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C101C53" w:rsidR="007C22F0" w:rsidRPr="00D27132" w:rsidRDefault="007C22F0" w:rsidP="001E6324">
      <w:pPr>
        <w:pStyle w:val="ZA"/>
        <w:framePr w:wrap="notBeside"/>
      </w:pPr>
      <w:bookmarkStart w:id="0" w:name="page1"/>
      <w:r w:rsidRPr="00D27132">
        <w:rPr>
          <w:sz w:val="64"/>
          <w:szCs w:val="64"/>
        </w:rPr>
        <w:t>3GPP TS 38.331</w:t>
      </w:r>
      <w:r w:rsidRPr="00D27132">
        <w:t xml:space="preserve"> V1</w:t>
      </w:r>
      <w:ins w:id="1" w:author="CR#2459r2" w:date="2022-03-22T23:26:00Z">
        <w:r w:rsidR="0098001C">
          <w:t>7</w:t>
        </w:r>
      </w:ins>
      <w:del w:id="2" w:author="CR#2459r2" w:date="2022-03-22T23:26:00Z">
        <w:r w:rsidR="000E1B79" w:rsidRPr="00D27132" w:rsidDel="0098001C">
          <w:delText>6</w:delText>
        </w:r>
      </w:del>
      <w:r w:rsidRPr="00D27132">
        <w:t>.</w:t>
      </w:r>
      <w:ins w:id="3" w:author="CR#2459r2" w:date="2022-03-22T23:26:00Z">
        <w:r w:rsidR="0098001C">
          <w:t>0</w:t>
        </w:r>
      </w:ins>
      <w:ins w:id="4" w:author="CR#2786r3" w:date="2022-03-22T10:08:00Z">
        <w:del w:id="5" w:author="CR#2459r2" w:date="2022-03-22T23:26:00Z">
          <w:r w:rsidR="00B10383" w:rsidDel="0098001C">
            <w:delText>8</w:delText>
          </w:r>
        </w:del>
      </w:ins>
      <w:del w:id="6" w:author="CR#2786r3" w:date="2022-03-22T10:08:00Z">
        <w:r w:rsidR="004A773C" w:rsidRPr="00D27132" w:rsidDel="00B10383">
          <w:delText>7</w:delText>
        </w:r>
      </w:del>
      <w:r w:rsidRPr="00D27132">
        <w:t>.</w:t>
      </w:r>
      <w:r w:rsidR="00AB3A4E" w:rsidRPr="00D27132">
        <w:t>0</w:t>
      </w:r>
      <w:r w:rsidRPr="00D27132">
        <w:t xml:space="preserve"> </w:t>
      </w:r>
      <w:r w:rsidRPr="00D27132">
        <w:rPr>
          <w:sz w:val="32"/>
        </w:rPr>
        <w:t>(20</w:t>
      </w:r>
      <w:r w:rsidR="000E42F4" w:rsidRPr="00D27132">
        <w:rPr>
          <w:sz w:val="32"/>
        </w:rPr>
        <w:t>2</w:t>
      </w:r>
      <w:ins w:id="7" w:author="CR#2786r3" w:date="2022-03-22T10:08:00Z">
        <w:r w:rsidR="00B10383">
          <w:rPr>
            <w:sz w:val="32"/>
          </w:rPr>
          <w:t>2</w:t>
        </w:r>
      </w:ins>
      <w:del w:id="8" w:author="CR#2786r3" w:date="2022-03-22T10:08:00Z">
        <w:r w:rsidR="004E0686" w:rsidRPr="00D27132" w:rsidDel="00B10383">
          <w:rPr>
            <w:sz w:val="32"/>
          </w:rPr>
          <w:delText>1</w:delText>
        </w:r>
      </w:del>
      <w:r w:rsidRPr="00D27132">
        <w:rPr>
          <w:sz w:val="32"/>
        </w:rPr>
        <w:t>-</w:t>
      </w:r>
      <w:ins w:id="9" w:author="CR#2786r3" w:date="2022-03-22T10:08:00Z">
        <w:r w:rsidR="00B10383">
          <w:rPr>
            <w:sz w:val="32"/>
          </w:rPr>
          <w:t>03</w:t>
        </w:r>
      </w:ins>
      <w:del w:id="10" w:author="CR#2786r3" w:date="2022-03-22T10:08:00Z">
        <w:r w:rsidR="004A773C" w:rsidRPr="00D27132" w:rsidDel="00B10383">
          <w:rPr>
            <w:sz w:val="32"/>
          </w:rPr>
          <w:delText>12</w:delText>
        </w:r>
      </w:del>
      <w:r w:rsidRPr="00D27132">
        <w:rPr>
          <w:sz w:val="32"/>
        </w:rPr>
        <w:t>)</w:t>
      </w:r>
    </w:p>
    <w:p w14:paraId="29547DD7" w14:textId="77777777" w:rsidR="007C22F0" w:rsidRPr="00D27132" w:rsidRDefault="007C22F0" w:rsidP="007C22F0">
      <w:pPr>
        <w:pStyle w:val="ZB"/>
        <w:framePr w:wrap="notBeside"/>
      </w:pPr>
      <w:r w:rsidRPr="00D27132">
        <w:t>Technical Specification</w:t>
      </w:r>
    </w:p>
    <w:p w14:paraId="296C6E82" w14:textId="77777777" w:rsidR="007C22F0" w:rsidRPr="00D27132" w:rsidRDefault="007C22F0" w:rsidP="007C22F0">
      <w:pPr>
        <w:pStyle w:val="ZT"/>
        <w:framePr w:wrap="notBeside"/>
      </w:pPr>
      <w:r w:rsidRPr="00D27132">
        <w:t>3rd Generation Partnership Project;</w:t>
      </w:r>
    </w:p>
    <w:p w14:paraId="3FD83D0E" w14:textId="77777777" w:rsidR="007C22F0" w:rsidRPr="00D27132" w:rsidRDefault="007C22F0" w:rsidP="007C22F0">
      <w:pPr>
        <w:pStyle w:val="ZT"/>
        <w:framePr w:wrap="notBeside"/>
      </w:pPr>
      <w:r w:rsidRPr="00D27132">
        <w:t>Technical Specification Group Radio Access Network;</w:t>
      </w:r>
    </w:p>
    <w:p w14:paraId="65AB1508" w14:textId="77777777" w:rsidR="007C22F0" w:rsidRPr="00D27132" w:rsidRDefault="007C22F0" w:rsidP="007C22F0">
      <w:pPr>
        <w:pStyle w:val="ZT"/>
        <w:framePr w:wrap="notBeside"/>
      </w:pPr>
      <w:r w:rsidRPr="00D27132">
        <w:t>NR;</w:t>
      </w:r>
    </w:p>
    <w:p w14:paraId="6F52B0AA" w14:textId="77777777" w:rsidR="007C22F0" w:rsidRPr="00D27132" w:rsidRDefault="007C22F0" w:rsidP="007C22F0">
      <w:pPr>
        <w:pStyle w:val="ZT"/>
        <w:framePr w:wrap="notBeside"/>
      </w:pPr>
      <w:r w:rsidRPr="00D27132">
        <w:t>Radio Resource Control (RRC) protocol specification</w:t>
      </w:r>
    </w:p>
    <w:p w14:paraId="52506504" w14:textId="211B8774" w:rsidR="007C22F0" w:rsidRPr="00D27132" w:rsidRDefault="007C22F0" w:rsidP="007C22F0">
      <w:pPr>
        <w:pStyle w:val="ZT"/>
        <w:framePr w:wrap="notBeside"/>
      </w:pPr>
      <w:r w:rsidRPr="00D27132">
        <w:t>(</w:t>
      </w:r>
      <w:r w:rsidRPr="00D27132">
        <w:rPr>
          <w:rStyle w:val="ZGSM"/>
        </w:rPr>
        <w:t>Release 1</w:t>
      </w:r>
      <w:ins w:id="11" w:author="CR#2459r2" w:date="2022-03-22T23:27:00Z">
        <w:r w:rsidR="0098001C">
          <w:rPr>
            <w:rStyle w:val="ZGSM"/>
          </w:rPr>
          <w:t>7</w:t>
        </w:r>
      </w:ins>
      <w:del w:id="12" w:author="CR#2459r2" w:date="2022-03-22T23:26:00Z">
        <w:r w:rsidR="000E1B79" w:rsidRPr="00D27132" w:rsidDel="0098001C">
          <w:rPr>
            <w:rStyle w:val="ZGSM"/>
          </w:rPr>
          <w:delText>6</w:delText>
        </w:r>
      </w:del>
      <w:r w:rsidRPr="00D27132">
        <w:t>)</w:t>
      </w:r>
    </w:p>
    <w:p w14:paraId="71401CA6" w14:textId="77777777" w:rsidR="007C22F0" w:rsidRPr="00D27132" w:rsidRDefault="007C22F0" w:rsidP="007C22F0">
      <w:pPr>
        <w:pStyle w:val="ZU"/>
        <w:framePr w:h="4929" w:hRule="exact" w:wrap="notBeside"/>
        <w:tabs>
          <w:tab w:val="right" w:pos="10206"/>
        </w:tabs>
        <w:jc w:val="left"/>
        <w:rPr>
          <w:i/>
        </w:rPr>
      </w:pPr>
    </w:p>
    <w:p w14:paraId="4397F01C" w14:textId="77777777" w:rsidR="007C22F0" w:rsidRPr="00D27132" w:rsidRDefault="007C22F0" w:rsidP="007C22F0">
      <w:pPr>
        <w:pStyle w:val="ZU"/>
        <w:framePr w:h="4929" w:hRule="exact" w:wrap="notBeside"/>
        <w:tabs>
          <w:tab w:val="right" w:pos="10206"/>
        </w:tabs>
        <w:jc w:val="left"/>
      </w:pPr>
      <w:r w:rsidRPr="00D2713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0800517" r:id="rId12"/>
        </w:object>
      </w:r>
      <w:r w:rsidRPr="00D27132">
        <w:tab/>
      </w:r>
      <w:r w:rsidRPr="00D27132">
        <w:object w:dxaOrig="1771" w:dyaOrig="1051" w14:anchorId="576B84AA">
          <v:shape id="_x0000_i1026" type="#_x0000_t75" style="width:151.5pt;height:84.75pt" o:ole="">
            <v:imagedata r:id="rId13" o:title=""/>
          </v:shape>
          <o:OLEObject Type="Embed" ProgID="Visio.Drawing.15" ShapeID="_x0000_i1026" DrawAspect="Content" ObjectID="_1710800518" r:id="rId14"/>
        </w:object>
      </w:r>
    </w:p>
    <w:p w14:paraId="36E339EA" w14:textId="0B6A8FC9" w:rsidR="007C22F0" w:rsidRPr="00D27132" w:rsidRDefault="007C22F0" w:rsidP="007C22F0">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w:t>
      </w:r>
      <w:r w:rsidR="00C76602" w:rsidRPr="00D27132">
        <w:rPr>
          <w:sz w:val="16"/>
        </w:rPr>
        <w:t>'</w:t>
      </w:r>
      <w:r w:rsidRPr="00D27132">
        <w:rPr>
          <w:sz w:val="16"/>
        </w:rPr>
        <w:t xml:space="preserve"> Publications Offices.</w:t>
      </w:r>
    </w:p>
    <w:p w14:paraId="46319462" w14:textId="77777777" w:rsidR="007C22F0" w:rsidRPr="00D27132" w:rsidRDefault="007C22F0" w:rsidP="007C22F0">
      <w:pPr>
        <w:pStyle w:val="ZU"/>
        <w:framePr w:wrap="notBeside"/>
      </w:pPr>
    </w:p>
    <w:bookmarkEnd w:id="0"/>
    <w:p w14:paraId="77164D4A" w14:textId="31E6050D" w:rsidR="007C22F0" w:rsidRPr="00D27132" w:rsidRDefault="007C22F0" w:rsidP="007C22F0">
      <w:pPr>
        <w:sectPr w:rsidR="007C22F0"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7132" w:rsidRDefault="007C22F0" w:rsidP="007C22F0">
      <w:pPr>
        <w:pStyle w:val="FP"/>
      </w:pPr>
      <w:bookmarkStart w:id="13" w:name="page2"/>
      <w:r w:rsidRPr="00D27132">
        <w:lastRenderedPageBreak/>
        <w:br/>
      </w:r>
    </w:p>
    <w:p w14:paraId="6D45F3D0" w14:textId="77777777" w:rsidR="007C22F0" w:rsidRPr="00D27132" w:rsidRDefault="007C22F0" w:rsidP="007C22F0"/>
    <w:p w14:paraId="2FA76667" w14:textId="77777777" w:rsidR="007C22F0" w:rsidRPr="00D27132" w:rsidRDefault="007C22F0" w:rsidP="007C22F0"/>
    <w:p w14:paraId="4410505D" w14:textId="77777777" w:rsidR="007C22F0" w:rsidRPr="00D27132" w:rsidRDefault="007C22F0" w:rsidP="007C22F0"/>
    <w:p w14:paraId="40E7DC8C" w14:textId="77777777" w:rsidR="007C22F0" w:rsidRPr="00D27132" w:rsidRDefault="007C22F0" w:rsidP="007C22F0"/>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1C39B3A3" w14:textId="77777777" w:rsidR="007C22F0" w:rsidRPr="00D27132" w:rsidRDefault="007C22F0" w:rsidP="007C22F0">
      <w:pPr>
        <w:pStyle w:val="FP"/>
        <w:framePr w:wrap="notBeside" w:hAnchor="margin" w:yAlign="center"/>
        <w:pBdr>
          <w:bottom w:val="single" w:sz="6" w:space="1" w:color="auto"/>
        </w:pBdr>
        <w:ind w:left="2835" w:right="2835"/>
        <w:jc w:val="center"/>
      </w:pPr>
      <w:r w:rsidRPr="00D27132">
        <w:t>Postal address</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 xml:space="preserve">650 Route des </w:t>
      </w:r>
      <w:proofErr w:type="spellStart"/>
      <w:r w:rsidRPr="00D27132">
        <w:rPr>
          <w:rFonts w:ascii="Arial" w:hAnsi="Arial"/>
          <w:sz w:val="18"/>
        </w:rPr>
        <w:t>Lucioles</w:t>
      </w:r>
      <w:proofErr w:type="spellEnd"/>
      <w:r w:rsidRPr="00D27132">
        <w:rPr>
          <w:rFonts w:ascii="Arial" w:hAnsi="Arial"/>
          <w:sz w:val="18"/>
        </w:rPr>
        <w:t xml:space="preserve">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proofErr w:type="spellStart"/>
      <w:r w:rsidRPr="00D27132">
        <w:rPr>
          <w:rFonts w:ascii="Arial" w:hAnsi="Arial"/>
          <w:sz w:val="18"/>
        </w:rPr>
        <w:t>Valbonne</w:t>
      </w:r>
      <w:proofErr w:type="spellEnd"/>
      <w:r w:rsidRPr="00D27132">
        <w:rPr>
          <w:rFonts w:ascii="Arial" w:hAnsi="Arial"/>
          <w:sz w:val="18"/>
        </w:rPr>
        <w:t xml:space="preserv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p w14:paraId="28D80F70" w14:textId="77777777" w:rsidR="007C22F0" w:rsidRPr="00D2713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3D50BDD" w14:textId="77777777" w:rsidR="007C22F0" w:rsidRPr="00D27132" w:rsidRDefault="007C22F0" w:rsidP="007C22F0">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1F34DE66" w14:textId="77777777" w:rsidR="007C22F0" w:rsidRPr="00D27132" w:rsidRDefault="007C22F0" w:rsidP="007C22F0">
      <w:pPr>
        <w:pStyle w:val="FP"/>
        <w:framePr w:h="3057" w:hRule="exact" w:wrap="notBeside" w:vAnchor="page" w:hAnchor="margin" w:y="12605"/>
        <w:jc w:val="center"/>
      </w:pPr>
    </w:p>
    <w:p w14:paraId="4A44C2F9" w14:textId="00026E7C" w:rsidR="007C22F0" w:rsidRPr="00D27132" w:rsidRDefault="007C22F0" w:rsidP="007C22F0">
      <w:pPr>
        <w:pStyle w:val="FP"/>
        <w:framePr w:h="3057" w:hRule="exact" w:wrap="notBeside" w:vAnchor="page" w:hAnchor="margin" w:y="12605"/>
        <w:jc w:val="center"/>
        <w:rPr>
          <w:sz w:val="18"/>
        </w:rPr>
      </w:pPr>
      <w:r w:rsidRPr="00D27132">
        <w:rPr>
          <w:sz w:val="18"/>
        </w:rPr>
        <w:t>© 20</w:t>
      </w:r>
      <w:r w:rsidR="00897852" w:rsidRPr="00D27132">
        <w:rPr>
          <w:sz w:val="18"/>
        </w:rPr>
        <w:t>2</w:t>
      </w:r>
      <w:ins w:id="14" w:author="CR#2786r3" w:date="2022-03-22T10:08:00Z">
        <w:r w:rsidR="00B10383">
          <w:rPr>
            <w:sz w:val="18"/>
          </w:rPr>
          <w:t>2</w:t>
        </w:r>
      </w:ins>
      <w:del w:id="15" w:author="CR#2786r3" w:date="2022-03-22T10:08:00Z">
        <w:r w:rsidR="004E0686" w:rsidRPr="00D27132" w:rsidDel="00B10383">
          <w:rPr>
            <w:sz w:val="18"/>
          </w:rPr>
          <w:delText>1</w:delText>
        </w:r>
      </w:del>
      <w:r w:rsidRPr="00D27132">
        <w:rPr>
          <w:sz w:val="18"/>
        </w:rPr>
        <w:t>, 3GPP Organizational Partners (ARIB, ATIS, CCSA, ETSI, TSDSI, TTA, TTC).</w:t>
      </w:r>
      <w:bookmarkStart w:id="16" w:name="copyrightaddon"/>
      <w:bookmarkEnd w:id="16"/>
    </w:p>
    <w:p w14:paraId="4AF8B514" w14:textId="77777777" w:rsidR="007C22F0" w:rsidRPr="00D27132" w:rsidRDefault="007C22F0" w:rsidP="007C22F0">
      <w:pPr>
        <w:pStyle w:val="FP"/>
        <w:framePr w:h="3057" w:hRule="exact" w:wrap="notBeside" w:vAnchor="page" w:hAnchor="margin" w:y="12605"/>
        <w:jc w:val="center"/>
        <w:rPr>
          <w:sz w:val="18"/>
        </w:rPr>
      </w:pPr>
      <w:r w:rsidRPr="00D27132">
        <w:rPr>
          <w:sz w:val="18"/>
        </w:rPr>
        <w:t>All rights reserved.</w:t>
      </w:r>
    </w:p>
    <w:p w14:paraId="4247AC50" w14:textId="77777777" w:rsidR="007C22F0" w:rsidRPr="00D27132" w:rsidRDefault="007C22F0" w:rsidP="007C22F0">
      <w:pPr>
        <w:pStyle w:val="FP"/>
        <w:framePr w:h="3057" w:hRule="exact" w:wrap="notBeside" w:vAnchor="page" w:hAnchor="margin" w:y="12605"/>
        <w:rPr>
          <w:sz w:val="18"/>
        </w:rPr>
      </w:pPr>
    </w:p>
    <w:p w14:paraId="52AA500E" w14:textId="77777777" w:rsidR="007C22F0" w:rsidRPr="00D27132" w:rsidRDefault="007C22F0" w:rsidP="007C22F0">
      <w:pPr>
        <w:pStyle w:val="FP"/>
        <w:framePr w:h="3057" w:hRule="exact" w:wrap="notBeside" w:vAnchor="page" w:hAnchor="margin" w:y="12605"/>
        <w:rPr>
          <w:sz w:val="18"/>
        </w:rPr>
      </w:pPr>
      <w:r w:rsidRPr="00D27132">
        <w:rPr>
          <w:sz w:val="18"/>
        </w:rPr>
        <w:t>UMTS™ is a Trade Mark of ETSI registered for the benefit of its members</w:t>
      </w:r>
    </w:p>
    <w:p w14:paraId="6ACDFE80" w14:textId="77777777" w:rsidR="007C22F0" w:rsidRPr="00D27132" w:rsidRDefault="007C22F0" w:rsidP="007C22F0">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7BA97765" w14:textId="77777777" w:rsidR="007C22F0" w:rsidRPr="00D27132" w:rsidRDefault="007C22F0" w:rsidP="007C22F0">
      <w:pPr>
        <w:pStyle w:val="FP"/>
        <w:framePr w:h="3057" w:hRule="exact" w:wrap="notBeside" w:vAnchor="page" w:hAnchor="margin" w:y="12605"/>
        <w:rPr>
          <w:sz w:val="18"/>
        </w:rPr>
      </w:pPr>
      <w:r w:rsidRPr="00D27132">
        <w:rPr>
          <w:sz w:val="18"/>
        </w:rPr>
        <w:t>GSM® and the GSM logo are registered and owned by the GSM Association</w:t>
      </w:r>
    </w:p>
    <w:bookmarkEnd w:id="13"/>
    <w:p w14:paraId="0C785C96" w14:textId="2F566A7C" w:rsidR="00423419" w:rsidRPr="00D27132" w:rsidRDefault="007C22F0" w:rsidP="007C22F0">
      <w:pPr>
        <w:pStyle w:val="TT"/>
      </w:pPr>
      <w:r w:rsidRPr="00D27132">
        <w:br w:type="page"/>
      </w:r>
      <w:r w:rsidR="00423419" w:rsidRPr="00D27132">
        <w:lastRenderedPageBreak/>
        <w:t>Contents</w:t>
      </w:r>
    </w:p>
    <w:bookmarkStart w:id="17" w:name="_Toc52836536"/>
    <w:bookmarkStart w:id="18" w:name="_Toc52837544"/>
    <w:bookmarkStart w:id="19" w:name="_Toc53006184"/>
    <w:bookmarkStart w:id="20"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21" w:name="_Toc90650554"/>
      <w:r w:rsidR="00990B99" w:rsidRPr="00D27132">
        <w:rPr>
          <w:noProof/>
        </w:rPr>
        <w:t>Foreword</w:t>
      </w:r>
      <w:bookmarkEnd w:id="17"/>
      <w:bookmarkEnd w:id="18"/>
      <w:bookmarkEnd w:id="19"/>
      <w:bookmarkEnd w:id="20"/>
      <w:bookmarkEnd w:id="21"/>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lastRenderedPageBreak/>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22" w:name="_Toc60776683"/>
      <w:bookmarkStart w:id="23" w:name="_Toc90650555"/>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D27132">
        <w:rPr>
          <w:rFonts w:eastAsia="MS Mincho"/>
        </w:rPr>
        <w:lastRenderedPageBreak/>
        <w:t>1</w:t>
      </w:r>
      <w:r w:rsidR="00394471" w:rsidRPr="00D27132">
        <w:rPr>
          <w:rFonts w:eastAsia="MS Mincho"/>
        </w:rPr>
        <w:tab/>
        <w:t>Scope</w:t>
      </w:r>
      <w:bookmarkEnd w:id="22"/>
      <w:bookmarkEnd w:id="2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36" w:name="_Toc60776684"/>
      <w:bookmarkStart w:id="37" w:name="_Toc90650556"/>
      <w:r w:rsidRPr="00D27132">
        <w:rPr>
          <w:rFonts w:eastAsia="MS Mincho"/>
        </w:rPr>
        <w:t>2</w:t>
      </w:r>
      <w:r w:rsidRPr="00D27132">
        <w:rPr>
          <w:rFonts w:eastAsia="MS Mincho"/>
        </w:rPr>
        <w:tab/>
        <w:t>References</w:t>
      </w:r>
      <w:bookmarkEnd w:id="36"/>
      <w:bookmarkEnd w:id="3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2F124198" w14:textId="77777777" w:rsidR="00A66715" w:rsidRDefault="00D027C1" w:rsidP="00A66715">
      <w:pPr>
        <w:pStyle w:val="EX"/>
        <w:rPr>
          <w:ins w:id="38" w:author="CR#2811r5" w:date="2022-03-23T14:45: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8C9CBA8" w14:textId="1067F2CD" w:rsidR="00394471" w:rsidRPr="00D27132" w:rsidRDefault="00A66715" w:rsidP="00A66715">
      <w:pPr>
        <w:pStyle w:val="EX"/>
        <w:rPr>
          <w:lang w:eastAsia="zh-CN"/>
        </w:rPr>
      </w:pPr>
      <w:ins w:id="39" w:author="CR#2811r5" w:date="2022-03-23T14:45:00Z">
        <w:r>
          <w:t>[</w:t>
        </w:r>
      </w:ins>
      <w:ins w:id="40" w:author="CR#2811r5" w:date="2022-03-24T22:25:00Z">
        <w:r w:rsidR="007A3EA5">
          <w:t>64</w:t>
        </w:r>
      </w:ins>
      <w:ins w:id="41" w:author="CR#2811r5" w:date="2022-03-23T14:45:00Z">
        <w:r>
          <w:t>]</w:t>
        </w:r>
        <w:r>
          <w:tab/>
          <w:t xml:space="preserve">3GPP TS 38.472: </w:t>
        </w:r>
      </w:ins>
      <w:ins w:id="42" w:author="CR#2811r5" w:date="2022-03-23T14:46:00Z">
        <w:r>
          <w:t>"</w:t>
        </w:r>
      </w:ins>
      <w:ins w:id="43" w:author="CR#2811r5" w:date="2022-03-23T14:45:00Z">
        <w:r>
          <w:t>NG-RAN; F1 signalling transport".</w:t>
        </w:r>
      </w:ins>
    </w:p>
    <w:p w14:paraId="0DA27AF2" w14:textId="2757DE11" w:rsidR="00AE6F6C" w:rsidRPr="00B777D2" w:rsidRDefault="003050BB">
      <w:pPr>
        <w:pStyle w:val="EX"/>
        <w:rPr>
          <w:ins w:id="44" w:author="CR#2910r2" w:date="2022-03-24T22:46:00Z"/>
          <w:lang w:eastAsia="zh-CN"/>
        </w:rPr>
        <w:pPrChange w:id="45" w:author="CR#2910r2" w:date="2022-03-24T22:46:00Z">
          <w:pPr>
            <w:keepLines/>
            <w:ind w:left="1702" w:hanging="1418"/>
          </w:pPr>
        </w:pPrChange>
      </w:pPr>
      <w:bookmarkStart w:id="46" w:name="_Toc60776685"/>
      <w:bookmarkStart w:id="47" w:name="_Toc90650557"/>
      <w:ins w:id="48" w:author="CR#2910r2" w:date="2022-03-28T00:03:00Z">
        <w:r>
          <w:t>[65]</w:t>
        </w:r>
      </w:ins>
      <w:ins w:id="49" w:author="CR#2910r2" w:date="2022-03-24T22:46:00Z">
        <w:r w:rsidR="00AE6F6C" w:rsidRPr="00B777D2">
          <w:rPr>
            <w:lang w:eastAsia="zh-CN"/>
          </w:rPr>
          <w:tab/>
          <w:t>3GPP TS 23.304: "Proximity based Services (</w:t>
        </w:r>
        <w:proofErr w:type="spellStart"/>
        <w:r w:rsidR="00AE6F6C" w:rsidRPr="00B777D2">
          <w:rPr>
            <w:lang w:eastAsia="zh-CN"/>
          </w:rPr>
          <w:t>ProSe</w:t>
        </w:r>
        <w:proofErr w:type="spellEnd"/>
        <w:r w:rsidR="00AE6F6C" w:rsidRPr="00B777D2">
          <w:rPr>
            <w:lang w:eastAsia="zh-CN"/>
          </w:rPr>
          <w:t>) in the 5G System (5GS)".</w:t>
        </w:r>
      </w:ins>
    </w:p>
    <w:p w14:paraId="2D535694" w14:textId="67785B24" w:rsidR="00AE6F6C" w:rsidRDefault="003050BB">
      <w:pPr>
        <w:pStyle w:val="EX"/>
        <w:rPr>
          <w:ins w:id="50" w:author="CR#2949r1" w:date="2022-03-30T23:12:00Z"/>
          <w:lang w:eastAsia="zh-CN"/>
        </w:rPr>
      </w:pPr>
      <w:ins w:id="51" w:author="CR#2910r2" w:date="2022-03-28T00:04:00Z">
        <w:r>
          <w:rPr>
            <w:lang w:eastAsia="zh-CN"/>
          </w:rPr>
          <w:t>[66]</w:t>
        </w:r>
      </w:ins>
      <w:ins w:id="52" w:author="CR#2910r2" w:date="2022-03-24T22:46:00Z">
        <w:r w:rsidR="00AE6F6C" w:rsidRPr="00B777D2">
          <w:rPr>
            <w:lang w:eastAsia="zh-CN"/>
          </w:rPr>
          <w:tab/>
          <w:t xml:space="preserve">3GPP TS 38.351: </w:t>
        </w:r>
        <w:r w:rsidR="00AE6F6C">
          <w:rPr>
            <w:lang w:eastAsia="zh-CN"/>
          </w:rPr>
          <w:t>"</w:t>
        </w:r>
        <w:r w:rsidR="00AE6F6C" w:rsidRPr="00B777D2">
          <w:rPr>
            <w:lang w:eastAsia="zh-CN"/>
          </w:rPr>
          <w:t xml:space="preserve">NR; </w:t>
        </w:r>
        <w:proofErr w:type="spellStart"/>
        <w:r w:rsidR="00AE6F6C" w:rsidRPr="00B777D2">
          <w:rPr>
            <w:lang w:eastAsia="zh-CN"/>
          </w:rPr>
          <w:t>Sidelink</w:t>
        </w:r>
        <w:proofErr w:type="spellEnd"/>
        <w:r w:rsidR="00AE6F6C" w:rsidRPr="00B777D2">
          <w:rPr>
            <w:lang w:eastAsia="zh-CN"/>
          </w:rPr>
          <w:t xml:space="preserve"> Relay Adaptation Protocol (SRAP) Specification</w:t>
        </w:r>
        <w:r w:rsidR="00AE6F6C">
          <w:rPr>
            <w:lang w:eastAsia="zh-CN"/>
          </w:rPr>
          <w:t>"</w:t>
        </w:r>
        <w:r w:rsidR="00AE6F6C" w:rsidRPr="00B777D2">
          <w:rPr>
            <w:lang w:eastAsia="zh-CN"/>
          </w:rPr>
          <w:t>.</w:t>
        </w:r>
      </w:ins>
    </w:p>
    <w:p w14:paraId="0F4D5A0F" w14:textId="18B200BC" w:rsidR="00214323" w:rsidRDefault="00214323">
      <w:pPr>
        <w:pStyle w:val="EX"/>
        <w:rPr>
          <w:ins w:id="53" w:author="CR#2958r2" w:date="2022-04-01T00:37:00Z"/>
          <w:lang w:eastAsia="zh-CN"/>
        </w:rPr>
      </w:pPr>
      <w:ins w:id="54" w:author="CR#2949r1" w:date="2022-03-30T23:12:00Z">
        <w:r>
          <w:rPr>
            <w:lang w:eastAsia="zh-CN"/>
          </w:rPr>
          <w:t>[</w:t>
        </w:r>
      </w:ins>
      <w:ins w:id="55" w:author="CR#2949r1" w:date="2022-03-30T23:13:00Z">
        <w:r>
          <w:rPr>
            <w:lang w:eastAsia="zh-CN"/>
          </w:rPr>
          <w:t>67</w:t>
        </w:r>
      </w:ins>
      <w:ins w:id="56" w:author="CR#2949r1" w:date="2022-03-30T23:12:00Z">
        <w:r>
          <w:rPr>
            <w:lang w:eastAsia="zh-CN"/>
          </w:rPr>
          <w:t>]</w:t>
        </w:r>
        <w:r>
          <w:rPr>
            <w:lang w:eastAsia="zh-CN"/>
          </w:rPr>
          <w:tab/>
        </w:r>
        <w:r w:rsidRPr="00003620">
          <w:rPr>
            <w:lang w:eastAsia="zh-CN"/>
          </w:rPr>
          <w:t xml:space="preserve">3GPP TS 23.247: </w:t>
        </w:r>
      </w:ins>
      <w:ins w:id="57" w:author="CR#2949r1" w:date="2022-03-30T23:13:00Z">
        <w:r>
          <w:rPr>
            <w:lang w:eastAsia="zh-CN"/>
          </w:rPr>
          <w:t>"</w:t>
        </w:r>
      </w:ins>
      <w:ins w:id="58" w:author="CR#2949r1" w:date="2022-03-30T23:12:00Z">
        <w:r w:rsidRPr="00003620">
          <w:rPr>
            <w:lang w:eastAsia="zh-CN"/>
          </w:rPr>
          <w:t>Architectural enhancements for 5G multicast-broadcast services; Stage 2</w:t>
        </w:r>
      </w:ins>
      <w:ins w:id="59" w:author="CR#2949r1" w:date="2022-03-30T23:13:00Z">
        <w:r>
          <w:rPr>
            <w:lang w:eastAsia="zh-CN"/>
          </w:rPr>
          <w:t>"</w:t>
        </w:r>
      </w:ins>
    </w:p>
    <w:p w14:paraId="5A24267A" w14:textId="04755D4F" w:rsidR="00811135" w:rsidRDefault="001053C3" w:rsidP="00811135">
      <w:pPr>
        <w:pStyle w:val="EX"/>
        <w:rPr>
          <w:ins w:id="60" w:author="CR#2958r2" w:date="2022-04-01T00:37:00Z"/>
          <w:lang w:eastAsia="zh-CN"/>
        </w:rPr>
      </w:pPr>
      <w:ins w:id="61" w:author="CR#2958r2" w:date="2022-04-01T10:58:00Z">
        <w:r>
          <w:rPr>
            <w:lang w:eastAsia="zh-CN"/>
          </w:rPr>
          <w:t>[68]</w:t>
        </w:r>
      </w:ins>
      <w:ins w:id="62" w:author="CR#2958r2" w:date="2022-04-01T00:37:00Z">
        <w:r w:rsidR="00811135">
          <w:rPr>
            <w:lang w:eastAsia="zh-CN"/>
          </w:rPr>
          <w:tab/>
          <w:t xml:space="preserve">3GPP TS 26.247: </w:t>
        </w:r>
        <w:r w:rsidR="00811135">
          <w:t>"</w:t>
        </w:r>
        <w:r w:rsidR="00811135">
          <w:rPr>
            <w:lang w:eastAsia="zh-CN"/>
          </w:rPr>
          <w:t>Transparent end-to-end Packet-switched Streaming Service (PSS); Progressive Download and Dynamic Adaptive Streaming over HTTP (3GP-DASH)</w:t>
        </w:r>
        <w:r w:rsidR="00811135">
          <w:t>"</w:t>
        </w:r>
        <w:r w:rsidR="00811135">
          <w:rPr>
            <w:lang w:eastAsia="zh-CN"/>
          </w:rPr>
          <w:t xml:space="preserve">. </w:t>
        </w:r>
      </w:ins>
    </w:p>
    <w:p w14:paraId="37E4FB40" w14:textId="007DE912" w:rsidR="00811135" w:rsidRDefault="001053C3" w:rsidP="00811135">
      <w:pPr>
        <w:pStyle w:val="EX"/>
        <w:rPr>
          <w:ins w:id="63" w:author="CR#2958r2" w:date="2022-04-01T00:37:00Z"/>
          <w:rFonts w:eastAsiaTheme="minorEastAsia"/>
          <w:lang w:eastAsia="zh-CN"/>
        </w:rPr>
      </w:pPr>
      <w:ins w:id="64" w:author="CR#2958r2" w:date="2022-04-01T10:59:00Z">
        <w:r>
          <w:rPr>
            <w:lang w:eastAsia="zh-CN"/>
          </w:rPr>
          <w:t>[69]</w:t>
        </w:r>
      </w:ins>
      <w:ins w:id="65" w:author="CR#2958r2" w:date="2022-04-01T00:37:00Z">
        <w:r w:rsidR="00811135">
          <w:rPr>
            <w:lang w:eastAsia="zh-CN"/>
          </w:rPr>
          <w:tab/>
          <w:t xml:space="preserve">3GPP TS 26.114: </w:t>
        </w:r>
        <w:r w:rsidR="00811135">
          <w:t>"</w:t>
        </w:r>
        <w:r w:rsidR="00811135">
          <w:rPr>
            <w:lang w:eastAsia="zh-CN"/>
          </w:rPr>
          <w:t>IP Multimedia Subsystem (IMS); Multimedia Telephony</w:t>
        </w:r>
        <w:r w:rsidR="00811135">
          <w:t>; Media handling and interaction"</w:t>
        </w:r>
        <w:r w:rsidR="00811135">
          <w:rPr>
            <w:lang w:eastAsia="zh-CN"/>
          </w:rPr>
          <w:t>.</w:t>
        </w:r>
      </w:ins>
    </w:p>
    <w:p w14:paraId="7FD2EEE8" w14:textId="0FDAB39C" w:rsidR="00811135" w:rsidRPr="00B777D2" w:rsidRDefault="001053C3">
      <w:pPr>
        <w:pStyle w:val="EX"/>
        <w:rPr>
          <w:ins w:id="66" w:author="CR#2910r2" w:date="2022-03-24T22:46:00Z"/>
          <w:lang w:eastAsia="zh-CN"/>
        </w:rPr>
        <w:pPrChange w:id="67" w:author="CR#2910r2" w:date="2022-03-24T22:46:00Z">
          <w:pPr>
            <w:keepLines/>
            <w:ind w:left="1702" w:hanging="1418"/>
          </w:pPr>
        </w:pPrChange>
      </w:pPr>
      <w:ins w:id="68" w:author="CR#2958r2" w:date="2022-04-01T10:59:00Z">
        <w:r>
          <w:rPr>
            <w:lang w:eastAsia="zh-CN"/>
          </w:rPr>
          <w:t>[70]</w:t>
        </w:r>
      </w:ins>
      <w:ins w:id="69" w:author="CR#2958r2" w:date="2022-04-01T00:37:00Z">
        <w:r w:rsidR="00811135">
          <w:rPr>
            <w:lang w:eastAsia="zh-CN"/>
          </w:rPr>
          <w:tab/>
          <w:t>3GPP TS 26.11</w:t>
        </w:r>
        <w:r w:rsidR="00811135">
          <w:rPr>
            <w:rFonts w:hint="eastAsia"/>
            <w:lang w:eastAsia="zh-CN"/>
          </w:rPr>
          <w:t>8</w:t>
        </w:r>
        <w:r w:rsidR="00811135">
          <w:rPr>
            <w:lang w:eastAsia="zh-CN"/>
          </w:rPr>
          <w:t xml:space="preserve">: </w:t>
        </w:r>
        <w:r w:rsidR="00811135">
          <w:t>"</w:t>
        </w:r>
        <w:r w:rsidR="00811135" w:rsidRPr="00057409">
          <w:t xml:space="preserve">Virtual Reality (VR) profiles for streaming applications </w:t>
        </w:r>
        <w:r w:rsidR="00811135">
          <w:t>"</w:t>
        </w:r>
        <w:r w:rsidR="00811135">
          <w:rPr>
            <w:lang w:eastAsia="zh-CN"/>
          </w:rPr>
          <w:t>.</w:t>
        </w:r>
      </w:ins>
    </w:p>
    <w:p w14:paraId="7096EC02" w14:textId="77777777" w:rsidR="00394471" w:rsidRPr="00D27132" w:rsidRDefault="00394471" w:rsidP="00394471">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46"/>
      <w:bookmarkEnd w:id="47"/>
    </w:p>
    <w:p w14:paraId="68E8F765" w14:textId="77777777" w:rsidR="00394471" w:rsidRPr="00D27132" w:rsidRDefault="00394471" w:rsidP="00394471">
      <w:pPr>
        <w:pStyle w:val="Heading2"/>
        <w:rPr>
          <w:rFonts w:eastAsia="MS Mincho"/>
        </w:rPr>
      </w:pPr>
      <w:bookmarkStart w:id="70" w:name="_Toc60776686"/>
      <w:bookmarkStart w:id="71" w:name="_Toc90650558"/>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003620" w:rsidRDefault="00214323" w:rsidP="00214323">
      <w:pPr>
        <w:rPr>
          <w:ins w:id="72" w:author="CR#2949r1" w:date="2022-03-30T23:13:00Z"/>
        </w:rPr>
      </w:pPr>
      <w:ins w:id="73" w:author="CR#2949r1" w:date="2022-03-30T23:13: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4CC044B3" w14:textId="77777777" w:rsidR="00214323" w:rsidRPr="006048BC" w:rsidRDefault="00214323" w:rsidP="00214323">
      <w:pPr>
        <w:rPr>
          <w:ins w:id="74" w:author="CR#2949r1" w:date="2022-03-30T23:13:00Z"/>
        </w:rPr>
      </w:pPr>
      <w:ins w:id="75" w:author="CR#2949r1" w:date="2022-03-30T23:13:00Z">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6D61D9B2" w14:textId="77777777" w:rsidR="00214323" w:rsidRDefault="00214323" w:rsidP="00214323">
      <w:pPr>
        <w:rPr>
          <w:ins w:id="76" w:author="CR#2949r1" w:date="2022-03-30T23:13:00Z"/>
          <w:b/>
          <w:lang w:eastAsia="zh-CN"/>
        </w:rPr>
      </w:pPr>
      <w:ins w:id="77" w:author="CR#2949r1" w:date="2022-03-30T23:13:00Z">
        <w:r>
          <w:rPr>
            <w:b/>
          </w:rPr>
          <w:t>MBS Radio Bearer:</w:t>
        </w:r>
        <w:r>
          <w:t xml:space="preserve"> A radio bearer that is configured for MBS delivery.</w:t>
        </w:r>
      </w:ins>
    </w:p>
    <w:p w14:paraId="5DE97640" w14:textId="2FA504F4" w:rsidR="00214323" w:rsidRDefault="00214323" w:rsidP="00214323">
      <w:pPr>
        <w:rPr>
          <w:ins w:id="78" w:author="CR#2949r1" w:date="2022-03-30T23:13:00Z"/>
          <w:lang w:eastAsia="zh-CN"/>
        </w:rPr>
      </w:pPr>
      <w:ins w:id="79" w:author="CR#2949r1" w:date="2022-03-30T23:13:00Z">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214323">
          <w:rPr>
            <w:lang w:eastAsia="zh-CN"/>
            <w:rPrChange w:id="80" w:author="CR#2949r1" w:date="2022-03-30T23:13:00Z">
              <w:rPr>
                <w:highlight w:val="yellow"/>
                <w:lang w:eastAsia="zh-CN"/>
              </w:rPr>
            </w:rPrChange>
          </w:rPr>
          <w:t>23.247 [</w:t>
        </w:r>
        <w:r>
          <w:rPr>
            <w:lang w:eastAsia="zh-CN"/>
          </w:rPr>
          <w:t>67</w:t>
        </w:r>
        <w:r w:rsidRPr="00214323">
          <w:rPr>
            <w:lang w:eastAsia="zh-CN"/>
            <w:rPrChange w:id="81" w:author="CR#2949r1" w:date="2022-03-30T23:13:00Z">
              <w:rPr>
                <w:highlight w:val="yellow"/>
                <w:lang w:eastAsia="zh-CN"/>
              </w:rPr>
            </w:rPrChange>
          </w:rPr>
          <w:t>]</w:t>
        </w:r>
        <w:r w:rsidRPr="00214323">
          <w:rPr>
            <w:lang w:eastAsia="zh-CN"/>
          </w:rPr>
          <w:t>.</w:t>
        </w:r>
      </w:ins>
    </w:p>
    <w:p w14:paraId="606A675D" w14:textId="77777777" w:rsidR="00214323" w:rsidRPr="00C57CB4" w:rsidRDefault="00214323" w:rsidP="00214323">
      <w:pPr>
        <w:rPr>
          <w:ins w:id="82" w:author="CR#2949r1" w:date="2022-03-30T23:13:00Z"/>
          <w:b/>
        </w:rPr>
      </w:pPr>
      <w:ins w:id="83" w:author="CR#2949r1" w:date="2022-03-30T23:13: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471B2381" w14:textId="77777777" w:rsidR="00305C4E" w:rsidRPr="009008FC" w:rsidRDefault="00305C4E" w:rsidP="00305C4E">
      <w:pPr>
        <w:rPr>
          <w:ins w:id="84" w:author="CR#2913r2" w:date="2022-03-28T09:32:00Z"/>
          <w:rFonts w:eastAsiaTheme="minorEastAsia"/>
        </w:rPr>
      </w:pPr>
      <w:ins w:id="85" w:author="CR#2913r2" w:date="2022-03-28T09:32:00Z">
        <w:r w:rsidRPr="004A4877">
          <w:rPr>
            <w:b/>
          </w:rPr>
          <w:t xml:space="preserve">NCSG: </w:t>
        </w:r>
        <w:r w:rsidRPr="004A4877">
          <w:t>Network controlled small gap as defined in TS 3</w:t>
        </w:r>
        <w:r>
          <w:t>8</w:t>
        </w:r>
        <w:r w:rsidRPr="004A4877">
          <w:t>.133 [1</w:t>
        </w:r>
        <w:r>
          <w:t>4</w:t>
        </w:r>
        <w:r w:rsidRPr="004A4877">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3F72AE8A" w14:textId="77777777" w:rsidR="00AE6F6C" w:rsidRDefault="00AE6F6C" w:rsidP="00AE6F6C">
      <w:pPr>
        <w:rPr>
          <w:ins w:id="86" w:author="CR#2910r2" w:date="2022-03-24T22:46:00Z"/>
          <w:lang w:val="en-US" w:eastAsia="zh-CN"/>
        </w:rPr>
      </w:pPr>
      <w:ins w:id="87" w:author="CR#2910r2" w:date="2022-03-24T22:46:00Z">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3431CF55" w14:textId="77777777" w:rsidR="00CD6E06" w:rsidRPr="00741199" w:rsidRDefault="00CD6E06" w:rsidP="00CD6E06">
      <w:pPr>
        <w:rPr>
          <w:ins w:id="88" w:author="CR#2950r2" w:date="2022-04-01T11:48:00Z"/>
          <w:b/>
          <w:bCs/>
        </w:rPr>
      </w:pPr>
      <w:proofErr w:type="spellStart"/>
      <w:ins w:id="89" w:author="CR#2950r2" w:date="2022-04-01T11:48:00Z">
        <w:r>
          <w:rPr>
            <w:b/>
            <w:bCs/>
            <w:lang w:eastAsia="zh-CN"/>
          </w:rPr>
          <w:lastRenderedPageBreak/>
          <w:t>RedCap</w:t>
        </w:r>
        <w:proofErr w:type="spellEnd"/>
        <w:r>
          <w:rPr>
            <w:b/>
            <w:bCs/>
            <w:lang w:eastAsia="zh-CN"/>
          </w:rPr>
          <w:t xml:space="preserve">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ins>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Default="0070235D" w:rsidP="0070235D">
      <w:pPr>
        <w:rPr>
          <w:ins w:id="90" w:author="CR#2937r1" w:date="2022-03-30T18:39:00Z"/>
        </w:rPr>
      </w:pPr>
      <w:ins w:id="91" w:author="CR#2937r1" w:date="2022-03-30T18:39:00Z">
        <w:r>
          <w:rPr>
            <w:b/>
            <w:bCs/>
          </w:rPr>
          <w:t>Small Data Transmission</w:t>
        </w:r>
        <w:r>
          <w:t>: A procedure used for transmission of data and/or signalling over allowed radio bearers in RRC_INACTIVE state (i.e. without the UE transitioning to RRC_CONNECTED state).</w:t>
        </w:r>
      </w:ins>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547A30B" w14:textId="77777777" w:rsidR="00AE6F6C" w:rsidRPr="00B777D2" w:rsidRDefault="00AE6F6C" w:rsidP="00AE6F6C">
      <w:pPr>
        <w:overflowPunct/>
        <w:autoSpaceDE/>
        <w:autoSpaceDN/>
        <w:adjustRightInd/>
        <w:textAlignment w:val="auto"/>
        <w:rPr>
          <w:ins w:id="92" w:author="CR#2910r2" w:date="2022-03-24T22:47:00Z"/>
          <w:rFonts w:eastAsia="MS Mincho"/>
          <w:b/>
          <w:lang w:eastAsia="en-US"/>
        </w:rPr>
      </w:pPr>
      <w:ins w:id="93" w:author="CR#2910r2" w:date="2022-03-24T22:47:00Z">
        <w:r w:rsidRPr="00B777D2">
          <w:rPr>
            <w:rFonts w:eastAsia="MS Mincho"/>
            <w:b/>
            <w:lang w:eastAsia="en-US"/>
          </w:rPr>
          <w:t>U2N Relay UE</w:t>
        </w:r>
        <w:r w:rsidRPr="00AE6F6C">
          <w:rPr>
            <w:rFonts w:eastAsia="MS Mincho"/>
            <w:bCs/>
            <w:lang w:eastAsia="en-US"/>
            <w:rPrChange w:id="94"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ins>
    </w:p>
    <w:p w14:paraId="6846BEC6" w14:textId="77777777" w:rsidR="00AE6F6C" w:rsidRPr="00B777D2" w:rsidRDefault="00AE6F6C" w:rsidP="00AE6F6C">
      <w:pPr>
        <w:overflowPunct/>
        <w:autoSpaceDE/>
        <w:autoSpaceDN/>
        <w:adjustRightInd/>
        <w:textAlignment w:val="auto"/>
        <w:rPr>
          <w:ins w:id="95" w:author="CR#2910r2" w:date="2022-03-24T22:47:00Z"/>
          <w:rFonts w:eastAsia="MS Mincho"/>
          <w:b/>
          <w:lang w:eastAsia="en-US"/>
        </w:rPr>
      </w:pPr>
      <w:ins w:id="96" w:author="CR#2910r2" w:date="2022-03-24T22:47:00Z">
        <w:r w:rsidRPr="00B777D2">
          <w:rPr>
            <w:rFonts w:eastAsia="MS Mincho"/>
            <w:b/>
            <w:lang w:eastAsia="en-US"/>
          </w:rPr>
          <w:t>U2N Remote UE</w:t>
        </w:r>
        <w:r w:rsidRPr="00AE6F6C">
          <w:rPr>
            <w:rFonts w:eastAsia="MS Mincho"/>
            <w:bCs/>
            <w:lang w:eastAsia="en-US"/>
            <w:rPrChange w:id="97"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communicates with the network via a U2N Relay UE.</w:t>
        </w:r>
      </w:ins>
    </w:p>
    <w:p w14:paraId="7D11B3B4" w14:textId="77777777" w:rsidR="00AE6F6C" w:rsidRDefault="00AE6F6C" w:rsidP="00AE6F6C">
      <w:pPr>
        <w:rPr>
          <w:ins w:id="98" w:author="CR#2910r2" w:date="2022-03-24T22:47:00Z"/>
        </w:rPr>
      </w:pPr>
      <w:proofErr w:type="spellStart"/>
      <w:ins w:id="99" w:author="CR#2910r2" w:date="2022-03-24T22:47:00Z">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100" w:name="_Toc60776687"/>
      <w:bookmarkStart w:id="101" w:name="_Toc90650559"/>
      <w:r w:rsidRPr="00D27132">
        <w:rPr>
          <w:rFonts w:eastAsia="MS Mincho"/>
        </w:rPr>
        <w:t>3.2</w:t>
      </w:r>
      <w:r w:rsidRPr="00D27132">
        <w:rPr>
          <w:rFonts w:eastAsia="MS Mincho"/>
        </w:rPr>
        <w:tab/>
        <w:t>Abbreviations</w:t>
      </w:r>
      <w:bookmarkEnd w:id="100"/>
      <w:bookmarkEnd w:id="10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505C1188" w14:textId="77777777" w:rsidR="00B623BD" w:rsidRPr="009C7017" w:rsidRDefault="00B623BD" w:rsidP="00B623BD">
      <w:pPr>
        <w:pStyle w:val="EW"/>
        <w:rPr>
          <w:ins w:id="102" w:author="CR#2924r3" w:date="2022-03-29T23:14:00Z"/>
        </w:rPr>
      </w:pPr>
      <w:ins w:id="103" w:author="CR#2924r3" w:date="2022-03-29T23:14:00Z">
        <w:r>
          <w:t>BFD</w:t>
        </w:r>
        <w:r>
          <w:tab/>
          <w:t>Beam Failure Detection</w:t>
        </w:r>
      </w:ins>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lastRenderedPageBreak/>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6FE7ADF4" w14:textId="72435B60" w:rsidR="0056095E" w:rsidRDefault="0056095E" w:rsidP="0056095E">
      <w:pPr>
        <w:pStyle w:val="EW"/>
        <w:rPr>
          <w:ins w:id="104" w:author="CR#2954r2" w:date="2022-03-31T22:56:00Z"/>
        </w:rPr>
      </w:pPr>
      <w:ins w:id="105" w:author="CR#2954r2" w:date="2022-03-31T22:56:00Z">
        <w:r>
          <w:t>CPA</w:t>
        </w:r>
        <w:r>
          <w:tab/>
          <w:t xml:space="preserve">Conditional </w:t>
        </w:r>
        <w:proofErr w:type="spellStart"/>
        <w:r>
          <w:t>PSCell</w:t>
        </w:r>
        <w:proofErr w:type="spellEnd"/>
        <w:r>
          <w:t xml:space="preserve"> Addition</w:t>
        </w:r>
      </w:ins>
    </w:p>
    <w:p w14:paraId="0158ED49" w14:textId="755F9BC4" w:rsidR="00394471" w:rsidRPr="00D27132" w:rsidRDefault="00394471" w:rsidP="0056095E">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7144E09D" w14:textId="77777777" w:rsidR="00214323" w:rsidRDefault="00214323" w:rsidP="00394471">
      <w:pPr>
        <w:pStyle w:val="EW"/>
        <w:rPr>
          <w:ins w:id="106" w:author="CR#2949r1" w:date="2022-03-30T23:14:00Z"/>
        </w:rPr>
      </w:pPr>
      <w:ins w:id="107" w:author="CR#2949r1" w:date="2022-03-30T23:14:00Z">
        <w:r w:rsidRPr="00214323">
          <w:t>G-CS-RNTI</w:t>
        </w:r>
        <w:r w:rsidRPr="00214323">
          <w:tab/>
          <w:t>Group Configured Scheduling RNTI</w:t>
        </w:r>
      </w:ins>
    </w:p>
    <w:p w14:paraId="4050BC0C" w14:textId="14DCAF7C" w:rsidR="00394471" w:rsidRPr="00D27132" w:rsidRDefault="00394471" w:rsidP="00394471">
      <w:pPr>
        <w:pStyle w:val="EW"/>
      </w:pPr>
      <w:r w:rsidRPr="00D27132">
        <w:t>GERAN</w:t>
      </w:r>
      <w:r w:rsidRPr="00D27132">
        <w:tab/>
        <w:t>GSM/EDGE Radio Access Network</w:t>
      </w:r>
    </w:p>
    <w:p w14:paraId="408C610F" w14:textId="77777777" w:rsidR="007D5D82" w:rsidRDefault="007D5D82" w:rsidP="007D5D82">
      <w:pPr>
        <w:pStyle w:val="EW"/>
        <w:rPr>
          <w:ins w:id="108" w:author="CR#2925r1" w:date="2022-03-30T13:57:00Z"/>
          <w:rFonts w:eastAsia="PMingLiU"/>
        </w:rPr>
      </w:pPr>
      <w:ins w:id="109" w:author="CR#2925r1" w:date="2022-03-30T13:57:00Z">
        <w:r>
          <w:rPr>
            <w:rFonts w:eastAsia="PMingLiU"/>
          </w:rPr>
          <w:t>GIN</w:t>
        </w:r>
        <w:r>
          <w:rPr>
            <w:rFonts w:eastAsia="PMingLiU"/>
          </w:rPr>
          <w:tab/>
          <w:t>Group ID for Network selection</w:t>
        </w:r>
      </w:ins>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239D5415" w14:textId="77777777" w:rsidR="00214323" w:rsidRDefault="00214323" w:rsidP="00394471">
      <w:pPr>
        <w:pStyle w:val="EW"/>
        <w:rPr>
          <w:ins w:id="110" w:author="CR#2949r1" w:date="2022-03-30T23:14:00Z"/>
        </w:rPr>
      </w:pPr>
      <w:ins w:id="111" w:author="CR#2949r1" w:date="2022-03-30T23:14:00Z">
        <w:r w:rsidRPr="00214323">
          <w:t>G-RNTI</w:t>
        </w:r>
        <w:r w:rsidRPr="00214323">
          <w:tab/>
          <w:t>Group RNTI</w:t>
        </w:r>
      </w:ins>
    </w:p>
    <w:p w14:paraId="7BD28DD5" w14:textId="5B9FFC42"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67175538" w14:textId="77777777" w:rsidR="005A0DA3" w:rsidRPr="00B61D87" w:rsidRDefault="005A0DA3" w:rsidP="005A0DA3">
      <w:pPr>
        <w:pStyle w:val="EW"/>
        <w:rPr>
          <w:ins w:id="112" w:author="CR#2846r1" w:date="2022-03-23T17:32:00Z"/>
        </w:rPr>
      </w:pPr>
      <w:ins w:id="113" w:author="CR#2846r1" w:date="2022-03-23T17:32:00Z">
        <w:r w:rsidRPr="006A75C7">
          <w:t>HSDN</w:t>
        </w:r>
        <w:r w:rsidRPr="006A75C7">
          <w:tab/>
          <w:t>High Speed Dedicated Network</w:t>
        </w:r>
      </w:ins>
    </w:p>
    <w:p w14:paraId="1CDE314D" w14:textId="77777777" w:rsidR="00CD6E06" w:rsidRPr="00DE5341" w:rsidRDefault="00CD6E06" w:rsidP="00CD6E06">
      <w:pPr>
        <w:pStyle w:val="EW"/>
        <w:rPr>
          <w:ins w:id="114" w:author="CR#2950r2" w:date="2022-04-01T11:50:00Z"/>
        </w:rPr>
      </w:pPr>
      <w:ins w:id="115" w:author="CR#2950r2" w:date="2022-04-01T11:50:00Z">
        <w:r>
          <w:t>H-SFN</w:t>
        </w:r>
        <w:r>
          <w:tab/>
          <w:t>Hyper SFN</w:t>
        </w:r>
      </w:ins>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575CD4D9" w14:textId="2E809D3D" w:rsidR="00214323" w:rsidRDefault="00214323" w:rsidP="00214323">
      <w:pPr>
        <w:pStyle w:val="EW"/>
        <w:rPr>
          <w:ins w:id="116" w:author="CR#2949r1" w:date="2022-03-30T23:14:00Z"/>
        </w:rPr>
      </w:pPr>
      <w:ins w:id="117" w:author="CR#2949r1" w:date="2022-03-30T23:14:00Z">
        <w:r>
          <w:t>MBS</w:t>
        </w:r>
        <w:r>
          <w:tab/>
          <w:t>Multicast/Broadcast Service</w:t>
        </w:r>
      </w:ins>
    </w:p>
    <w:p w14:paraId="1F5E6C90" w14:textId="77777777" w:rsidR="00214323" w:rsidRDefault="00214323" w:rsidP="00214323">
      <w:pPr>
        <w:pStyle w:val="EW"/>
        <w:rPr>
          <w:ins w:id="118" w:author="CR#2949r1" w:date="2022-03-30T23:14:00Z"/>
        </w:rPr>
      </w:pPr>
      <w:ins w:id="119" w:author="CR#2949r1" w:date="2022-03-30T23:14:00Z">
        <w:r>
          <w:t>MBS FSAI</w:t>
        </w:r>
        <w:r>
          <w:tab/>
          <w:t>MBS Frequency Selection Area Identity</w:t>
        </w:r>
      </w:ins>
    </w:p>
    <w:p w14:paraId="0477A117" w14:textId="77777777" w:rsidR="00214323" w:rsidRPr="00D27132" w:rsidRDefault="00214323" w:rsidP="00214323">
      <w:pPr>
        <w:pStyle w:val="EW"/>
        <w:rPr>
          <w:ins w:id="120" w:author="CR#2949r1" w:date="2022-03-30T23:14:00Z"/>
        </w:rPr>
      </w:pPr>
      <w:ins w:id="121" w:author="CR#2949r1" w:date="2022-03-30T23:14: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DA9E5DF" w14:textId="77777777" w:rsidR="00214323" w:rsidRPr="00604537" w:rsidRDefault="00214323" w:rsidP="00214323">
      <w:pPr>
        <w:pStyle w:val="EW"/>
        <w:rPr>
          <w:ins w:id="122" w:author="CR#2949r1" w:date="2022-03-30T23:15:00Z"/>
          <w:rFonts w:eastAsiaTheme="minorEastAsia"/>
        </w:rPr>
      </w:pPr>
      <w:ins w:id="123" w:author="CR#2949r1" w:date="2022-03-30T23:15:00Z">
        <w:r>
          <w:t>MRB</w:t>
        </w:r>
        <w:r>
          <w:tab/>
          <w:t>MBS Radio Bearer</w:t>
        </w:r>
      </w:ins>
    </w:p>
    <w:p w14:paraId="411021C0" w14:textId="77777777" w:rsidR="00394471" w:rsidRPr="00D27132" w:rsidRDefault="00394471" w:rsidP="00394471">
      <w:pPr>
        <w:pStyle w:val="EW"/>
      </w:pPr>
      <w:r w:rsidRPr="00D27132">
        <w:lastRenderedPageBreak/>
        <w:t>MR-DC</w:t>
      </w:r>
      <w:r w:rsidRPr="00D27132">
        <w:tab/>
        <w:t>Multi-Radio Dual Connectivity</w:t>
      </w:r>
    </w:p>
    <w:p w14:paraId="7C3031CE" w14:textId="77777777" w:rsidR="00214323" w:rsidRPr="00D27132" w:rsidRDefault="00214323" w:rsidP="00214323">
      <w:pPr>
        <w:pStyle w:val="EW"/>
        <w:rPr>
          <w:ins w:id="124" w:author="CR#2949r1" w:date="2022-03-30T23:15:00Z"/>
        </w:rPr>
      </w:pPr>
      <w:ins w:id="125" w:author="CR#2949r1" w:date="2022-03-30T23:15:00Z">
        <w:r>
          <w:t>MTCH</w:t>
        </w:r>
        <w:r>
          <w:tab/>
          <w:t>MBS Traffic Channel</w:t>
        </w:r>
      </w:ins>
    </w:p>
    <w:p w14:paraId="4AB22623" w14:textId="77777777" w:rsidR="00811135" w:rsidRPr="00D27132" w:rsidRDefault="00811135" w:rsidP="00811135">
      <w:pPr>
        <w:pStyle w:val="EW"/>
        <w:rPr>
          <w:ins w:id="126" w:author="CR#2958r2" w:date="2022-04-01T00:38:00Z"/>
        </w:rPr>
      </w:pPr>
      <w:ins w:id="127" w:author="CR#2958r2" w:date="2022-04-01T00:38:00Z">
        <w:r>
          <w:t>MTSI</w:t>
        </w:r>
        <w:r>
          <w:tab/>
          <w:t>Multimedia Telephony Service for IMS</w:t>
        </w:r>
      </w:ins>
    </w:p>
    <w:p w14:paraId="24E513E8" w14:textId="77777777" w:rsidR="00F441CB" w:rsidRDefault="00F441CB" w:rsidP="00F441CB">
      <w:pPr>
        <w:pStyle w:val="EW"/>
        <w:rPr>
          <w:ins w:id="128" w:author="CR#2919r1" w:date="2022-03-28T13:16:00Z"/>
          <w:lang w:val="en-US"/>
        </w:rPr>
      </w:pPr>
      <w:ins w:id="129" w:author="CR#2919r1" w:date="2022-03-28T13:16:00Z">
        <w:r>
          <w:rPr>
            <w:lang w:val="en-US"/>
          </w:rPr>
          <w:t>MUSIM</w:t>
        </w:r>
        <w:r>
          <w:rPr>
            <w:lang w:val="en-US"/>
          </w:rPr>
          <w:tab/>
        </w:r>
        <w:r>
          <w:rPr>
            <w:rFonts w:eastAsia="Malgun Gothic"/>
            <w:lang w:eastAsia="ko-KR"/>
          </w:rPr>
          <w:t>Multi-Universal Subscriber Identity Module</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6C761C29" w14:textId="77777777" w:rsidR="00B623BD" w:rsidRDefault="00B623BD" w:rsidP="00B623BD">
      <w:pPr>
        <w:pStyle w:val="EW"/>
        <w:rPr>
          <w:ins w:id="130" w:author="CR#2924r3" w:date="2022-03-29T23:14:00Z"/>
        </w:rPr>
      </w:pPr>
      <w:bookmarkStart w:id="131" w:name="_Hlk92652518"/>
      <w:ins w:id="132" w:author="CR#2924r3" w:date="2022-03-29T23:14:00Z">
        <w:r w:rsidRPr="00653AF6">
          <w:rPr>
            <w:rFonts w:eastAsia="DengXian"/>
          </w:rPr>
          <w:t>PEI</w:t>
        </w:r>
        <w:r w:rsidRPr="00653AF6">
          <w:rPr>
            <w:rFonts w:eastAsia="DengXian"/>
          </w:rPr>
          <w:tab/>
          <w:t>Paging Early Indicat</w:t>
        </w:r>
        <w:r>
          <w:rPr>
            <w:rFonts w:eastAsia="DengXian"/>
          </w:rPr>
          <w:t>i</w:t>
        </w:r>
        <w:r w:rsidRPr="00653AF6">
          <w:rPr>
            <w:rFonts w:eastAsia="DengXian"/>
          </w:rPr>
          <w:t>o</w:t>
        </w:r>
        <w:r>
          <w:rPr>
            <w:rFonts w:eastAsia="DengXian"/>
          </w:rPr>
          <w:t>n</w:t>
        </w:r>
      </w:ins>
    </w:p>
    <w:bookmarkEnd w:id="131"/>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4C0BDFF7" w14:textId="77777777" w:rsidR="0064192E" w:rsidRPr="00D27132" w:rsidRDefault="0064192E" w:rsidP="0064192E">
      <w:pPr>
        <w:pStyle w:val="EW"/>
        <w:rPr>
          <w:ins w:id="133" w:author="CR#2952r3" w:date="2022-03-31T15:27:00Z"/>
        </w:rPr>
      </w:pPr>
      <w:ins w:id="134" w:author="CR#2952r3" w:date="2022-03-31T15:27:00Z">
        <w:r>
          <w:t>PPW</w:t>
        </w:r>
        <w:r>
          <w:tab/>
          <w:t>PRS Processing Window</w:t>
        </w:r>
      </w:ins>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4CE0AFDC" w14:textId="77777777" w:rsidR="00214323" w:rsidRDefault="00214323" w:rsidP="00214323">
      <w:pPr>
        <w:pStyle w:val="EW"/>
        <w:rPr>
          <w:ins w:id="135" w:author="CR#2949r1" w:date="2022-03-30T23:15:00Z"/>
        </w:rPr>
      </w:pPr>
      <w:ins w:id="136" w:author="CR#2949r1" w:date="2022-03-30T23:15:00Z">
        <w:r>
          <w:t>PTM</w:t>
        </w:r>
        <w:r>
          <w:tab/>
          <w:t>Point to Multipoint</w:t>
        </w:r>
      </w:ins>
    </w:p>
    <w:p w14:paraId="62C75C84" w14:textId="77777777" w:rsidR="00214323" w:rsidRPr="00D27132" w:rsidRDefault="00214323" w:rsidP="00214323">
      <w:pPr>
        <w:pStyle w:val="EW"/>
        <w:rPr>
          <w:ins w:id="137" w:author="CR#2949r1" w:date="2022-03-30T23:15:00Z"/>
        </w:rPr>
      </w:pPr>
      <w:ins w:id="138" w:author="CR#2949r1" w:date="2022-03-30T23:15: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1D77F894" w14:textId="77777777" w:rsidR="00811135" w:rsidRPr="00D27132" w:rsidRDefault="00811135" w:rsidP="00811135">
      <w:pPr>
        <w:pStyle w:val="EW"/>
        <w:rPr>
          <w:ins w:id="139" w:author="CR#2958r2" w:date="2022-04-01T00:38:00Z"/>
        </w:rPr>
      </w:pPr>
      <w:proofErr w:type="spellStart"/>
      <w:ins w:id="140" w:author="CR#2958r2" w:date="2022-04-01T00:38:00Z">
        <w:r>
          <w:t>QoE</w:t>
        </w:r>
        <w:proofErr w:type="spellEnd"/>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78AFE3F9" w14:textId="77777777" w:rsidR="00B623BD" w:rsidRPr="009C7017" w:rsidRDefault="00B623BD" w:rsidP="00B623BD">
      <w:pPr>
        <w:pStyle w:val="EW"/>
        <w:rPr>
          <w:ins w:id="141" w:author="CR#2924r3" w:date="2022-03-29T23:14:00Z"/>
        </w:rPr>
      </w:pPr>
      <w:ins w:id="142" w:author="CR#2924r3" w:date="2022-03-29T23:14:00Z">
        <w:r>
          <w:t>RLM</w:t>
        </w:r>
        <w:r>
          <w:tab/>
          <w:t>Radio Link Monitoring</w:t>
        </w:r>
      </w:ins>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749C058A" w14:textId="77777777" w:rsidR="0070235D" w:rsidRDefault="0070235D" w:rsidP="0070235D">
      <w:pPr>
        <w:pStyle w:val="EW"/>
        <w:rPr>
          <w:ins w:id="143" w:author="CR#2937r1" w:date="2022-03-30T18:40:00Z"/>
        </w:rPr>
      </w:pPr>
      <w:ins w:id="144" w:author="CR#2937r1" w:date="2022-03-30T18:40:00Z">
        <w:r>
          <w:t>SDT</w:t>
        </w:r>
        <w:r>
          <w:tab/>
          <w:t>Small Data Transmission</w:t>
        </w:r>
      </w:ins>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29FF0A08" w14:textId="38309499" w:rsidR="00AE6F6C" w:rsidRDefault="00AE6F6C" w:rsidP="00AE6F6C">
      <w:pPr>
        <w:pStyle w:val="EW"/>
        <w:rPr>
          <w:ins w:id="145" w:author="CR#2910r2" w:date="2022-03-24T22:47:00Z"/>
        </w:rPr>
      </w:pPr>
      <w:ins w:id="146" w:author="CR#2910r2" w:date="2022-03-24T22:47:00Z">
        <w:r>
          <w:t>SRAP</w:t>
        </w:r>
        <w:r>
          <w:tab/>
        </w:r>
        <w:proofErr w:type="spellStart"/>
        <w:r>
          <w:t>Sidelink</w:t>
        </w:r>
        <w:proofErr w:type="spellEnd"/>
        <w:r>
          <w:t xml:space="preserve"> Relay Adaptation Protocol</w:t>
        </w:r>
      </w:ins>
    </w:p>
    <w:p w14:paraId="73C5A26A" w14:textId="28218BDB" w:rsidR="00394471" w:rsidRPr="00D27132" w:rsidRDefault="00394471" w:rsidP="00AE6F6C">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02F2C0D7" w14:textId="77777777" w:rsidR="0064192E" w:rsidRDefault="0064192E" w:rsidP="0064192E">
      <w:pPr>
        <w:pStyle w:val="EW"/>
        <w:rPr>
          <w:ins w:id="147" w:author="CR#2952r3" w:date="2022-03-31T15:27:00Z"/>
        </w:rPr>
      </w:pPr>
      <w:ins w:id="148" w:author="CR#2952r3" w:date="2022-03-31T15:27:00Z">
        <w:r>
          <w:t>TEG</w:t>
        </w:r>
        <w:r>
          <w:tab/>
          <w:t>Timing Error Group</w:t>
        </w:r>
      </w:ins>
    </w:p>
    <w:p w14:paraId="2D65D0C4" w14:textId="77777777" w:rsidR="00394471" w:rsidRPr="00D27132" w:rsidRDefault="00394471" w:rsidP="00394471">
      <w:pPr>
        <w:pStyle w:val="EW"/>
      </w:pPr>
      <w:r w:rsidRPr="00D27132">
        <w:t>TM</w:t>
      </w:r>
      <w:r w:rsidRPr="00D27132">
        <w:tab/>
        <w:t>Transparent Mode</w:t>
      </w:r>
    </w:p>
    <w:p w14:paraId="0AE9802A" w14:textId="77777777" w:rsidR="00214323" w:rsidRPr="00D27132" w:rsidRDefault="00214323" w:rsidP="00214323">
      <w:pPr>
        <w:pStyle w:val="EW"/>
        <w:rPr>
          <w:ins w:id="149" w:author="CR#2949r1" w:date="2022-03-30T23:15:00Z"/>
        </w:rPr>
      </w:pPr>
      <w:ins w:id="150" w:author="CR#2949r1" w:date="2022-03-30T23:15:00Z">
        <w:r>
          <w:t>TMGI</w:t>
        </w:r>
        <w:r>
          <w:tab/>
          <w:t>Temporary Mobile Group Identity</w:t>
        </w:r>
      </w:ins>
    </w:p>
    <w:p w14:paraId="74098690" w14:textId="688612BB" w:rsidR="00AE6F6C" w:rsidRPr="00B777D2" w:rsidRDefault="00AE6F6C">
      <w:pPr>
        <w:pStyle w:val="EW"/>
        <w:rPr>
          <w:ins w:id="151" w:author="CR#2910r2" w:date="2022-03-24T22:48:00Z"/>
          <w:rFonts w:eastAsia="SimSun"/>
          <w:lang w:eastAsia="en-US"/>
        </w:rPr>
        <w:pPrChange w:id="152" w:author="CR#2910r2" w:date="2022-03-24T22:48:00Z">
          <w:pPr>
            <w:keepLines/>
            <w:overflowPunct/>
            <w:autoSpaceDE/>
            <w:autoSpaceDN/>
            <w:adjustRightInd/>
            <w:spacing w:after="0"/>
            <w:ind w:left="1702" w:hanging="1418"/>
            <w:textAlignment w:val="auto"/>
          </w:pPr>
        </w:pPrChange>
      </w:pPr>
      <w:ins w:id="153" w:author="CR#2910r2" w:date="2022-03-24T22:48:00Z">
        <w:r w:rsidRPr="00B777D2">
          <w:rPr>
            <w:rFonts w:eastAsia="SimSun"/>
            <w:lang w:eastAsia="en-US"/>
          </w:rPr>
          <w:t>U2N</w:t>
        </w:r>
        <w:r w:rsidRPr="00B777D2">
          <w:rPr>
            <w:rFonts w:eastAsia="SimSun"/>
            <w:lang w:eastAsia="en-US"/>
          </w:rPr>
          <w:tab/>
          <w:t>UE-to-Network</w:t>
        </w:r>
      </w:ins>
    </w:p>
    <w:p w14:paraId="0992A232" w14:textId="4E087539" w:rsidR="00EE7352" w:rsidRDefault="00EE7352" w:rsidP="00394471">
      <w:pPr>
        <w:pStyle w:val="EW"/>
        <w:rPr>
          <w:ins w:id="154" w:author="CR#2927" w:date="2022-03-30T14:54:00Z"/>
        </w:rPr>
      </w:pPr>
      <w:ins w:id="155" w:author="CR#2927" w:date="2022-03-30T14:54:00Z">
        <w:r w:rsidRPr="00EE7352">
          <w:t>UDC</w:t>
        </w:r>
        <w:r w:rsidRPr="00EE7352">
          <w:tab/>
          <w:t>Uplink Data Compression</w:t>
        </w:r>
      </w:ins>
    </w:p>
    <w:p w14:paraId="3606CAEB" w14:textId="006A502E" w:rsidR="00394471" w:rsidRPr="00D27132" w:rsidRDefault="00394471" w:rsidP="00394471">
      <w:pPr>
        <w:pStyle w:val="EW"/>
      </w:pPr>
      <w:r w:rsidRPr="00D27132">
        <w:lastRenderedPageBreak/>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18732A4B" w14:textId="77777777" w:rsidR="00811135" w:rsidRPr="00D27132" w:rsidRDefault="00811135" w:rsidP="00811135">
      <w:pPr>
        <w:pStyle w:val="EW"/>
        <w:rPr>
          <w:ins w:id="156" w:author="CR#2958r2" w:date="2022-04-01T00:38:00Z"/>
        </w:rPr>
      </w:pPr>
      <w:ins w:id="157" w:author="CR#2958r2" w:date="2022-04-01T00:38: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158" w:name="_Toc60776688"/>
      <w:bookmarkStart w:id="159" w:name="_Toc90650560"/>
      <w:r w:rsidRPr="00D27132">
        <w:rPr>
          <w:rFonts w:eastAsia="MS Mincho"/>
        </w:rPr>
        <w:t>4</w:t>
      </w:r>
      <w:r w:rsidRPr="00D27132">
        <w:rPr>
          <w:rFonts w:eastAsia="MS Mincho"/>
        </w:rPr>
        <w:tab/>
        <w:t>General</w:t>
      </w:r>
      <w:bookmarkEnd w:id="158"/>
      <w:bookmarkEnd w:id="159"/>
    </w:p>
    <w:p w14:paraId="7D90F362" w14:textId="77777777" w:rsidR="00394471" w:rsidRPr="00D27132" w:rsidRDefault="00394471" w:rsidP="00394471">
      <w:pPr>
        <w:pStyle w:val="Heading2"/>
        <w:rPr>
          <w:rFonts w:eastAsia="MS Mincho"/>
        </w:rPr>
      </w:pPr>
      <w:bookmarkStart w:id="160" w:name="_Toc60776689"/>
      <w:bookmarkStart w:id="161" w:name="_Toc90650561"/>
      <w:r w:rsidRPr="00D27132">
        <w:rPr>
          <w:rFonts w:eastAsia="MS Mincho"/>
        </w:rPr>
        <w:t>4.1</w:t>
      </w:r>
      <w:r w:rsidRPr="00D27132">
        <w:rPr>
          <w:rFonts w:eastAsia="MS Mincho"/>
        </w:rPr>
        <w:tab/>
        <w:t>Introduction</w:t>
      </w:r>
      <w:bookmarkEnd w:id="160"/>
      <w:bookmarkEnd w:id="161"/>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162" w:name="_Toc60776690"/>
      <w:bookmarkStart w:id="163" w:name="_Toc90650562"/>
      <w:r w:rsidRPr="00D27132">
        <w:rPr>
          <w:rFonts w:eastAsia="MS Mincho"/>
        </w:rPr>
        <w:t>4.2</w:t>
      </w:r>
      <w:r w:rsidRPr="00D27132">
        <w:rPr>
          <w:rFonts w:eastAsia="MS Mincho"/>
        </w:rPr>
        <w:tab/>
        <w:t>Architecture</w:t>
      </w:r>
      <w:bookmarkEnd w:id="162"/>
      <w:bookmarkEnd w:id="163"/>
    </w:p>
    <w:p w14:paraId="113E532D" w14:textId="77777777" w:rsidR="00394471" w:rsidRPr="00D27132" w:rsidRDefault="00394471" w:rsidP="00394471">
      <w:pPr>
        <w:pStyle w:val="Heading3"/>
        <w:rPr>
          <w:rFonts w:eastAsia="MS Mincho"/>
        </w:rPr>
      </w:pPr>
      <w:bookmarkStart w:id="164" w:name="_Toc60776691"/>
      <w:bookmarkStart w:id="165" w:name="_Toc90650563"/>
      <w:r w:rsidRPr="00D27132">
        <w:rPr>
          <w:rFonts w:eastAsia="MS Mincho"/>
        </w:rPr>
        <w:t>4.2.1</w:t>
      </w:r>
      <w:r w:rsidRPr="00D27132">
        <w:rPr>
          <w:rFonts w:eastAsia="MS Mincho"/>
        </w:rPr>
        <w:tab/>
        <w:t>UE states and state transitions including inter RAT</w:t>
      </w:r>
      <w:bookmarkEnd w:id="164"/>
      <w:bookmarkEnd w:id="165"/>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26E4C404" w14:textId="77777777" w:rsidR="00214323" w:rsidRDefault="00214323" w:rsidP="00214323">
      <w:pPr>
        <w:pStyle w:val="B2"/>
        <w:rPr>
          <w:ins w:id="166" w:author="CR#2949r1" w:date="2022-03-30T23:15:00Z"/>
        </w:rPr>
      </w:pPr>
      <w:ins w:id="167" w:author="CR#2949r1" w:date="2022-03-30T23:15:00Z">
        <w:r>
          <w:t>-</w:t>
        </w:r>
        <w:r>
          <w:tab/>
          <w:t>An MBS broadcast specific DRX may be configured by upper layers;</w:t>
        </w:r>
      </w:ins>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E7E37D0" w14:textId="77777777" w:rsidR="00214323" w:rsidRPr="00D27132" w:rsidRDefault="00214323" w:rsidP="00214323">
      <w:pPr>
        <w:pStyle w:val="B3"/>
        <w:rPr>
          <w:ins w:id="168" w:author="CR#2949r1" w:date="2022-03-30T23:16:00Z"/>
        </w:rPr>
      </w:pPr>
      <w:ins w:id="169" w:author="CR#2949r1" w:date="2022-03-30T23:16: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lastRenderedPageBreak/>
        <w:t>-</w:t>
      </w:r>
      <w:r w:rsidRPr="00D27132">
        <w:tab/>
        <w:t>Performs logging of available measurements together with location and time for logged measurement configured UEs</w:t>
      </w:r>
      <w:r w:rsidR="008F48B7" w:rsidRPr="00D27132">
        <w:t>;</w:t>
      </w:r>
    </w:p>
    <w:p w14:paraId="434C7F2D" w14:textId="07785F39" w:rsidR="008F48B7" w:rsidRPr="00D27132" w:rsidRDefault="008F48B7" w:rsidP="008F48B7">
      <w:pPr>
        <w:pStyle w:val="B3"/>
      </w:pPr>
      <w:r w:rsidRPr="00D27132">
        <w:t>-</w:t>
      </w:r>
      <w:r w:rsidRPr="00D27132">
        <w:tab/>
        <w:t>Performs idle/inactive measurements for idle/inactive measurement configured UEs</w:t>
      </w:r>
      <w:ins w:id="170" w:author="CR#2949r1" w:date="2022-03-30T23:16:00Z">
        <w:r w:rsidR="00214323">
          <w:t>;</w:t>
        </w:r>
      </w:ins>
      <w:del w:id="171" w:author="CR#2949r1" w:date="2022-03-30T23:16:00Z">
        <w:r w:rsidRPr="00D27132" w:rsidDel="00214323">
          <w:delText>.</w:delText>
        </w:r>
      </w:del>
    </w:p>
    <w:p w14:paraId="792BFA8D" w14:textId="77777777" w:rsidR="00214323" w:rsidRPr="00D27132" w:rsidRDefault="00214323" w:rsidP="00214323">
      <w:pPr>
        <w:pStyle w:val="B3"/>
        <w:rPr>
          <w:ins w:id="172" w:author="CR#2949r1" w:date="2022-03-30T23:16:00Z"/>
        </w:rPr>
      </w:pPr>
      <w:ins w:id="173" w:author="CR#2949r1" w:date="2022-03-30T23:16: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69B43D50" w14:textId="77777777" w:rsidR="0070235D" w:rsidRDefault="0070235D" w:rsidP="0070235D">
      <w:pPr>
        <w:pStyle w:val="B2"/>
        <w:rPr>
          <w:ins w:id="174" w:author="CR#2937r1" w:date="2022-03-30T18:40:00Z"/>
        </w:rPr>
      </w:pPr>
      <w:ins w:id="175" w:author="CR#2937r1" w:date="2022-03-30T18:40:00Z">
        <w:r>
          <w:t>-</w:t>
        </w:r>
        <w:r>
          <w:tab/>
          <w:t>Transfer of unicast data and/or signalling to/from UE over radio bearers configured for SDT;</w:t>
        </w:r>
      </w:ins>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4AA516E6" w14:textId="77777777" w:rsidR="0070235D" w:rsidRDefault="0070235D" w:rsidP="0070235D">
      <w:pPr>
        <w:pStyle w:val="B3"/>
        <w:rPr>
          <w:ins w:id="176" w:author="CR#2937r1" w:date="2022-03-30T18:40:00Z"/>
        </w:rPr>
      </w:pPr>
      <w:ins w:id="177" w:author="CR#2937r1" w:date="2022-03-30T18:40:00Z">
        <w:r>
          <w:t>-</w:t>
        </w:r>
        <w:r>
          <w:tab/>
          <w:t>During SDT procedure, monitors control channels associated with the shared data channel to determine if data is scheduled for it;</w:t>
        </w:r>
      </w:ins>
    </w:p>
    <w:p w14:paraId="18E43B08" w14:textId="46FF5EA3" w:rsidR="00394471" w:rsidRPr="00D27132" w:rsidRDefault="00394471" w:rsidP="00394471">
      <w:pPr>
        <w:pStyle w:val="B3"/>
      </w:pPr>
      <w:r w:rsidRPr="00D27132">
        <w:t>-</w:t>
      </w:r>
      <w:r w:rsidRPr="00D27132">
        <w:tab/>
      </w:r>
      <w:ins w:id="178" w:author="CR#2937r1" w:date="2022-03-30T18:40:00Z">
        <w:r w:rsidR="0070235D">
          <w:t xml:space="preserve">While SDT procedure is not ongoing, </w:t>
        </w:r>
      </w:ins>
      <w:del w:id="179" w:author="CR#2937r1" w:date="2022-03-30T18:40:00Z">
        <w:r w:rsidRPr="00D27132" w:rsidDel="0070235D">
          <w:delText>M</w:delText>
        </w:r>
      </w:del>
      <w:ins w:id="180" w:author="CR#2937r1" w:date="2022-03-30T18:40:00Z">
        <w:r w:rsidR="0070235D">
          <w:t>m</w:t>
        </w:r>
      </w:ins>
      <w:r w:rsidRPr="00D27132">
        <w:t xml:space="preserve">onitors a Paging channel for CN paging using 5G-S-TMSI and RAN paging using </w:t>
      </w:r>
      <w:proofErr w:type="spellStart"/>
      <w:r w:rsidRPr="00D27132">
        <w:t>fullI</w:t>
      </w:r>
      <w:proofErr w:type="spellEnd"/>
      <w:r w:rsidRPr="00D27132">
        <w:t>-RNTI;</w:t>
      </w:r>
    </w:p>
    <w:p w14:paraId="0BA8D923" w14:textId="77777777" w:rsidR="00214323" w:rsidRPr="00D27132" w:rsidRDefault="00214323" w:rsidP="00214323">
      <w:pPr>
        <w:pStyle w:val="B3"/>
        <w:rPr>
          <w:ins w:id="181" w:author="CR#2949r1" w:date="2022-03-30T23:16:00Z"/>
        </w:rPr>
      </w:pPr>
      <w:ins w:id="182" w:author="CR#2949r1" w:date="2022-03-30T23:16: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1BFA319A" w:rsidR="00394471" w:rsidRPr="00D27132" w:rsidRDefault="00394471" w:rsidP="00394471">
      <w:pPr>
        <w:pStyle w:val="B3"/>
      </w:pPr>
      <w:r w:rsidRPr="00D27132">
        <w:t>-</w:t>
      </w:r>
      <w:r w:rsidRPr="00D27132">
        <w:tab/>
        <w:t>Acquires system information</w:t>
      </w:r>
      <w:ins w:id="183" w:author="CR#2937r1" w:date="2022-03-30T18:41:00Z">
        <w:r w:rsidR="0070235D">
          <w:t>, while SDT procedure is not ongoing,</w:t>
        </w:r>
      </w:ins>
      <w:r w:rsidRPr="00D27132">
        <w:t xml:space="preserve"> and can send SI request (if configured)</w:t>
      </w:r>
      <w:r w:rsidR="008F48B7" w:rsidRPr="00D27132">
        <w:t>;</w:t>
      </w:r>
    </w:p>
    <w:p w14:paraId="3CC75625" w14:textId="6433E8B1" w:rsidR="00394471" w:rsidRPr="00D27132" w:rsidRDefault="00394471" w:rsidP="00394471">
      <w:pPr>
        <w:pStyle w:val="B3"/>
      </w:pPr>
      <w:r w:rsidRPr="00D27132">
        <w:t>-</w:t>
      </w:r>
      <w:r w:rsidRPr="00D27132">
        <w:tab/>
      </w:r>
      <w:ins w:id="184" w:author="CR#2937r1" w:date="2022-03-30T18:41:00Z">
        <w:r w:rsidR="0070235D">
          <w:t>While SDT procedure is not ongoing, p</w:t>
        </w:r>
      </w:ins>
      <w:del w:id="185" w:author="CR#2937r1" w:date="2022-03-30T18:41:00Z">
        <w:r w:rsidRPr="00D27132" w:rsidDel="0070235D">
          <w:delText>P</w:delText>
        </w:r>
      </w:del>
      <w:r w:rsidRPr="00D27132">
        <w:t>erforms logging of available measurements together with location and time for logged measurement configured UEs</w:t>
      </w:r>
      <w:r w:rsidR="008F48B7" w:rsidRPr="00D27132">
        <w:t>;</w:t>
      </w:r>
    </w:p>
    <w:p w14:paraId="2265AB70" w14:textId="74119610" w:rsidR="008F48B7" w:rsidRPr="00D27132" w:rsidRDefault="008F48B7" w:rsidP="008F48B7">
      <w:pPr>
        <w:pStyle w:val="B3"/>
      </w:pPr>
      <w:r w:rsidRPr="00D27132">
        <w:t>-</w:t>
      </w:r>
      <w:r w:rsidRPr="00D27132">
        <w:tab/>
      </w:r>
      <w:ins w:id="186" w:author="CR#2937r1" w:date="2022-03-30T18:41:00Z">
        <w:r w:rsidR="0070235D">
          <w:t>While SDT procedure is not ongoing, p</w:t>
        </w:r>
      </w:ins>
      <w:del w:id="187" w:author="CR#2937r1" w:date="2022-03-30T18:41:00Z">
        <w:r w:rsidRPr="00D27132" w:rsidDel="0070235D">
          <w:delText>P</w:delText>
        </w:r>
      </w:del>
      <w:r w:rsidRPr="00D27132">
        <w:t>erforms idle/inactive measurements for idle/inactive measurement configured UEs</w:t>
      </w:r>
      <w:ins w:id="188" w:author="CR#2949r1" w:date="2022-03-30T23:17:00Z">
        <w:r w:rsidR="00214323">
          <w:t>;</w:t>
        </w:r>
      </w:ins>
      <w:del w:id="189" w:author="CR#2949r1" w:date="2022-03-30T23:17:00Z">
        <w:r w:rsidRPr="00D27132" w:rsidDel="00214323">
          <w:delText>.</w:delText>
        </w:r>
      </w:del>
    </w:p>
    <w:p w14:paraId="48D1D3AE" w14:textId="77777777" w:rsidR="00214323" w:rsidRPr="00D27132" w:rsidRDefault="00214323" w:rsidP="00214323">
      <w:pPr>
        <w:pStyle w:val="B3"/>
        <w:rPr>
          <w:ins w:id="190" w:author="CR#2949r1" w:date="2022-03-30T23:16:00Z"/>
        </w:rPr>
      </w:pPr>
      <w:ins w:id="191" w:author="CR#2949r1" w:date="2022-03-30T23:16: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79FEB07A" w14:textId="77777777" w:rsidR="00214323" w:rsidRPr="00D27132" w:rsidRDefault="00214323" w:rsidP="00214323">
      <w:pPr>
        <w:pStyle w:val="B2"/>
        <w:rPr>
          <w:ins w:id="192" w:author="CR#2949r1" w:date="2022-03-30T23:17:00Z"/>
        </w:rPr>
      </w:pPr>
      <w:ins w:id="193" w:author="CR#2949r1" w:date="2022-03-30T23:17:00Z">
        <w:r>
          <w:t>-</w:t>
        </w:r>
        <w:r>
          <w:tab/>
          <w:t>Transfer of MBS multicast data to UE;</w:t>
        </w:r>
      </w:ins>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588D6D4F" w:rsidR="00394471" w:rsidRPr="00D27132" w:rsidRDefault="00394471" w:rsidP="00394471">
      <w:pPr>
        <w:pStyle w:val="B2"/>
      </w:pPr>
      <w:r w:rsidRPr="00D27132">
        <w:t>-</w:t>
      </w:r>
      <w:r w:rsidRPr="00D27132">
        <w:tab/>
        <w:t>Network controlled mobility within NR</w:t>
      </w:r>
      <w:ins w:id="194" w:author="CR#2879r1" w:date="2022-03-22T10:50:00Z">
        <w:r w:rsidR="0093231F">
          <w:t>,</w:t>
        </w:r>
      </w:ins>
      <w:del w:id="195" w:author="CR#2879r1" w:date="2022-03-22T10:50:00Z">
        <w:r w:rsidRPr="00D27132" w:rsidDel="0093231F">
          <w:delText xml:space="preserve"> and</w:delText>
        </w:r>
      </w:del>
      <w:r w:rsidRPr="00D27132">
        <w:t xml:space="preserve"> to/from E-UTRA</w:t>
      </w:r>
      <w:ins w:id="196" w:author="Draft v3" w:date="2022-04-06T16:08:00Z">
        <w:r w:rsidR="00080294">
          <w:t>,</w:t>
        </w:r>
      </w:ins>
      <w:ins w:id="197" w:author="CR#2879r1" w:date="2022-03-22T10:50:00Z">
        <w:r w:rsidR="0093231F" w:rsidRPr="004E4EEC">
          <w:t xml:space="preserve"> and to UTRA-FDD</w:t>
        </w:r>
      </w:ins>
      <w:r w:rsidRPr="00D27132">
        <w:t>;</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lastRenderedPageBreak/>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4B9FBC81" w:rsidR="00394471" w:rsidRPr="00D27132" w:rsidRDefault="00394471" w:rsidP="00394471">
      <w:pPr>
        <w:pStyle w:val="B3"/>
      </w:pPr>
      <w:r w:rsidRPr="00D27132">
        <w:t>-</w:t>
      </w:r>
      <w:r w:rsidRPr="00D27132">
        <w:tab/>
        <w:t>Performs immediate MDT measurement together with available location reporting</w:t>
      </w:r>
      <w:ins w:id="198" w:author="CR#2949r1" w:date="2022-03-30T23:17:00Z">
        <w:r w:rsidR="00214323">
          <w:t>;</w:t>
        </w:r>
      </w:ins>
      <w:del w:id="199" w:author="CR#2949r1" w:date="2022-03-30T23:17:00Z">
        <w:r w:rsidRPr="00D27132" w:rsidDel="00214323">
          <w:delText>.</w:delText>
        </w:r>
      </w:del>
    </w:p>
    <w:p w14:paraId="1B4EF158" w14:textId="77777777" w:rsidR="00214323" w:rsidRPr="00D27132" w:rsidRDefault="00214323" w:rsidP="00214323">
      <w:pPr>
        <w:pStyle w:val="B3"/>
        <w:rPr>
          <w:ins w:id="200" w:author="CR#2949r1" w:date="2022-03-30T23:17:00Z"/>
        </w:rPr>
      </w:pPr>
      <w:ins w:id="201" w:author="CR#2949r1" w:date="2022-03-30T23:17: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 id="_x0000_i1027" type="#_x0000_t75" style="width:251.25pt;height:243.75pt" o:ole="">
            <v:imagedata r:id="rId17" o:title=""/>
          </v:shape>
          <o:OLEObject Type="Embed" ProgID="Word.Document.12" ShapeID="_x0000_i1027" DrawAspect="Content" ObjectID="_1710800519"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195D9E83" w:rsidR="00394471" w:rsidRPr="00D27132" w:rsidRDefault="00394471" w:rsidP="00394471">
      <w:r w:rsidRPr="00D27132">
        <w:t>Figure 4.2.1-2 illustrates an overview of UE state machine and state transitions in NR as well as the mobility procedures supported between NR/5GC</w:t>
      </w:r>
      <w:ins w:id="202" w:author="CR#2879r1" w:date="2022-03-22T10:50:00Z">
        <w:r w:rsidR="0093231F">
          <w:t>,</w:t>
        </w:r>
      </w:ins>
      <w:r w:rsidRPr="00D27132">
        <w:t xml:space="preserve">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8" type="#_x0000_t75" style="width:525.75pt;height:273.75pt" o:ole="">
            <v:imagedata r:id="rId19" o:title=""/>
          </v:shape>
          <o:OLEObject Type="Embed" ProgID="Word.Document.12" ShapeID="_x0000_i1028" DrawAspect="Content" ObjectID="_1710800520" r:id="rId20">
            <o:FieldCodes>\s</o:FieldCodes>
          </o:OLEObject>
        </w:object>
      </w:r>
    </w:p>
    <w:p w14:paraId="1C444C56" w14:textId="01ED3386" w:rsidR="00394471" w:rsidRDefault="00394471" w:rsidP="00394471">
      <w:pPr>
        <w:pStyle w:val="TF"/>
        <w:rPr>
          <w:ins w:id="203" w:author="CR#2879r1" w:date="2022-03-22T10:51:00Z"/>
        </w:rPr>
      </w:pPr>
      <w:r w:rsidRPr="00D27132">
        <w:t>Figure 4.2.1-2:</w:t>
      </w:r>
      <w:r w:rsidRPr="00D27132">
        <w:tab/>
        <w:t>UE state machine and state transitions between NR/5GC, E-UTRA/EPC and E-UTRA/5GC</w:t>
      </w:r>
    </w:p>
    <w:p w14:paraId="5456AC89" w14:textId="0E875167" w:rsidR="0093231F" w:rsidRDefault="0093231F" w:rsidP="0093231F">
      <w:pPr>
        <w:rPr>
          <w:ins w:id="204" w:author="CR#2879r1" w:date="2022-03-22T10:51:00Z"/>
          <w:noProof/>
        </w:rPr>
      </w:pPr>
      <w:ins w:id="205" w:author="CR#2879r1" w:date="2022-03-22T10:51:00Z">
        <w:r w:rsidRPr="006B1517">
          <w:rPr>
            <w:noProof/>
          </w:rPr>
          <w:t>Figure 4.2.1-</w:t>
        </w:r>
      </w:ins>
      <w:ins w:id="206" w:author="CR#2879r1" w:date="2022-03-22T10:53:00Z">
        <w:r>
          <w:rPr>
            <w:noProof/>
          </w:rPr>
          <w:t>3</w:t>
        </w:r>
      </w:ins>
      <w:ins w:id="207" w:author="CR#2879r1" w:date="2022-03-22T10:51:00Z">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ins>
    </w:p>
    <w:p w14:paraId="1C25F6C9" w14:textId="77777777" w:rsidR="0093231F" w:rsidRDefault="0093231F">
      <w:pPr>
        <w:pStyle w:val="TH"/>
        <w:rPr>
          <w:ins w:id="208" w:author="CR#2879r1" w:date="2022-03-22T10:51:00Z"/>
          <w:noProof/>
        </w:rPr>
        <w:pPrChange w:id="209" w:author="CR#2879r1" w:date="2022-03-22T10:51:00Z">
          <w:pPr>
            <w:jc w:val="center"/>
          </w:pPr>
        </w:pPrChange>
      </w:pPr>
      <w:ins w:id="210" w:author="CR#2879r1" w:date="2022-03-22T10:51:00Z">
        <w:r>
          <w:object w:dxaOrig="8270" w:dyaOrig="1040" w14:anchorId="12E41DC4">
            <v:shape id="_x0000_i1029" type="#_x0000_t75" style="width:413.25pt;height:51.75pt" o:ole="">
              <v:imagedata r:id="rId21" o:title=""/>
            </v:shape>
            <o:OLEObject Type="Embed" ProgID="Visio.Drawing.15" ShapeID="_x0000_i1029" DrawAspect="Content" ObjectID="_1710800521" r:id="rId22"/>
          </w:object>
        </w:r>
      </w:ins>
    </w:p>
    <w:p w14:paraId="03FAB3A0" w14:textId="61BDD841" w:rsidR="0093231F" w:rsidRPr="009C7017" w:rsidRDefault="0093231F" w:rsidP="0093231F">
      <w:pPr>
        <w:pStyle w:val="TF"/>
        <w:rPr>
          <w:ins w:id="211" w:author="CR#2879r1" w:date="2022-03-22T10:51:00Z"/>
        </w:rPr>
      </w:pPr>
      <w:ins w:id="212" w:author="CR#2879r1" w:date="2022-03-22T10:51:00Z">
        <w:r w:rsidRPr="009C7017">
          <w:t>Figure 4.2.1-</w:t>
        </w:r>
      </w:ins>
      <w:ins w:id="213" w:author="CR#2879r1" w:date="2022-03-22T10:53:00Z">
        <w:r>
          <w:t>3</w:t>
        </w:r>
      </w:ins>
      <w:ins w:id="214" w:author="CR#2879r1" w:date="2022-03-22T10:51:00Z">
        <w:r w:rsidRPr="009C7017">
          <w:t>:</w:t>
        </w:r>
        <w:r w:rsidRPr="009C7017">
          <w:tab/>
        </w:r>
        <w:r>
          <w:t xml:space="preserve">Mobility procedure supported </w:t>
        </w:r>
        <w:r w:rsidRPr="009C7017">
          <w:t>between NR/5GC</w:t>
        </w:r>
        <w:r>
          <w:t xml:space="preserve"> </w:t>
        </w:r>
        <w:r w:rsidRPr="009C7017">
          <w:t xml:space="preserve">and </w:t>
        </w:r>
        <w:r>
          <w:t>UTRA-FDD</w:t>
        </w:r>
      </w:ins>
    </w:p>
    <w:p w14:paraId="03DE5B86" w14:textId="77777777" w:rsidR="0093231F" w:rsidRPr="00D27132" w:rsidRDefault="0093231F">
      <w:pPr>
        <w:pPrChange w:id="215" w:author="CR#2879r1" w:date="2022-03-22T10:51:00Z">
          <w:pPr>
            <w:pStyle w:val="TF"/>
          </w:pPr>
        </w:pPrChange>
      </w:pPr>
    </w:p>
    <w:p w14:paraId="0331381E" w14:textId="77777777" w:rsidR="00394471" w:rsidRPr="00D27132" w:rsidRDefault="00394471" w:rsidP="00394471">
      <w:pPr>
        <w:pStyle w:val="Heading3"/>
        <w:rPr>
          <w:rFonts w:eastAsia="MS Mincho"/>
        </w:rPr>
      </w:pPr>
      <w:bookmarkStart w:id="216" w:name="_Toc60776692"/>
      <w:bookmarkStart w:id="217" w:name="_Toc90650564"/>
      <w:r w:rsidRPr="00D27132">
        <w:rPr>
          <w:rFonts w:eastAsia="MS Mincho"/>
        </w:rPr>
        <w:t>4.2.2</w:t>
      </w:r>
      <w:r w:rsidRPr="00D27132">
        <w:rPr>
          <w:rFonts w:eastAsia="MS Mincho"/>
        </w:rPr>
        <w:tab/>
        <w:t>Signalling radio bearers</w:t>
      </w:r>
      <w:bookmarkEnd w:id="216"/>
      <w:bookmarkEnd w:id="217"/>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1B7A8F0B" w:rsidR="00394471" w:rsidRPr="00D27132" w:rsidRDefault="00394471" w:rsidP="00394471">
      <w:pPr>
        <w:pStyle w:val="B1"/>
      </w:pPr>
      <w:r w:rsidRPr="00D27132">
        <w:t>-</w:t>
      </w:r>
      <w:r w:rsidRPr="00D27132">
        <w:tab/>
        <w:t>SRB3 is for specific RRC messages when UE is in (NG)EN-DC or NR-DC, all using DCCH logical channel</w:t>
      </w:r>
      <w:ins w:id="218" w:author="CR#2958r2" w:date="2022-04-01T00:39:00Z">
        <w:r w:rsidR="00811135">
          <w:t>;</w:t>
        </w:r>
      </w:ins>
      <w:del w:id="219" w:author="CR#2958r2" w:date="2022-04-01T00:39:00Z">
        <w:r w:rsidRPr="00D27132" w:rsidDel="00811135">
          <w:delText>.</w:delText>
        </w:r>
      </w:del>
    </w:p>
    <w:p w14:paraId="4FB1D721" w14:textId="77777777" w:rsidR="00811135" w:rsidRPr="00D27132" w:rsidRDefault="00811135" w:rsidP="00811135">
      <w:pPr>
        <w:pStyle w:val="B1"/>
        <w:rPr>
          <w:ins w:id="220" w:author="CR#2958r2" w:date="2022-04-01T00:39:00Z"/>
        </w:rPr>
      </w:pPr>
      <w:ins w:id="221" w:author="CR#2958r2" w:date="2022-04-01T00:39:00Z">
        <w:r>
          <w:t>-</w:t>
        </w:r>
        <w:r>
          <w:tab/>
          <w:t>SRB4 is for RRC messages which include application layer measurement report information, all using DCCH logical channel. SRB4 can only be configured by the network after AS security activation.</w:t>
        </w:r>
      </w:ins>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lastRenderedPageBreak/>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222" w:name="_Toc60776693"/>
      <w:bookmarkStart w:id="223" w:name="_Toc90650565"/>
      <w:r w:rsidRPr="00D27132">
        <w:rPr>
          <w:rFonts w:eastAsia="MS Mincho"/>
        </w:rPr>
        <w:t>4.3</w:t>
      </w:r>
      <w:r w:rsidRPr="00D27132">
        <w:rPr>
          <w:rFonts w:eastAsia="MS Mincho"/>
        </w:rPr>
        <w:tab/>
        <w:t>Services</w:t>
      </w:r>
      <w:bookmarkEnd w:id="222"/>
      <w:bookmarkEnd w:id="223"/>
    </w:p>
    <w:p w14:paraId="1496A57A" w14:textId="77777777" w:rsidR="00394471" w:rsidRPr="00D27132" w:rsidRDefault="00394471" w:rsidP="00394471">
      <w:pPr>
        <w:pStyle w:val="Heading3"/>
        <w:rPr>
          <w:rFonts w:eastAsia="MS Mincho"/>
        </w:rPr>
      </w:pPr>
      <w:bookmarkStart w:id="224" w:name="_Toc60776694"/>
      <w:bookmarkStart w:id="225" w:name="_Toc90650566"/>
      <w:r w:rsidRPr="00D27132">
        <w:rPr>
          <w:rFonts w:eastAsia="MS Mincho"/>
        </w:rPr>
        <w:t>4.3.1</w:t>
      </w:r>
      <w:r w:rsidRPr="00D27132">
        <w:rPr>
          <w:rFonts w:eastAsia="MS Mincho"/>
        </w:rPr>
        <w:tab/>
        <w:t>Services provided to upper layers</w:t>
      </w:r>
      <w:bookmarkEnd w:id="224"/>
      <w:bookmarkEnd w:id="22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6C9592FC" w:rsidR="00394471" w:rsidRPr="00D27132" w:rsidRDefault="00394471" w:rsidP="00394471">
      <w:pPr>
        <w:pStyle w:val="B1"/>
        <w:keepNext/>
        <w:keepLines/>
      </w:pPr>
      <w:r w:rsidRPr="00D27132">
        <w:t>-</w:t>
      </w:r>
      <w:r w:rsidRPr="00D27132">
        <w:tab/>
        <w:t>Broadcast of positioning assistance data</w:t>
      </w:r>
      <w:ins w:id="226" w:author="CR#2958r2" w:date="2022-04-01T00:39:00Z">
        <w:r w:rsidR="00811135">
          <w:t>;</w:t>
        </w:r>
      </w:ins>
      <w:del w:id="227" w:author="CR#2958r2" w:date="2022-04-01T00:39:00Z">
        <w:r w:rsidRPr="00D27132" w:rsidDel="00811135">
          <w:delText>.</w:delText>
        </w:r>
      </w:del>
    </w:p>
    <w:p w14:paraId="239A3432" w14:textId="77777777" w:rsidR="00811135" w:rsidRPr="00D27132" w:rsidRDefault="00811135" w:rsidP="00811135">
      <w:pPr>
        <w:pStyle w:val="B1"/>
        <w:keepNext/>
        <w:keepLines/>
        <w:rPr>
          <w:ins w:id="228" w:author="CR#2958r2" w:date="2022-04-01T00:39:00Z"/>
        </w:rPr>
      </w:pPr>
      <w:bookmarkStart w:id="229" w:name="_Toc60776695"/>
      <w:bookmarkStart w:id="230" w:name="_Toc90650567"/>
      <w:ins w:id="231" w:author="CR#2958r2" w:date="2022-04-01T00:39: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r w:rsidRPr="00D27132">
        <w:rPr>
          <w:rFonts w:eastAsia="MS Mincho"/>
        </w:rPr>
        <w:t>4.3.2</w:t>
      </w:r>
      <w:r w:rsidRPr="00D27132">
        <w:rPr>
          <w:rFonts w:eastAsia="MS Mincho"/>
        </w:rPr>
        <w:tab/>
        <w:t>Services expected from lower layers</w:t>
      </w:r>
      <w:bookmarkEnd w:id="229"/>
      <w:bookmarkEnd w:id="230"/>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232" w:name="_Toc60776696"/>
      <w:bookmarkStart w:id="233" w:name="_Toc90650568"/>
      <w:r w:rsidRPr="00D27132">
        <w:rPr>
          <w:rFonts w:eastAsia="MS Mincho"/>
        </w:rPr>
        <w:t>4.4</w:t>
      </w:r>
      <w:r w:rsidRPr="00D27132">
        <w:rPr>
          <w:rFonts w:eastAsia="MS Mincho"/>
        </w:rPr>
        <w:tab/>
        <w:t>Functions</w:t>
      </w:r>
      <w:bookmarkEnd w:id="232"/>
      <w:bookmarkEnd w:id="23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D27132" w:rsidRDefault="00394471" w:rsidP="00394471">
      <w:pPr>
        <w:pStyle w:val="B2"/>
      </w:pPr>
      <w:r w:rsidRPr="00D27132">
        <w:t>-</w:t>
      </w:r>
      <w:r w:rsidRPr="00D27132">
        <w:tab/>
        <w:t>Establishment/modification/suspension/resumption/release of RBs carrying user data (DRBs</w:t>
      </w:r>
      <w:ins w:id="234" w:author="CR#2949r1" w:date="2022-03-30T23:17:00Z">
        <w:r w:rsidR="00214323">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04A678E3"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ins w:id="235" w:author="CR#2958r2" w:date="2022-04-01T00:39:00Z">
        <w:r w:rsidR="00811135">
          <w:t>;</w:t>
        </w:r>
      </w:ins>
      <w:del w:id="236" w:author="CR#2958r2" w:date="2022-04-01T00:39:00Z">
        <w:r w:rsidRPr="00D27132" w:rsidDel="00811135">
          <w:delText>.</w:delText>
        </w:r>
      </w:del>
    </w:p>
    <w:p w14:paraId="1E36D992" w14:textId="77777777" w:rsidR="00811135" w:rsidRPr="00D27132" w:rsidRDefault="00811135" w:rsidP="00811135">
      <w:pPr>
        <w:pStyle w:val="B1"/>
        <w:rPr>
          <w:ins w:id="237" w:author="CR#2958r2" w:date="2022-04-01T00:39:00Z"/>
        </w:rPr>
      </w:pPr>
      <w:bookmarkStart w:id="238" w:name="_Toc60776697"/>
      <w:bookmarkStart w:id="239" w:name="_Toc90650569"/>
      <w:ins w:id="240" w:author="CR#2958r2" w:date="2022-04-01T00:39: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r w:rsidRPr="00D27132">
        <w:rPr>
          <w:rFonts w:eastAsia="MS Mincho"/>
        </w:rPr>
        <w:t>5</w:t>
      </w:r>
      <w:r w:rsidRPr="00D27132">
        <w:rPr>
          <w:rFonts w:eastAsia="MS Mincho"/>
        </w:rPr>
        <w:tab/>
        <w:t>Procedures</w:t>
      </w:r>
      <w:bookmarkEnd w:id="238"/>
      <w:bookmarkEnd w:id="239"/>
    </w:p>
    <w:p w14:paraId="39F4FD16" w14:textId="77777777" w:rsidR="00394471" w:rsidRPr="00D27132" w:rsidRDefault="00394471" w:rsidP="00394471">
      <w:pPr>
        <w:pStyle w:val="Heading2"/>
        <w:rPr>
          <w:rFonts w:eastAsia="MS Mincho"/>
        </w:rPr>
      </w:pPr>
      <w:bookmarkStart w:id="241" w:name="_Toc60776698"/>
      <w:bookmarkStart w:id="242" w:name="_Toc90650570"/>
      <w:r w:rsidRPr="00D27132">
        <w:rPr>
          <w:rFonts w:eastAsia="MS Mincho"/>
        </w:rPr>
        <w:t>5.1</w:t>
      </w:r>
      <w:r w:rsidRPr="00D27132">
        <w:rPr>
          <w:rFonts w:eastAsia="MS Mincho"/>
        </w:rPr>
        <w:tab/>
        <w:t>General</w:t>
      </w:r>
      <w:bookmarkEnd w:id="241"/>
      <w:bookmarkEnd w:id="242"/>
    </w:p>
    <w:p w14:paraId="069E1128" w14:textId="77777777" w:rsidR="00394471" w:rsidRPr="00D27132" w:rsidRDefault="00394471" w:rsidP="00394471">
      <w:pPr>
        <w:pStyle w:val="Heading3"/>
        <w:rPr>
          <w:rFonts w:eastAsia="MS Mincho"/>
        </w:rPr>
      </w:pPr>
      <w:bookmarkStart w:id="243" w:name="_Toc60776699"/>
      <w:bookmarkStart w:id="244" w:name="_Toc90650571"/>
      <w:r w:rsidRPr="00D27132">
        <w:rPr>
          <w:rFonts w:eastAsia="MS Mincho"/>
        </w:rPr>
        <w:t>5.1.1</w:t>
      </w:r>
      <w:r w:rsidRPr="00D27132">
        <w:rPr>
          <w:rFonts w:eastAsia="MS Mincho"/>
        </w:rPr>
        <w:tab/>
        <w:t>Introduction</w:t>
      </w:r>
      <w:bookmarkEnd w:id="243"/>
      <w:bookmarkEnd w:id="244"/>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245" w:name="_Toc60776700"/>
      <w:bookmarkStart w:id="246" w:name="_Toc90650572"/>
      <w:r w:rsidRPr="00D27132">
        <w:t>5.1.2</w:t>
      </w:r>
      <w:r w:rsidRPr="00D27132">
        <w:tab/>
        <w:t>General requirements</w:t>
      </w:r>
      <w:bookmarkEnd w:id="245"/>
      <w:bookmarkEnd w:id="246"/>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4069031" w:rsidR="00394471" w:rsidRPr="00D27132" w:rsidRDefault="00394471" w:rsidP="00394471">
      <w:pPr>
        <w:pStyle w:val="B1"/>
      </w:pPr>
      <w:r w:rsidRPr="00D27132">
        <w:lastRenderedPageBreak/>
        <w:t>1&gt;</w:t>
      </w:r>
      <w:r w:rsidRPr="00D27132">
        <w:tab/>
        <w:t>consider the term 'radio bearer' (RB) to cover SRBs</w:t>
      </w:r>
      <w:ins w:id="247" w:author="CR#2949r1" w:date="2022-03-30T23:17:00Z">
        <w:r w:rsidR="00214323">
          <w:t>,</w:t>
        </w:r>
        <w:r w:rsidR="00214323" w:rsidRPr="00D27132">
          <w:t xml:space="preserve"> DRBs</w:t>
        </w:r>
      </w:ins>
      <w:r w:rsidRPr="00D27132">
        <w:t xml:space="preserve"> and </w:t>
      </w:r>
      <w:ins w:id="248" w:author="CR#2949r1" w:date="2022-03-30T23:17:00Z">
        <w:r w:rsidR="00214323">
          <w:t>M</w:t>
        </w:r>
      </w:ins>
      <w:del w:id="249" w:author="CR#2949r1" w:date="2022-03-30T23:17:00Z">
        <w:r w:rsidRPr="00D27132" w:rsidDel="00214323">
          <w:delText>D</w:delText>
        </w:r>
      </w:del>
      <w:r w:rsidRPr="00D27132">
        <w:t>RBs unless explicitly stated otherwise;</w:t>
      </w:r>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250" w:name="_Toc60776701"/>
      <w:bookmarkStart w:id="251" w:name="_Toc90650573"/>
      <w:r w:rsidRPr="00D27132">
        <w:t>5.1.3</w:t>
      </w:r>
      <w:r w:rsidRPr="00D27132">
        <w:tab/>
        <w:t>Requirements for UE in MR-DC</w:t>
      </w:r>
      <w:bookmarkEnd w:id="250"/>
      <w:bookmarkEnd w:id="251"/>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252" w:name="_Hlk54254669"/>
      <w:r w:rsidRPr="00D27132">
        <w:t xml:space="preserve">TS 36.331[10], </w:t>
      </w:r>
      <w:bookmarkEnd w:id="252"/>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253" w:name="_Toc60776702"/>
      <w:bookmarkStart w:id="254" w:name="_Toc90650574"/>
      <w:r w:rsidRPr="00D27132">
        <w:rPr>
          <w:rFonts w:eastAsia="MS Mincho"/>
        </w:rPr>
        <w:t>5.2</w:t>
      </w:r>
      <w:r w:rsidRPr="00D27132">
        <w:rPr>
          <w:rFonts w:eastAsia="MS Mincho"/>
        </w:rPr>
        <w:tab/>
        <w:t>System information</w:t>
      </w:r>
      <w:bookmarkEnd w:id="253"/>
      <w:bookmarkEnd w:id="254"/>
    </w:p>
    <w:p w14:paraId="5256C0C4" w14:textId="77777777" w:rsidR="00394471" w:rsidRPr="00D27132" w:rsidRDefault="00394471" w:rsidP="00394471">
      <w:pPr>
        <w:pStyle w:val="Heading3"/>
        <w:rPr>
          <w:rFonts w:eastAsia="MS Mincho"/>
        </w:rPr>
      </w:pPr>
      <w:bookmarkStart w:id="255" w:name="_Toc60776703"/>
      <w:bookmarkStart w:id="256" w:name="_Toc90650575"/>
      <w:r w:rsidRPr="00D27132">
        <w:rPr>
          <w:rFonts w:eastAsia="MS Mincho"/>
        </w:rPr>
        <w:t>5.2.1</w:t>
      </w:r>
      <w:r w:rsidRPr="00D27132">
        <w:rPr>
          <w:rFonts w:eastAsia="MS Mincho"/>
        </w:rPr>
        <w:tab/>
        <w:t>Introduction</w:t>
      </w:r>
      <w:bookmarkEnd w:id="255"/>
      <w:bookmarkEnd w:id="256"/>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12784781" w14:textId="66975B9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ins w:id="257" w:author="CR#2953r2" w:date="2022-03-31T22:44:00Z">
        <w:r w:rsidR="00C2650F">
          <w:rPr>
            <w:i/>
          </w:rPr>
          <w:t xml:space="preserve"> </w:t>
        </w:r>
        <w:r w:rsidR="00C2650F">
          <w:t xml:space="preserve">and </w:t>
        </w:r>
        <w:r w:rsidR="00C2650F" w:rsidRPr="00D27132">
          <w:rPr>
            <w:i/>
          </w:rPr>
          <w:t>schedulingInfoList</w:t>
        </w:r>
        <w:r w:rsidR="00C2650F">
          <w:rPr>
            <w:i/>
          </w:rPr>
          <w:t>2</w:t>
        </w:r>
      </w:ins>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ins w:id="258" w:author="CR#2953r2" w:date="2022-03-31T22:44:00Z">
        <w:r w:rsidR="00C2650F">
          <w:rPr>
            <w:i/>
          </w:rPr>
          <w:t xml:space="preserve"> </w:t>
        </w:r>
        <w:r w:rsidR="00C2650F">
          <w:t xml:space="preserve">and </w:t>
        </w:r>
        <w:r w:rsidR="00C2650F" w:rsidRPr="00D27132">
          <w:rPr>
            <w:i/>
          </w:rPr>
          <w:t>schedulingInfoList</w:t>
        </w:r>
        <w:r w:rsidR="00C2650F">
          <w:rPr>
            <w:i/>
          </w:rPr>
          <w:t>2</w:t>
        </w:r>
      </w:ins>
      <w:r w:rsidR="00506CA2" w:rsidRPr="00D27132">
        <w:rPr>
          <w:i/>
        </w:rPr>
        <w:t xml:space="preserve">. </w:t>
      </w:r>
      <w:ins w:id="259" w:author="CR#2953r2" w:date="2022-03-31T22:44:00Z">
        <w:r w:rsidR="00C2650F" w:rsidRPr="003034BE">
          <w:t xml:space="preserve">SIBs and </w:t>
        </w:r>
        <w:proofErr w:type="spellStart"/>
        <w:r w:rsidR="00C2650F" w:rsidRPr="003034BE">
          <w:t>posSIBs</w:t>
        </w:r>
        <w:proofErr w:type="spellEnd"/>
        <w:r w:rsidR="00C2650F" w:rsidRPr="003034BE">
          <w:t xml:space="preserve"> are </w:t>
        </w:r>
        <w:r w:rsidR="00C2650F">
          <w:t>mapped</w:t>
        </w:r>
        <w:r w:rsidR="00C2650F" w:rsidRPr="003034BE">
          <w:t xml:space="preserve"> </w:t>
        </w:r>
        <w:r w:rsidR="00C2650F">
          <w:t>to</w:t>
        </w:r>
        <w:r w:rsidR="00C2650F" w:rsidRPr="003034BE">
          <w:t xml:space="preserve"> separate SI messages</w:t>
        </w:r>
        <w:r w:rsidR="00C2650F">
          <w:t xml:space="preserve"> even when configured using a common </w:t>
        </w:r>
        <w:r w:rsidR="00C2650F" w:rsidRPr="00D27132">
          <w:rPr>
            <w:i/>
          </w:rPr>
          <w:t>schedulingInfoList</w:t>
        </w:r>
        <w:r w:rsidR="00C2650F">
          <w:rPr>
            <w:i/>
          </w:rPr>
          <w:t>2</w:t>
        </w:r>
        <w:r w:rsidR="00C2650F">
          <w:t xml:space="preserve">. </w:t>
        </w:r>
      </w:ins>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260" w:name="_Toc60776704"/>
      <w:bookmarkStart w:id="261" w:name="_Toc90650576"/>
      <w:r w:rsidRPr="00D27132">
        <w:rPr>
          <w:rFonts w:eastAsia="MS Mincho"/>
        </w:rPr>
        <w:t>5.2.2</w:t>
      </w:r>
      <w:r w:rsidRPr="00D27132">
        <w:rPr>
          <w:rFonts w:eastAsia="MS Mincho"/>
        </w:rPr>
        <w:tab/>
        <w:t>System information acquisition</w:t>
      </w:r>
      <w:bookmarkEnd w:id="260"/>
      <w:bookmarkEnd w:id="261"/>
    </w:p>
    <w:p w14:paraId="26864FF0" w14:textId="77777777" w:rsidR="00394471" w:rsidRPr="00D27132" w:rsidRDefault="00394471" w:rsidP="00394471">
      <w:pPr>
        <w:pStyle w:val="Heading4"/>
        <w:rPr>
          <w:rFonts w:eastAsia="MS Mincho"/>
        </w:rPr>
      </w:pPr>
      <w:bookmarkStart w:id="262" w:name="_Toc60776705"/>
      <w:bookmarkStart w:id="263" w:name="_Toc90650577"/>
      <w:r w:rsidRPr="00D27132">
        <w:rPr>
          <w:rFonts w:eastAsia="MS Mincho"/>
        </w:rPr>
        <w:t>5.2.2.1</w:t>
      </w:r>
      <w:r w:rsidRPr="00D27132">
        <w:rPr>
          <w:rFonts w:eastAsia="MS Mincho"/>
        </w:rPr>
        <w:tab/>
        <w:t>General UE requirements</w:t>
      </w:r>
      <w:bookmarkEnd w:id="262"/>
      <w:bookmarkEnd w:id="263"/>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0800522"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w:t>
      </w:r>
      <w:ins w:id="264" w:author="CR#2910r2" w:date="2022-03-24T22:48:00Z">
        <w:r w:rsidR="00AE6F6C">
          <w:t>/discovery</w:t>
        </w:r>
      </w:ins>
      <w:r w:rsidRPr="00D27132">
        <w:t xml:space="preserve">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w:t>
      </w:r>
      <w:ins w:id="265" w:author="CR#2910r2" w:date="2022-03-24T22:48:00Z">
        <w:r w:rsidR="00AE6F6C">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ins w:id="266" w:author="CR#2921r1" w:date="2022-03-29T15:54:00Z">
        <w:r w:rsidR="00EC5164">
          <w:t xml:space="preserve">, </w:t>
        </w:r>
      </w:ins>
      <w:ins w:id="267" w:author="CR#2921r1" w:date="2022-03-29T16:10:00Z">
        <w:r w:rsidR="00EC5164">
          <w:rPr>
            <w:i/>
            <w:iCs/>
          </w:rPr>
          <w:t>SIB16</w:t>
        </w:r>
      </w:ins>
      <w:ins w:id="268" w:author="CR#2921r1" w:date="2022-03-29T15:54:00Z">
        <w:r w:rsidR="00EC5164">
          <w:t xml:space="preserve"> (if the UE is configured for slice specific cell reselection information)</w:t>
        </w:r>
      </w:ins>
      <w:ins w:id="269" w:author="CR#2930r2" w:date="2022-03-30T17:11:00Z">
        <w:r w:rsidR="00C83141">
          <w:t xml:space="preserve">, </w:t>
        </w:r>
        <w:r w:rsidR="00C83141">
          <w:rPr>
            <w:i/>
          </w:rPr>
          <w:t>SIB</w:t>
        </w:r>
      </w:ins>
      <w:ins w:id="270" w:author="CR#2930r2" w:date="2022-03-30T18:23:00Z">
        <w:r w:rsidR="005B7637">
          <w:rPr>
            <w:i/>
          </w:rPr>
          <w:t>19</w:t>
        </w:r>
      </w:ins>
      <w:ins w:id="271" w:author="CR#2930r2" w:date="2022-03-30T17:11:00Z">
        <w:r w:rsidR="00C83141">
          <w:rPr>
            <w:i/>
          </w:rPr>
          <w:t xml:space="preserve"> </w:t>
        </w:r>
        <w:r w:rsidR="00C83141">
          <w:t>(if UE is accessing NR via satellite access)</w:t>
        </w:r>
      </w:ins>
      <w:r w:rsidRPr="00D27132">
        <w:t>.</w:t>
      </w:r>
    </w:p>
    <w:p w14:paraId="3F3196E2" w14:textId="4F8771A5" w:rsidR="00214323" w:rsidRPr="00B052DC" w:rsidRDefault="00214323" w:rsidP="00214323">
      <w:pPr>
        <w:rPr>
          <w:ins w:id="272" w:author="CR#2949r1" w:date="2022-03-30T23:18:00Z"/>
        </w:rPr>
      </w:pPr>
      <w:bookmarkStart w:id="273" w:name="_Toc60776706"/>
      <w:ins w:id="274" w:author="CR#2949r1" w:date="2022-03-30T23:18:00Z">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ins>
      <w:ins w:id="275" w:author="CR#2949r1" w:date="2022-03-31T14:50:00Z">
        <w:r w:rsidR="004D393F">
          <w:rPr>
            <w:i/>
          </w:rPr>
          <w:t>SIB20</w:t>
        </w:r>
      </w:ins>
      <w:ins w:id="276" w:author="CR#2949r1" w:date="2022-03-30T23:18:00Z">
        <w:r>
          <w:rPr>
            <w:i/>
          </w:rPr>
          <w:t xml:space="preserve"> </w:t>
        </w:r>
        <w:r>
          <w:t>and</w:t>
        </w:r>
        <w:r>
          <w:rPr>
            <w:i/>
          </w:rPr>
          <w:t xml:space="preserve"> </w:t>
        </w:r>
      </w:ins>
      <w:ins w:id="277" w:author="CR#2949r1" w:date="2022-03-31T14:47:00Z">
        <w:r w:rsidR="004D393F">
          <w:rPr>
            <w:i/>
          </w:rPr>
          <w:t>SIB21</w:t>
        </w:r>
      </w:ins>
      <w:ins w:id="278" w:author="CR#2949r1" w:date="2022-03-30T23:18:00Z">
        <w:r>
          <w:t>, regardless of the RRC state the UE is in.</w:t>
        </w:r>
      </w:ins>
    </w:p>
    <w:p w14:paraId="5CE5684D" w14:textId="7AEC9AFB" w:rsidR="003971CE" w:rsidRPr="00D27132" w:rsidRDefault="003971CE" w:rsidP="008E4C89">
      <w:pPr>
        <w:rPr>
          <w:lang w:eastAsia="zh-CN"/>
        </w:rPr>
      </w:pPr>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279"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273"/>
      <w:bookmarkEnd w:id="279"/>
    </w:p>
    <w:p w14:paraId="68D47CC2" w14:textId="77777777" w:rsidR="00394471" w:rsidRPr="00D27132" w:rsidRDefault="00394471" w:rsidP="00394471">
      <w:pPr>
        <w:pStyle w:val="Heading5"/>
        <w:rPr>
          <w:rFonts w:eastAsia="MS Mincho"/>
        </w:rPr>
      </w:pPr>
      <w:bookmarkStart w:id="280" w:name="_Toc60776707"/>
      <w:bookmarkStart w:id="281" w:name="_Toc90650579"/>
      <w:r w:rsidRPr="00D27132">
        <w:rPr>
          <w:rFonts w:eastAsia="MS Mincho"/>
        </w:rPr>
        <w:t>5.2.2.2.1</w:t>
      </w:r>
      <w:r w:rsidRPr="00D27132">
        <w:rPr>
          <w:rFonts w:eastAsia="MS Mincho"/>
        </w:rPr>
        <w:tab/>
        <w:t>SIB validity</w:t>
      </w:r>
      <w:bookmarkEnd w:id="280"/>
      <w:bookmarkEnd w:id="28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5EFB2EDE" w14:textId="77777777" w:rsidR="00394471" w:rsidRPr="00D27132" w:rsidRDefault="00394471" w:rsidP="00394471">
      <w:pPr>
        <w:pStyle w:val="Heading5"/>
        <w:rPr>
          <w:rFonts w:eastAsia="MS Mincho"/>
        </w:rPr>
      </w:pPr>
      <w:bookmarkStart w:id="282" w:name="_Toc60776708"/>
      <w:bookmarkStart w:id="283" w:name="_Toc90650580"/>
      <w:r w:rsidRPr="00D27132">
        <w:rPr>
          <w:rFonts w:eastAsia="MS Mincho"/>
        </w:rPr>
        <w:t>5.2.2.2.2</w:t>
      </w:r>
      <w:r w:rsidRPr="00D27132">
        <w:rPr>
          <w:rFonts w:eastAsia="MS Mincho"/>
        </w:rPr>
        <w:tab/>
        <w:t>SI change indication and PWS notification</w:t>
      </w:r>
      <w:bookmarkEnd w:id="282"/>
      <w:bookmarkEnd w:id="283"/>
    </w:p>
    <w:p w14:paraId="14935ADA" w14:textId="01612AAE" w:rsidR="00CD6E06" w:rsidRDefault="00394471" w:rsidP="00CD6E06">
      <w:pPr>
        <w:rPr>
          <w:ins w:id="284" w:author="CR#2950r2" w:date="2022-04-01T11:51:00Z"/>
          <w:rFonts w:eastAsia="SimSun"/>
          <w:lang w:eastAsia="zh-CN"/>
        </w:rPr>
      </w:pPr>
      <w:r w:rsidRPr="00D27132">
        <w:t>A modification period is used, i.e. updated SI message (other than SI message for ETWS, CMAS</w:t>
      </w:r>
      <w:ins w:id="285" w:author="CR#2930r2" w:date="2022-03-30T17:13:00Z">
        <w:r w:rsidR="005B7637">
          <w:t>,</w:t>
        </w:r>
      </w:ins>
      <w:del w:id="286" w:author="CR#2930r2" w:date="2022-03-30T17:13:00Z">
        <w:r w:rsidRPr="00D27132" w:rsidDel="005B7637">
          <w:delText xml:space="preserve"> and</w:delText>
        </w:r>
      </w:del>
      <w:r w:rsidRPr="00D27132">
        <w:t xml:space="preserve"> positioning assistance data</w:t>
      </w:r>
      <w:ins w:id="287" w:author="CR#2930r2" w:date="2022-03-30T17:13:00Z">
        <w:r w:rsidR="005B7637">
          <w:rPr>
            <w:lang w:eastAsia="zh-CN"/>
          </w:rPr>
          <w:t>, satellite ephemeris, common TA parameters and epoch time</w:t>
        </w:r>
      </w:ins>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ins w:id="288" w:author="CR#2950r2" w:date="2022-04-01T11:51:00Z">
        <w:r w:rsidR="00CD6E06" w:rsidRPr="00DE5341">
          <w:rPr>
            <w:rFonts w:eastAsia="SimSun"/>
            <w:lang w:eastAsia="zh-CN"/>
          </w:rPr>
          <w:t xml:space="preserve"> </w:t>
        </w:r>
        <w:r w:rsidR="00CD6E06">
          <w:rPr>
            <w:rFonts w:eastAsia="SimSun"/>
            <w:lang w:eastAsia="zh-CN"/>
          </w:rPr>
          <w:t xml:space="preserve">If H-SFN is provided in </w:t>
        </w:r>
        <w:r w:rsidR="00CD6E06" w:rsidRPr="009F0348">
          <w:rPr>
            <w:rFonts w:eastAsia="SimSun"/>
            <w:i/>
            <w:iCs/>
            <w:lang w:eastAsia="zh-CN"/>
          </w:rPr>
          <w:t>SIB1</w:t>
        </w:r>
        <w:r w:rsidR="00CD6E06">
          <w:rPr>
            <w:rFonts w:eastAsia="SimSun"/>
            <w:lang w:eastAsia="zh-CN"/>
          </w:rPr>
          <w:t xml:space="preserve">, and UE is configured with </w:t>
        </w:r>
        <w:proofErr w:type="spellStart"/>
        <w:r w:rsidR="00CD6E06">
          <w:rPr>
            <w:rFonts w:eastAsia="SimSun"/>
            <w:lang w:eastAsia="zh-CN"/>
          </w:rPr>
          <w:t>eDRX</w:t>
        </w:r>
        <w:proofErr w:type="spellEnd"/>
        <w:r w:rsidR="00CD6E06" w:rsidRPr="00055E51">
          <w:rPr>
            <w:rFonts w:eastAsia="SimSun"/>
            <w:lang w:eastAsia="zh-CN"/>
          </w:rPr>
          <w:t>,</w:t>
        </w:r>
        <w:r w:rsidR="00CD6E06">
          <w:rPr>
            <w:rFonts w:eastAsia="SimSun"/>
            <w:i/>
            <w:iCs/>
            <w:lang w:eastAsia="zh-CN"/>
          </w:rPr>
          <w:t xml:space="preserve"> </w:t>
        </w:r>
        <w:r w:rsidR="00CD6E06">
          <w:rPr>
            <w:rFonts w:eastAsia="SimSun"/>
            <w:lang w:eastAsia="zh-CN"/>
          </w:rPr>
          <w:t xml:space="preserve">modification period boundaries are defined by SFN values for which (H-SFN * 1024 + SFN) mod </w:t>
        </w:r>
        <w:r w:rsidR="00CD6E06">
          <w:rPr>
            <w:rFonts w:eastAsia="SimSun"/>
            <w:i/>
            <w:iCs/>
            <w:lang w:eastAsia="zh-CN"/>
          </w:rPr>
          <w:t xml:space="preserve">m </w:t>
        </w:r>
        <w:r w:rsidR="00CD6E06">
          <w:rPr>
            <w:rFonts w:eastAsia="SimSun"/>
            <w:lang w:eastAsia="zh-CN"/>
          </w:rPr>
          <w:t>= 0.</w:t>
        </w:r>
      </w:ins>
    </w:p>
    <w:p w14:paraId="741120A1" w14:textId="77777777" w:rsidR="00CD6E06" w:rsidRPr="00EA305B" w:rsidRDefault="00CD6E06" w:rsidP="00CD6E06">
      <w:pPr>
        <w:rPr>
          <w:ins w:id="289" w:author="CR#2950r2" w:date="2022-04-01T11:51:00Z"/>
          <w:rFonts w:eastAsia="SimSun"/>
          <w:lang w:eastAsia="zh-CN"/>
        </w:rPr>
      </w:pPr>
      <w:ins w:id="290" w:author="CR#2950r2" w:date="2022-04-01T11:51:00Z">
        <w:r>
          <w:t xml:space="preserve">For UEs in RRC_IDLE or RRC_INACTIVE configured to use an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ins>
    </w:p>
    <w:p w14:paraId="6541E56B" w14:textId="44F328D8" w:rsidR="00394471" w:rsidRPr="00D27132" w:rsidRDefault="00394471" w:rsidP="00394471">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ins w:id="291" w:author="CR#2950r2" w:date="2022-04-01T11:51:00Z">
        <w:r w:rsidR="00CD6E06">
          <w:t xml:space="preserve"> or within preceding </w:t>
        </w:r>
        <w:proofErr w:type="spellStart"/>
        <w:r w:rsidR="00CD6E06">
          <w:t>eDRX</w:t>
        </w:r>
        <w:proofErr w:type="spellEnd"/>
        <w:r w:rsidR="00CD6E06">
          <w:t xml:space="preserve"> acquisition period</w:t>
        </w:r>
      </w:ins>
      <w:r w:rsidRPr="00D27132">
        <w:t xml:space="preserve">. SI change indication is not applicable for SI messages containing </w:t>
      </w:r>
      <w:proofErr w:type="spellStart"/>
      <w:r w:rsidRPr="00D27132">
        <w:t>posSIBs</w:t>
      </w:r>
      <w:proofErr w:type="spellEnd"/>
      <w:r w:rsidRPr="00D27132">
        <w:t>.</w:t>
      </w:r>
    </w:p>
    <w:p w14:paraId="2C0B33DB" w14:textId="195CF6FD" w:rsidR="00394471" w:rsidRPr="00D27132" w:rsidRDefault="00394471" w:rsidP="00394471">
      <w:r w:rsidRPr="00D27132">
        <w:t xml:space="preserve">UEs in RRC_IDLE or in RRC_INACTIVE </w:t>
      </w:r>
      <w:ins w:id="292" w:author="CR#2937r1" w:date="2022-03-30T18:41:00Z">
        <w:r w:rsidR="0070235D">
          <w:t>while T319a is not running</w:t>
        </w:r>
        <w:r w:rsidR="0070235D" w:rsidRPr="00D27132">
          <w:t xml:space="preserve"> </w:t>
        </w:r>
      </w:ins>
      <w:r w:rsidRPr="00D27132">
        <w:t>shall monitor for SI change indication in</w:t>
      </w:r>
      <w:ins w:id="293" w:author="CR#2950r2" w:date="2022-04-01T11:52:00Z">
        <w:r w:rsidR="00CD6E06" w:rsidRPr="00CD6E06">
          <w:t xml:space="preserve"> </w:t>
        </w:r>
        <w:r w:rsidR="00CD6E06">
          <w:t>their</w:t>
        </w:r>
      </w:ins>
      <w:del w:id="294" w:author="CR#2950r2" w:date="2022-04-01T11:52:00Z">
        <w:r w:rsidRPr="00D27132" w:rsidDel="00CD6E06">
          <w:delText xml:space="preserve"> its</w:delText>
        </w:r>
      </w:del>
      <w:r w:rsidRPr="00D27132">
        <w:t xml:space="preserve"> own paging occasion</w:t>
      </w:r>
      <w:ins w:id="295" w:author="CR#2950r2" w:date="2022-04-01T11:52:00Z">
        <w:r w:rsidR="00CD6E06">
          <w:t>(s)</w:t>
        </w:r>
      </w:ins>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0F07B1F" w14:textId="77777777" w:rsidR="0070235D" w:rsidRDefault="0070235D" w:rsidP="0070235D">
      <w:pPr>
        <w:rPr>
          <w:ins w:id="296" w:author="CR#2937r1" w:date="2022-03-30T18:42:00Z"/>
        </w:rPr>
      </w:pPr>
      <w:ins w:id="297" w:author="CR#2937r1" w:date="2022-03-30T18:42:00Z">
        <w:r>
          <w:t>UEs in RRC_INACTIVE while T319a is running shall monitor for SI change indication in any paging occasion at least once per modification period.</w:t>
        </w:r>
      </w:ins>
    </w:p>
    <w:p w14:paraId="04921027" w14:textId="26C5EBCD" w:rsidR="004B5C84" w:rsidRPr="00D27132" w:rsidRDefault="004B5C84" w:rsidP="004B5C84">
      <w:r w:rsidRPr="00D27132">
        <w:lastRenderedPageBreak/>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7C0CCFBA" w:rsidR="00394471" w:rsidRPr="00D27132" w:rsidRDefault="00394471" w:rsidP="00394471">
      <w:pPr>
        <w:rPr>
          <w:rFonts w:eastAsia="MS Mincho"/>
        </w:rPr>
      </w:pPr>
      <w:r w:rsidRPr="00D27132">
        <w:t>ETWS</w:t>
      </w:r>
      <w:r w:rsidRPr="00D27132">
        <w:rPr>
          <w:rFonts w:eastAsia="SimSun"/>
          <w:lang w:eastAsia="zh-CN"/>
        </w:rPr>
        <w:t xml:space="preserve"> or </w:t>
      </w:r>
      <w:r w:rsidRPr="00D27132">
        <w:t xml:space="preserve">CMAS capable UEs in RRC_IDLE or in RRC_INACTIVE </w:t>
      </w:r>
      <w:ins w:id="298" w:author="CR#2937r1" w:date="2022-03-30T18:42:00Z">
        <w:r w:rsidR="0070235D">
          <w:t>while T319a is not running</w:t>
        </w:r>
        <w:r w:rsidR="0070235D" w:rsidRPr="00D27132">
          <w:t xml:space="preserve"> </w:t>
        </w:r>
      </w:ins>
      <w:r w:rsidRPr="00D27132">
        <w:t>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2A29D1B" w14:textId="77777777" w:rsidR="0070235D" w:rsidRDefault="0070235D" w:rsidP="0070235D">
      <w:pPr>
        <w:rPr>
          <w:ins w:id="299" w:author="CR#2937r1" w:date="2022-03-30T18:42:00Z"/>
          <w:rFonts w:eastAsia="MS Mincho"/>
        </w:rPr>
      </w:pPr>
      <w:ins w:id="300" w:author="CR#2937r1" w:date="2022-03-30T18:42:00Z">
        <w:r>
          <w:rPr>
            <w:rFonts w:eastAsia="MS Mincho"/>
          </w:rPr>
          <w:t xml:space="preserve">ETWS or CMAS capable UEs in RRC_INACTIVE while T319a is running shall monitor for indication about PWS notification in any paging occasion at least once every </w:t>
        </w:r>
        <w:proofErr w:type="spellStart"/>
        <w:r w:rsidRPr="004B69EC">
          <w:rPr>
            <w:rFonts w:eastAsia="MS Mincho"/>
            <w:i/>
            <w:iCs/>
          </w:rPr>
          <w:t>defaultPagingCycle</w:t>
        </w:r>
        <w:proofErr w:type="spellEnd"/>
        <w:r>
          <w:rPr>
            <w:rFonts w:eastAsia="MS Mincho"/>
            <w:i/>
            <w:iCs/>
          </w:rPr>
          <w:t>.</w:t>
        </w:r>
      </w:ins>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5552D1FC" w:rsidR="00394471" w:rsidRPr="00D27132" w:rsidRDefault="00394471" w:rsidP="00394471">
      <w:pPr>
        <w:pStyle w:val="B1"/>
      </w:pPr>
      <w:r w:rsidRPr="00D27132">
        <w:t>1&gt;</w:t>
      </w:r>
      <w:ins w:id="301" w:author="CR#2950r2" w:date="2022-04-01T11:53:00Z">
        <w:r w:rsidR="00CD6E06">
          <w:tab/>
        </w:r>
      </w:ins>
      <w:del w:id="302" w:author="CR#2950r2" w:date="2022-04-01T11:53:00Z">
        <w:r w:rsidRPr="00D27132" w:rsidDel="00CD6E06">
          <w:delText xml:space="preserve"> </w:delText>
        </w:r>
      </w:del>
      <w:ins w:id="303" w:author="CR#2950r2" w:date="2022-04-01T11:53:00Z">
        <w:r w:rsidR="00CD6E06">
          <w:t xml:space="preserve">if the UE is not configured with an </w:t>
        </w:r>
        <w:proofErr w:type="spellStart"/>
        <w:r w:rsidR="00CD6E06">
          <w:t>eDRX</w:t>
        </w:r>
        <w:proofErr w:type="spellEnd"/>
        <w:r w:rsidR="00CD6E06">
          <w:t xml:space="preserve"> cycle longer than the modification period and</w:t>
        </w:r>
      </w:ins>
      <w:del w:id="304" w:author="CR#2950r2" w:date="2022-04-01T11:53:00Z">
        <w:r w:rsidRPr="00D27132" w:rsidDel="00CD6E06">
          <w:delText>if</w:delText>
        </w:r>
      </w:del>
      <w:r w:rsidRPr="00D27132">
        <w:t xml:space="preserve"> the </w:t>
      </w:r>
      <w:proofErr w:type="spellStart"/>
      <w:r w:rsidRPr="00D27132">
        <w:rPr>
          <w:rFonts w:eastAsia="DengXian"/>
          <w:i/>
          <w:iCs/>
        </w:rPr>
        <w:t>systemInfoModification</w:t>
      </w:r>
      <w:proofErr w:type="spellEnd"/>
      <w:r w:rsidRPr="00D27132">
        <w:t xml:space="preserve"> bit of Short Message is set:</w:t>
      </w:r>
    </w:p>
    <w:p w14:paraId="1154D77D" w14:textId="469D645C" w:rsidR="00394471" w:rsidRDefault="00394471" w:rsidP="00394471">
      <w:pPr>
        <w:pStyle w:val="B2"/>
        <w:rPr>
          <w:ins w:id="305" w:author="CR#2950r2" w:date="2022-04-01T11:53:00Z"/>
        </w:rPr>
      </w:pPr>
      <w:r w:rsidRPr="00D27132">
        <w:t>2&gt;</w:t>
      </w:r>
      <w:r w:rsidRPr="00D27132">
        <w:tab/>
        <w:t>apply the SI acquisition procedure as defined in sub-clause 5.2.2.3 from the start of the next modification period</w:t>
      </w:r>
      <w:ins w:id="306" w:author="CR#2950r2" w:date="2022-04-01T11:53:00Z">
        <w:r w:rsidR="00CD6E06">
          <w:t>;</w:t>
        </w:r>
      </w:ins>
      <w:del w:id="307" w:author="CR#2950r2" w:date="2022-04-01T11:53:00Z">
        <w:r w:rsidRPr="00D27132" w:rsidDel="00CD6E06">
          <w:delText>.</w:delText>
        </w:r>
      </w:del>
    </w:p>
    <w:p w14:paraId="1F1FFDDB" w14:textId="73F04A28" w:rsidR="00CD6E06" w:rsidRDefault="00CD6E06" w:rsidP="00CD6E06">
      <w:pPr>
        <w:pStyle w:val="B1"/>
        <w:rPr>
          <w:ins w:id="308" w:author="CR#2950r2" w:date="2022-04-01T11:54:00Z"/>
          <w:rFonts w:eastAsia="DengXian"/>
        </w:rPr>
      </w:pPr>
      <w:ins w:id="309" w:author="CR#2950r2" w:date="2022-04-01T11:53:00Z">
        <w:r>
          <w:t>1&gt;</w:t>
        </w:r>
        <w:r>
          <w:tab/>
          <w:t>i</w:t>
        </w:r>
      </w:ins>
      <w:ins w:id="310" w:author="CR#2950r2" w:date="2022-04-01T11:54:00Z">
        <w:r>
          <w:t xml:space="preserve">f the UE is configured with an RRC_IDLE </w:t>
        </w:r>
        <w:proofErr w:type="spellStart"/>
        <w:r>
          <w:t>eDRX</w:t>
        </w:r>
        <w:proofErr w:type="spellEnd"/>
        <w:r>
          <w:t xml:space="preserve"> cycle longer than the modification period and the </w:t>
        </w:r>
        <w:proofErr w:type="spellStart"/>
        <w:r w:rsidRPr="00DE5341">
          <w:rPr>
            <w:rFonts w:eastAsia="DengXian"/>
            <w:i/>
            <w:iCs/>
          </w:rPr>
          <w:t>systemInfoModification</w:t>
        </w:r>
        <w:r>
          <w:rPr>
            <w:rFonts w:eastAsia="DengXian"/>
            <w:i/>
            <w:iCs/>
          </w:rPr>
          <w:t>-eDRX</w:t>
        </w:r>
        <w:proofErr w:type="spellEnd"/>
        <w:r>
          <w:rPr>
            <w:rFonts w:eastAsia="DengXian"/>
            <w:i/>
            <w:iCs/>
          </w:rPr>
          <w:t xml:space="preserve"> </w:t>
        </w:r>
        <w:r>
          <w:rPr>
            <w:rFonts w:eastAsia="DengXian"/>
          </w:rPr>
          <w:t>bit of Short Message is set:</w:t>
        </w:r>
      </w:ins>
    </w:p>
    <w:p w14:paraId="79F2411A" w14:textId="38FE42E1" w:rsidR="00CD6E06" w:rsidRDefault="00CD6E06" w:rsidP="00CD6E06">
      <w:pPr>
        <w:pStyle w:val="B2"/>
        <w:rPr>
          <w:ins w:id="311" w:author="CR#2950r2" w:date="2022-04-01T11:54:00Z"/>
        </w:rPr>
      </w:pPr>
      <w:ins w:id="312" w:author="CR#2950r2" w:date="2022-04-01T11:54:00Z">
        <w:r>
          <w:t>2&gt;</w:t>
        </w:r>
        <w:r>
          <w:tab/>
        </w:r>
        <w:r w:rsidRPr="00DE5341">
          <w:t xml:space="preserve">apply the SI acquisition procedure as defined in sub-clause 5.2.2.3 from the start of the </w:t>
        </w:r>
        <w:r>
          <w:t xml:space="preserve">next </w:t>
        </w:r>
        <w:proofErr w:type="spellStart"/>
        <w:r>
          <w:t>eDRX</w:t>
        </w:r>
        <w:proofErr w:type="spellEnd"/>
        <w:r>
          <w:t xml:space="preserve"> acquisition period boundary.</w:t>
        </w:r>
      </w:ins>
    </w:p>
    <w:p w14:paraId="6459D45E" w14:textId="77777777" w:rsidR="00CD6E06" w:rsidRPr="00D27132" w:rsidRDefault="00CD6E06">
      <w:pPr>
        <w:pStyle w:val="B1"/>
        <w:pPrChange w:id="313" w:author="CR#2950r2" w:date="2022-04-01T11:53:00Z">
          <w:pPr>
            <w:pStyle w:val="B2"/>
          </w:pPr>
        </w:pPrChange>
      </w:pPr>
    </w:p>
    <w:p w14:paraId="7EDB9725" w14:textId="77777777" w:rsidR="00394471" w:rsidRPr="00D27132" w:rsidRDefault="00394471" w:rsidP="00394471">
      <w:pPr>
        <w:pStyle w:val="Heading4"/>
        <w:rPr>
          <w:rFonts w:eastAsia="MS Mincho"/>
        </w:rPr>
      </w:pPr>
      <w:bookmarkStart w:id="314" w:name="_Toc60776709"/>
      <w:bookmarkStart w:id="315" w:name="_Toc90650581"/>
      <w:r w:rsidRPr="00D27132">
        <w:rPr>
          <w:rFonts w:eastAsia="MS Mincho"/>
        </w:rPr>
        <w:t>5.2.2.3</w:t>
      </w:r>
      <w:r w:rsidRPr="00D27132">
        <w:rPr>
          <w:rFonts w:eastAsia="MS Mincho"/>
        </w:rPr>
        <w:tab/>
        <w:t>Acquisition of System Information</w:t>
      </w:r>
      <w:bookmarkEnd w:id="314"/>
      <w:bookmarkEnd w:id="315"/>
    </w:p>
    <w:p w14:paraId="4942643F" w14:textId="77777777" w:rsidR="00394471" w:rsidRPr="00D27132" w:rsidRDefault="00394471" w:rsidP="00394471">
      <w:pPr>
        <w:pStyle w:val="Heading5"/>
        <w:rPr>
          <w:rFonts w:eastAsia="MS Mincho"/>
        </w:rPr>
      </w:pPr>
      <w:bookmarkStart w:id="316" w:name="_Toc60776710"/>
      <w:bookmarkStart w:id="31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316"/>
      <w:bookmarkEnd w:id="31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lastRenderedPageBreak/>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09058080"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ins w:id="318" w:author="CR#2949r1" w:date="2022-03-30T23:18:00Z">
        <w:r w:rsidR="00214323">
          <w:t>or MBS multicast</w:t>
        </w:r>
        <w:r w:rsidR="00214323" w:rsidRPr="00D27132">
          <w:t xml:space="preserve"> </w:t>
        </w:r>
      </w:ins>
      <w:r w:rsidRPr="00D27132">
        <w:t>data reception, i.e. the broadcast and unicast</w:t>
      </w:r>
      <w:ins w:id="319" w:author="CR#2949r1" w:date="2022-03-30T23:18:00Z">
        <w:r w:rsidR="00214323">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320" w:name="_Toc60776711"/>
      <w:bookmarkStart w:id="321" w:name="_Toc90650583"/>
      <w:r w:rsidRPr="00D27132">
        <w:rPr>
          <w:rFonts w:eastAsia="MS Mincho"/>
        </w:rPr>
        <w:t>5.2.2.3.2</w:t>
      </w:r>
      <w:r w:rsidRPr="00D27132">
        <w:rPr>
          <w:rFonts w:eastAsia="MS Mincho"/>
        </w:rPr>
        <w:tab/>
        <w:t>Acquisition of an SI message</w:t>
      </w:r>
      <w:bookmarkEnd w:id="320"/>
      <w:bookmarkEnd w:id="321"/>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lastRenderedPageBreak/>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7D393AB5" w14:textId="77777777" w:rsidR="00B44B7F" w:rsidRDefault="00394471" w:rsidP="00B44B7F">
      <w:pPr>
        <w:pStyle w:val="B3"/>
        <w:rPr>
          <w:ins w:id="322" w:author="CR#2953r2" w:date="2022-03-31T22:45:00Z"/>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178E20BA" w14:textId="77777777" w:rsidR="00B44B7F" w:rsidRPr="00EB5F30" w:rsidRDefault="00B44B7F">
      <w:pPr>
        <w:pStyle w:val="B2"/>
        <w:rPr>
          <w:ins w:id="323" w:author="CR#2953r2" w:date="2022-03-31T22:45:00Z"/>
        </w:rPr>
        <w:pPrChange w:id="324" w:author="CR#2953r2" w:date="2022-03-31T22:45:00Z">
          <w:pPr>
            <w:ind w:left="851" w:hanging="284"/>
          </w:pPr>
        </w:pPrChange>
      </w:pPr>
      <w:bookmarkStart w:id="325" w:name="_Hlk71038631"/>
      <w:ins w:id="326" w:author="CR#2953r2" w:date="2022-03-31T22:45:00Z">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ins>
    </w:p>
    <w:bookmarkEnd w:id="325"/>
    <w:p w14:paraId="428A337F" w14:textId="77777777" w:rsidR="00B44B7F" w:rsidRPr="00EB5F30" w:rsidRDefault="00B44B7F">
      <w:pPr>
        <w:pStyle w:val="B3"/>
        <w:rPr>
          <w:ins w:id="327" w:author="CR#2953r2" w:date="2022-03-31T22:45:00Z"/>
        </w:rPr>
        <w:pPrChange w:id="328" w:author="CR#2953r2" w:date="2022-03-31T22:45:00Z">
          <w:pPr>
            <w:ind w:left="1135" w:hanging="284"/>
          </w:pPr>
        </w:pPrChange>
      </w:pPr>
      <w:ins w:id="329" w:author="CR#2953r2" w:date="2022-03-31T22:45:00Z">
        <w:r w:rsidRPr="00EB5F30">
          <w:t>3&gt;</w:t>
        </w:r>
        <w:r w:rsidRPr="00EB5F30">
          <w:tab/>
          <w:t xml:space="preserve">determine the integer value </w:t>
        </w:r>
        <w:r w:rsidRPr="00EB5F30">
          <w:rPr>
            <w:i/>
          </w:rPr>
          <w:t xml:space="preserve">x = </w:t>
        </w:r>
        <w:r>
          <w:rPr>
            <w:i/>
          </w:rPr>
          <w:t>(</w:t>
        </w:r>
        <w:proofErr w:type="spellStart"/>
        <w:r w:rsidRPr="008232BB">
          <w:rPr>
            <w:i/>
          </w:rPr>
          <w:t>si-</w:t>
        </w:r>
        <w:r>
          <w:rPr>
            <w:i/>
          </w:rPr>
          <w:t>WindowPosition</w:t>
        </w:r>
        <w:proofErr w:type="spellEnd"/>
        <w:r>
          <w:rPr>
            <w:i/>
          </w:rPr>
          <w:t xml:space="preserve"> -1)</w:t>
        </w:r>
        <w:r w:rsidRPr="00EB5F30">
          <w:rPr>
            <w:i/>
          </w:rPr>
          <w:t xml:space="preserve"> × w</w:t>
        </w:r>
        <w:r w:rsidRPr="00EB5F30">
          <w:t xml:space="preserve">, where </w:t>
        </w:r>
        <w:r w:rsidRPr="00EB5F30">
          <w:rPr>
            <w:i/>
          </w:rPr>
          <w:t>w</w:t>
        </w:r>
        <w:r w:rsidRPr="00EB5F30">
          <w:t xml:space="preserve"> is the </w:t>
        </w:r>
        <w:proofErr w:type="spellStart"/>
        <w:r w:rsidRPr="00EB5F30">
          <w:rPr>
            <w:i/>
          </w:rPr>
          <w:t>si-WindowLength</w:t>
        </w:r>
        <w:proofErr w:type="spellEnd"/>
        <w:r w:rsidRPr="00EB5F30">
          <w:t>;</w:t>
        </w:r>
      </w:ins>
    </w:p>
    <w:p w14:paraId="2CD7E8CC" w14:textId="38647F0C" w:rsidR="00394471" w:rsidRPr="00D27132" w:rsidRDefault="00B44B7F" w:rsidP="00B44B7F">
      <w:pPr>
        <w:pStyle w:val="B3"/>
      </w:pPr>
      <w:ins w:id="330" w:author="CR#2953r2" w:date="2022-03-31T22:45:00Z">
        <w:r w:rsidRPr="00EB5F30">
          <w:t>3&gt;</w:t>
        </w:r>
        <w:r w:rsidRPr="00EB5F30">
          <w:tab/>
          <w:t>the SI-window starts at the slot #</w:t>
        </w:r>
        <w:r w:rsidRPr="00EB5F30">
          <w:rPr>
            <w:i/>
          </w:rPr>
          <w:t>a</w:t>
        </w:r>
        <w:r w:rsidRPr="00EB5F30">
          <w:t xml:space="preserve">, where </w:t>
        </w:r>
        <w:bookmarkStart w:id="331" w:name="_Hlk71031886"/>
        <w:r w:rsidRPr="00EB5F30">
          <w:rPr>
            <w:i/>
          </w:rPr>
          <w:t>a</w:t>
        </w:r>
        <w:r w:rsidRPr="00EB5F30">
          <w:t xml:space="preserve"> = </w:t>
        </w:r>
        <w:r w:rsidRPr="00EB5F30">
          <w:rPr>
            <w:i/>
          </w:rPr>
          <w:t>x</w:t>
        </w:r>
        <w:r w:rsidRPr="00EB5F30">
          <w:t xml:space="preserve"> mod N</w:t>
        </w:r>
        <w:bookmarkEnd w:id="331"/>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proofErr w:type="spellStart"/>
        <w:r w:rsidRPr="00EB5F30">
          <w:rPr>
            <w:i/>
          </w:rPr>
          <w:t>si</w:t>
        </w:r>
        <w:proofErr w:type="spellEnd"/>
        <w:r w:rsidRPr="00EB5F30">
          <w:rPr>
            <w:i/>
          </w:rPr>
          <w:t>-Periodicity</w:t>
        </w:r>
        <w:r w:rsidRPr="00EB5F30">
          <w:t xml:space="preserve"> of the concerned SI message and N is the number of slots in a radio frame as specified in TS 38.213 [13];</w:t>
        </w:r>
      </w:ins>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indowLength</w:t>
      </w:r>
      <w:proofErr w:type="spellEnd"/>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0396D774" w:rsidR="00394471" w:rsidRPr="00D27132" w:rsidRDefault="00394471" w:rsidP="00394471">
      <w:pPr>
        <w:pStyle w:val="NO"/>
      </w:pPr>
      <w:r w:rsidRPr="00D27132">
        <w:t>NOTE 1:</w:t>
      </w:r>
      <w:r w:rsidRPr="00D27132">
        <w:tab/>
        <w:t>The UE is only required to acquire broadcasted SI message if the UE can acquire it without disrupting unicast</w:t>
      </w:r>
      <w:ins w:id="332" w:author="CR#2949r1" w:date="2022-03-30T23:19:00Z">
        <w:r w:rsidR="00214323" w:rsidRPr="00214323">
          <w:t xml:space="preserve"> </w:t>
        </w:r>
        <w:r w:rsidR="00214323">
          <w:t>or MBS multicast</w:t>
        </w:r>
      </w:ins>
      <w:r w:rsidRPr="00D27132">
        <w:t xml:space="preserve"> data reception, i.e. the broadcast and unicast</w:t>
      </w:r>
      <w:ins w:id="333" w:author="CR#2949r1" w:date="2022-03-30T23:19:00Z">
        <w:r w:rsidR="00214323">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lastRenderedPageBreak/>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519ABE79"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w:t>
      </w:r>
      <w:ins w:id="334" w:author="CR#2903r1" w:date="2022-03-22T11:37:00Z">
        <w:r w:rsidR="001473C7">
          <w:t xml:space="preserve">or </w:t>
        </w:r>
        <w:r w:rsidR="001473C7" w:rsidRPr="00812D35">
          <w:rPr>
            <w:i/>
          </w:rPr>
          <w:t>SystemInformationBlockType28</w:t>
        </w:r>
        <w:r w:rsidR="001473C7">
          <w:t xml:space="preserve"> </w:t>
        </w:r>
      </w:ins>
      <w:r w:rsidRPr="00D27132">
        <w:t xml:space="preserve">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w:t>
      </w:r>
      <w:ins w:id="335" w:author="CR#2903r1" w:date="2022-03-22T11:37:00Z">
        <w:r w:rsidR="001473C7">
          <w:t xml:space="preserve">or </w:t>
        </w:r>
      </w:ins>
      <w:del w:id="336" w:author="CR#2903r1" w:date="2022-03-22T11:37:00Z">
        <w:r w:rsidRPr="00D27132" w:rsidDel="001473C7">
          <w:delText xml:space="preserve">and </w:delText>
        </w:r>
      </w:del>
      <w:r w:rsidRPr="00D27132">
        <w:t>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337" w:name="_Toc60776712"/>
      <w:bookmarkStart w:id="338" w:name="_Toc90650584"/>
      <w:r w:rsidRPr="00D27132">
        <w:rPr>
          <w:rFonts w:eastAsia="MS Mincho"/>
        </w:rPr>
        <w:t>5.2.2.3.3</w:t>
      </w:r>
      <w:r w:rsidRPr="00D27132">
        <w:rPr>
          <w:rFonts w:eastAsia="MS Mincho"/>
        </w:rPr>
        <w:tab/>
        <w:t>Request for on demand system information</w:t>
      </w:r>
      <w:bookmarkEnd w:id="337"/>
      <w:bookmarkEnd w:id="338"/>
    </w:p>
    <w:p w14:paraId="53A861D2" w14:textId="043E275F" w:rsidR="00394471" w:rsidRPr="00D27132" w:rsidRDefault="00394471" w:rsidP="00394471">
      <w:pPr>
        <w:rPr>
          <w:rFonts w:eastAsia="MS Mincho"/>
        </w:rPr>
      </w:pPr>
      <w:r w:rsidRPr="00D27132">
        <w:t>The UE shall</w:t>
      </w:r>
      <w:ins w:id="339" w:author="CR#2937r1" w:date="2022-03-30T18:42:00Z">
        <w:r w:rsidR="0070235D">
          <w:t>, while T319a is not running</w:t>
        </w:r>
      </w:ins>
      <w:r w:rsidRPr="00D27132">
        <w:t>:</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lastRenderedPageBreak/>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340" w:name="_Toc60776713"/>
      <w:bookmarkStart w:id="341" w:name="_Toc90650585"/>
      <w:r w:rsidRPr="00D27132">
        <w:rPr>
          <w:rFonts w:eastAsia="MS Mincho"/>
        </w:rPr>
        <w:t>5.2.2.3.3a</w:t>
      </w:r>
      <w:r w:rsidRPr="00D27132">
        <w:rPr>
          <w:rFonts w:eastAsia="MS Mincho"/>
        </w:rPr>
        <w:tab/>
        <w:t>Request for on demand positioning system information</w:t>
      </w:r>
      <w:bookmarkEnd w:id="340"/>
      <w:bookmarkEnd w:id="341"/>
    </w:p>
    <w:p w14:paraId="3E21E864" w14:textId="3C7A1A06" w:rsidR="00394471" w:rsidRPr="00D27132" w:rsidRDefault="00394471" w:rsidP="00394471">
      <w:r w:rsidRPr="00D27132">
        <w:t>The UE shall</w:t>
      </w:r>
      <w:ins w:id="342" w:author="CR#2937r1" w:date="2022-03-30T18:43:00Z">
        <w:r w:rsidR="0070235D">
          <w:t>, while T319a is not running</w:t>
        </w:r>
      </w:ins>
      <w:r w:rsidRPr="00D27132">
        <w:t>:</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343" w:name="_Toc60776714"/>
      <w:bookmarkStart w:id="344"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343"/>
      <w:bookmarkEnd w:id="344"/>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345" w:name="_Toc60776715"/>
      <w:bookmarkStart w:id="346" w:name="_Toc90650587"/>
      <w:r w:rsidRPr="00D27132">
        <w:t>5.2.2.3.5</w:t>
      </w:r>
      <w:r w:rsidRPr="00D27132">
        <w:tab/>
        <w:t xml:space="preserve">Acquisition of SIB(s) or </w:t>
      </w:r>
      <w:proofErr w:type="spellStart"/>
      <w:r w:rsidRPr="00D27132">
        <w:t>posSIB</w:t>
      </w:r>
      <w:proofErr w:type="spellEnd"/>
      <w:r w:rsidRPr="00D27132">
        <w:t>(s) in RRC_CONNECTED</w:t>
      </w:r>
      <w:bookmarkEnd w:id="345"/>
      <w:bookmarkEnd w:id="346"/>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lastRenderedPageBreak/>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347" w:name="_Toc60776716"/>
      <w:bookmarkStart w:id="348"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347"/>
      <w:bookmarkEnd w:id="348"/>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349" w:name="_Toc60776717"/>
      <w:bookmarkStart w:id="350"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349"/>
      <w:bookmarkEnd w:id="350"/>
    </w:p>
    <w:p w14:paraId="6578FEA6" w14:textId="77777777" w:rsidR="00394471" w:rsidRPr="00D27132" w:rsidRDefault="00394471" w:rsidP="00394471">
      <w:pPr>
        <w:pStyle w:val="Heading5"/>
        <w:rPr>
          <w:rFonts w:eastAsia="MS Mincho"/>
        </w:rPr>
      </w:pPr>
      <w:bookmarkStart w:id="351" w:name="_Toc60776718"/>
      <w:bookmarkStart w:id="352"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351"/>
      <w:bookmarkEnd w:id="352"/>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E8F58B9" w14:textId="5D031460" w:rsidR="00CD6E06" w:rsidRPr="006E6278" w:rsidRDefault="00CD6E06" w:rsidP="00CD6E06">
      <w:pPr>
        <w:pStyle w:val="B3"/>
        <w:rPr>
          <w:ins w:id="353" w:author="CR#2950r2" w:date="2022-04-01T11:54:00Z"/>
        </w:rPr>
      </w:pPr>
      <w:ins w:id="354" w:author="CR#2950r2" w:date="2022-04-01T11:54:00Z">
        <w:r w:rsidRPr="006E6278">
          <w:t>3&gt;</w:t>
        </w:r>
        <w:r>
          <w:tab/>
        </w:r>
        <w:r w:rsidRPr="006E6278">
          <w:t xml:space="preserve">if the UE is a </w:t>
        </w:r>
        <w:proofErr w:type="spellStart"/>
        <w:r w:rsidRPr="006E6278">
          <w:t>RedCap</w:t>
        </w:r>
        <w:proofErr w:type="spellEnd"/>
        <w:r w:rsidRPr="006E6278">
          <w:t xml:space="preserve"> UE:</w:t>
        </w:r>
      </w:ins>
    </w:p>
    <w:p w14:paraId="2C4B6D87" w14:textId="43B46679" w:rsidR="00CD6E06" w:rsidRPr="00D27132" w:rsidRDefault="00CD6E06" w:rsidP="00CD6E06">
      <w:pPr>
        <w:pStyle w:val="B4"/>
        <w:rPr>
          <w:ins w:id="355" w:author="CR#2950r2" w:date="2022-04-01T11:54:00Z"/>
        </w:rPr>
      </w:pPr>
      <w:ins w:id="356" w:author="CR#2950r2" w:date="2022-04-01T11:54:00Z">
        <w:r>
          <w:t>4&gt;</w:t>
        </w:r>
        <w:r>
          <w:tab/>
        </w:r>
        <w:r w:rsidRPr="00D27132">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w:t>
        </w:r>
      </w:ins>
    </w:p>
    <w:p w14:paraId="64B58FFC" w14:textId="77777777" w:rsidR="00CD6E06" w:rsidRPr="006E6278" w:rsidDel="003E1B64" w:rsidRDefault="00CD6E06" w:rsidP="00CD6E06">
      <w:pPr>
        <w:pStyle w:val="B5"/>
        <w:rPr>
          <w:ins w:id="357" w:author="CR#2950r2" w:date="2022-04-01T11:54:00Z"/>
          <w:del w:id="358" w:author="Ericsson - RAN2#117" w:date="2022-03-02T22:48:00Z"/>
        </w:rPr>
      </w:pPr>
      <w:ins w:id="359" w:author="CR#2950r2" w:date="2022-04-01T11:54:00Z">
        <w:r>
          <w:t>5</w:t>
        </w:r>
        <w:r w:rsidRPr="00D27132">
          <w:t>&gt;</w:t>
        </w:r>
        <w:r w:rsidRPr="00D27132">
          <w:tab/>
          <w:t xml:space="preserve">acquire the </w:t>
        </w:r>
        <w:r w:rsidRPr="00D27132">
          <w:rPr>
            <w:i/>
          </w:rPr>
          <w:t>SIB1,</w:t>
        </w:r>
        <w:r w:rsidRPr="00D27132">
          <w:t xml:space="preserve"> which is scheduled as specified in TS 38.213 [13];</w:t>
        </w:r>
      </w:ins>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360" w:name="_Toc60776719"/>
      <w:bookmarkStart w:id="361"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360"/>
      <w:bookmarkEnd w:id="361"/>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4D3DA64B" w14:textId="77777777" w:rsidR="00CD6E06" w:rsidRDefault="00CD6E06" w:rsidP="00CD6E06">
      <w:pPr>
        <w:pStyle w:val="B1"/>
        <w:rPr>
          <w:ins w:id="362" w:author="CR#2950r2" w:date="2022-04-01T11:55:00Z"/>
        </w:rPr>
      </w:pPr>
      <w:ins w:id="363" w:author="CR#2950r2" w:date="2022-04-01T11:55:00Z">
        <w:r w:rsidRPr="00DE5341">
          <w:t>1&gt;</w:t>
        </w:r>
        <w:r w:rsidRPr="00DE5341">
          <w:tab/>
          <w:t xml:space="preserve">if the UE </w:t>
        </w:r>
        <w:r>
          <w:t xml:space="preserve">is a </w:t>
        </w:r>
        <w:proofErr w:type="spellStart"/>
        <w:r>
          <w:t>RedCap</w:t>
        </w:r>
        <w:proofErr w:type="spellEnd"/>
        <w:r>
          <w:t xml:space="preserve"> UE and it </w:t>
        </w:r>
        <w:r w:rsidRPr="00DE5341">
          <w:t xml:space="preserve">is in RRC_IDLE or in RRC_INACTIVE, or if the </w:t>
        </w:r>
        <w:proofErr w:type="spellStart"/>
        <w:r>
          <w:t>RedCap</w:t>
        </w:r>
        <w:proofErr w:type="spellEnd"/>
        <w:r>
          <w:t xml:space="preserve"> </w:t>
        </w:r>
        <w:r w:rsidRPr="00DE5341">
          <w:t xml:space="preserve">UE is in RRC_CONNECTED while </w:t>
        </w:r>
        <w:r w:rsidRPr="00DE5341">
          <w:rPr>
            <w:i/>
          </w:rPr>
          <w:t>T311</w:t>
        </w:r>
        <w:r w:rsidRPr="00DE5341">
          <w:t xml:space="preserve"> is running:</w:t>
        </w:r>
      </w:ins>
    </w:p>
    <w:p w14:paraId="5121653C" w14:textId="08EDDAE0" w:rsidR="00CD6E06" w:rsidRDefault="00CD6E06" w:rsidP="00CD6E06">
      <w:pPr>
        <w:pStyle w:val="B2"/>
        <w:rPr>
          <w:ins w:id="364" w:author="CR#2950r2" w:date="2022-04-01T11:55:00Z"/>
        </w:rPr>
      </w:pPr>
      <w:ins w:id="365" w:author="CR#2950r2" w:date="2022-04-01T11:55:00Z">
        <w:r>
          <w:t>2&gt;</w:t>
        </w:r>
        <w:r>
          <w:tab/>
        </w:r>
        <w:r w:rsidRPr="00BB5753">
          <w:rPr>
            <w:iCs/>
          </w:rPr>
          <w:t>if</w:t>
        </w:r>
        <w:r w:rsidRPr="00B17077">
          <w:rPr>
            <w:i/>
          </w:rPr>
          <w:t xml:space="preserve"> </w:t>
        </w:r>
        <w:proofErr w:type="spellStart"/>
        <w:r w:rsidRPr="00B17077">
          <w:rPr>
            <w:i/>
          </w:rPr>
          <w:t>intraFreqReselectionRedCap</w:t>
        </w:r>
        <w:proofErr w:type="spellEnd"/>
        <w:r>
          <w:t xml:space="preserve"> is not present in </w:t>
        </w:r>
        <w:r>
          <w:rPr>
            <w:i/>
            <w:iCs/>
          </w:rPr>
          <w:t>SIB1</w:t>
        </w:r>
        <w:r>
          <w:t>:</w:t>
        </w:r>
      </w:ins>
    </w:p>
    <w:p w14:paraId="09358E69" w14:textId="7CBA533A" w:rsidR="00CD6E06" w:rsidRDefault="00CD6E06" w:rsidP="00CD6E06">
      <w:pPr>
        <w:pStyle w:val="B3"/>
        <w:rPr>
          <w:ins w:id="366" w:author="CR#2950r2" w:date="2022-04-01T11:55:00Z"/>
        </w:rPr>
      </w:pPr>
      <w:ins w:id="367" w:author="CR#2950r2" w:date="2022-04-01T11:55:00Z">
        <w:r>
          <w:t>3&gt;</w:t>
        </w:r>
        <w:r>
          <w:tab/>
        </w:r>
        <w:r w:rsidRPr="00435DFA">
          <w:t>consider the cell as barred in accordance with TS 38.304 [20];</w:t>
        </w:r>
      </w:ins>
    </w:p>
    <w:p w14:paraId="66A4FCED" w14:textId="4D7C09FD" w:rsidR="00CD6E06" w:rsidRDefault="00CD6E06" w:rsidP="00CD6E06">
      <w:pPr>
        <w:pStyle w:val="B3"/>
        <w:rPr>
          <w:ins w:id="368" w:author="CR#2950r2" w:date="2022-04-01T11:55:00Z"/>
        </w:rPr>
      </w:pPr>
      <w:ins w:id="369" w:author="CR#2950r2" w:date="2022-04-01T11:55:00Z">
        <w:r>
          <w:t>3&gt;</w:t>
        </w:r>
        <w:r>
          <w:tab/>
        </w:r>
        <w:r w:rsidRPr="00D27132">
          <w:t xml:space="preserve">perform barring as if </w:t>
        </w:r>
        <w:proofErr w:type="spellStart"/>
        <w:r w:rsidRPr="00D27132">
          <w:rPr>
            <w:i/>
          </w:rPr>
          <w:t>intraFreqReselection</w:t>
        </w:r>
        <w:r>
          <w:rPr>
            <w:i/>
          </w:rPr>
          <w:t>RedCap</w:t>
        </w:r>
        <w:proofErr w:type="spellEnd"/>
        <w:r w:rsidRPr="00D27132">
          <w:t xml:space="preserve"> is set to allowed;</w:t>
        </w:r>
      </w:ins>
    </w:p>
    <w:p w14:paraId="6288056F" w14:textId="77777777" w:rsidR="00CD6E06" w:rsidRPr="00801902" w:rsidRDefault="00CD6E06" w:rsidP="00CD6E06">
      <w:pPr>
        <w:pStyle w:val="B2"/>
        <w:rPr>
          <w:ins w:id="370" w:author="CR#2950r2" w:date="2022-04-01T11:55:00Z"/>
        </w:rPr>
      </w:pPr>
      <w:ins w:id="371" w:author="CR#2950r2" w:date="2022-04-01T11:55:00Z">
        <w:r>
          <w:t>2&gt; else:</w:t>
        </w:r>
      </w:ins>
    </w:p>
    <w:p w14:paraId="17455E66" w14:textId="53D26E58" w:rsidR="00CD6E06" w:rsidRPr="00801902" w:rsidRDefault="00CD6E06" w:rsidP="00CD6E06">
      <w:pPr>
        <w:pStyle w:val="B3"/>
        <w:rPr>
          <w:ins w:id="372" w:author="CR#2950r2" w:date="2022-04-01T11:55:00Z"/>
        </w:rPr>
      </w:pPr>
      <w:ins w:id="373" w:author="CR#2950r2" w:date="2022-04-01T11:55:00Z">
        <w:r>
          <w:t>3</w:t>
        </w:r>
        <w:r w:rsidRPr="00801902">
          <w:t>&gt;</w:t>
        </w:r>
        <w:r>
          <w:tab/>
        </w:r>
        <w:bookmarkStart w:id="374" w:name="OLE_LINK100"/>
        <w:bookmarkStart w:id="375" w:name="OLE_LINK101"/>
        <w:r w:rsidRPr="00801902">
          <w:t xml:space="preserve">if the </w:t>
        </w:r>
        <w:r w:rsidRPr="00CD6E06">
          <w:rPr>
            <w:i/>
            <w:iCs/>
            <w:rPrChange w:id="376" w:author="CR#2950r2" w:date="2022-04-01T11:55:00Z">
              <w:rPr/>
            </w:rPrChange>
          </w:rPr>
          <w:t>cellBarredRedCap1Rx</w:t>
        </w:r>
        <w:r w:rsidRPr="00801902">
          <w:t xml:space="preserve"> is present in the acquired </w:t>
        </w:r>
        <w:r w:rsidRPr="00CD6E06">
          <w:rPr>
            <w:i/>
            <w:iCs/>
            <w:rPrChange w:id="377" w:author="CR#2950r2" w:date="2022-04-01T11:55:00Z">
              <w:rPr/>
            </w:rPrChange>
          </w:rPr>
          <w:t>SIB1</w:t>
        </w:r>
        <w:r w:rsidRPr="00801902">
          <w:t xml:space="preserve"> and is set to</w:t>
        </w:r>
        <w:bookmarkEnd w:id="374"/>
        <w:bookmarkEnd w:id="375"/>
        <w:r w:rsidRPr="00801902">
          <w:t xml:space="preserve"> </w:t>
        </w:r>
        <w:r w:rsidRPr="00875F31">
          <w:t xml:space="preserve">barred </w:t>
        </w:r>
        <w:r w:rsidRPr="00801902">
          <w:t>and the UE is equipped with 1 Rx branch; or</w:t>
        </w:r>
      </w:ins>
    </w:p>
    <w:p w14:paraId="5B43382F" w14:textId="6BE48988" w:rsidR="00CD6E06" w:rsidRDefault="00CD6E06" w:rsidP="00CD6E06">
      <w:pPr>
        <w:pStyle w:val="B3"/>
        <w:rPr>
          <w:ins w:id="378" w:author="CR#2950r2" w:date="2022-04-01T11:55:00Z"/>
          <w:iCs/>
        </w:rPr>
      </w:pPr>
      <w:ins w:id="379" w:author="CR#2950r2" w:date="2022-04-01T11:55:00Z">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ins>
    </w:p>
    <w:p w14:paraId="3CCF47B4" w14:textId="3698364F" w:rsidR="00CD6E06" w:rsidRPr="00F80678" w:rsidRDefault="00CD6E06" w:rsidP="00CD6E06">
      <w:pPr>
        <w:pStyle w:val="B3"/>
        <w:rPr>
          <w:ins w:id="380" w:author="CR#2950r2" w:date="2022-04-01T11:55:00Z"/>
          <w:iCs/>
        </w:rPr>
      </w:pPr>
      <w:ins w:id="381" w:author="CR#2950r2" w:date="2022-04-01T11:55:00Z">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ins>
    </w:p>
    <w:p w14:paraId="76FE9C0E" w14:textId="77777777" w:rsidR="00CD6E06" w:rsidRPr="00DE5341" w:rsidRDefault="00CD6E06" w:rsidP="00CD6E06">
      <w:pPr>
        <w:pStyle w:val="B4"/>
        <w:rPr>
          <w:ins w:id="382" w:author="CR#2950r2" w:date="2022-04-01T11:55:00Z"/>
        </w:rPr>
      </w:pPr>
      <w:ins w:id="383" w:author="CR#2950r2" w:date="2022-04-01T11:55:00Z">
        <w:r w:rsidRPr="00602C7D">
          <w:lastRenderedPageBreak/>
          <w:t>4&gt;</w:t>
        </w:r>
        <w:r w:rsidRPr="00602C7D">
          <w:tab/>
          <w:t>consider the cell as barred in accordance with TS 38.304 [20];</w:t>
        </w:r>
      </w:ins>
    </w:p>
    <w:p w14:paraId="20B5B2DC" w14:textId="77777777" w:rsidR="00CD6E06" w:rsidRPr="00687E5B" w:rsidRDefault="00CD6E06" w:rsidP="00CD6E06">
      <w:pPr>
        <w:pStyle w:val="B4"/>
        <w:rPr>
          <w:ins w:id="384" w:author="CR#2950r2" w:date="2022-04-01T11:55:00Z"/>
        </w:rPr>
      </w:pPr>
      <w:ins w:id="385" w:author="CR#2950r2" w:date="2022-04-01T11:55:00Z">
        <w:r w:rsidRPr="00687E5B">
          <w:t>4&gt;</w:t>
        </w:r>
        <w:r w:rsidRPr="00687E5B">
          <w:tab/>
          <w:t>consider cell re-selection to other cells on the same frequency as the barred cell as specified in TS 38.304 [20];</w:t>
        </w:r>
      </w:ins>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5F093C9F" w:rsidR="00BB7950" w:rsidRPr="00D27132" w:rsidRDefault="00BB7950" w:rsidP="00BB7950">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proofErr w:type="spellStart"/>
      <w:ins w:id="386" w:author="CR#2930r2" w:date="2022-03-30T17:13:00Z">
        <w:r w:rsidR="005B7637">
          <w:rPr>
            <w:i/>
            <w:iCs/>
          </w:rPr>
          <w:t>trackingAreaList</w:t>
        </w:r>
        <w:proofErr w:type="spellEnd"/>
        <w:r w:rsidR="005B7637">
          <w:rPr>
            <w:i/>
            <w:iCs/>
          </w:rPr>
          <w:t>,</w:t>
        </w:r>
        <w:r w:rsidR="005B7637">
          <w:rPr>
            <w:iCs/>
          </w:rPr>
          <w:t xml:space="preserve"> </w:t>
        </w:r>
      </w:ins>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23B71FD6"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w:t>
      </w:r>
      <w:proofErr w:type="spellStart"/>
      <w:ins w:id="387" w:author="CR#2930r2" w:date="2022-03-30T17:14:00Z">
        <w:r w:rsidR="005B7637">
          <w:rPr>
            <w:i/>
            <w:iCs/>
          </w:rPr>
          <w:t>trackingAreaList</w:t>
        </w:r>
        <w:proofErr w:type="spellEnd"/>
        <w:r w:rsidR="005B7637">
          <w:rPr>
            <w:i/>
            <w:iCs/>
          </w:rPr>
          <w:t>,</w:t>
        </w:r>
        <w:r w:rsidR="005B7637">
          <w:t xml:space="preserve"> </w:t>
        </w:r>
      </w:ins>
      <w:r w:rsidRPr="00D27132">
        <w:t xml:space="preserve">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2E4D50DC" w14:textId="77777777" w:rsidR="005B7637" w:rsidRDefault="005B7637" w:rsidP="005B7637">
      <w:pPr>
        <w:pStyle w:val="B2"/>
        <w:rPr>
          <w:ins w:id="388" w:author="CR#2930r2" w:date="2022-03-30T17:14:00Z"/>
        </w:rPr>
      </w:pPr>
      <w:ins w:id="389" w:author="CR#2930r2" w:date="2022-03-30T17:14:00Z">
        <w:r>
          <w:t>2&gt;</w:t>
        </w:r>
        <w:r>
          <w:tab/>
          <w:t xml:space="preserve">forward the </w:t>
        </w:r>
        <w:proofErr w:type="spellStart"/>
        <w:r>
          <w:rPr>
            <w:i/>
          </w:rPr>
          <w:t>trackingAreaList</w:t>
        </w:r>
        <w:proofErr w:type="spellEnd"/>
        <w:r>
          <w:t xml:space="preserve"> to upper layers, if included;</w:t>
        </w:r>
      </w:ins>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210A052B"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w:t>
      </w:r>
      <w:ins w:id="390" w:author="CR#2950r2" w:date="2022-04-01T11:56:00Z">
        <w:r w:rsidR="00CD6E06" w:rsidRPr="00C16F53">
          <w:t xml:space="preserve"> or, for </w:t>
        </w:r>
        <w:proofErr w:type="spellStart"/>
        <w:r w:rsidR="00CD6E06" w:rsidRPr="00C16F53">
          <w:t>RedCap</w:t>
        </w:r>
        <w:proofErr w:type="spellEnd"/>
        <w:r w:rsidR="00CD6E06" w:rsidRPr="00C16F53">
          <w:t xml:space="preserve"> UE, of the initial uplink BWP for </w:t>
        </w:r>
        <w:proofErr w:type="spellStart"/>
        <w:r w:rsidR="00CD6E06" w:rsidRPr="00C16F53">
          <w:t>RedCap</w:t>
        </w:r>
        <w:proofErr w:type="spellEnd"/>
        <w:r w:rsidR="00CD6E06" w:rsidRPr="00C16F53">
          <w:t xml:space="preserve"> </w:t>
        </w:r>
        <w:r w:rsidR="00CD6E06">
          <w:t xml:space="preserve">if </w:t>
        </w:r>
        <w:r w:rsidR="00CD6E06" w:rsidRPr="00C16F53">
          <w:t>configured</w:t>
        </w:r>
      </w:ins>
      <w:r w:rsidRPr="00D27132">
        <w:t>), and which</w:t>
      </w:r>
    </w:p>
    <w:p w14:paraId="1906CB0E" w14:textId="4C424904" w:rsidR="00394471" w:rsidRPr="00D27132" w:rsidRDefault="00394471" w:rsidP="00394471">
      <w:pPr>
        <w:pStyle w:val="B3"/>
      </w:pPr>
      <w:r w:rsidRPr="00D27132">
        <w:t>-</w:t>
      </w:r>
      <w:r w:rsidRPr="00D27132">
        <w:tab/>
        <w:t>is wider than or equal to the bandwidth of the initial uplink BWP</w:t>
      </w:r>
      <w:ins w:id="391" w:author="CR#2950r2" w:date="2022-04-01T11:56:00Z">
        <w:r w:rsidR="00CD6E06" w:rsidRPr="00C16F53">
          <w:t xml:space="preserve"> or, for </w:t>
        </w:r>
        <w:proofErr w:type="spellStart"/>
        <w:r w:rsidR="00CD6E06" w:rsidRPr="00C16F53">
          <w:t>RedCap</w:t>
        </w:r>
        <w:proofErr w:type="spellEnd"/>
        <w:r w:rsidR="00CD6E06" w:rsidRPr="00C16F53">
          <w:t xml:space="preserve"> UE, of the initial uplink BWP for </w:t>
        </w:r>
        <w:proofErr w:type="spellStart"/>
        <w:r w:rsidR="00CD6E06" w:rsidRPr="00C16F53">
          <w:t>RedCap</w:t>
        </w:r>
        <w:proofErr w:type="spellEnd"/>
        <w:r w:rsidR="00CD6E06" w:rsidRPr="00C16F53">
          <w:t xml:space="preserve"> </w:t>
        </w:r>
        <w:r w:rsidR="00CD6E06">
          <w:t>if</w:t>
        </w:r>
        <w:r w:rsidR="00CD6E06" w:rsidRPr="00C16F53">
          <w:t xml:space="preserve"> configured</w:t>
        </w:r>
      </w:ins>
      <w:r w:rsidRPr="00D27132">
        <w:t>,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119B6E60"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w:t>
      </w:r>
      <w:ins w:id="392" w:author="CR#2950r2" w:date="2022-04-01T11:56:00Z">
        <w:r w:rsidR="00CD6E06" w:rsidRPr="00CD6E06">
          <w:t xml:space="preserve"> </w:t>
        </w:r>
        <w:r w:rsidR="00CD6E06" w:rsidRPr="00AD5A9A">
          <w:t xml:space="preserve">or, for </w:t>
        </w:r>
        <w:proofErr w:type="spellStart"/>
        <w:r w:rsidR="00CD6E06" w:rsidRPr="00AD5A9A">
          <w:t>RedCap</w:t>
        </w:r>
        <w:proofErr w:type="spellEnd"/>
        <w:r w:rsidR="00CD6E06" w:rsidRPr="00AD5A9A">
          <w:t xml:space="preserve"> UE, of the initial </w:t>
        </w:r>
        <w:r w:rsidR="00CD6E06">
          <w:t>downlink</w:t>
        </w:r>
        <w:r w:rsidR="00CD6E06" w:rsidRPr="00AD5A9A">
          <w:t xml:space="preserve"> BWP for </w:t>
        </w:r>
        <w:proofErr w:type="spellStart"/>
        <w:r w:rsidR="00CD6E06" w:rsidRPr="00AD5A9A">
          <w:t>RedCap</w:t>
        </w:r>
        <w:proofErr w:type="spellEnd"/>
        <w:r w:rsidR="00CD6E06" w:rsidRPr="00AD5A9A">
          <w:t xml:space="preserve"> </w:t>
        </w:r>
        <w:r w:rsidR="00CD6E06">
          <w:t>if</w:t>
        </w:r>
        <w:r w:rsidR="00CD6E06" w:rsidRPr="00AD5A9A">
          <w:t xml:space="preserve"> configured</w:t>
        </w:r>
      </w:ins>
      <w:r w:rsidRPr="00D27132">
        <w:t>), and which</w:t>
      </w:r>
    </w:p>
    <w:p w14:paraId="735561B7" w14:textId="023A68A8" w:rsidR="00394471" w:rsidRPr="00D27132" w:rsidRDefault="00394471" w:rsidP="00394471">
      <w:pPr>
        <w:pStyle w:val="B3"/>
      </w:pPr>
      <w:r w:rsidRPr="00D27132">
        <w:t>-</w:t>
      </w:r>
      <w:r w:rsidRPr="00D27132">
        <w:tab/>
        <w:t>is wider than or equal to the bandwidth of the initial downlink BWP</w:t>
      </w:r>
      <w:ins w:id="393" w:author="CR#2950r2" w:date="2022-04-01T11:57:00Z">
        <w:r w:rsidR="00CD6E06" w:rsidRPr="00AD5A9A">
          <w:t xml:space="preserve"> or, for </w:t>
        </w:r>
        <w:proofErr w:type="spellStart"/>
        <w:r w:rsidR="00CD6E06" w:rsidRPr="00AD5A9A">
          <w:t>RedCap</w:t>
        </w:r>
        <w:proofErr w:type="spellEnd"/>
        <w:r w:rsidR="00CD6E06" w:rsidRPr="00AD5A9A">
          <w:t xml:space="preserve"> UE, of the initial</w:t>
        </w:r>
        <w:r w:rsidR="00CD6E06" w:rsidRPr="00CD6E06">
          <w:t xml:space="preserve"> </w:t>
        </w:r>
        <w:r w:rsidR="00CD6E06">
          <w:t>downlink</w:t>
        </w:r>
        <w:r w:rsidR="00CD6E06" w:rsidRPr="00AD5A9A">
          <w:t xml:space="preserve"> BWP for </w:t>
        </w:r>
        <w:proofErr w:type="spellStart"/>
        <w:r w:rsidR="00CD6E06" w:rsidRPr="00AD5A9A">
          <w:t>RedCap</w:t>
        </w:r>
        <w:proofErr w:type="spellEnd"/>
        <w:r w:rsidR="00CD6E06" w:rsidRPr="00AD5A9A">
          <w:t xml:space="preserve"> </w:t>
        </w:r>
        <w:r w:rsidR="00CD6E06">
          <w:t>if</w:t>
        </w:r>
        <w:r w:rsidR="00CD6E06" w:rsidRPr="00AD5A9A">
          <w:t xml:space="preserve"> configured</w:t>
        </w:r>
      </w:ins>
      <w:r w:rsidR="00261BA1" w:rsidRPr="00D27132">
        <w:t>, and</w:t>
      </w:r>
    </w:p>
    <w:p w14:paraId="3A0B39B3" w14:textId="00BBC988" w:rsidR="00261BA1" w:rsidRPr="00D27132" w:rsidRDefault="00261BA1" w:rsidP="00261BA1">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394" w:name="_Hlk55890539"/>
      <w:r w:rsidRPr="00D27132">
        <w:t xml:space="preserve">or </w:t>
      </w:r>
      <w:r w:rsidRPr="00D27132">
        <w:rPr>
          <w:i/>
          <w:iCs/>
        </w:rPr>
        <w:t>frequencyShift7p5khz</w:t>
      </w:r>
      <w:r w:rsidRPr="00D27132">
        <w:t xml:space="preserve"> </w:t>
      </w:r>
      <w:bookmarkEnd w:id="394"/>
      <w:r w:rsidRPr="00D27132">
        <w:t>is not present:</w:t>
      </w:r>
    </w:p>
    <w:p w14:paraId="2D9291DB" w14:textId="21B22384"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w:t>
      </w:r>
      <w:ins w:id="395" w:author="CR#2930r2" w:date="2022-03-30T17:15:00Z">
        <w:r w:rsidR="005B7637">
          <w:rPr>
            <w:iCs/>
          </w:rPr>
          <w:t>and</w:t>
        </w:r>
        <w:r w:rsidR="005B7637">
          <w:rPr>
            <w:i/>
          </w:rPr>
          <w:t xml:space="preserve"> </w:t>
        </w:r>
        <w:proofErr w:type="spellStart"/>
        <w:r w:rsidR="005B7637">
          <w:rPr>
            <w:i/>
          </w:rPr>
          <w:t>trackingAreaList</w:t>
        </w:r>
        <w:proofErr w:type="spellEnd"/>
        <w:r w:rsidR="005B7637" w:rsidRPr="00D27132">
          <w:t xml:space="preserve"> </w:t>
        </w:r>
        <w:r w:rsidR="005B7637">
          <w:t>are</w:t>
        </w:r>
      </w:ins>
      <w:del w:id="396" w:author="CR#2930r2" w:date="2022-03-30T17:15:00Z">
        <w:r w:rsidRPr="00D27132" w:rsidDel="005B7637">
          <w:delText>is</w:delText>
        </w:r>
      </w:del>
      <w:r w:rsidRPr="00D27132">
        <w:t xml:space="preserve">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C65034C"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w:t>
      </w:r>
      <w:ins w:id="397" w:author="CR#2950r2" w:date="2022-04-01T11:57:00Z">
        <w:r w:rsidR="00CD6E06">
          <w:t xml:space="preserve"> or, for </w:t>
        </w:r>
        <w:proofErr w:type="spellStart"/>
        <w:r w:rsidR="00CD6E06">
          <w:t>RedCap</w:t>
        </w:r>
        <w:proofErr w:type="spellEnd"/>
        <w:r w:rsidR="00CD6E06">
          <w:t xml:space="preserve"> UEs, initial uplink BWP for </w:t>
        </w:r>
        <w:proofErr w:type="spellStart"/>
        <w:r w:rsidR="00CD6E06">
          <w:t>RedCap</w:t>
        </w:r>
        <w:proofErr w:type="spellEnd"/>
        <w:r w:rsidR="00CD6E06">
          <w:t>, if configured</w:t>
        </w:r>
      </w:ins>
      <w:r w:rsidRPr="00D27132">
        <w:t>,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1845FD64"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w:t>
      </w:r>
      <w:ins w:id="398" w:author="CR#2950r2" w:date="2022-04-01T11:57:00Z">
        <w:r w:rsidR="00CD6E06">
          <w:t xml:space="preserve"> or,</w:t>
        </w:r>
        <w:r w:rsidR="00CD6E06" w:rsidRPr="00BB2B05">
          <w:t xml:space="preserve"> </w:t>
        </w:r>
        <w:r w:rsidR="00CD6E06">
          <w:t xml:space="preserve">for </w:t>
        </w:r>
        <w:proofErr w:type="spellStart"/>
        <w:r w:rsidR="00CD6E06">
          <w:t>RedCap</w:t>
        </w:r>
        <w:proofErr w:type="spellEnd"/>
        <w:r w:rsidR="00CD6E06">
          <w:t xml:space="preserve"> UEs, initial downlink BWP for </w:t>
        </w:r>
        <w:proofErr w:type="spellStart"/>
        <w:r w:rsidR="00CD6E06">
          <w:t>RedCap</w:t>
        </w:r>
        <w:proofErr w:type="spellEnd"/>
        <w:r w:rsidR="00CD6E06">
          <w:t>, if configured</w:t>
        </w:r>
      </w:ins>
      <w:r w:rsidRPr="00D27132">
        <w:t>,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7A51D002" w14:textId="77777777" w:rsidR="005B7637" w:rsidRDefault="005B7637" w:rsidP="005B7637">
      <w:pPr>
        <w:pStyle w:val="B4"/>
        <w:rPr>
          <w:ins w:id="399" w:author="CR#2930r2" w:date="2022-03-30T17:15:00Z"/>
        </w:rPr>
      </w:pPr>
      <w:ins w:id="400" w:author="CR#2930r2" w:date="2022-03-30T17:15:00Z">
        <w:r>
          <w:t>4&gt;</w:t>
        </w:r>
        <w:r>
          <w:tab/>
          <w:t xml:space="preserve">forward the </w:t>
        </w:r>
        <w:proofErr w:type="spellStart"/>
        <w:r>
          <w:rPr>
            <w:i/>
          </w:rPr>
          <w:t>trackingAreaList</w:t>
        </w:r>
        <w:proofErr w:type="spellEnd"/>
        <w:r>
          <w:t xml:space="preserve"> to upper layers, if included;</w:t>
        </w:r>
      </w:ins>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2FBA11E4" w14:textId="77777777" w:rsidR="005F220E" w:rsidRDefault="005F220E" w:rsidP="005F220E">
      <w:pPr>
        <w:pStyle w:val="B4"/>
        <w:rPr>
          <w:ins w:id="401" w:author="CR#2925r1" w:date="2022-03-30T14:11:00Z"/>
        </w:rPr>
      </w:pPr>
      <w:ins w:id="402" w:author="CR#2925r1" w:date="2022-03-30T14:11:00Z">
        <w:r w:rsidRPr="006F115B">
          <w:t>4&gt;</w:t>
        </w:r>
        <w:r w:rsidRPr="006F115B">
          <w:tab/>
        </w:r>
        <w:r>
          <w:t>if the UE is in SNPN access mode:</w:t>
        </w:r>
      </w:ins>
    </w:p>
    <w:p w14:paraId="104D1978" w14:textId="77777777" w:rsidR="005F220E" w:rsidRPr="006F115B" w:rsidRDefault="005F220E" w:rsidP="005F220E">
      <w:pPr>
        <w:pStyle w:val="B5"/>
        <w:rPr>
          <w:ins w:id="403" w:author="CR#2925r1" w:date="2022-03-30T14:11:00Z"/>
        </w:rPr>
      </w:pPr>
      <w:ins w:id="404" w:author="CR#2925r1" w:date="2022-03-30T14:11:00Z">
        <w:r>
          <w:t>5&gt;</w:t>
        </w:r>
        <w:r>
          <w:tab/>
        </w:r>
        <w:r w:rsidRPr="006F115B">
          <w:t xml:space="preserve">forward the </w:t>
        </w:r>
        <w:bookmarkStart w:id="405" w:name="_Hlk87546062"/>
        <w:proofErr w:type="spellStart"/>
        <w:r>
          <w:rPr>
            <w:i/>
            <w:iCs/>
          </w:rPr>
          <w:t>imsEmergencySupportForSNPN</w:t>
        </w:r>
        <w:proofErr w:type="spellEnd"/>
        <w:r w:rsidRPr="006F115B">
          <w:rPr>
            <w:i/>
          </w:rPr>
          <w:t xml:space="preserve"> </w:t>
        </w:r>
        <w:bookmarkEnd w:id="405"/>
        <w:r>
          <w:t xml:space="preserve">indicators with the corresponding SNPN identities </w:t>
        </w:r>
        <w:r w:rsidRPr="006F115B">
          <w:t>to upper layers, if present;</w:t>
        </w:r>
      </w:ins>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226FB332" w14:textId="77777777" w:rsidR="00394471" w:rsidRPr="00D27132" w:rsidRDefault="00394471" w:rsidP="00394471">
      <w:pPr>
        <w:pStyle w:val="B4"/>
      </w:pPr>
      <w:r w:rsidRPr="00D27132">
        <w:lastRenderedPageBreak/>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r w:rsidRPr="00D27132">
        <w:t>posSIB</w:t>
      </w:r>
      <w:proofErr w:type="spellEnd"/>
      <w:r w:rsidRPr="00D27132">
        <w:t>;</w:t>
      </w:r>
    </w:p>
    <w:p w14:paraId="6187E146" w14:textId="77777777" w:rsidR="00F027A6" w:rsidRPr="00D27132" w:rsidRDefault="00F027A6" w:rsidP="00F027A6">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lastRenderedPageBreak/>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441B33DB" w14:textId="77777777" w:rsidR="00394471" w:rsidRPr="00D27132" w:rsidRDefault="00394471" w:rsidP="00394471">
      <w:pPr>
        <w:pStyle w:val="Heading5"/>
        <w:rPr>
          <w:rFonts w:eastAsia="MS Mincho"/>
          <w:i/>
        </w:rPr>
      </w:pPr>
      <w:bookmarkStart w:id="406" w:name="_Toc60776720"/>
      <w:bookmarkStart w:id="407"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406"/>
      <w:bookmarkEnd w:id="407"/>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lastRenderedPageBreak/>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408" w:name="_Toc60776721"/>
      <w:bookmarkStart w:id="409" w:name="_Toc90650593"/>
      <w:r w:rsidRPr="00D27132">
        <w:t>5.2.2.4.4</w:t>
      </w:r>
      <w:r w:rsidRPr="00D27132">
        <w:tab/>
        <w:t xml:space="preserve">Actions upon reception of </w:t>
      </w:r>
      <w:r w:rsidRPr="00D27132">
        <w:rPr>
          <w:i/>
        </w:rPr>
        <w:t>SIB3</w:t>
      </w:r>
      <w:bookmarkEnd w:id="408"/>
      <w:bookmarkEnd w:id="409"/>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410" w:name="_Toc60776722"/>
      <w:bookmarkStart w:id="411" w:name="_Toc90650594"/>
      <w:r w:rsidRPr="00D27132">
        <w:t>5.2.2.4.5</w:t>
      </w:r>
      <w:r w:rsidRPr="00D27132">
        <w:tab/>
        <w:t xml:space="preserve">Actions upon reception of </w:t>
      </w:r>
      <w:r w:rsidRPr="00D27132">
        <w:rPr>
          <w:i/>
        </w:rPr>
        <w:t>SIB4</w:t>
      </w:r>
      <w:bookmarkEnd w:id="410"/>
      <w:bookmarkEnd w:id="411"/>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2FD46B81" w14:textId="77777777" w:rsidR="00CD6E06" w:rsidRPr="00DC3141" w:rsidRDefault="00CD6E06">
      <w:pPr>
        <w:pStyle w:val="B3"/>
        <w:rPr>
          <w:ins w:id="412" w:author="CR#2950r2" w:date="2022-04-01T11:58:00Z"/>
        </w:rPr>
        <w:pPrChange w:id="413" w:author="Ericsson - RAN2#117" w:date="2022-02-28T20:28:00Z">
          <w:pPr>
            <w:pStyle w:val="B2"/>
          </w:pPr>
        </w:pPrChange>
      </w:pPr>
      <w:ins w:id="414" w:author="CR#2950r2" w:date="2022-04-01T11:58:00Z">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ins>
    </w:p>
    <w:p w14:paraId="0F699108" w14:textId="04D5DD84" w:rsidR="00394471" w:rsidRPr="00D27132" w:rsidRDefault="00CD6E06" w:rsidP="00394471">
      <w:pPr>
        <w:pStyle w:val="B3"/>
      </w:pPr>
      <w:ins w:id="415" w:author="CR#2950r2" w:date="2022-04-01T11:58:00Z">
        <w:r>
          <w:t>4</w:t>
        </w:r>
      </w:ins>
      <w:del w:id="416" w:author="CR#2950r2" w:date="2022-04-01T11:58:00Z">
        <w:r w:rsidR="00394471" w:rsidRPr="00D27132" w:rsidDel="00CD6E06">
          <w:delText>3</w:delText>
        </w:r>
      </w:del>
      <w:r w:rsidR="00394471" w:rsidRPr="00D27132">
        <w:t>&gt;</w:t>
      </w:r>
      <w:r w:rsidR="00394471" w:rsidRPr="00D27132">
        <w:tab/>
        <w:t xml:space="preserve">select the first frequency band in the </w:t>
      </w:r>
      <w:proofErr w:type="spellStart"/>
      <w:r w:rsidR="00394471" w:rsidRPr="00D27132">
        <w:rPr>
          <w:i/>
        </w:rPr>
        <w:t>frequencyBandList</w:t>
      </w:r>
      <w:proofErr w:type="spellEnd"/>
      <w:r w:rsidR="00394471" w:rsidRPr="00D27132">
        <w:t>, and</w:t>
      </w:r>
      <w:r w:rsidR="00394471" w:rsidRPr="00D27132">
        <w:rPr>
          <w:i/>
        </w:rPr>
        <w:t xml:space="preserve"> </w:t>
      </w:r>
      <w:proofErr w:type="spellStart"/>
      <w:r w:rsidR="00394471" w:rsidRPr="00D27132">
        <w:rPr>
          <w:i/>
        </w:rPr>
        <w:t>frequencyBandListSUL</w:t>
      </w:r>
      <w:proofErr w:type="spellEnd"/>
      <w:r w:rsidR="00394471" w:rsidRPr="00D27132">
        <w:t xml:space="preserve">, if present, which the UE supports and for which the UE supports at least one of the </w:t>
      </w:r>
      <w:proofErr w:type="spellStart"/>
      <w:r w:rsidR="00394471" w:rsidRPr="00D27132">
        <w:rPr>
          <w:i/>
        </w:rPr>
        <w:t>additionalSpectrumEmission</w:t>
      </w:r>
      <w:proofErr w:type="spellEnd"/>
      <w:r w:rsidR="00394471" w:rsidRPr="00D27132">
        <w:t xml:space="preserve"> values in</w:t>
      </w:r>
      <w:r w:rsidR="00394471" w:rsidRPr="00D27132">
        <w:rPr>
          <w:i/>
        </w:rPr>
        <w:t xml:space="preserve"> NR-NS-</w:t>
      </w:r>
      <w:proofErr w:type="spellStart"/>
      <w:r w:rsidR="00394471" w:rsidRPr="00D27132">
        <w:rPr>
          <w:i/>
        </w:rPr>
        <w:t>PmaxList</w:t>
      </w:r>
      <w:proofErr w:type="spellEnd"/>
      <w:r w:rsidR="00394471" w:rsidRPr="00D27132">
        <w:t>, if present:</w:t>
      </w:r>
    </w:p>
    <w:p w14:paraId="5FED981A" w14:textId="07217D7C" w:rsidR="00394471" w:rsidRPr="00D27132" w:rsidRDefault="00CD6E06" w:rsidP="00394471">
      <w:pPr>
        <w:pStyle w:val="B3"/>
      </w:pPr>
      <w:ins w:id="417" w:author="CR#2950r2" w:date="2022-04-01T11:58:00Z">
        <w:r>
          <w:t>4</w:t>
        </w:r>
      </w:ins>
      <w:del w:id="418" w:author="CR#2950r2" w:date="2022-04-01T11:58:00Z">
        <w:r w:rsidR="00394471" w:rsidRPr="00D27132" w:rsidDel="00CD6E06">
          <w:delText>3</w:delText>
        </w:r>
      </w:del>
      <w:r w:rsidR="00394471" w:rsidRPr="00D27132">
        <w:t>&gt;</w:t>
      </w:r>
      <w:r w:rsidR="00394471" w:rsidRPr="00D27132">
        <w:tab/>
        <w:t xml:space="preserve">if, the frequency band selected by the UE in </w:t>
      </w:r>
      <w:proofErr w:type="spellStart"/>
      <w:r w:rsidR="00394471" w:rsidRPr="00D27132">
        <w:rPr>
          <w:i/>
        </w:rPr>
        <w:t>frequencyBandList</w:t>
      </w:r>
      <w:proofErr w:type="spellEnd"/>
      <w:r w:rsidR="00394471" w:rsidRPr="00D27132">
        <w:t xml:space="preserve"> to represent a non-serving NR carrier frequency is not a downlink only band:</w:t>
      </w:r>
    </w:p>
    <w:p w14:paraId="38F10020" w14:textId="6C43D3CB" w:rsidR="00394471" w:rsidRPr="00D27132" w:rsidRDefault="00CD6E06" w:rsidP="00394471">
      <w:pPr>
        <w:pStyle w:val="B4"/>
      </w:pPr>
      <w:ins w:id="419" w:author="CR#2950r2" w:date="2022-04-01T11:58:00Z">
        <w:r>
          <w:t>5</w:t>
        </w:r>
      </w:ins>
      <w:del w:id="420" w:author="CR#2950r2" w:date="2022-04-01T11:58:00Z">
        <w:r w:rsidR="00394471" w:rsidRPr="00D27132" w:rsidDel="00CD6E06">
          <w:delText>4</w:delText>
        </w:r>
      </w:del>
      <w:r w:rsidR="00394471" w:rsidRPr="00D27132">
        <w:t>&gt;</w:t>
      </w:r>
      <w:r w:rsidR="00394471" w:rsidRPr="00D27132">
        <w:tab/>
        <w:t xml:space="preserve">if, for the selected frequency band, the UE supports at least one </w:t>
      </w:r>
      <w:proofErr w:type="spellStart"/>
      <w:r w:rsidR="00394471" w:rsidRPr="00D27132">
        <w:rPr>
          <w:i/>
        </w:rPr>
        <w:t>additionalSpectrumEmission</w:t>
      </w:r>
      <w:proofErr w:type="spellEnd"/>
      <w:r w:rsidR="00394471" w:rsidRPr="00D27132">
        <w:t xml:space="preserve"> in the </w:t>
      </w:r>
      <w:r w:rsidR="00394471" w:rsidRPr="00D27132">
        <w:rPr>
          <w:i/>
        </w:rPr>
        <w:t>NR-NS-</w:t>
      </w:r>
      <w:proofErr w:type="spellStart"/>
      <w:r w:rsidR="00394471" w:rsidRPr="00D27132">
        <w:rPr>
          <w:i/>
        </w:rPr>
        <w:t>PmaxList</w:t>
      </w:r>
      <w:proofErr w:type="spellEnd"/>
      <w:r w:rsidR="00394471" w:rsidRPr="00D27132">
        <w:t xml:space="preserve"> within the </w:t>
      </w:r>
      <w:proofErr w:type="spellStart"/>
      <w:r w:rsidR="00394471" w:rsidRPr="00D27132">
        <w:rPr>
          <w:i/>
        </w:rPr>
        <w:t>frequencyBandList</w:t>
      </w:r>
      <w:proofErr w:type="spellEnd"/>
      <w:r w:rsidR="00394471" w:rsidRPr="00D27132">
        <w:t>:</w:t>
      </w:r>
    </w:p>
    <w:p w14:paraId="109EADEF" w14:textId="2D6ECF42" w:rsidR="00394471" w:rsidRPr="00D27132" w:rsidRDefault="00CD6E06" w:rsidP="00394471">
      <w:pPr>
        <w:pStyle w:val="B5"/>
      </w:pPr>
      <w:ins w:id="421" w:author="CR#2950r2" w:date="2022-04-01T11:58:00Z">
        <w:r>
          <w:t>6</w:t>
        </w:r>
      </w:ins>
      <w:del w:id="422" w:author="CR#2950r2" w:date="2022-04-01T11:58:00Z">
        <w:r w:rsidR="00394471" w:rsidRPr="00D27132" w:rsidDel="00CD6E06">
          <w:delText>5</w:delText>
        </w:r>
      </w:del>
      <w:r w:rsidR="00394471" w:rsidRPr="00D27132">
        <w:t>&gt;</w:t>
      </w:r>
      <w:r w:rsidR="00394471" w:rsidRPr="00D27132">
        <w:tab/>
        <w:t xml:space="preserve">apply the first listed </w:t>
      </w:r>
      <w:proofErr w:type="spellStart"/>
      <w:r w:rsidR="00394471" w:rsidRPr="00D27132">
        <w:rPr>
          <w:i/>
        </w:rPr>
        <w:t>additionalSpectrumEmission</w:t>
      </w:r>
      <w:proofErr w:type="spellEnd"/>
      <w:r w:rsidR="00394471" w:rsidRPr="00D27132">
        <w:t xml:space="preserve"> which it supports among the values included in </w:t>
      </w:r>
      <w:r w:rsidR="00394471" w:rsidRPr="00D27132">
        <w:rPr>
          <w:i/>
        </w:rPr>
        <w:t>NR-NS-</w:t>
      </w:r>
      <w:proofErr w:type="spellStart"/>
      <w:r w:rsidR="00394471" w:rsidRPr="00D27132">
        <w:rPr>
          <w:i/>
        </w:rPr>
        <w:t>PmaxList</w:t>
      </w:r>
      <w:proofErr w:type="spellEnd"/>
      <w:r w:rsidR="00394471" w:rsidRPr="00D27132">
        <w:t xml:space="preserve"> within </w:t>
      </w:r>
      <w:proofErr w:type="spellStart"/>
      <w:r w:rsidR="00394471" w:rsidRPr="00D27132">
        <w:rPr>
          <w:i/>
        </w:rPr>
        <w:t>frequencyBandList</w:t>
      </w:r>
      <w:proofErr w:type="spellEnd"/>
      <w:r w:rsidR="00394471" w:rsidRPr="00D27132">
        <w:t>;</w:t>
      </w:r>
    </w:p>
    <w:p w14:paraId="3283694A" w14:textId="6AB00886" w:rsidR="00394471" w:rsidRPr="00D27132" w:rsidRDefault="00CD6E06" w:rsidP="00394471">
      <w:pPr>
        <w:pStyle w:val="B5"/>
      </w:pPr>
      <w:ins w:id="423" w:author="CR#2950r2" w:date="2022-04-01T11:58:00Z">
        <w:r>
          <w:t>6</w:t>
        </w:r>
      </w:ins>
      <w:del w:id="424" w:author="CR#2950r2" w:date="2022-04-01T11:58:00Z">
        <w:r w:rsidR="00394471" w:rsidRPr="00D27132" w:rsidDel="00CD6E06">
          <w:delText>5</w:delText>
        </w:r>
      </w:del>
      <w:r w:rsidR="00394471" w:rsidRPr="00D27132">
        <w:t>&gt;</w:t>
      </w:r>
      <w:r w:rsidR="00394471" w:rsidRPr="00D27132">
        <w:tab/>
        <w:t xml:space="preserve">if the </w:t>
      </w:r>
      <w:proofErr w:type="spellStart"/>
      <w:r w:rsidR="00394471" w:rsidRPr="00D27132">
        <w:rPr>
          <w:i/>
        </w:rPr>
        <w:t>additionalPmax</w:t>
      </w:r>
      <w:proofErr w:type="spellEnd"/>
      <w:r w:rsidR="00394471" w:rsidRPr="00D27132">
        <w:t xml:space="preserve"> is present in the same entry of the selected </w:t>
      </w:r>
      <w:proofErr w:type="spellStart"/>
      <w:r w:rsidR="00394471" w:rsidRPr="00D27132">
        <w:rPr>
          <w:i/>
        </w:rPr>
        <w:t>additionalSpectrumEmission</w:t>
      </w:r>
      <w:proofErr w:type="spellEnd"/>
      <w:r w:rsidR="00394471" w:rsidRPr="00D27132">
        <w:t xml:space="preserve"> within </w:t>
      </w:r>
      <w:r w:rsidR="00394471" w:rsidRPr="00D27132">
        <w:rPr>
          <w:i/>
        </w:rPr>
        <w:t>NR-NS-</w:t>
      </w:r>
      <w:proofErr w:type="spellStart"/>
      <w:r w:rsidR="00394471" w:rsidRPr="00D27132">
        <w:rPr>
          <w:i/>
        </w:rPr>
        <w:t>PmaxList</w:t>
      </w:r>
      <w:proofErr w:type="spellEnd"/>
      <w:r w:rsidR="00394471" w:rsidRPr="00D27132">
        <w:t>:</w:t>
      </w:r>
    </w:p>
    <w:p w14:paraId="766B0FF3" w14:textId="7C0F58EF" w:rsidR="00394471" w:rsidRPr="00D27132" w:rsidRDefault="00CD6E06" w:rsidP="00394471">
      <w:pPr>
        <w:pStyle w:val="B6"/>
        <w:rPr>
          <w:lang w:val="en-GB"/>
        </w:rPr>
      </w:pPr>
      <w:ins w:id="425" w:author="CR#2950r2" w:date="2022-04-01T11:58:00Z">
        <w:r>
          <w:rPr>
            <w:lang w:val="en-GB"/>
          </w:rPr>
          <w:t>7</w:t>
        </w:r>
      </w:ins>
      <w:del w:id="426"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proofErr w:type="spellStart"/>
      <w:r w:rsidR="00394471" w:rsidRPr="00D27132">
        <w:rPr>
          <w:i/>
          <w:lang w:val="en-GB"/>
        </w:rPr>
        <w:t>additionalPmax</w:t>
      </w:r>
      <w:proofErr w:type="spellEnd"/>
      <w:r w:rsidR="00394471" w:rsidRPr="00D27132">
        <w:rPr>
          <w:lang w:val="en-GB"/>
        </w:rPr>
        <w:t>;</w:t>
      </w:r>
    </w:p>
    <w:p w14:paraId="044FD5D7" w14:textId="132F0B78" w:rsidR="00394471" w:rsidRPr="00D27132" w:rsidRDefault="00CD6E06" w:rsidP="00394471">
      <w:pPr>
        <w:pStyle w:val="B5"/>
      </w:pPr>
      <w:ins w:id="427" w:author="CR#2950r2" w:date="2022-04-01T11:58:00Z">
        <w:r>
          <w:t>6</w:t>
        </w:r>
      </w:ins>
      <w:del w:id="428" w:author="CR#2950r2" w:date="2022-04-01T11:58:00Z">
        <w:r w:rsidR="00394471" w:rsidRPr="00D27132" w:rsidDel="00CD6E06">
          <w:delText>5</w:delText>
        </w:r>
      </w:del>
      <w:r w:rsidR="00394471" w:rsidRPr="00D27132">
        <w:t>&gt;</w:t>
      </w:r>
      <w:r w:rsidR="00394471" w:rsidRPr="00D27132">
        <w:tab/>
        <w:t>else:</w:t>
      </w:r>
    </w:p>
    <w:p w14:paraId="05CB56A0" w14:textId="04DB5352" w:rsidR="00394471" w:rsidRPr="00D27132" w:rsidRDefault="00CD6E06" w:rsidP="00394471">
      <w:pPr>
        <w:pStyle w:val="B6"/>
        <w:rPr>
          <w:lang w:val="en-GB"/>
        </w:rPr>
      </w:pPr>
      <w:ins w:id="429" w:author="CR#2950r2" w:date="2022-04-01T11:58:00Z">
        <w:r>
          <w:rPr>
            <w:lang w:val="en-GB"/>
          </w:rPr>
          <w:t>7</w:t>
        </w:r>
      </w:ins>
      <w:del w:id="430"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r w:rsidR="00394471" w:rsidRPr="00D27132">
        <w:rPr>
          <w:i/>
          <w:lang w:val="en-GB"/>
        </w:rPr>
        <w:t>p-Max</w:t>
      </w:r>
      <w:r w:rsidR="00394471" w:rsidRPr="00D27132">
        <w:rPr>
          <w:lang w:val="en-GB"/>
        </w:rPr>
        <w:t>;</w:t>
      </w:r>
    </w:p>
    <w:p w14:paraId="64C6F078" w14:textId="1C3148DA" w:rsidR="00394471" w:rsidRPr="00D27132" w:rsidRDefault="00CD6E06" w:rsidP="00394471">
      <w:pPr>
        <w:pStyle w:val="B5"/>
        <w:rPr>
          <w:rFonts w:eastAsia="DengXian"/>
          <w:lang w:eastAsia="zh-CN"/>
        </w:rPr>
      </w:pPr>
      <w:ins w:id="431" w:author="CR#2950r2" w:date="2022-04-01T11:58:00Z">
        <w:r>
          <w:rPr>
            <w:rFonts w:eastAsia="DengXian"/>
            <w:lang w:eastAsia="zh-CN"/>
          </w:rPr>
          <w:t>6</w:t>
        </w:r>
      </w:ins>
      <w:del w:id="432" w:author="CR#2950r2" w:date="2022-04-01T11:58:00Z">
        <w:r w:rsidR="00394471" w:rsidRPr="00D27132" w:rsidDel="00CD6E06">
          <w:rPr>
            <w:rFonts w:eastAsia="DengXian"/>
            <w:lang w:eastAsia="zh-CN"/>
          </w:rPr>
          <w:delText>5</w:delText>
        </w:r>
      </w:del>
      <w:r w:rsidR="00394471" w:rsidRPr="00D27132">
        <w:rPr>
          <w:rFonts w:eastAsia="DengXian"/>
          <w:lang w:eastAsia="zh-CN"/>
        </w:rPr>
        <w:t>&gt;</w:t>
      </w:r>
      <w:r w:rsidR="00394471" w:rsidRPr="00D27132">
        <w:rPr>
          <w:rFonts w:eastAsia="DengXian"/>
          <w:lang w:eastAsia="zh-CN"/>
        </w:rPr>
        <w:tab/>
        <w:t xml:space="preserve">if </w:t>
      </w:r>
      <w:proofErr w:type="spellStart"/>
      <w:r w:rsidR="00394471" w:rsidRPr="00D27132">
        <w:rPr>
          <w:rFonts w:eastAsia="DengXian"/>
          <w:i/>
          <w:lang w:eastAsia="zh-CN"/>
        </w:rPr>
        <w:t>frequencyBandListSUL</w:t>
      </w:r>
      <w:proofErr w:type="spellEnd"/>
      <w:r w:rsidR="00394471" w:rsidRPr="00D27132">
        <w:rPr>
          <w:rFonts w:eastAsia="DengXian"/>
          <w:i/>
          <w:lang w:eastAsia="zh-CN"/>
        </w:rPr>
        <w:t xml:space="preserve"> is present in SIB4</w:t>
      </w:r>
      <w:r w:rsidR="00394471" w:rsidRPr="00D27132">
        <w:rPr>
          <w:rFonts w:eastAsia="DengXian"/>
          <w:lang w:eastAsia="zh-CN"/>
        </w:rPr>
        <w:t xml:space="preserve"> and, for the frequency band selected in </w:t>
      </w:r>
      <w:proofErr w:type="spellStart"/>
      <w:r w:rsidR="00394471" w:rsidRPr="00D27132">
        <w:rPr>
          <w:rFonts w:eastAsia="DengXian"/>
          <w:i/>
          <w:lang w:eastAsia="zh-CN"/>
        </w:rPr>
        <w:t>frequencyBandListSUL</w:t>
      </w:r>
      <w:proofErr w:type="spellEnd"/>
      <w:r w:rsidR="00394471" w:rsidRPr="00D27132">
        <w:rPr>
          <w:rFonts w:eastAsia="DengXian"/>
          <w:lang w:eastAsia="zh-CN"/>
        </w:rPr>
        <w:t xml:space="preserve">, the UE supports at least one </w:t>
      </w:r>
      <w:proofErr w:type="spellStart"/>
      <w:r w:rsidR="00394471" w:rsidRPr="00D27132">
        <w:rPr>
          <w:rFonts w:eastAsia="DengXian"/>
          <w:i/>
          <w:lang w:eastAsia="zh-CN"/>
        </w:rPr>
        <w:t>additionalSpectrumEmission</w:t>
      </w:r>
      <w:proofErr w:type="spellEnd"/>
      <w:r w:rsidR="00394471" w:rsidRPr="00D27132">
        <w:rPr>
          <w:rFonts w:eastAsia="DengXian"/>
          <w:lang w:eastAsia="zh-CN"/>
        </w:rPr>
        <w:t xml:space="preserve"> in the </w:t>
      </w:r>
      <w:r w:rsidR="00394471" w:rsidRPr="00D27132">
        <w:rPr>
          <w:rFonts w:eastAsia="DengXian"/>
          <w:i/>
          <w:lang w:eastAsia="zh-CN"/>
        </w:rPr>
        <w:t>NR-NS-</w:t>
      </w:r>
      <w:proofErr w:type="spellStart"/>
      <w:r w:rsidR="00394471" w:rsidRPr="00D27132">
        <w:rPr>
          <w:rFonts w:eastAsia="DengXian"/>
          <w:i/>
          <w:lang w:eastAsia="zh-CN"/>
        </w:rPr>
        <w:t>PmaxList</w:t>
      </w:r>
      <w:proofErr w:type="spellEnd"/>
      <w:r w:rsidR="00394471" w:rsidRPr="00D27132">
        <w:rPr>
          <w:rFonts w:eastAsia="DengXian"/>
          <w:lang w:eastAsia="zh-CN"/>
        </w:rPr>
        <w:t xml:space="preserve"> within</w:t>
      </w:r>
      <w:r w:rsidR="00394471" w:rsidRPr="00D27132">
        <w:rPr>
          <w:rFonts w:eastAsia="DengXian"/>
          <w:i/>
          <w:lang w:eastAsia="zh-CN"/>
        </w:rPr>
        <w:t xml:space="preserve"> </w:t>
      </w:r>
      <w:proofErr w:type="spellStart"/>
      <w:r w:rsidR="00394471" w:rsidRPr="00D27132">
        <w:rPr>
          <w:rFonts w:eastAsia="DengXian"/>
          <w:i/>
          <w:lang w:eastAsia="zh-CN"/>
        </w:rPr>
        <w:t>FrequencyBandListSUL</w:t>
      </w:r>
      <w:proofErr w:type="spellEnd"/>
      <w:r w:rsidR="00394471" w:rsidRPr="00D27132">
        <w:rPr>
          <w:rFonts w:eastAsia="DengXian"/>
          <w:lang w:eastAsia="zh-CN"/>
        </w:rPr>
        <w:t>:</w:t>
      </w:r>
    </w:p>
    <w:p w14:paraId="3F041C36" w14:textId="04576608" w:rsidR="00394471" w:rsidRPr="00D27132" w:rsidRDefault="00CD6E06" w:rsidP="00394471">
      <w:pPr>
        <w:pStyle w:val="B6"/>
        <w:rPr>
          <w:rFonts w:eastAsia="DengXian"/>
          <w:lang w:val="en-GB" w:eastAsia="zh-CN"/>
        </w:rPr>
      </w:pPr>
      <w:ins w:id="433" w:author="CR#2950r2" w:date="2022-04-01T11:58:00Z">
        <w:r>
          <w:rPr>
            <w:rFonts w:eastAsia="DengXian"/>
            <w:lang w:val="en-GB" w:eastAsia="zh-CN"/>
          </w:rPr>
          <w:t>7</w:t>
        </w:r>
      </w:ins>
      <w:del w:id="434"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apply the first listed </w:t>
      </w:r>
      <w:proofErr w:type="spellStart"/>
      <w:r w:rsidR="00394471" w:rsidRPr="00D27132">
        <w:rPr>
          <w:rFonts w:eastAsia="DengXian"/>
          <w:i/>
          <w:lang w:val="en-GB" w:eastAsia="zh-CN"/>
        </w:rPr>
        <w:t>additionalSpectrumEmission</w:t>
      </w:r>
      <w:proofErr w:type="spellEnd"/>
      <w:r w:rsidR="00394471" w:rsidRPr="00D27132">
        <w:rPr>
          <w:rFonts w:eastAsia="DengXian"/>
          <w:lang w:val="en-GB" w:eastAsia="zh-CN"/>
        </w:rPr>
        <w:t xml:space="preserve"> which it supports among the values inc</w:t>
      </w:r>
      <w:r w:rsidR="00E75029" w:rsidRPr="00D27132">
        <w:rPr>
          <w:rFonts w:eastAsia="DengXian"/>
          <w:lang w:val="en-GB" w:eastAsia="zh-CN"/>
        </w:rPr>
        <w:t>l</w:t>
      </w:r>
      <w:r w:rsidR="00394471" w:rsidRPr="00D27132">
        <w:rPr>
          <w:rFonts w:eastAsia="DengXian"/>
          <w:lang w:val="en-GB" w:eastAsia="zh-CN"/>
        </w:rPr>
        <w:t xml:space="preserve">uded in </w:t>
      </w:r>
      <w:r w:rsidR="00394471" w:rsidRPr="00D27132">
        <w:rPr>
          <w:rFonts w:eastAsia="DengXian"/>
          <w:i/>
          <w:lang w:val="en-GB" w:eastAsia="zh-CN"/>
        </w:rPr>
        <w:t>NR-NS-</w:t>
      </w:r>
      <w:proofErr w:type="spellStart"/>
      <w:r w:rsidR="00394471" w:rsidRPr="00D27132">
        <w:rPr>
          <w:rFonts w:eastAsia="DengXian"/>
          <w:i/>
          <w:lang w:val="en-GB" w:eastAsia="zh-CN"/>
        </w:rPr>
        <w:t>PmaxList</w:t>
      </w:r>
      <w:proofErr w:type="spellEnd"/>
      <w:r w:rsidR="00394471" w:rsidRPr="00D27132">
        <w:rPr>
          <w:rFonts w:eastAsia="DengXian"/>
          <w:lang w:val="en-GB" w:eastAsia="zh-CN"/>
        </w:rPr>
        <w:t xml:space="preserve"> within </w:t>
      </w:r>
      <w:proofErr w:type="spellStart"/>
      <w:r w:rsidR="00394471" w:rsidRPr="00D27132">
        <w:rPr>
          <w:rFonts w:eastAsia="DengXian"/>
          <w:i/>
          <w:lang w:val="en-GB" w:eastAsia="zh-CN"/>
        </w:rPr>
        <w:t>frequencyBandListSUL</w:t>
      </w:r>
      <w:proofErr w:type="spellEnd"/>
      <w:r w:rsidR="00394471" w:rsidRPr="00D27132">
        <w:rPr>
          <w:rFonts w:eastAsia="DengXian"/>
          <w:lang w:val="en-GB" w:eastAsia="zh-CN"/>
        </w:rPr>
        <w:t>;</w:t>
      </w:r>
    </w:p>
    <w:p w14:paraId="1BBB1DAF" w14:textId="2BBFDD5B" w:rsidR="00394471" w:rsidRPr="00D27132" w:rsidRDefault="00CD6E06" w:rsidP="00394471">
      <w:pPr>
        <w:pStyle w:val="B6"/>
        <w:rPr>
          <w:rFonts w:eastAsia="DengXian"/>
          <w:lang w:val="en-GB" w:eastAsia="zh-CN"/>
        </w:rPr>
      </w:pPr>
      <w:ins w:id="435" w:author="CR#2950r2" w:date="2022-04-01T11:58:00Z">
        <w:r>
          <w:rPr>
            <w:rFonts w:eastAsia="DengXian"/>
            <w:lang w:val="en-GB" w:eastAsia="zh-CN"/>
          </w:rPr>
          <w:t>7</w:t>
        </w:r>
      </w:ins>
      <w:del w:id="436"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if the </w:t>
      </w:r>
      <w:proofErr w:type="spellStart"/>
      <w:r w:rsidR="00394471" w:rsidRPr="00D27132">
        <w:rPr>
          <w:rFonts w:eastAsia="DengXian"/>
          <w:i/>
          <w:lang w:val="en-GB" w:eastAsia="zh-CN"/>
        </w:rPr>
        <w:t>additionalPmax</w:t>
      </w:r>
      <w:proofErr w:type="spellEnd"/>
      <w:r w:rsidR="00394471" w:rsidRPr="00D27132">
        <w:rPr>
          <w:rFonts w:eastAsia="DengXian"/>
          <w:i/>
          <w:lang w:val="en-GB" w:eastAsia="zh-CN"/>
        </w:rPr>
        <w:t xml:space="preserve"> </w:t>
      </w:r>
      <w:r w:rsidR="00394471" w:rsidRPr="00D27132">
        <w:rPr>
          <w:rFonts w:eastAsia="DengXian"/>
          <w:lang w:val="en-GB" w:eastAsia="zh-CN"/>
        </w:rPr>
        <w:t xml:space="preserve">is present in the same entry of the selected </w:t>
      </w:r>
      <w:proofErr w:type="spellStart"/>
      <w:r w:rsidR="00394471" w:rsidRPr="00D27132">
        <w:rPr>
          <w:rFonts w:eastAsia="DengXian"/>
          <w:i/>
          <w:lang w:val="en-GB" w:eastAsia="zh-CN"/>
        </w:rPr>
        <w:t>additionalSpectrumEmission</w:t>
      </w:r>
      <w:proofErr w:type="spellEnd"/>
      <w:r w:rsidR="00394471" w:rsidRPr="00D27132">
        <w:rPr>
          <w:rFonts w:eastAsia="DengXian"/>
          <w:lang w:val="en-GB" w:eastAsia="zh-CN"/>
        </w:rPr>
        <w:t xml:space="preserve"> within </w:t>
      </w:r>
      <w:r w:rsidR="00394471" w:rsidRPr="00D27132">
        <w:rPr>
          <w:rFonts w:eastAsia="DengXian"/>
          <w:i/>
          <w:lang w:val="en-GB" w:eastAsia="zh-CN"/>
        </w:rPr>
        <w:t>NR-NS-</w:t>
      </w:r>
      <w:proofErr w:type="spellStart"/>
      <w:r w:rsidR="00394471" w:rsidRPr="00D27132">
        <w:rPr>
          <w:rFonts w:eastAsia="DengXian"/>
          <w:i/>
          <w:lang w:val="en-GB" w:eastAsia="zh-CN"/>
        </w:rPr>
        <w:t>PmaxList</w:t>
      </w:r>
      <w:proofErr w:type="spellEnd"/>
      <w:r w:rsidR="00394471" w:rsidRPr="00D27132">
        <w:rPr>
          <w:rFonts w:eastAsia="DengXian"/>
          <w:lang w:val="en-GB" w:eastAsia="zh-CN"/>
        </w:rPr>
        <w:t>:</w:t>
      </w:r>
    </w:p>
    <w:p w14:paraId="746E82C9" w14:textId="0075D26C" w:rsidR="00394471" w:rsidRPr="00D27132" w:rsidRDefault="00CD6E06" w:rsidP="00394471">
      <w:pPr>
        <w:pStyle w:val="B7"/>
        <w:rPr>
          <w:rFonts w:eastAsia="DengXian"/>
          <w:lang w:val="en-GB" w:eastAsia="zh-CN"/>
        </w:rPr>
      </w:pPr>
      <w:ins w:id="437" w:author="CR#2950r2" w:date="2022-04-01T11:58:00Z">
        <w:r>
          <w:rPr>
            <w:rFonts w:eastAsia="DengXian"/>
            <w:lang w:val="en-GB" w:eastAsia="zh-CN"/>
          </w:rPr>
          <w:t>8</w:t>
        </w:r>
      </w:ins>
      <w:del w:id="438"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proofErr w:type="spellStart"/>
      <w:r w:rsidR="00394471" w:rsidRPr="00D27132">
        <w:rPr>
          <w:rFonts w:eastAsia="DengXian"/>
          <w:i/>
          <w:lang w:val="en-GB" w:eastAsia="zh-CN"/>
        </w:rPr>
        <w:t>additionalPmax</w:t>
      </w:r>
      <w:proofErr w:type="spellEnd"/>
      <w:r w:rsidR="00394471" w:rsidRPr="00D27132">
        <w:rPr>
          <w:rFonts w:eastAsia="DengXian"/>
          <w:lang w:val="en-GB" w:eastAsia="zh-CN"/>
        </w:rPr>
        <w:t>;</w:t>
      </w:r>
    </w:p>
    <w:p w14:paraId="4E9C4C69" w14:textId="4FE14188" w:rsidR="00394471" w:rsidRPr="00D27132" w:rsidRDefault="00CD6E06" w:rsidP="00394471">
      <w:pPr>
        <w:pStyle w:val="B6"/>
        <w:rPr>
          <w:rFonts w:eastAsia="DengXian"/>
          <w:lang w:val="en-GB" w:eastAsia="zh-CN"/>
        </w:rPr>
      </w:pPr>
      <w:ins w:id="439" w:author="CR#2950r2" w:date="2022-04-01T11:58:00Z">
        <w:r>
          <w:rPr>
            <w:rFonts w:eastAsia="DengXian"/>
            <w:lang w:val="en-GB" w:eastAsia="zh-CN"/>
          </w:rPr>
          <w:t>7</w:t>
        </w:r>
      </w:ins>
      <w:del w:id="440"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else:</w:t>
      </w:r>
    </w:p>
    <w:p w14:paraId="5D2C277E" w14:textId="6C2A862D" w:rsidR="00394471" w:rsidRPr="00D27132" w:rsidRDefault="00CD6E06" w:rsidP="00394471">
      <w:pPr>
        <w:pStyle w:val="B7"/>
        <w:rPr>
          <w:rFonts w:eastAsia="DengXian"/>
          <w:lang w:val="en-GB" w:eastAsia="zh-CN"/>
        </w:rPr>
      </w:pPr>
      <w:ins w:id="441" w:author="CR#2950r2" w:date="2022-04-01T11:58:00Z">
        <w:r>
          <w:rPr>
            <w:rFonts w:eastAsia="DengXian"/>
            <w:lang w:val="en-GB" w:eastAsia="zh-CN"/>
          </w:rPr>
          <w:t>8</w:t>
        </w:r>
      </w:ins>
      <w:del w:id="442"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r w:rsidR="00394471" w:rsidRPr="00D27132">
        <w:rPr>
          <w:rFonts w:eastAsia="DengXian"/>
          <w:i/>
          <w:lang w:val="en-GB" w:eastAsia="zh-CN"/>
        </w:rPr>
        <w:t>p-Max</w:t>
      </w:r>
      <w:r w:rsidR="00394471" w:rsidRPr="00D27132">
        <w:rPr>
          <w:rFonts w:eastAsia="DengXian"/>
          <w:lang w:val="en-GB" w:eastAsia="zh-CN"/>
        </w:rPr>
        <w:t>;</w:t>
      </w:r>
    </w:p>
    <w:p w14:paraId="01F3F454" w14:textId="216B3249" w:rsidR="00394471" w:rsidRPr="00D27132" w:rsidRDefault="00CD6E06" w:rsidP="00394471">
      <w:pPr>
        <w:pStyle w:val="B5"/>
        <w:rPr>
          <w:rFonts w:eastAsia="DengXian"/>
        </w:rPr>
      </w:pPr>
      <w:ins w:id="443" w:author="CR#2950r2" w:date="2022-04-01T11:58:00Z">
        <w:r>
          <w:rPr>
            <w:rFonts w:eastAsia="DengXian"/>
          </w:rPr>
          <w:t>6</w:t>
        </w:r>
      </w:ins>
      <w:del w:id="444" w:author="CR#2950r2" w:date="2022-04-01T11:58:00Z">
        <w:r w:rsidR="00394471" w:rsidRPr="00D27132" w:rsidDel="00CD6E06">
          <w:rPr>
            <w:rFonts w:eastAsia="DengXian"/>
          </w:rPr>
          <w:delText>5</w:delText>
        </w:r>
      </w:del>
      <w:r w:rsidR="00394471" w:rsidRPr="00D27132">
        <w:rPr>
          <w:rFonts w:eastAsia="DengXian"/>
        </w:rPr>
        <w:t>&gt;</w:t>
      </w:r>
      <w:r w:rsidR="00394471" w:rsidRPr="00D27132">
        <w:rPr>
          <w:rFonts w:eastAsia="DengXian"/>
        </w:rPr>
        <w:tab/>
        <w:t>else:</w:t>
      </w:r>
    </w:p>
    <w:p w14:paraId="06F0EF0B" w14:textId="2D9343AA" w:rsidR="00394471" w:rsidRPr="00D27132" w:rsidRDefault="00CD6E06" w:rsidP="00394471">
      <w:pPr>
        <w:pStyle w:val="B6"/>
        <w:rPr>
          <w:lang w:val="en-GB"/>
        </w:rPr>
      </w:pPr>
      <w:ins w:id="445" w:author="CR#2950r2" w:date="2022-04-01T11:58:00Z">
        <w:r>
          <w:rPr>
            <w:rFonts w:eastAsia="DengXian"/>
            <w:lang w:val="en-GB"/>
          </w:rPr>
          <w:t>7</w:t>
        </w:r>
      </w:ins>
      <w:del w:id="446" w:author="CR#2950r2" w:date="2022-04-01T11:58:00Z">
        <w:r w:rsidR="00394471" w:rsidRPr="00D27132" w:rsidDel="00CD6E06">
          <w:rPr>
            <w:rFonts w:eastAsia="DengXian"/>
            <w:lang w:val="en-GB"/>
          </w:rPr>
          <w:delText>6</w:delText>
        </w:r>
      </w:del>
      <w:r w:rsidR="00394471" w:rsidRPr="00D27132">
        <w:rPr>
          <w:rFonts w:eastAsia="DengXian"/>
          <w:lang w:val="en-GB"/>
        </w:rPr>
        <w:t>&gt;</w:t>
      </w:r>
      <w:r w:rsidR="00394471" w:rsidRPr="00D27132">
        <w:rPr>
          <w:rFonts w:eastAsia="DengXian"/>
          <w:lang w:val="en-GB"/>
        </w:rPr>
        <w:tab/>
        <w:t xml:space="preserve">apply the </w:t>
      </w:r>
      <w:r w:rsidR="00394471" w:rsidRPr="00D27132">
        <w:rPr>
          <w:rFonts w:eastAsia="DengXian"/>
          <w:i/>
          <w:lang w:val="en-GB"/>
        </w:rPr>
        <w:t>p-Max</w:t>
      </w:r>
      <w:r w:rsidR="00394471" w:rsidRPr="00D27132">
        <w:rPr>
          <w:rFonts w:eastAsia="DengXian"/>
          <w:lang w:val="en-GB"/>
        </w:rPr>
        <w:t>;</w:t>
      </w:r>
    </w:p>
    <w:p w14:paraId="640F3923" w14:textId="3E7D1803" w:rsidR="00394471" w:rsidRPr="00D27132" w:rsidRDefault="00CD6E06" w:rsidP="00394471">
      <w:pPr>
        <w:pStyle w:val="B4"/>
      </w:pPr>
      <w:ins w:id="447" w:author="CR#2950r2" w:date="2022-04-01T11:58:00Z">
        <w:r>
          <w:lastRenderedPageBreak/>
          <w:t>5</w:t>
        </w:r>
      </w:ins>
      <w:del w:id="448" w:author="CR#2950r2" w:date="2022-04-01T11:58:00Z">
        <w:r w:rsidR="00394471" w:rsidRPr="00D27132" w:rsidDel="00CD6E06">
          <w:delText>4</w:delText>
        </w:r>
      </w:del>
      <w:r w:rsidR="00394471" w:rsidRPr="00D27132">
        <w:t>&gt;</w:t>
      </w:r>
      <w:r w:rsidR="00394471" w:rsidRPr="00D27132">
        <w:tab/>
        <w:t>else:</w:t>
      </w:r>
    </w:p>
    <w:p w14:paraId="370FD0C4" w14:textId="02025D74" w:rsidR="00394471" w:rsidRPr="00D27132" w:rsidRDefault="00CD6E06" w:rsidP="00394471">
      <w:pPr>
        <w:pStyle w:val="B5"/>
      </w:pPr>
      <w:ins w:id="449" w:author="CR#2950r2" w:date="2022-04-01T11:59:00Z">
        <w:r>
          <w:t>6</w:t>
        </w:r>
      </w:ins>
      <w:del w:id="450" w:author="CR#2950r2" w:date="2022-04-01T11:59:00Z">
        <w:r w:rsidR="00394471" w:rsidRPr="00D27132" w:rsidDel="00CD6E06">
          <w:delText>5</w:delText>
        </w:r>
      </w:del>
      <w:r w:rsidR="00394471" w:rsidRPr="00D27132">
        <w:t>&gt;</w:t>
      </w:r>
      <w:r w:rsidR="00394471" w:rsidRPr="00D27132">
        <w:tab/>
        <w:t xml:space="preserve">apply the </w:t>
      </w:r>
      <w:r w:rsidR="00394471" w:rsidRPr="00D27132">
        <w:rPr>
          <w:i/>
        </w:rPr>
        <w:t>p-Max</w:t>
      </w:r>
      <w:r w:rsidR="00394471"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451" w:name="_Toc60776723"/>
      <w:bookmarkStart w:id="452" w:name="_Toc90650595"/>
      <w:r w:rsidRPr="00D27132">
        <w:t>5.2.2.4.6</w:t>
      </w:r>
      <w:r w:rsidRPr="00D27132">
        <w:tab/>
        <w:t xml:space="preserve">Actions upon reception of </w:t>
      </w:r>
      <w:r w:rsidRPr="00D27132">
        <w:rPr>
          <w:i/>
        </w:rPr>
        <w:t>SIB5</w:t>
      </w:r>
      <w:bookmarkEnd w:id="451"/>
      <w:bookmarkEnd w:id="45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453" w:name="_Toc60776724"/>
      <w:bookmarkStart w:id="454" w:name="_Toc90650596"/>
      <w:r w:rsidRPr="00D27132">
        <w:t>5.2.2.4.7</w:t>
      </w:r>
      <w:r w:rsidRPr="00D27132">
        <w:tab/>
        <w:t xml:space="preserve">Actions upon reception of </w:t>
      </w:r>
      <w:r w:rsidRPr="00D27132">
        <w:rPr>
          <w:i/>
        </w:rPr>
        <w:t>SIB6</w:t>
      </w:r>
      <w:bookmarkEnd w:id="453"/>
      <w:bookmarkEnd w:id="45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531F678" w14:textId="77777777" w:rsidR="00394471" w:rsidRPr="00D27132" w:rsidRDefault="00394471" w:rsidP="00394471">
      <w:pPr>
        <w:pStyle w:val="Heading5"/>
      </w:pPr>
      <w:bookmarkStart w:id="455" w:name="_Toc60776725"/>
      <w:bookmarkStart w:id="456" w:name="_Toc90650597"/>
      <w:r w:rsidRPr="00D27132">
        <w:t>5.2.2.4.8</w:t>
      </w:r>
      <w:r w:rsidRPr="00D27132">
        <w:tab/>
        <w:t xml:space="preserve">Actions upon reception of </w:t>
      </w:r>
      <w:r w:rsidRPr="00D27132">
        <w:rPr>
          <w:i/>
        </w:rPr>
        <w:t>SIB7</w:t>
      </w:r>
      <w:bookmarkEnd w:id="455"/>
      <w:bookmarkEnd w:id="45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lastRenderedPageBreak/>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457" w:name="_Toc60776726"/>
      <w:bookmarkStart w:id="458" w:name="_Toc90650598"/>
      <w:r w:rsidRPr="00D27132">
        <w:t>5.2.2.4.9</w:t>
      </w:r>
      <w:r w:rsidRPr="00D27132">
        <w:tab/>
        <w:t xml:space="preserve">Actions upon reception of </w:t>
      </w:r>
      <w:r w:rsidRPr="00D27132">
        <w:rPr>
          <w:i/>
        </w:rPr>
        <w:t>SIB8</w:t>
      </w:r>
      <w:bookmarkEnd w:id="457"/>
      <w:bookmarkEnd w:id="45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459" w:name="_Toc60776727"/>
      <w:bookmarkStart w:id="460" w:name="_Toc90650599"/>
      <w:r w:rsidRPr="00D27132">
        <w:t>5.2.2.4.10</w:t>
      </w:r>
      <w:r w:rsidRPr="00D27132">
        <w:tab/>
        <w:t xml:space="preserve">Actions upon reception of </w:t>
      </w:r>
      <w:r w:rsidRPr="00D27132">
        <w:rPr>
          <w:i/>
        </w:rPr>
        <w:t>SIB9</w:t>
      </w:r>
      <w:bookmarkEnd w:id="459"/>
      <w:bookmarkEnd w:id="460"/>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461" w:name="_Toc60776728"/>
      <w:bookmarkStart w:id="462" w:name="_Toc90650600"/>
      <w:r w:rsidRPr="00D27132">
        <w:t>5.2.2.4.11</w:t>
      </w:r>
      <w:r w:rsidRPr="00D27132">
        <w:tab/>
        <w:t xml:space="preserve">Actions upon reception of </w:t>
      </w:r>
      <w:r w:rsidRPr="00D27132">
        <w:rPr>
          <w:i/>
        </w:rPr>
        <w:t>SIB10</w:t>
      </w:r>
      <w:bookmarkEnd w:id="461"/>
      <w:bookmarkEnd w:id="46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463" w:name="_Toc60776729"/>
      <w:bookmarkStart w:id="464" w:name="_Toc90650601"/>
      <w:r w:rsidRPr="00D27132">
        <w:t>5.2.2.4.12</w:t>
      </w:r>
      <w:r w:rsidRPr="00D27132">
        <w:tab/>
        <w:t xml:space="preserve">Actions upon reception of </w:t>
      </w:r>
      <w:r w:rsidRPr="00D27132">
        <w:rPr>
          <w:i/>
        </w:rPr>
        <w:t>SIB11</w:t>
      </w:r>
      <w:bookmarkEnd w:id="463"/>
      <w:bookmarkEnd w:id="46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465" w:name="_Toc60776730"/>
      <w:bookmarkStart w:id="466" w:name="_Toc90650602"/>
      <w:r w:rsidRPr="00D27132">
        <w:t>5.2.2.4.13</w:t>
      </w:r>
      <w:r w:rsidRPr="00D27132">
        <w:tab/>
        <w:t xml:space="preserve">Actions upon reception of </w:t>
      </w:r>
      <w:r w:rsidRPr="00D27132">
        <w:rPr>
          <w:i/>
        </w:rPr>
        <w:t>SIB12</w:t>
      </w:r>
      <w:bookmarkEnd w:id="465"/>
      <w:bookmarkEnd w:id="46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5BED807E"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w:t>
      </w:r>
      <w:proofErr w:type="spellStart"/>
      <w:ins w:id="467" w:author="CR#2902r1" w:date="2022-03-24T20:34:00Z">
        <w:r w:rsidR="00E8277B" w:rsidRPr="002D1F6D">
          <w:rPr>
            <w:i/>
          </w:rPr>
          <w:t>sl-TxPoolSelectedNormalPS</w:t>
        </w:r>
        <w:proofErr w:type="spellEnd"/>
        <w:r w:rsidR="00E8277B">
          <w:t xml:space="preserve">, </w:t>
        </w:r>
      </w:ins>
      <w:r w:rsidRPr="00D27132">
        <w:t xml:space="preserve">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CF79B8A" w14:textId="6E48CF10"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ins w:id="468" w:author="CR#2902r1" w:date="2022-03-24T20:35:00Z">
        <w:r w:rsidR="00E8277B" w:rsidRPr="002D1F6D">
          <w:rPr>
            <w:lang w:eastAsia="zh-CN"/>
          </w:rPr>
          <w:t xml:space="preserve">, </w:t>
        </w:r>
        <w:proofErr w:type="spellStart"/>
        <w:r w:rsidR="00E8277B" w:rsidRPr="002D1F6D">
          <w:rPr>
            <w:i/>
            <w:lang w:eastAsia="zh-CN"/>
          </w:rPr>
          <w:t>sl-TxPoolSelectedNormalPS</w:t>
        </w:r>
      </w:ins>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0FC6949E" w14:textId="77777777" w:rsidR="00AE6F6C" w:rsidRPr="00B777D2" w:rsidRDefault="00AE6F6C">
      <w:pPr>
        <w:pStyle w:val="B3"/>
        <w:rPr>
          <w:ins w:id="469" w:author="CR#2910r2" w:date="2022-03-24T22:48:00Z"/>
          <w:rFonts w:eastAsia="SimSun"/>
          <w:lang w:eastAsia="en-US"/>
        </w:rPr>
        <w:pPrChange w:id="470" w:author="CR#2910r2" w:date="2022-03-24T22:49:00Z">
          <w:pPr>
            <w:overflowPunct/>
            <w:autoSpaceDE/>
            <w:autoSpaceDN/>
            <w:adjustRightInd/>
            <w:ind w:left="1135" w:hanging="284"/>
            <w:textAlignment w:val="auto"/>
          </w:pPr>
        </w:pPrChange>
      </w:pPr>
      <w:ins w:id="471" w:author="CR#2910r2" w:date="2022-03-24T22:48:00Z">
        <w:r w:rsidRPr="00B777D2">
          <w:rPr>
            <w:rFonts w:eastAsia="SimSun"/>
            <w:lang w:eastAsia="en-US"/>
          </w:rPr>
          <w:t>3&gt;</w:t>
        </w:r>
        <w:r w:rsidRPr="00B777D2">
          <w:rPr>
            <w:rFonts w:eastAsia="SimSun"/>
            <w:lang w:eastAsia="en-US"/>
          </w:rPr>
          <w:tab/>
          <w:t xml:space="preserve">if configured to receive NR </w:t>
        </w:r>
        <w:proofErr w:type="spellStart"/>
        <w:r w:rsidRPr="00B777D2">
          <w:rPr>
            <w:rFonts w:eastAsia="SimSun"/>
            <w:lang w:eastAsia="en-US"/>
          </w:rPr>
          <w:t>sidelink</w:t>
        </w:r>
        <w:proofErr w:type="spellEnd"/>
        <w:r w:rsidRPr="00B777D2">
          <w:rPr>
            <w:rFonts w:eastAsia="SimSun"/>
            <w:lang w:eastAsia="en-US"/>
          </w:rPr>
          <w:t xml:space="preserve"> discovery:</w:t>
        </w:r>
      </w:ins>
    </w:p>
    <w:p w14:paraId="50403715" w14:textId="597C0BD7" w:rsidR="00AE6F6C" w:rsidRPr="00B777D2" w:rsidRDefault="00AE6F6C">
      <w:pPr>
        <w:pStyle w:val="B4"/>
        <w:rPr>
          <w:ins w:id="472" w:author="CR#2910r2" w:date="2022-03-24T22:48:00Z"/>
          <w:rFonts w:eastAsia="SimSun"/>
          <w:lang w:eastAsia="en-US"/>
        </w:rPr>
        <w:pPrChange w:id="473" w:author="CR#2910r2" w:date="2022-03-24T22:49:00Z">
          <w:pPr>
            <w:overflowPunct/>
            <w:autoSpaceDE/>
            <w:autoSpaceDN/>
            <w:adjustRightInd/>
            <w:ind w:left="1418" w:hanging="284"/>
            <w:textAlignment w:val="auto"/>
          </w:pPr>
        </w:pPrChange>
      </w:pPr>
      <w:ins w:id="474" w:author="CR#2910r2" w:date="2022-03-24T22:48:00Z">
        <w:r w:rsidRPr="00B777D2">
          <w:rPr>
            <w:rFonts w:eastAsia="SimSun"/>
            <w:lang w:eastAsia="en-US"/>
          </w:rPr>
          <w:t>4&gt;</w:t>
        </w:r>
        <w:r w:rsidRPr="00B777D2">
          <w:rPr>
            <w:rFonts w:eastAsia="SimSun"/>
            <w:lang w:eastAsia="en-US"/>
          </w:rPr>
          <w:tab/>
          <w:t xml:space="preserve">use the resource pool(s) indicated by </w:t>
        </w:r>
        <w:proofErr w:type="spellStart"/>
        <w:r w:rsidRPr="00B777D2">
          <w:rPr>
            <w:rFonts w:eastAsia="SimSun"/>
            <w:i/>
            <w:lang w:eastAsia="en-US"/>
          </w:rPr>
          <w:t>sl-DiscRxPool</w:t>
        </w:r>
        <w:proofErr w:type="spellEnd"/>
        <w:r w:rsidRPr="00B777D2">
          <w:rPr>
            <w:rFonts w:eastAsia="SimSun"/>
            <w:lang w:eastAsia="en-US"/>
          </w:rPr>
          <w:t xml:space="preserve"> or </w:t>
        </w:r>
        <w:proofErr w:type="spellStart"/>
        <w:r w:rsidRPr="00B777D2">
          <w:rPr>
            <w:rFonts w:eastAsia="SimSun"/>
            <w:i/>
            <w:lang w:eastAsia="en-US"/>
          </w:rPr>
          <w:t>sl-RxPool</w:t>
        </w:r>
        <w:proofErr w:type="spellEnd"/>
        <w:r w:rsidRPr="00B777D2">
          <w:rPr>
            <w:rFonts w:eastAsia="SimSun"/>
            <w:lang w:eastAsia="en-US"/>
          </w:rPr>
          <w:t xml:space="preserve"> for NR </w:t>
        </w:r>
        <w:proofErr w:type="spellStart"/>
        <w:r w:rsidRPr="00B777D2">
          <w:rPr>
            <w:rFonts w:eastAsia="SimSun"/>
            <w:lang w:eastAsia="en-US"/>
          </w:rPr>
          <w:t>sidelink</w:t>
        </w:r>
        <w:proofErr w:type="spellEnd"/>
        <w:r w:rsidRPr="00B777D2">
          <w:rPr>
            <w:rFonts w:eastAsia="SimSun"/>
            <w:lang w:eastAsia="en-US"/>
          </w:rPr>
          <w:t xml:space="preserve"> discovery reception, as specified in </w:t>
        </w:r>
      </w:ins>
      <w:ins w:id="475" w:author="CR#2910r2" w:date="2022-03-28T00:11:00Z">
        <w:r w:rsidR="003050BB">
          <w:rPr>
            <w:rFonts w:eastAsia="SimSun"/>
            <w:lang w:eastAsia="en-US"/>
          </w:rPr>
          <w:t>5.8.13</w:t>
        </w:r>
      </w:ins>
      <w:ins w:id="476" w:author="CR#2910r2" w:date="2022-03-24T22:48:00Z">
        <w:r w:rsidRPr="00B777D2">
          <w:rPr>
            <w:rFonts w:eastAsia="SimSun"/>
            <w:lang w:eastAsia="en-US"/>
          </w:rPr>
          <w:t>.2;</w:t>
        </w:r>
      </w:ins>
    </w:p>
    <w:p w14:paraId="4A8DF79F" w14:textId="77777777" w:rsidR="00AE6F6C" w:rsidRPr="00B777D2" w:rsidRDefault="00AE6F6C">
      <w:pPr>
        <w:pStyle w:val="B3"/>
        <w:rPr>
          <w:ins w:id="477" w:author="CR#2910r2" w:date="2022-03-24T22:48:00Z"/>
          <w:rFonts w:eastAsia="SimSun"/>
          <w:lang w:eastAsia="en-US"/>
        </w:rPr>
        <w:pPrChange w:id="478" w:author="CR#2910r2" w:date="2022-03-24T22:49:00Z">
          <w:pPr>
            <w:overflowPunct/>
            <w:autoSpaceDE/>
            <w:autoSpaceDN/>
            <w:adjustRightInd/>
            <w:ind w:left="1135" w:hanging="284"/>
            <w:textAlignment w:val="auto"/>
          </w:pPr>
        </w:pPrChange>
      </w:pPr>
      <w:ins w:id="479" w:author="CR#2910r2" w:date="2022-03-24T22:48:00Z">
        <w:r w:rsidRPr="00B777D2">
          <w:rPr>
            <w:rFonts w:eastAsia="SimSun"/>
            <w:lang w:eastAsia="en-US"/>
          </w:rPr>
          <w:t>3&gt;</w:t>
        </w:r>
        <w:r w:rsidRPr="00B777D2">
          <w:rPr>
            <w:rFonts w:eastAsia="SimSun"/>
            <w:lang w:eastAsia="en-US"/>
          </w:rPr>
          <w:tab/>
          <w:t xml:space="preserve">if configured to transmit NR </w:t>
        </w:r>
        <w:proofErr w:type="spellStart"/>
        <w:r w:rsidRPr="00B777D2">
          <w:rPr>
            <w:rFonts w:eastAsia="SimSun"/>
            <w:lang w:eastAsia="en-US"/>
          </w:rPr>
          <w:t>sidelink</w:t>
        </w:r>
        <w:proofErr w:type="spellEnd"/>
        <w:r w:rsidRPr="00B777D2">
          <w:rPr>
            <w:rFonts w:eastAsia="SimSun"/>
            <w:lang w:eastAsia="en-US"/>
          </w:rPr>
          <w:t xml:space="preserve"> discovery:</w:t>
        </w:r>
      </w:ins>
    </w:p>
    <w:p w14:paraId="4361642E" w14:textId="4BA72909" w:rsidR="00AE6F6C" w:rsidRPr="00B777D2" w:rsidRDefault="00AE6F6C">
      <w:pPr>
        <w:pStyle w:val="B4"/>
        <w:rPr>
          <w:ins w:id="480" w:author="CR#2910r2" w:date="2022-03-24T22:48:00Z"/>
          <w:rFonts w:eastAsia="SimSun"/>
          <w:lang w:eastAsia="en-US"/>
        </w:rPr>
        <w:pPrChange w:id="481" w:author="CR#2910r2" w:date="2022-03-24T22:49:00Z">
          <w:pPr>
            <w:overflowPunct/>
            <w:autoSpaceDE/>
            <w:autoSpaceDN/>
            <w:adjustRightInd/>
            <w:ind w:left="1418" w:hanging="284"/>
            <w:textAlignment w:val="auto"/>
          </w:pPr>
        </w:pPrChange>
      </w:pPr>
      <w:ins w:id="482" w:author="CR#2910r2" w:date="2022-03-24T22:48:00Z">
        <w:r w:rsidRPr="00B777D2">
          <w:rPr>
            <w:rFonts w:eastAsia="SimSun"/>
            <w:lang w:eastAsia="en-US"/>
          </w:rPr>
          <w:t>4&gt;</w:t>
        </w:r>
        <w:r w:rsidRPr="00B777D2">
          <w:rPr>
            <w:rFonts w:eastAsia="SimSun"/>
            <w:lang w:eastAsia="en-US"/>
          </w:rPr>
          <w:tab/>
          <w:t xml:space="preserve">use the resource pool(s) indicated by </w:t>
        </w:r>
        <w:proofErr w:type="spellStart"/>
        <w:r w:rsidRPr="00B777D2">
          <w:rPr>
            <w:rFonts w:eastAsia="SimSun"/>
            <w:i/>
            <w:lang w:eastAsia="en-US"/>
          </w:rPr>
          <w:t>sl-DiscTxPoolSelected</w:t>
        </w:r>
        <w:proofErr w:type="spellEnd"/>
        <w:r w:rsidRPr="00B777D2">
          <w:rPr>
            <w:rFonts w:eastAsia="SimSun"/>
            <w:lang w:eastAsia="en-US"/>
          </w:rPr>
          <w:t xml:space="preserve">, </w:t>
        </w:r>
        <w:proofErr w:type="spellStart"/>
        <w:r w:rsidRPr="00B777D2">
          <w:rPr>
            <w:rFonts w:eastAsia="SimSun"/>
            <w:i/>
            <w:lang w:eastAsia="en-US"/>
          </w:rPr>
          <w:t>sl-TxPoolExceptional</w:t>
        </w:r>
        <w:proofErr w:type="spellEnd"/>
        <w:r w:rsidRPr="00B777D2">
          <w:rPr>
            <w:rFonts w:eastAsia="SimSun"/>
            <w:lang w:eastAsia="en-US"/>
          </w:rPr>
          <w:t xml:space="preserve"> or </w:t>
        </w:r>
        <w:proofErr w:type="spellStart"/>
        <w:r w:rsidRPr="00B777D2">
          <w:rPr>
            <w:rFonts w:eastAsia="SimSun"/>
            <w:i/>
            <w:lang w:eastAsia="en-US"/>
          </w:rPr>
          <w:t>sl-TxPool</w:t>
        </w:r>
        <w:r w:rsidRPr="00B777D2">
          <w:rPr>
            <w:rFonts w:eastAsia="SimSun"/>
            <w:i/>
            <w:iCs/>
            <w:lang w:eastAsia="en-US"/>
          </w:rPr>
          <w:t>SelectedNormal</w:t>
        </w:r>
        <w:proofErr w:type="spellEnd"/>
        <w:r w:rsidRPr="00B777D2">
          <w:rPr>
            <w:rFonts w:eastAsia="SimSun"/>
            <w:lang w:eastAsia="en-US"/>
          </w:rPr>
          <w:t xml:space="preserve"> for NR </w:t>
        </w:r>
        <w:proofErr w:type="spellStart"/>
        <w:r w:rsidRPr="00B777D2">
          <w:rPr>
            <w:rFonts w:eastAsia="SimSun"/>
            <w:lang w:eastAsia="en-US"/>
          </w:rPr>
          <w:t>sidelink</w:t>
        </w:r>
        <w:proofErr w:type="spellEnd"/>
        <w:r w:rsidRPr="00B777D2">
          <w:rPr>
            <w:rFonts w:eastAsia="SimSun"/>
            <w:lang w:eastAsia="en-US"/>
          </w:rPr>
          <w:t xml:space="preserve"> discovery transmission, as specified in </w:t>
        </w:r>
      </w:ins>
      <w:ins w:id="483" w:author="CR#2910r2" w:date="2022-03-28T00:11:00Z">
        <w:r w:rsidR="003050BB">
          <w:rPr>
            <w:rFonts w:eastAsia="SimSun"/>
            <w:lang w:eastAsia="en-US"/>
          </w:rPr>
          <w:t>5.8.13</w:t>
        </w:r>
      </w:ins>
      <w:ins w:id="484" w:author="CR#2910r2" w:date="2022-03-24T22:48:00Z">
        <w:r w:rsidRPr="00B777D2">
          <w:rPr>
            <w:rFonts w:eastAsia="SimSun"/>
            <w:lang w:eastAsia="en-US"/>
          </w:rPr>
          <w:t>.3;</w:t>
        </w:r>
      </w:ins>
    </w:p>
    <w:p w14:paraId="0A4D1540" w14:textId="77777777" w:rsidR="00AE6F6C" w:rsidRPr="00B777D2" w:rsidRDefault="00AE6F6C">
      <w:pPr>
        <w:pStyle w:val="B4"/>
        <w:rPr>
          <w:ins w:id="485" w:author="CR#2910r2" w:date="2022-03-24T22:48:00Z"/>
          <w:rFonts w:eastAsia="SimSun"/>
          <w:lang w:eastAsia="en-US"/>
        </w:rPr>
        <w:pPrChange w:id="486" w:author="CR#2910r2" w:date="2022-03-24T22:49:00Z">
          <w:pPr>
            <w:overflowPunct/>
            <w:autoSpaceDE/>
            <w:autoSpaceDN/>
            <w:adjustRightInd/>
            <w:ind w:left="1418" w:hanging="284"/>
            <w:textAlignment w:val="auto"/>
          </w:pPr>
        </w:pPrChange>
      </w:pPr>
      <w:ins w:id="487" w:author="CR#2910r2" w:date="2022-03-24T22:48: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proofErr w:type="spellStart"/>
        <w:r w:rsidRPr="00B777D2">
          <w:rPr>
            <w:rFonts w:eastAsia="SimSun"/>
            <w:i/>
            <w:lang w:eastAsia="en-US"/>
          </w:rPr>
          <w:t>sl-TxPoolSelectedNormal</w:t>
        </w:r>
        <w:proofErr w:type="spellEnd"/>
        <w:r w:rsidRPr="00B777D2">
          <w:rPr>
            <w:rFonts w:eastAsia="SimSun"/>
            <w:lang w:eastAsia="en-US"/>
          </w:rPr>
          <w:t xml:space="preserve">, </w:t>
        </w:r>
        <w:proofErr w:type="spellStart"/>
        <w:r w:rsidRPr="00B777D2">
          <w:rPr>
            <w:rFonts w:eastAsia="SimSun"/>
            <w:i/>
            <w:lang w:eastAsia="en-US"/>
          </w:rPr>
          <w:t>sl-DiscTxPoolSelected</w:t>
        </w:r>
        <w:proofErr w:type="spellEnd"/>
        <w:r w:rsidRPr="00B777D2">
          <w:rPr>
            <w:rFonts w:eastAsia="SimSun"/>
            <w:lang w:eastAsia="zh-CN"/>
          </w:rPr>
          <w:t xml:space="preserve"> or</w:t>
        </w:r>
        <w:r w:rsidRPr="00B777D2">
          <w:rPr>
            <w:rFonts w:eastAsia="SimSun"/>
            <w:lang w:eastAsia="en-US"/>
          </w:rPr>
          <w:t xml:space="preserve"> </w:t>
        </w:r>
        <w:proofErr w:type="spellStart"/>
        <w:r w:rsidRPr="00B777D2">
          <w:rPr>
            <w:rFonts w:eastAsia="SimSun"/>
            <w:i/>
            <w:lang w:eastAsia="en-US"/>
          </w:rPr>
          <w:t>sl-TxPoolExceptional</w:t>
        </w:r>
        <w:proofErr w:type="spellEnd"/>
        <w:r w:rsidRPr="00B777D2">
          <w:rPr>
            <w:rFonts w:eastAsia="SimSun"/>
            <w:lang w:eastAsia="en-US"/>
          </w:rPr>
          <w:t xml:space="preserve"> for </w:t>
        </w:r>
        <w:r w:rsidRPr="00B777D2">
          <w:rPr>
            <w:rFonts w:eastAsia="SimSun"/>
            <w:lang w:eastAsia="zh-CN"/>
          </w:rPr>
          <w:t xml:space="preserve">NR </w:t>
        </w:r>
        <w:proofErr w:type="spellStart"/>
        <w:r w:rsidRPr="00B777D2">
          <w:rPr>
            <w:rFonts w:eastAsia="SimSun"/>
            <w:lang w:eastAsia="en-US"/>
          </w:rPr>
          <w:t>sidelink</w:t>
        </w:r>
        <w:proofErr w:type="spellEnd"/>
        <w:r w:rsidRPr="00B777D2">
          <w:rPr>
            <w:rFonts w:eastAsia="SimSun"/>
            <w:lang w:eastAsia="en-US"/>
          </w:rPr>
          <w:t xml:space="preserve">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4A34F83D" w14:textId="77777777" w:rsidR="00AE6F6C" w:rsidRPr="00B777D2" w:rsidRDefault="00AE6F6C">
      <w:pPr>
        <w:pStyle w:val="B4"/>
        <w:rPr>
          <w:ins w:id="488" w:author="CR#2910r2" w:date="2022-03-24T22:48:00Z"/>
          <w:rFonts w:eastAsia="SimSun"/>
          <w:lang w:eastAsia="en-US"/>
        </w:rPr>
        <w:pPrChange w:id="489" w:author="CR#2910r2" w:date="2022-03-24T22:49:00Z">
          <w:pPr>
            <w:overflowPunct/>
            <w:autoSpaceDE/>
            <w:autoSpaceDN/>
            <w:adjustRightInd/>
            <w:ind w:left="1418" w:hanging="284"/>
            <w:textAlignment w:val="auto"/>
          </w:pPr>
        </w:pPrChange>
      </w:pPr>
      <w:ins w:id="490" w:author="CR#2910r2" w:date="2022-03-24T22:48:00Z">
        <w:r w:rsidRPr="00B777D2">
          <w:rPr>
            <w:rFonts w:eastAsia="SimSun"/>
            <w:lang w:eastAsia="en-US"/>
          </w:rPr>
          <w:t>4&gt;</w:t>
        </w:r>
        <w:r w:rsidRPr="00B777D2">
          <w:rPr>
            <w:rFonts w:eastAsia="SimSun"/>
            <w:lang w:eastAsia="en-US"/>
          </w:rPr>
          <w:tab/>
          <w:t xml:space="preserve">use the synchronization configuration parameters for NR </w:t>
        </w:r>
        <w:proofErr w:type="spellStart"/>
        <w:r w:rsidRPr="00B777D2">
          <w:rPr>
            <w:rFonts w:eastAsia="SimSun"/>
            <w:lang w:eastAsia="en-US"/>
          </w:rPr>
          <w:t>sidelink</w:t>
        </w:r>
        <w:proofErr w:type="spellEnd"/>
        <w:r w:rsidRPr="00B777D2">
          <w:rPr>
            <w:rFonts w:eastAsia="SimSun"/>
            <w:lang w:eastAsia="en-US"/>
          </w:rPr>
          <w:t xml:space="preserve"> discovery on frequencies included in </w:t>
        </w:r>
        <w:proofErr w:type="spellStart"/>
        <w:r w:rsidRPr="00B777D2">
          <w:rPr>
            <w:rFonts w:eastAsia="SimSun"/>
            <w:i/>
            <w:iCs/>
            <w:lang w:eastAsia="en-US"/>
          </w:rPr>
          <w:t>sl-FreqInfoList</w:t>
        </w:r>
        <w:proofErr w:type="spellEnd"/>
        <w:r w:rsidRPr="00B777D2">
          <w:rPr>
            <w:rFonts w:eastAsia="SimSun"/>
            <w:lang w:eastAsia="en-US"/>
          </w:rPr>
          <w:t>, as specified in 5.8.5;</w:t>
        </w:r>
      </w:ins>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294759A2" w14:textId="4AC0B922" w:rsidR="00E8277B" w:rsidRDefault="00E8277B" w:rsidP="00E8277B">
      <w:pPr>
        <w:pStyle w:val="B2"/>
        <w:rPr>
          <w:ins w:id="491" w:author="CR#2902r1" w:date="2022-03-24T20:35:00Z"/>
        </w:rPr>
      </w:pPr>
      <w:ins w:id="492" w:author="CR#2902r1" w:date="2022-03-24T20:35:00Z">
        <w:r>
          <w:lastRenderedPageBreak/>
          <w:t>2&gt;</w:t>
        </w:r>
        <w:r>
          <w:tab/>
          <w:t xml:space="preserve">if </w:t>
        </w:r>
        <w:proofErr w:type="spellStart"/>
        <w:r>
          <w:rPr>
            <w:i/>
          </w:rPr>
          <w:t>sl</w:t>
        </w:r>
        <w:proofErr w:type="spellEnd"/>
        <w:r>
          <w:rPr>
            <w:i/>
          </w:rPr>
          <w:t>-DRX-</w:t>
        </w:r>
        <w:proofErr w:type="spellStart"/>
        <w:r>
          <w:rPr>
            <w:i/>
          </w:rPr>
          <w:t>ConfigCommon</w:t>
        </w:r>
        <w:proofErr w:type="spellEnd"/>
        <w:r>
          <w:rPr>
            <w:i/>
          </w:rPr>
          <w:t>-GC-BC</w:t>
        </w:r>
        <w:r>
          <w:rPr>
            <w:rFonts w:cs="Courier New"/>
          </w:rPr>
          <w:t xml:space="preserve"> </w:t>
        </w:r>
        <w:r>
          <w:t xml:space="preserve">is included in </w:t>
        </w:r>
        <w:r>
          <w:rPr>
            <w:i/>
          </w:rPr>
          <w:t>SIB12-IEs</w:t>
        </w:r>
        <w:r>
          <w:t>:</w:t>
        </w:r>
      </w:ins>
    </w:p>
    <w:p w14:paraId="31467325" w14:textId="3ED140D7" w:rsidR="00E8277B" w:rsidRDefault="00E8277B" w:rsidP="00E8277B">
      <w:pPr>
        <w:pStyle w:val="B3"/>
        <w:rPr>
          <w:ins w:id="493" w:author="CR#2902r1" w:date="2022-03-24T20:35:00Z"/>
        </w:rPr>
      </w:pPr>
      <w:ins w:id="494" w:author="CR#2902r1" w:date="2022-03-24T20:35:00Z">
        <w:r>
          <w:t>3&gt;</w:t>
        </w:r>
        <w:r>
          <w:tab/>
          <w:t xml:space="preserve">store the NR </w:t>
        </w:r>
        <w:proofErr w:type="spellStart"/>
        <w:r>
          <w:t>sidelink</w:t>
        </w:r>
        <w:proofErr w:type="spellEnd"/>
        <w:r>
          <w:t xml:space="preserve"> DRX configuration and perform </w:t>
        </w:r>
        <w:proofErr w:type="spellStart"/>
        <w:r>
          <w:t>sidelink</w:t>
        </w:r>
        <w:proofErr w:type="spellEnd"/>
        <w:r>
          <w:t xml:space="preserve"> DRX operation for groupcast and broadcast.</w:t>
        </w:r>
      </w:ins>
    </w:p>
    <w:p w14:paraId="1C91B16F" w14:textId="03CB93C1"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w:t>
      </w:r>
      <w:del w:id="495" w:author="CR#2903r1" w:date="2022-03-22T11:38:00Z">
        <w:r w:rsidRPr="00D27132" w:rsidDel="001473C7">
          <w:rPr>
            <w:rFonts w:eastAsia="SimSun"/>
            <w:noProof/>
          </w:rPr>
          <w:delText xml:space="preserve"> </w:delText>
        </w:r>
      </w:del>
      <w:r w:rsidRPr="00D27132">
        <w:rPr>
          <w:rFonts w:eastAsia="SimSun"/>
          <w:noProof/>
        </w:rPr>
        <w:t>selection.</w:t>
      </w:r>
    </w:p>
    <w:p w14:paraId="1C50BDA0" w14:textId="77777777" w:rsidR="00394471" w:rsidRPr="00D27132" w:rsidRDefault="00394471" w:rsidP="00394471">
      <w:pPr>
        <w:pStyle w:val="Heading5"/>
        <w:rPr>
          <w:i/>
        </w:rPr>
      </w:pPr>
      <w:bookmarkStart w:id="496" w:name="_Toc60776731"/>
      <w:bookmarkStart w:id="497" w:name="_Toc90650603"/>
      <w:r w:rsidRPr="00D27132">
        <w:t>5.2.2.4.14</w:t>
      </w:r>
      <w:r w:rsidRPr="00D27132">
        <w:tab/>
        <w:t xml:space="preserve">Actions upon reception of </w:t>
      </w:r>
      <w:r w:rsidRPr="00D27132">
        <w:rPr>
          <w:i/>
        </w:rPr>
        <w:t>SIB13</w:t>
      </w:r>
      <w:bookmarkEnd w:id="496"/>
      <w:bookmarkEnd w:id="497"/>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498" w:name="_Toc60776732"/>
      <w:bookmarkStart w:id="499" w:name="_Toc90650604"/>
      <w:r w:rsidRPr="00D27132">
        <w:t>5.2.2.4.15</w:t>
      </w:r>
      <w:r w:rsidRPr="00D27132">
        <w:tab/>
        <w:t xml:space="preserve">Actions upon reception of </w:t>
      </w:r>
      <w:r w:rsidRPr="00D27132">
        <w:rPr>
          <w:i/>
        </w:rPr>
        <w:t>SIB14</w:t>
      </w:r>
      <w:bookmarkEnd w:id="498"/>
      <w:bookmarkEnd w:id="499"/>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500" w:name="_Toc60776733"/>
      <w:bookmarkStart w:id="501" w:name="_Toc90650605"/>
      <w:r w:rsidRPr="00D27132">
        <w:t>5.2.2.4.16</w:t>
      </w:r>
      <w:r w:rsidRPr="00D27132">
        <w:tab/>
        <w:t xml:space="preserve">Actions upon reception of </w:t>
      </w:r>
      <w:proofErr w:type="spellStart"/>
      <w:r w:rsidRPr="00D27132">
        <w:rPr>
          <w:i/>
        </w:rPr>
        <w:t>SIBpos</w:t>
      </w:r>
      <w:bookmarkEnd w:id="500"/>
      <w:bookmarkEnd w:id="501"/>
      <w:proofErr w:type="spellEnd"/>
    </w:p>
    <w:p w14:paraId="3EE8C94C" w14:textId="77777777" w:rsidR="00394471" w:rsidRPr="00D27132"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1A3164DC" w14:textId="76363DED" w:rsidR="00E84B6D" w:rsidRDefault="00753375" w:rsidP="00E84B6D">
      <w:pPr>
        <w:pStyle w:val="Heading5"/>
        <w:rPr>
          <w:ins w:id="502" w:author="CR#2883r1" w:date="2022-03-29T11:14:00Z"/>
          <w:lang w:eastAsia="en-US"/>
        </w:rPr>
      </w:pPr>
      <w:bookmarkStart w:id="503" w:name="_Toc60776734"/>
      <w:bookmarkStart w:id="504" w:name="_Toc90650606"/>
      <w:ins w:id="505" w:author="CR#2883r1" w:date="2022-03-29T11:26:00Z">
        <w:r>
          <w:t>5.2.2.4.17</w:t>
        </w:r>
      </w:ins>
      <w:ins w:id="506" w:author="CR#2883r1" w:date="2022-03-29T11:14:00Z">
        <w:r w:rsidR="00E84B6D">
          <w:tab/>
          <w:t xml:space="preserve">Actions upon reception of </w:t>
        </w:r>
      </w:ins>
      <w:ins w:id="507" w:author="CR#2883r1" w:date="2022-03-29T11:26:00Z">
        <w:r>
          <w:rPr>
            <w:i/>
          </w:rPr>
          <w:t>SIB1</w:t>
        </w:r>
      </w:ins>
      <w:ins w:id="508" w:author="CR#2883r1" w:date="2022-03-30T14:46:00Z">
        <w:r w:rsidR="003B13B8">
          <w:rPr>
            <w:i/>
          </w:rPr>
          <w:t>5</w:t>
        </w:r>
      </w:ins>
    </w:p>
    <w:p w14:paraId="73F70FBB" w14:textId="4A3579A3" w:rsidR="00E84B6D" w:rsidRDefault="00E84B6D" w:rsidP="00E84B6D">
      <w:pPr>
        <w:rPr>
          <w:ins w:id="509" w:author="CR#2883r1" w:date="2022-03-29T11:14:00Z"/>
        </w:rPr>
      </w:pPr>
      <w:ins w:id="510" w:author="CR#2883r1" w:date="2022-03-29T11:14:00Z">
        <w:r>
          <w:t xml:space="preserve">Upon receiving </w:t>
        </w:r>
      </w:ins>
      <w:ins w:id="511" w:author="CR#2883r1" w:date="2022-03-29T11:26:00Z">
        <w:r w:rsidR="00753375">
          <w:rPr>
            <w:i/>
            <w:iCs/>
          </w:rPr>
          <w:t>SIB1</w:t>
        </w:r>
      </w:ins>
      <w:ins w:id="512" w:author="CR#2883r1" w:date="2022-03-30T14:46:00Z">
        <w:r w:rsidR="003B13B8">
          <w:rPr>
            <w:i/>
            <w:iCs/>
          </w:rPr>
          <w:t>5</w:t>
        </w:r>
      </w:ins>
      <w:ins w:id="513" w:author="CR#2883r1" w:date="2022-03-29T11:14:00Z">
        <w:r>
          <w:t>, the UE shall:</w:t>
        </w:r>
      </w:ins>
    </w:p>
    <w:p w14:paraId="68236188" w14:textId="77777777" w:rsidR="00E84B6D" w:rsidRDefault="00E84B6D" w:rsidP="00E84B6D">
      <w:pPr>
        <w:pStyle w:val="B1"/>
        <w:rPr>
          <w:ins w:id="514" w:author="CR#2883r1" w:date="2022-03-29T11:14:00Z"/>
        </w:rPr>
      </w:pPr>
      <w:ins w:id="515" w:author="CR#2883r1" w:date="2022-03-29T11:14:00Z">
        <w:r>
          <w:t>1&gt;</w:t>
        </w:r>
        <w:r>
          <w:tab/>
          <w:t>forward the applicable PLMNs with disaster condition for each PLMN sharing the cell to upper layers.</w:t>
        </w:r>
      </w:ins>
    </w:p>
    <w:p w14:paraId="30618E20" w14:textId="77777777" w:rsidR="00E84B6D" w:rsidRDefault="00E84B6D" w:rsidP="00E84B6D">
      <w:pPr>
        <w:pStyle w:val="EditorsNote"/>
        <w:rPr>
          <w:ins w:id="516" w:author="CR#2883r1" w:date="2022-03-29T11:14:00Z"/>
        </w:rPr>
      </w:pPr>
      <w:ins w:id="517" w:author="CR#2883r1" w:date="2022-03-29T11:14:00Z">
        <w:r>
          <w:t>Editor's note: The one-bit-approach described in the CT1 LS in R2-2109818 may require some modification of the above. The impact is pending further CT1 input.</w:t>
        </w:r>
      </w:ins>
    </w:p>
    <w:p w14:paraId="3FF436FC" w14:textId="73DD428C" w:rsidR="00EC5164" w:rsidRDefault="00EC5164" w:rsidP="00EC5164">
      <w:pPr>
        <w:pStyle w:val="Heading5"/>
        <w:rPr>
          <w:ins w:id="518" w:author="CR#2921r1" w:date="2022-03-29T15:55:00Z"/>
        </w:rPr>
      </w:pPr>
      <w:ins w:id="519" w:author="CR#2921r1" w:date="2022-03-29T16:09:00Z">
        <w:r>
          <w:t>5.2.2.4.18</w:t>
        </w:r>
      </w:ins>
      <w:ins w:id="520" w:author="CR#2921r1" w:date="2022-03-29T15:55:00Z">
        <w:r>
          <w:tab/>
          <w:t xml:space="preserve">Actions upon reception of </w:t>
        </w:r>
      </w:ins>
      <w:ins w:id="521" w:author="CR#2921r1" w:date="2022-03-29T16:10:00Z">
        <w:r>
          <w:rPr>
            <w:i/>
          </w:rPr>
          <w:t>SIB16</w:t>
        </w:r>
      </w:ins>
    </w:p>
    <w:p w14:paraId="16EE2D9A" w14:textId="6F4C5946" w:rsidR="00EC5164" w:rsidRDefault="00EC5164" w:rsidP="00EC5164">
      <w:pPr>
        <w:rPr>
          <w:ins w:id="522" w:author="CR#2921r1" w:date="2022-03-29T15:55:00Z"/>
          <w:rFonts w:eastAsiaTheme="minorEastAsia"/>
        </w:rPr>
      </w:pPr>
      <w:ins w:id="523" w:author="CR#2921r1" w:date="2022-03-29T15:55:00Z">
        <w:r>
          <w:t xml:space="preserve">Upon receiving </w:t>
        </w:r>
      </w:ins>
      <w:ins w:id="524" w:author="CR#2921r1" w:date="2022-03-29T16:10:00Z">
        <w:r>
          <w:rPr>
            <w:i/>
          </w:rPr>
          <w:t>SIB16</w:t>
        </w:r>
      </w:ins>
      <w:ins w:id="525" w:author="CR#2921r1" w:date="2022-03-29T15:55:00Z">
        <w:r>
          <w:rPr>
            <w:i/>
          </w:rPr>
          <w:t xml:space="preserve"> </w:t>
        </w:r>
        <w:r>
          <w:t>with cell reselection priorities for slicing, the UE shall perform the actions as specified in subclause in TS 38.304 [20].</w:t>
        </w:r>
      </w:ins>
    </w:p>
    <w:p w14:paraId="27137D34" w14:textId="355DBB51" w:rsidR="00B623BD" w:rsidRPr="009C7017" w:rsidRDefault="00B512AA" w:rsidP="00B623BD">
      <w:pPr>
        <w:pStyle w:val="Heading5"/>
        <w:rPr>
          <w:ins w:id="526" w:author="CR#2924r3" w:date="2022-03-29T23:15:00Z"/>
          <w:lang w:eastAsia="en-US"/>
        </w:rPr>
      </w:pPr>
      <w:bookmarkStart w:id="527" w:name="_Hlk92652647"/>
      <w:ins w:id="528" w:author="CR#2924r3" w:date="2022-03-30T00:28:00Z">
        <w:r>
          <w:t>5.2.2.4.19</w:t>
        </w:r>
      </w:ins>
      <w:ins w:id="529" w:author="CR#2924r3" w:date="2022-03-29T23:15:00Z">
        <w:r w:rsidR="00B623BD" w:rsidRPr="009C7017">
          <w:tab/>
          <w:t xml:space="preserve">Actions upon reception of </w:t>
        </w:r>
      </w:ins>
      <w:ins w:id="530" w:author="CR#2924r3" w:date="2022-03-30T00:29:00Z">
        <w:r>
          <w:rPr>
            <w:i/>
          </w:rPr>
          <w:t>SIB17</w:t>
        </w:r>
      </w:ins>
    </w:p>
    <w:bookmarkEnd w:id="527"/>
    <w:p w14:paraId="31B6FE85" w14:textId="755C5AC3" w:rsidR="00B623BD" w:rsidRPr="00D27132" w:rsidRDefault="00B623BD" w:rsidP="00B623BD">
      <w:pPr>
        <w:rPr>
          <w:ins w:id="531" w:author="CR#2924r3" w:date="2022-03-29T23:15:00Z"/>
        </w:rPr>
      </w:pPr>
      <w:ins w:id="532" w:author="CR#2924r3" w:date="2022-03-29T23:15:00Z">
        <w:r w:rsidRPr="00D27132">
          <w:t xml:space="preserve">Upon receiving </w:t>
        </w:r>
      </w:ins>
      <w:ins w:id="533" w:author="CR#2924r3" w:date="2022-03-30T00:29:00Z">
        <w:r w:rsidR="00B512AA">
          <w:rPr>
            <w:i/>
          </w:rPr>
          <w:t>SIB17</w:t>
        </w:r>
      </w:ins>
      <w:ins w:id="534" w:author="CR#2924r3" w:date="2022-03-29T23:15:00Z">
        <w:r w:rsidRPr="00D27132">
          <w:t>, the UE shall:</w:t>
        </w:r>
      </w:ins>
    </w:p>
    <w:p w14:paraId="544F0ADC" w14:textId="50346DEB" w:rsidR="00B623BD" w:rsidRPr="00D27132" w:rsidRDefault="00B623BD" w:rsidP="00B623BD">
      <w:pPr>
        <w:pStyle w:val="B1"/>
        <w:rPr>
          <w:ins w:id="535" w:author="CR#2924r3" w:date="2022-03-29T23:15:00Z"/>
        </w:rPr>
      </w:pPr>
      <w:ins w:id="536" w:author="CR#2924r3" w:date="2022-03-29T23:15:00Z">
        <w:r w:rsidRPr="00D27132">
          <w:t>1&gt;</w:t>
        </w:r>
        <w:r w:rsidRPr="00D27132">
          <w:tab/>
          <w:t xml:space="preserve">if the UE has stored at least one segment of </w:t>
        </w:r>
      </w:ins>
      <w:ins w:id="537" w:author="CR#2924r3" w:date="2022-03-30T00:29:00Z">
        <w:r w:rsidR="00B512AA">
          <w:rPr>
            <w:i/>
            <w:iCs/>
          </w:rPr>
          <w:t>SIB17</w:t>
        </w:r>
      </w:ins>
      <w:ins w:id="538" w:author="CR#2924r3" w:date="2022-03-29T23:15:00Z">
        <w:r w:rsidRPr="00D27132">
          <w:t xml:space="preserve"> and the value tag of </w:t>
        </w:r>
      </w:ins>
      <w:ins w:id="539" w:author="CR#2924r3" w:date="2022-03-30T00:29:00Z">
        <w:r w:rsidR="00B512AA">
          <w:rPr>
            <w:i/>
            <w:iCs/>
          </w:rPr>
          <w:t>SIB17</w:t>
        </w:r>
      </w:ins>
      <w:ins w:id="540" w:author="CR#2924r3" w:date="2022-03-29T23:15:00Z">
        <w:r w:rsidRPr="00D27132">
          <w:t xml:space="preserve"> has changed since a previous segment was stored:</w:t>
        </w:r>
      </w:ins>
    </w:p>
    <w:p w14:paraId="77606BE4" w14:textId="77777777" w:rsidR="00B623BD" w:rsidRPr="00D27132" w:rsidRDefault="00B623BD" w:rsidP="00B623BD">
      <w:pPr>
        <w:pStyle w:val="B2"/>
        <w:rPr>
          <w:ins w:id="541" w:author="CR#2924r3" w:date="2022-03-29T23:15:00Z"/>
        </w:rPr>
      </w:pPr>
      <w:ins w:id="542" w:author="CR#2924r3" w:date="2022-03-29T23:15:00Z">
        <w:r w:rsidRPr="00D27132">
          <w:t>2&gt;</w:t>
        </w:r>
        <w:r w:rsidRPr="00D27132">
          <w:tab/>
          <w:t>discard all stored segments;</w:t>
        </w:r>
      </w:ins>
    </w:p>
    <w:p w14:paraId="4917FF17" w14:textId="77777777" w:rsidR="00B623BD" w:rsidRPr="00D27132" w:rsidRDefault="00B623BD" w:rsidP="00B623BD">
      <w:pPr>
        <w:pStyle w:val="B1"/>
        <w:rPr>
          <w:ins w:id="543" w:author="CR#2924r3" w:date="2022-03-29T23:15:00Z"/>
        </w:rPr>
      </w:pPr>
      <w:ins w:id="544" w:author="CR#2924r3" w:date="2022-03-29T23:15:00Z">
        <w:r w:rsidRPr="00D27132">
          <w:t>1&gt;</w:t>
        </w:r>
        <w:r w:rsidRPr="00D27132">
          <w:tab/>
          <w:t>store the segment;</w:t>
        </w:r>
      </w:ins>
    </w:p>
    <w:p w14:paraId="38A1F989" w14:textId="77777777" w:rsidR="00B623BD" w:rsidRPr="00D27132" w:rsidRDefault="00B623BD" w:rsidP="00B623BD">
      <w:pPr>
        <w:pStyle w:val="B1"/>
        <w:rPr>
          <w:ins w:id="545" w:author="CR#2924r3" w:date="2022-03-29T23:15:00Z"/>
        </w:rPr>
      </w:pPr>
      <w:ins w:id="546" w:author="CR#2924r3" w:date="2022-03-29T23:15:00Z">
        <w:r w:rsidRPr="00D27132">
          <w:t>1&gt;</w:t>
        </w:r>
        <w:r w:rsidRPr="00D27132">
          <w:tab/>
          <w:t>if all segments have been received:</w:t>
        </w:r>
      </w:ins>
    </w:p>
    <w:p w14:paraId="38EED0FD" w14:textId="4FEEA125" w:rsidR="00B623BD" w:rsidRDefault="00B623BD">
      <w:pPr>
        <w:pStyle w:val="B2"/>
        <w:rPr>
          <w:ins w:id="547" w:author="CR#2924r3" w:date="2022-03-29T23:15:00Z"/>
        </w:rPr>
        <w:pPrChange w:id="548" w:author="CR#2924r3" w:date="2022-03-29T23:15:00Z">
          <w:pPr>
            <w:ind w:firstLineChars="300" w:firstLine="600"/>
          </w:pPr>
        </w:pPrChange>
      </w:pPr>
      <w:ins w:id="549" w:author="CR#2924r3" w:date="2022-03-29T23:15:00Z">
        <w:r w:rsidRPr="00D27132">
          <w:t>2&gt;</w:t>
        </w:r>
        <w:r w:rsidRPr="00D27132">
          <w:tab/>
          <w:t xml:space="preserve">assemble </w:t>
        </w:r>
      </w:ins>
      <w:ins w:id="550" w:author="CR#2924r3" w:date="2022-03-30T00:29:00Z">
        <w:r w:rsidR="00B512AA">
          <w:rPr>
            <w:i/>
            <w:iCs/>
          </w:rPr>
          <w:t>SIB17</w:t>
        </w:r>
      </w:ins>
      <w:ins w:id="551" w:author="CR#2924r3" w:date="2022-03-29T23:15:00Z">
        <w:r w:rsidRPr="00D27132">
          <w:rPr>
            <w:i/>
            <w:iCs/>
          </w:rPr>
          <w:t>-IEs</w:t>
        </w:r>
        <w:r w:rsidRPr="00D27132">
          <w:t xml:space="preserve"> from the received segments</w:t>
        </w:r>
        <w:r>
          <w:t>.</w:t>
        </w:r>
      </w:ins>
    </w:p>
    <w:p w14:paraId="3CD45A0B" w14:textId="5A9C6636" w:rsidR="00B623BD" w:rsidRDefault="00B623BD" w:rsidP="00B623BD">
      <w:pPr>
        <w:rPr>
          <w:ins w:id="552" w:author="CR#2924r3" w:date="2022-03-29T23:15:00Z"/>
          <w:rFonts w:eastAsia="SimSun"/>
          <w:noProof/>
        </w:rPr>
      </w:pPr>
      <w:ins w:id="553" w:author="CR#2924r3" w:date="2022-03-29T23:15:00Z">
        <w:r w:rsidRPr="00D27132">
          <w:rPr>
            <w:rFonts w:eastAsia="SimSun"/>
            <w:noProof/>
          </w:rPr>
          <w:t xml:space="preserve">The UE should discard any stored segments for </w:t>
        </w:r>
      </w:ins>
      <w:ins w:id="554" w:author="CR#2924r3" w:date="2022-03-30T00:29:00Z">
        <w:r w:rsidR="00B512AA">
          <w:rPr>
            <w:rFonts w:eastAsia="SimSun"/>
            <w:i/>
            <w:iCs/>
            <w:noProof/>
          </w:rPr>
          <w:t>SIB17</w:t>
        </w:r>
      </w:ins>
      <w:ins w:id="555" w:author="CR#2924r3" w:date="2022-03-29T23:15:00Z">
        <w:r w:rsidRPr="00D27132">
          <w:rPr>
            <w:rFonts w:eastAsia="SimSun"/>
            <w:noProof/>
          </w:rPr>
          <w:t xml:space="preserve"> if the complete </w:t>
        </w:r>
      </w:ins>
      <w:ins w:id="556" w:author="CR#2924r3" w:date="2022-03-30T00:29:00Z">
        <w:r w:rsidR="00B512AA">
          <w:rPr>
            <w:rFonts w:eastAsia="SimSun"/>
            <w:i/>
            <w:iCs/>
            <w:noProof/>
          </w:rPr>
          <w:t>SIB17</w:t>
        </w:r>
      </w:ins>
      <w:ins w:id="557" w:author="CR#2924r3" w:date="2022-03-29T23:15:00Z">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ins>
      <w:ins w:id="558" w:author="CR#2924r3" w:date="2022-03-30T00:29:00Z">
        <w:r w:rsidR="00B512AA">
          <w:rPr>
            <w:rFonts w:eastAsia="SimSun"/>
            <w:i/>
            <w:noProof/>
          </w:rPr>
          <w:t>SIB17</w:t>
        </w:r>
      </w:ins>
      <w:ins w:id="559" w:author="CR#2924r3" w:date="2022-03-29T23:15:00Z">
        <w:r w:rsidRPr="00D27132">
          <w:rPr>
            <w:rFonts w:eastAsia="SimSun"/>
            <w:noProof/>
          </w:rPr>
          <w:t xml:space="preserve"> upon cell (re-) selection</w:t>
        </w:r>
        <w:r>
          <w:rPr>
            <w:rFonts w:eastAsia="SimSun"/>
            <w:noProof/>
          </w:rPr>
          <w:t>.</w:t>
        </w:r>
      </w:ins>
    </w:p>
    <w:p w14:paraId="7CB86DB3" w14:textId="381D9293" w:rsidR="005F220E" w:rsidRPr="006F115B" w:rsidRDefault="005F220E" w:rsidP="005F220E">
      <w:pPr>
        <w:pStyle w:val="Heading5"/>
        <w:rPr>
          <w:ins w:id="560" w:author="CR#2925r1" w:date="2022-03-30T14:13:00Z"/>
        </w:rPr>
      </w:pPr>
      <w:bookmarkStart w:id="561" w:name="_Toc76423014"/>
      <w:ins w:id="562" w:author="CR#2925r1" w:date="2022-03-30T14:13:00Z">
        <w:r w:rsidRPr="006F115B">
          <w:t>5.2.2.4.</w:t>
        </w:r>
        <w:r>
          <w:t>20</w:t>
        </w:r>
        <w:r w:rsidRPr="006F115B">
          <w:tab/>
          <w:t xml:space="preserve">Actions upon reception of </w:t>
        </w:r>
      </w:ins>
      <w:ins w:id="563" w:author="CR#2925r1" w:date="2022-03-30T14:36:00Z">
        <w:r w:rsidR="00963CB0">
          <w:rPr>
            <w:i/>
          </w:rPr>
          <w:t>SIB18</w:t>
        </w:r>
      </w:ins>
    </w:p>
    <w:p w14:paraId="4A556A5B" w14:textId="3AEF7624" w:rsidR="005F220E" w:rsidRPr="006F115B" w:rsidRDefault="005F220E" w:rsidP="005F220E">
      <w:pPr>
        <w:rPr>
          <w:ins w:id="564" w:author="CR#2925r1" w:date="2022-03-30T14:13:00Z"/>
        </w:rPr>
      </w:pPr>
      <w:ins w:id="565" w:author="CR#2925r1" w:date="2022-03-30T14:13:00Z">
        <w:r w:rsidRPr="006F115B">
          <w:t xml:space="preserve">Upon receiving </w:t>
        </w:r>
      </w:ins>
      <w:ins w:id="566" w:author="CR#2925r1" w:date="2022-03-30T14:36:00Z">
        <w:r w:rsidR="00963CB0">
          <w:rPr>
            <w:i/>
          </w:rPr>
          <w:t>SIB18</w:t>
        </w:r>
      </w:ins>
      <w:ins w:id="567" w:author="CR#2925r1" w:date="2022-03-30T14:13:00Z">
        <w:r w:rsidRPr="006F115B">
          <w:t>, the UE shall:</w:t>
        </w:r>
      </w:ins>
    </w:p>
    <w:p w14:paraId="49DE087D" w14:textId="7E2D59C4" w:rsidR="005F220E" w:rsidRPr="006F115B" w:rsidRDefault="005F220E">
      <w:pPr>
        <w:pStyle w:val="B1"/>
        <w:rPr>
          <w:ins w:id="568" w:author="CR#2925r1" w:date="2022-03-30T14:13:00Z"/>
        </w:rPr>
        <w:pPrChange w:id="569" w:author="CR#2925r1" w:date="2022-03-30T14:13:00Z">
          <w:pPr>
            <w:ind w:left="568" w:hanging="284"/>
          </w:pPr>
        </w:pPrChange>
      </w:pPr>
      <w:ins w:id="570" w:author="CR#2925r1" w:date="2022-03-30T14:13:00Z">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ins>
      <w:ins w:id="571" w:author="CR#2925r1" w:date="2022-03-30T14:36:00Z">
        <w:r w:rsidR="00963CB0">
          <w:rPr>
            <w:i/>
            <w:iCs/>
          </w:rPr>
          <w:t>SIB18</w:t>
        </w:r>
      </w:ins>
      <w:ins w:id="572" w:author="CR#2925r1" w:date="2022-03-30T14:13:00Z">
        <w:r>
          <w:t xml:space="preserve"> w</w:t>
        </w:r>
        <w:r w:rsidRPr="006F115B">
          <w:t xml:space="preserve">ith the corresponding </w:t>
        </w:r>
        <w:r>
          <w:t>S</w:t>
        </w:r>
        <w:r w:rsidRPr="006F115B">
          <w:t>NPN identities to upper layers;</w:t>
        </w:r>
      </w:ins>
    </w:p>
    <w:p w14:paraId="5BACCCED" w14:textId="1F728849" w:rsidR="005B7637" w:rsidRPr="00156977" w:rsidRDefault="005B7637">
      <w:pPr>
        <w:pStyle w:val="Heading5"/>
        <w:rPr>
          <w:ins w:id="573" w:author="CR#2930r2" w:date="2022-03-30T17:16:00Z"/>
          <w:rPrChange w:id="574" w:author="RAN2#117" w:date="2022-03-03T07:27:00Z">
            <w:rPr>
              <w:ins w:id="575" w:author="CR#2930r2" w:date="2022-03-30T17:16:00Z"/>
              <w:i/>
            </w:rPr>
          </w:rPrChange>
        </w:rPr>
        <w:pPrChange w:id="576" w:author="RAN2#117" w:date="2022-03-03T07:27:00Z">
          <w:pPr>
            <w:pStyle w:val="Heading4"/>
          </w:pPr>
        </w:pPrChange>
      </w:pPr>
      <w:bookmarkStart w:id="577" w:name="_Toc46481693"/>
      <w:bookmarkStart w:id="578" w:name="_Toc46482927"/>
      <w:bookmarkStart w:id="579" w:name="_Toc83790224"/>
      <w:bookmarkStart w:id="580" w:name="_Toc46480459"/>
      <w:bookmarkEnd w:id="561"/>
      <w:ins w:id="581" w:author="CR#2930r2" w:date="2022-03-30T18:24:00Z">
        <w:r>
          <w:t>5.2.2.4.21</w:t>
        </w:r>
      </w:ins>
      <w:ins w:id="582" w:author="CR#2930r2" w:date="2022-03-30T17:16:00Z">
        <w:r>
          <w:tab/>
          <w:t xml:space="preserve">Actions upon reception of </w:t>
        </w:r>
        <w:r w:rsidRPr="00CE32A5">
          <w:rPr>
            <w:i/>
            <w:iCs/>
          </w:rPr>
          <w:t>S</w:t>
        </w:r>
        <w:del w:id="583" w:author="Draft_v2" w:date="2022-04-04T17:19:00Z">
          <w:r w:rsidRPr="00CE32A5" w:rsidDel="00CE32A5">
            <w:rPr>
              <w:i/>
              <w:iCs/>
              <w:rPrChange w:id="584" w:author="Draft_v2" w:date="2022-04-04T17:19:00Z">
                <w:rPr>
                  <w:i/>
                </w:rPr>
              </w:rPrChange>
            </w:rPr>
            <w:delText>ystem</w:delText>
          </w:r>
        </w:del>
        <w:r w:rsidRPr="00CE32A5">
          <w:rPr>
            <w:i/>
            <w:iCs/>
            <w:rPrChange w:id="585" w:author="Draft_v2" w:date="2022-04-04T17:19:00Z">
              <w:rPr>
                <w:i/>
              </w:rPr>
            </w:rPrChange>
          </w:rPr>
          <w:t>I</w:t>
        </w:r>
        <w:del w:id="586" w:author="Draft_v2" w:date="2022-04-04T17:19:00Z">
          <w:r w:rsidRPr="00CE32A5" w:rsidDel="00CE32A5">
            <w:rPr>
              <w:i/>
              <w:iCs/>
              <w:rPrChange w:id="587" w:author="Draft_v2" w:date="2022-04-04T17:19:00Z">
                <w:rPr>
                  <w:i/>
                </w:rPr>
              </w:rPrChange>
            </w:rPr>
            <w:delText>nformation</w:delText>
          </w:r>
        </w:del>
        <w:r w:rsidRPr="00CE32A5">
          <w:rPr>
            <w:i/>
            <w:iCs/>
            <w:rPrChange w:id="588" w:author="Draft_v2" w:date="2022-04-04T17:19:00Z">
              <w:rPr>
                <w:i/>
              </w:rPr>
            </w:rPrChange>
          </w:rPr>
          <w:t>B</w:t>
        </w:r>
        <w:del w:id="589" w:author="Draft_v2" w:date="2022-04-04T17:19:00Z">
          <w:r w:rsidRPr="00CE32A5" w:rsidDel="00CE32A5">
            <w:rPr>
              <w:i/>
              <w:iCs/>
              <w:rPrChange w:id="590" w:author="Draft_v2" w:date="2022-04-04T17:19:00Z">
                <w:rPr>
                  <w:i/>
                </w:rPr>
              </w:rPrChange>
            </w:rPr>
            <w:delText>lockType</w:delText>
          </w:r>
        </w:del>
        <w:bookmarkEnd w:id="577"/>
        <w:bookmarkEnd w:id="578"/>
        <w:bookmarkEnd w:id="579"/>
        <w:bookmarkEnd w:id="580"/>
        <w:r w:rsidRPr="00CE32A5">
          <w:rPr>
            <w:i/>
            <w:iCs/>
            <w:rPrChange w:id="591" w:author="Draft_v2" w:date="2022-04-04T17:19:00Z">
              <w:rPr/>
            </w:rPrChange>
          </w:rPr>
          <w:t>19</w:t>
        </w:r>
      </w:ins>
    </w:p>
    <w:p w14:paraId="0F3E827B" w14:textId="78D60D0A" w:rsidR="005B7637" w:rsidRPr="00E3574D" w:rsidRDefault="005B7637" w:rsidP="005B7637">
      <w:pPr>
        <w:rPr>
          <w:ins w:id="592" w:author="CR#2930r2" w:date="2022-03-30T17:16:00Z"/>
          <w:rPrChange w:id="593" w:author="RAN2#117" w:date="2022-03-03T06:52:00Z">
            <w:rPr>
              <w:ins w:id="594" w:author="CR#2930r2" w:date="2022-03-30T17:16:00Z"/>
              <w:rFonts w:ascii="Arial" w:hAnsi="Arial" w:cs="Arial"/>
              <w:color w:val="FF0000"/>
            </w:rPr>
          </w:rPrChange>
        </w:rPr>
      </w:pPr>
      <w:ins w:id="595" w:author="CR#2930r2" w:date="2022-03-30T17:16:00Z">
        <w:r w:rsidRPr="00E3574D">
          <w:rPr>
            <w:rPrChange w:id="596" w:author="RAN2#117" w:date="2022-03-03T06:52:00Z">
              <w:rPr>
                <w:rFonts w:ascii="Arial" w:hAnsi="Arial" w:cs="Arial"/>
                <w:color w:val="FF0000"/>
              </w:rPr>
            </w:rPrChange>
          </w:rPr>
          <w:t xml:space="preserve">Upon receiving </w:t>
        </w:r>
        <w:r w:rsidRPr="00CE32A5">
          <w:rPr>
            <w:i/>
            <w:iCs/>
            <w:rPrChange w:id="597" w:author="Draft_v2" w:date="2022-04-04T17:19:00Z">
              <w:rPr>
                <w:rFonts w:ascii="Arial" w:hAnsi="Arial" w:cs="Arial"/>
                <w:i/>
                <w:color w:val="FF0000"/>
              </w:rPr>
            </w:rPrChange>
          </w:rPr>
          <w:t>S</w:t>
        </w:r>
        <w:del w:id="598" w:author="Draft_v2" w:date="2022-04-04T17:19:00Z">
          <w:r w:rsidRPr="00CE32A5" w:rsidDel="00CE32A5">
            <w:rPr>
              <w:i/>
              <w:iCs/>
              <w:rPrChange w:id="599" w:author="Draft_v2" w:date="2022-04-04T17:19:00Z">
                <w:rPr>
                  <w:rFonts w:ascii="Arial" w:hAnsi="Arial" w:cs="Arial"/>
                  <w:i/>
                  <w:color w:val="FF0000"/>
                </w:rPr>
              </w:rPrChange>
            </w:rPr>
            <w:delText>ystem</w:delText>
          </w:r>
        </w:del>
        <w:r w:rsidRPr="00CE32A5">
          <w:rPr>
            <w:i/>
            <w:iCs/>
            <w:rPrChange w:id="600" w:author="Draft_v2" w:date="2022-04-04T17:19:00Z">
              <w:rPr>
                <w:rFonts w:ascii="Arial" w:hAnsi="Arial" w:cs="Arial"/>
                <w:i/>
                <w:color w:val="FF0000"/>
              </w:rPr>
            </w:rPrChange>
          </w:rPr>
          <w:t>I</w:t>
        </w:r>
        <w:del w:id="601" w:author="Draft_v2" w:date="2022-04-04T17:19:00Z">
          <w:r w:rsidRPr="00CE32A5" w:rsidDel="00CE32A5">
            <w:rPr>
              <w:i/>
              <w:iCs/>
              <w:rPrChange w:id="602" w:author="Draft_v2" w:date="2022-04-04T17:19:00Z">
                <w:rPr>
                  <w:rFonts w:ascii="Arial" w:hAnsi="Arial" w:cs="Arial"/>
                  <w:i/>
                  <w:color w:val="FF0000"/>
                </w:rPr>
              </w:rPrChange>
            </w:rPr>
            <w:delText>nformation</w:delText>
          </w:r>
        </w:del>
        <w:r w:rsidRPr="00CE32A5">
          <w:rPr>
            <w:i/>
            <w:iCs/>
            <w:rPrChange w:id="603" w:author="Draft_v2" w:date="2022-04-04T17:19:00Z">
              <w:rPr>
                <w:rFonts w:ascii="Arial" w:hAnsi="Arial" w:cs="Arial"/>
                <w:i/>
                <w:color w:val="FF0000"/>
              </w:rPr>
            </w:rPrChange>
          </w:rPr>
          <w:t>B</w:t>
        </w:r>
        <w:del w:id="604" w:author="Draft_v2" w:date="2022-04-04T17:19:00Z">
          <w:r w:rsidRPr="00CE32A5" w:rsidDel="00CE32A5">
            <w:rPr>
              <w:i/>
              <w:iCs/>
              <w:rPrChange w:id="605" w:author="Draft_v2" w:date="2022-04-04T17:19:00Z">
                <w:rPr>
                  <w:rFonts w:ascii="Arial" w:hAnsi="Arial" w:cs="Arial"/>
                  <w:i/>
                  <w:color w:val="FF0000"/>
                </w:rPr>
              </w:rPrChange>
            </w:rPr>
            <w:delText>lockType</w:delText>
          </w:r>
        </w:del>
        <w:r w:rsidRPr="00CE32A5">
          <w:rPr>
            <w:i/>
            <w:iCs/>
            <w:rPrChange w:id="606" w:author="Draft_v2" w:date="2022-04-04T17:19:00Z">
              <w:rPr/>
            </w:rPrChange>
          </w:rPr>
          <w:t>19</w:t>
        </w:r>
        <w:del w:id="607" w:author="Draft_v2" w:date="2022-04-04T17:19:00Z">
          <w:r w:rsidRPr="00E3574D" w:rsidDel="00CE32A5">
            <w:rPr>
              <w:rPrChange w:id="608" w:author="RAN2#117" w:date="2022-03-03T06:52:00Z">
                <w:rPr>
                  <w:rFonts w:ascii="Arial" w:hAnsi="Arial" w:cs="Arial"/>
                  <w:i/>
                  <w:color w:val="FF0000"/>
                </w:rPr>
              </w:rPrChange>
            </w:rPr>
            <w:delText xml:space="preserve"> </w:delText>
          </w:r>
          <w:r w:rsidRPr="00E3574D" w:rsidDel="00CE32A5">
            <w:rPr>
              <w:rPrChange w:id="609" w:author="RAN2#117" w:date="2022-03-03T06:52:00Z">
                <w:rPr>
                  <w:rFonts w:ascii="Arial" w:hAnsi="Arial" w:cs="Arial"/>
                  <w:color w:val="FF0000"/>
                </w:rPr>
              </w:rPrChange>
            </w:rPr>
            <w:delText>(</w:delText>
          </w:r>
          <w:r w:rsidRPr="00E3574D" w:rsidDel="00CE32A5">
            <w:rPr>
              <w:rPrChange w:id="610" w:author="RAN2#117" w:date="2022-03-03T06:52:00Z">
                <w:rPr>
                  <w:rFonts w:ascii="Arial" w:hAnsi="Arial" w:cs="Arial"/>
                  <w:i/>
                  <w:color w:val="FF0000"/>
                </w:rPr>
              </w:rPrChange>
            </w:rPr>
            <w:delText>SystemInformationBlockType</w:delText>
          </w:r>
        </w:del>
      </w:ins>
      <w:ins w:id="611" w:author="CR#2930r2" w:date="2022-03-30T17:17:00Z">
        <w:del w:id="612" w:author="Draft_v2" w:date="2022-04-04T17:19:00Z">
          <w:r w:rsidDel="00CE32A5">
            <w:delText>19</w:delText>
          </w:r>
        </w:del>
      </w:ins>
      <w:ins w:id="613" w:author="CR#2930r2" w:date="2022-03-30T17:16:00Z">
        <w:del w:id="614" w:author="Draft_v2" w:date="2022-04-04T17:19:00Z">
          <w:r w:rsidRPr="00E3574D" w:rsidDel="00CE32A5">
            <w:rPr>
              <w:rPrChange w:id="615" w:author="RAN2#117" w:date="2022-03-03T06:52:00Z">
                <w:rPr>
                  <w:rFonts w:ascii="Arial" w:hAnsi="Arial" w:cs="Arial"/>
                  <w:color w:val="FF0000"/>
                </w:rPr>
              </w:rPrChange>
            </w:rPr>
            <w:delText>)</w:delText>
          </w:r>
        </w:del>
        <w:r w:rsidRPr="00E3574D">
          <w:rPr>
            <w:rPrChange w:id="616" w:author="RAN2#117" w:date="2022-03-03T06:52:00Z">
              <w:rPr>
                <w:rFonts w:ascii="Arial" w:hAnsi="Arial" w:cs="Arial"/>
                <w:color w:val="FF0000"/>
              </w:rPr>
            </w:rPrChange>
          </w:rPr>
          <w:t>, the UE shall:</w:t>
        </w:r>
      </w:ins>
    </w:p>
    <w:p w14:paraId="6C206F1D" w14:textId="7C4F9DA1" w:rsidR="005B7637" w:rsidRPr="00E3574D" w:rsidRDefault="005B7637" w:rsidP="005B7637">
      <w:pPr>
        <w:pStyle w:val="B1"/>
        <w:rPr>
          <w:ins w:id="617" w:author="CR#2930r2" w:date="2022-03-30T17:16:00Z"/>
          <w:rPrChange w:id="618" w:author="RAN2#117" w:date="2022-03-03T06:52:00Z">
            <w:rPr>
              <w:ins w:id="619" w:author="CR#2930r2" w:date="2022-03-30T17:16:00Z"/>
              <w:rFonts w:ascii="Arial" w:hAnsi="Arial" w:cs="Arial"/>
              <w:color w:val="FF0000"/>
            </w:rPr>
          </w:rPrChange>
        </w:rPr>
      </w:pPr>
      <w:ins w:id="620" w:author="CR#2930r2" w:date="2022-03-30T17:16:00Z">
        <w:r w:rsidRPr="00E3574D">
          <w:rPr>
            <w:rPrChange w:id="621" w:author="RAN2#117" w:date="2022-03-03T06:52:00Z">
              <w:rPr>
                <w:rFonts w:ascii="Arial" w:hAnsi="Arial" w:cs="Arial"/>
                <w:color w:val="FF0000"/>
              </w:rPr>
            </w:rPrChange>
          </w:rPr>
          <w:lastRenderedPageBreak/>
          <w:t>1&gt;</w:t>
        </w:r>
        <w:r w:rsidRPr="00E3574D">
          <w:rPr>
            <w:rPrChange w:id="622" w:author="RAN2#117" w:date="2022-03-03T06:52:00Z">
              <w:rPr>
                <w:rFonts w:ascii="Arial" w:hAnsi="Arial" w:cs="Arial"/>
                <w:color w:val="FF0000"/>
              </w:rPr>
            </w:rPrChange>
          </w:rPr>
          <w:tab/>
          <w:t xml:space="preserve">instruct the lower layers to start or restart </w:t>
        </w:r>
        <w:proofErr w:type="spellStart"/>
        <w:r w:rsidRPr="00AB7BE4">
          <w:rPr>
            <w:i/>
            <w:iCs/>
            <w:rPrChange w:id="623" w:author="Draft v4" w:date="2022-04-07T00:19:00Z">
              <w:rPr>
                <w:rFonts w:ascii="Arial" w:hAnsi="Arial" w:cs="Arial"/>
                <w:i/>
                <w:iCs/>
                <w:color w:val="FF0000"/>
              </w:rPr>
            </w:rPrChange>
          </w:rPr>
          <w:t>ntn</w:t>
        </w:r>
      </w:ins>
      <w:ins w:id="624" w:author="Draft v4" w:date="2022-04-07T00:20:00Z">
        <w:r w:rsidR="00AB7BE4">
          <w:rPr>
            <w:i/>
            <w:iCs/>
          </w:rPr>
          <w:t>-</w:t>
        </w:r>
      </w:ins>
      <w:ins w:id="625" w:author="CR#2930r2" w:date="2022-03-30T17:16:00Z">
        <w:r w:rsidRPr="00AB7BE4">
          <w:rPr>
            <w:i/>
            <w:iCs/>
            <w:rPrChange w:id="626" w:author="Draft v4" w:date="2022-04-07T00:19:00Z">
              <w:rPr>
                <w:rFonts w:ascii="Arial" w:hAnsi="Arial" w:cs="Arial"/>
                <w:i/>
                <w:iCs/>
                <w:color w:val="FF0000"/>
              </w:rPr>
            </w:rPrChange>
          </w:rPr>
          <w:t>UlSyncValidityDuration</w:t>
        </w:r>
        <w:proofErr w:type="spellEnd"/>
        <w:r w:rsidRPr="00E3574D">
          <w:rPr>
            <w:rPrChange w:id="627" w:author="RAN2#117" w:date="2022-03-03T06:52:00Z">
              <w:rPr>
                <w:rFonts w:ascii="Arial" w:hAnsi="Arial" w:cs="Arial"/>
                <w:color w:val="FF0000"/>
              </w:rPr>
            </w:rPrChange>
          </w:rPr>
          <w:t xml:space="preserve"> from the subframe indicated by </w:t>
        </w:r>
        <w:proofErr w:type="spellStart"/>
        <w:r w:rsidRPr="00E3574D">
          <w:rPr>
            <w:rPrChange w:id="628" w:author="RAN2#117" w:date="2022-03-03T06:52:00Z">
              <w:rPr>
                <w:rFonts w:ascii="Arial" w:hAnsi="Arial" w:cs="Arial"/>
                <w:i/>
                <w:color w:val="FF0000"/>
              </w:rPr>
            </w:rPrChange>
          </w:rPr>
          <w:t>epochTime</w:t>
        </w:r>
        <w:proofErr w:type="spellEnd"/>
        <w:r w:rsidRPr="00E3574D">
          <w:rPr>
            <w:rPrChange w:id="629" w:author="RAN2#117" w:date="2022-03-03T06:52:00Z">
              <w:rPr>
                <w:rFonts w:ascii="Arial" w:hAnsi="Arial" w:cs="Arial"/>
                <w:color w:val="FF0000"/>
              </w:rPr>
            </w:rPrChange>
          </w:rPr>
          <w:t>;</w:t>
        </w:r>
      </w:ins>
    </w:p>
    <w:p w14:paraId="3353A1D9" w14:textId="155F372E" w:rsidR="005B7637" w:rsidRPr="00E3574D" w:rsidRDefault="005B7637">
      <w:pPr>
        <w:pStyle w:val="NO"/>
        <w:rPr>
          <w:ins w:id="630" w:author="CR#2930r2" w:date="2022-03-30T17:16:00Z"/>
          <w:rPrChange w:id="631" w:author="RAN2#117" w:date="2022-03-03T06:53:00Z">
            <w:rPr>
              <w:ins w:id="632" w:author="CR#2930r2" w:date="2022-03-30T17:16:00Z"/>
              <w:rFonts w:ascii="Arial" w:hAnsi="Arial" w:cs="Arial"/>
              <w:color w:val="FF0000"/>
            </w:rPr>
          </w:rPrChange>
        </w:rPr>
        <w:pPrChange w:id="633" w:author="RAN2#117" w:date="2022-03-03T06:53:00Z">
          <w:pPr>
            <w:pStyle w:val="B1"/>
          </w:pPr>
        </w:pPrChange>
      </w:pPr>
      <w:ins w:id="634" w:author="CR#2930r2" w:date="2022-03-30T17:16:00Z">
        <w:r w:rsidRPr="00E3574D">
          <w:rPr>
            <w:rPrChange w:id="635" w:author="RAN2#117" w:date="2022-03-03T06:53:00Z">
              <w:rPr>
                <w:rFonts w:ascii="Arial" w:hAnsi="Arial" w:cs="Arial"/>
                <w:color w:val="FF0000"/>
                <w:highlight w:val="yellow"/>
              </w:rPr>
            </w:rPrChange>
          </w:rPr>
          <w:t>NOTE:</w:t>
        </w:r>
        <w:r>
          <w:tab/>
        </w:r>
        <w:r w:rsidRPr="00E3574D">
          <w:rPr>
            <w:rPrChange w:id="636" w:author="RAN2#117" w:date="2022-03-03T06:53:00Z">
              <w:rPr>
                <w:rFonts w:ascii="Arial" w:hAnsi="Arial" w:cs="Arial"/>
                <w:color w:val="FF0000"/>
                <w:highlight w:val="yellow"/>
              </w:rPr>
            </w:rPrChange>
          </w:rPr>
          <w:t xml:space="preserve">UE should attempt to re-acquire </w:t>
        </w:r>
        <w:r w:rsidRPr="00CE32A5">
          <w:rPr>
            <w:i/>
            <w:iCs/>
            <w:rPrChange w:id="637" w:author="Draft_v2" w:date="2022-04-04T17:20:00Z">
              <w:rPr>
                <w:rFonts w:ascii="Arial" w:hAnsi="Arial" w:cs="Arial"/>
                <w:i/>
                <w:color w:val="FF0000"/>
                <w:highlight w:val="yellow"/>
              </w:rPr>
            </w:rPrChange>
          </w:rPr>
          <w:t>S</w:t>
        </w:r>
        <w:del w:id="638" w:author="Draft_v2" w:date="2022-04-04T17:20:00Z">
          <w:r w:rsidRPr="00CE32A5" w:rsidDel="00CE32A5">
            <w:rPr>
              <w:i/>
              <w:iCs/>
              <w:rPrChange w:id="639" w:author="Draft_v2" w:date="2022-04-04T17:20:00Z">
                <w:rPr>
                  <w:rFonts w:ascii="Arial" w:hAnsi="Arial" w:cs="Arial"/>
                  <w:i/>
                  <w:color w:val="FF0000"/>
                  <w:highlight w:val="yellow"/>
                </w:rPr>
              </w:rPrChange>
            </w:rPr>
            <w:delText>ystem</w:delText>
          </w:r>
        </w:del>
        <w:r w:rsidRPr="00CE32A5">
          <w:rPr>
            <w:i/>
            <w:iCs/>
            <w:rPrChange w:id="640" w:author="Draft_v2" w:date="2022-04-04T17:20:00Z">
              <w:rPr>
                <w:rFonts w:ascii="Arial" w:hAnsi="Arial" w:cs="Arial"/>
                <w:i/>
                <w:color w:val="FF0000"/>
                <w:highlight w:val="yellow"/>
              </w:rPr>
            </w:rPrChange>
          </w:rPr>
          <w:t>I</w:t>
        </w:r>
        <w:del w:id="641" w:author="Draft_v2" w:date="2022-04-04T17:20:00Z">
          <w:r w:rsidRPr="00CE32A5" w:rsidDel="00CE32A5">
            <w:rPr>
              <w:i/>
              <w:iCs/>
              <w:rPrChange w:id="642" w:author="Draft_v2" w:date="2022-04-04T17:20:00Z">
                <w:rPr>
                  <w:rFonts w:ascii="Arial" w:hAnsi="Arial" w:cs="Arial"/>
                  <w:i/>
                  <w:color w:val="FF0000"/>
                  <w:highlight w:val="yellow"/>
                </w:rPr>
              </w:rPrChange>
            </w:rPr>
            <w:delText>nformation</w:delText>
          </w:r>
        </w:del>
        <w:r w:rsidRPr="00CE32A5">
          <w:rPr>
            <w:i/>
            <w:iCs/>
            <w:rPrChange w:id="643" w:author="Draft_v2" w:date="2022-04-04T17:20:00Z">
              <w:rPr>
                <w:rFonts w:ascii="Arial" w:hAnsi="Arial" w:cs="Arial"/>
                <w:i/>
                <w:color w:val="FF0000"/>
                <w:highlight w:val="yellow"/>
              </w:rPr>
            </w:rPrChange>
          </w:rPr>
          <w:t>B</w:t>
        </w:r>
        <w:del w:id="644" w:author="Draft_v2" w:date="2022-04-04T17:20:00Z">
          <w:r w:rsidRPr="00CE32A5" w:rsidDel="00CE32A5">
            <w:rPr>
              <w:i/>
              <w:iCs/>
              <w:rPrChange w:id="645" w:author="Draft_v2" w:date="2022-04-04T17:20:00Z">
                <w:rPr>
                  <w:rFonts w:ascii="Arial" w:hAnsi="Arial" w:cs="Arial"/>
                  <w:i/>
                  <w:color w:val="FF0000"/>
                  <w:highlight w:val="yellow"/>
                </w:rPr>
              </w:rPrChange>
            </w:rPr>
            <w:delText>lockType</w:delText>
          </w:r>
        </w:del>
      </w:ins>
      <w:ins w:id="646" w:author="CR#2930r2" w:date="2022-03-30T17:17:00Z">
        <w:r w:rsidRPr="00CE32A5">
          <w:rPr>
            <w:i/>
            <w:iCs/>
            <w:rPrChange w:id="647" w:author="Draft_v2" w:date="2022-04-04T17:20:00Z">
              <w:rPr/>
            </w:rPrChange>
          </w:rPr>
          <w:t>19</w:t>
        </w:r>
      </w:ins>
      <w:ins w:id="648" w:author="CR#2930r2" w:date="2022-03-30T17:16:00Z">
        <w:r w:rsidRPr="00E3574D">
          <w:rPr>
            <w:rPrChange w:id="649" w:author="RAN2#117" w:date="2022-03-03T06:53:00Z">
              <w:rPr>
                <w:rFonts w:ascii="Arial" w:hAnsi="Arial" w:cs="Arial"/>
                <w:color w:val="FF0000"/>
                <w:highlight w:val="yellow"/>
              </w:rPr>
            </w:rPrChange>
          </w:rPr>
          <w:t xml:space="preserve"> before the end of the duration indicated by </w:t>
        </w:r>
        <w:proofErr w:type="spellStart"/>
        <w:r w:rsidRPr="00AB7BE4">
          <w:rPr>
            <w:i/>
            <w:iCs/>
            <w:rPrChange w:id="650" w:author="Draft v4" w:date="2022-04-07T00:20:00Z">
              <w:rPr>
                <w:rFonts w:ascii="Arial" w:hAnsi="Arial" w:cs="Arial"/>
                <w:i/>
                <w:color w:val="FF0000"/>
                <w:highlight w:val="yellow"/>
              </w:rPr>
            </w:rPrChange>
          </w:rPr>
          <w:t>ntn</w:t>
        </w:r>
      </w:ins>
      <w:ins w:id="651" w:author="Draft v4" w:date="2022-04-07T00:20:00Z">
        <w:r w:rsidR="00AB7BE4">
          <w:rPr>
            <w:i/>
            <w:iCs/>
          </w:rPr>
          <w:t>-</w:t>
        </w:r>
      </w:ins>
      <w:ins w:id="652" w:author="CR#2930r2" w:date="2022-03-30T17:16:00Z">
        <w:r w:rsidRPr="00AB7BE4">
          <w:rPr>
            <w:i/>
            <w:iCs/>
            <w:rPrChange w:id="653" w:author="Draft v4" w:date="2022-04-07T00:20:00Z">
              <w:rPr>
                <w:rFonts w:ascii="Arial" w:hAnsi="Arial" w:cs="Arial"/>
                <w:i/>
                <w:color w:val="FF0000"/>
                <w:highlight w:val="yellow"/>
              </w:rPr>
            </w:rPrChange>
          </w:rPr>
          <w:t>UlSyncValidityDuration</w:t>
        </w:r>
        <w:proofErr w:type="spellEnd"/>
        <w:r w:rsidRPr="00E3574D">
          <w:rPr>
            <w:rPrChange w:id="654" w:author="RAN2#117" w:date="2022-03-03T06:53:00Z">
              <w:rPr>
                <w:rFonts w:ascii="Arial" w:hAnsi="Arial" w:cs="Arial"/>
                <w:color w:val="FF0000"/>
                <w:highlight w:val="yellow"/>
              </w:rPr>
            </w:rPrChange>
          </w:rPr>
          <w:t xml:space="preserve"> and </w:t>
        </w:r>
        <w:proofErr w:type="spellStart"/>
        <w:r w:rsidRPr="00AB7BE4">
          <w:rPr>
            <w:i/>
            <w:iCs/>
            <w:rPrChange w:id="655" w:author="Draft v4" w:date="2022-04-07T00:20:00Z">
              <w:rPr>
                <w:rFonts w:ascii="Arial" w:hAnsi="Arial" w:cs="Arial"/>
                <w:i/>
                <w:color w:val="FF0000"/>
                <w:highlight w:val="yellow"/>
              </w:rPr>
            </w:rPrChange>
          </w:rPr>
          <w:t>epochTime</w:t>
        </w:r>
        <w:proofErr w:type="spellEnd"/>
        <w:r w:rsidRPr="00E3574D">
          <w:rPr>
            <w:rPrChange w:id="656" w:author="RAN2#117" w:date="2022-03-03T06:53:00Z">
              <w:rPr>
                <w:rFonts w:ascii="Arial" w:hAnsi="Arial" w:cs="Arial"/>
                <w:color w:val="FF0000"/>
                <w:highlight w:val="yellow"/>
              </w:rPr>
            </w:rPrChange>
          </w:rPr>
          <w:t xml:space="preserve"> by UE implementation.</w:t>
        </w:r>
      </w:ins>
    </w:p>
    <w:p w14:paraId="5801E2E1" w14:textId="68C027BA" w:rsidR="00214323" w:rsidRPr="00D27132" w:rsidRDefault="004D393F" w:rsidP="00214323">
      <w:pPr>
        <w:pStyle w:val="Heading5"/>
        <w:rPr>
          <w:ins w:id="657" w:author="CR#2949r1" w:date="2022-03-30T23:19:00Z"/>
          <w:lang w:eastAsia="en-US"/>
        </w:rPr>
      </w:pPr>
      <w:ins w:id="658" w:author="CR#2949r1" w:date="2022-03-31T14:53:00Z">
        <w:r>
          <w:t>5.2.2.4.22</w:t>
        </w:r>
      </w:ins>
      <w:ins w:id="659" w:author="CR#2949r1" w:date="2022-03-30T23:19:00Z">
        <w:r w:rsidR="00214323" w:rsidRPr="00D27132">
          <w:tab/>
          <w:t xml:space="preserve">Actions upon reception of </w:t>
        </w:r>
      </w:ins>
      <w:ins w:id="660" w:author="CR#2949r1" w:date="2022-03-31T14:50:00Z">
        <w:r>
          <w:rPr>
            <w:i/>
          </w:rPr>
          <w:t>SIB20</w:t>
        </w:r>
      </w:ins>
    </w:p>
    <w:p w14:paraId="5B69C773" w14:textId="10B00760" w:rsidR="00214323" w:rsidRDefault="00214323" w:rsidP="00214323">
      <w:pPr>
        <w:rPr>
          <w:ins w:id="661" w:author="CR#2949r1" w:date="2022-03-30T23:19:00Z"/>
          <w:lang w:eastAsia="zh-CN"/>
        </w:rPr>
      </w:pPr>
      <w:ins w:id="662" w:author="CR#2949r1" w:date="2022-03-30T23:19:00Z">
        <w:r>
          <w:rPr>
            <w:lang w:eastAsia="zh-CN"/>
          </w:rPr>
          <w:t xml:space="preserve">No UE requirements related to the contents of </w:t>
        </w:r>
      </w:ins>
      <w:ins w:id="663" w:author="CR#2949r1" w:date="2022-03-31T14:50:00Z">
        <w:r w:rsidR="004D393F">
          <w:rPr>
            <w:i/>
            <w:lang w:eastAsia="zh-CN"/>
          </w:rPr>
          <w:t>SIB20</w:t>
        </w:r>
      </w:ins>
      <w:ins w:id="664"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4156E55" w14:textId="711D17FB" w:rsidR="00214323" w:rsidRPr="00D27132" w:rsidRDefault="004D393F" w:rsidP="00214323">
      <w:pPr>
        <w:pStyle w:val="Heading5"/>
        <w:rPr>
          <w:ins w:id="665" w:author="CR#2949r1" w:date="2022-03-30T23:19:00Z"/>
          <w:lang w:eastAsia="en-US"/>
        </w:rPr>
      </w:pPr>
      <w:ins w:id="666" w:author="CR#2949r1" w:date="2022-03-31T14:52:00Z">
        <w:r>
          <w:t>5.2.2.4.23</w:t>
        </w:r>
      </w:ins>
      <w:ins w:id="667" w:author="CR#2949r1" w:date="2022-03-30T23:19:00Z">
        <w:r w:rsidR="00214323" w:rsidRPr="00D27132">
          <w:tab/>
          <w:t xml:space="preserve">Actions upon reception of </w:t>
        </w:r>
      </w:ins>
      <w:ins w:id="668" w:author="CR#2949r1" w:date="2022-03-31T14:47:00Z">
        <w:r>
          <w:rPr>
            <w:i/>
          </w:rPr>
          <w:t>SIB21</w:t>
        </w:r>
      </w:ins>
    </w:p>
    <w:p w14:paraId="45366767" w14:textId="5C9136FD" w:rsidR="00214323" w:rsidRPr="00D27132" w:rsidRDefault="00214323" w:rsidP="00214323">
      <w:pPr>
        <w:rPr>
          <w:ins w:id="669" w:author="CR#2949r1" w:date="2022-03-30T23:19:00Z"/>
        </w:rPr>
      </w:pPr>
      <w:ins w:id="670" w:author="CR#2949r1" w:date="2022-03-30T23:19:00Z">
        <w:r>
          <w:rPr>
            <w:lang w:eastAsia="zh-CN"/>
          </w:rPr>
          <w:t xml:space="preserve">No UE requirements related to the contents of </w:t>
        </w:r>
      </w:ins>
      <w:ins w:id="671" w:author="CR#2949r1" w:date="2022-03-31T14:47:00Z">
        <w:r w:rsidR="004D393F">
          <w:rPr>
            <w:i/>
            <w:lang w:eastAsia="zh-CN"/>
          </w:rPr>
          <w:t>SIB21</w:t>
        </w:r>
      </w:ins>
      <w:ins w:id="672"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r w:rsidRPr="00D27132">
        <w:rPr>
          <w:rFonts w:eastAsia="MS Mincho"/>
        </w:rPr>
        <w:t>5.2.2.5</w:t>
      </w:r>
      <w:r w:rsidRPr="00D27132">
        <w:rPr>
          <w:rFonts w:eastAsia="MS Mincho"/>
        </w:rPr>
        <w:tab/>
        <w:t>Essential system information missing</w:t>
      </w:r>
      <w:bookmarkEnd w:id="503"/>
      <w:bookmarkEnd w:id="50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61A7005B" w14:textId="67399F9B" w:rsidR="00CD6E06" w:rsidRDefault="00CD6E06" w:rsidP="00CD6E06">
      <w:pPr>
        <w:pStyle w:val="B3"/>
        <w:rPr>
          <w:ins w:id="673" w:author="CR#2950r2" w:date="2022-04-01T12:03:00Z"/>
        </w:rPr>
      </w:pPr>
      <w:ins w:id="674" w:author="CR#2950r2" w:date="2022-04-01T12:03:00Z">
        <w:r>
          <w:t>3&gt;</w:t>
        </w:r>
        <w:r>
          <w:tab/>
          <w:t xml:space="preserve">if the UE is a </w:t>
        </w:r>
        <w:proofErr w:type="spellStart"/>
        <w:r>
          <w:t>RedCap</w:t>
        </w:r>
        <w:proofErr w:type="spellEnd"/>
        <w:r>
          <w:t xml:space="preserve"> UE:</w:t>
        </w:r>
      </w:ins>
    </w:p>
    <w:p w14:paraId="5EC57EB2" w14:textId="7577C890" w:rsidR="00CD6E06" w:rsidRDefault="00CD6E06" w:rsidP="00CD6E06">
      <w:pPr>
        <w:pStyle w:val="B4"/>
        <w:rPr>
          <w:ins w:id="675" w:author="CR#2950r2" w:date="2022-04-01T12:03:00Z"/>
        </w:rPr>
      </w:pPr>
      <w:ins w:id="676" w:author="CR#2950r2" w:date="2022-04-01T12:03:00Z">
        <w:r>
          <w:t>4&gt;</w:t>
        </w:r>
        <w:r>
          <w:tab/>
        </w:r>
        <w:proofErr w:type="spellStart"/>
        <w:r>
          <w:t>peform</w:t>
        </w:r>
        <w:proofErr w:type="spellEnd"/>
        <w:r>
          <w:t xml:space="preserve"> barring as if </w:t>
        </w:r>
        <w:proofErr w:type="spellStart"/>
        <w:r>
          <w:rPr>
            <w:i/>
            <w:iCs/>
          </w:rPr>
          <w:t>intraFreqReselectionRedCap</w:t>
        </w:r>
        <w:proofErr w:type="spellEnd"/>
        <w:r>
          <w:t xml:space="preserve"> is set to allowed;</w:t>
        </w:r>
      </w:ins>
    </w:p>
    <w:p w14:paraId="599A521F" w14:textId="35F1B24E" w:rsidR="00CD6E06" w:rsidRPr="00D27132" w:rsidRDefault="00CD6E06" w:rsidP="00CD6E06">
      <w:pPr>
        <w:pStyle w:val="B3"/>
        <w:rPr>
          <w:ins w:id="677" w:author="CR#2950r2" w:date="2022-04-01T12:03:00Z"/>
        </w:rPr>
      </w:pPr>
      <w:ins w:id="678" w:author="CR#2950r2" w:date="2022-04-01T12:03:00Z">
        <w:r>
          <w:t>3&gt;</w:t>
        </w:r>
        <w:r>
          <w:tab/>
          <w:t>else:</w:t>
        </w:r>
      </w:ins>
    </w:p>
    <w:p w14:paraId="3EB56D4C" w14:textId="518BD402" w:rsidR="005E3854" w:rsidRPr="00D27132" w:rsidRDefault="00CD6E06">
      <w:pPr>
        <w:pStyle w:val="B4"/>
        <w:pPrChange w:id="679" w:author="CR#2950r2" w:date="2022-04-01T12:04:00Z">
          <w:pPr>
            <w:pStyle w:val="B3"/>
          </w:pPr>
        </w:pPrChange>
      </w:pPr>
      <w:ins w:id="680" w:author="CR#2950r2" w:date="2022-04-01T12:04:00Z">
        <w:r>
          <w:t>4</w:t>
        </w:r>
      </w:ins>
      <w:del w:id="681" w:author="CR#2950r2" w:date="2022-04-01T12:04:00Z">
        <w:r w:rsidR="005E3854" w:rsidRPr="00D27132" w:rsidDel="00CD6E06">
          <w:delText>3</w:delText>
        </w:r>
      </w:del>
      <w:r w:rsidR="005E3854" w:rsidRPr="00D27132">
        <w:t>&gt;</w:t>
      </w:r>
      <w:r w:rsidR="005E3854" w:rsidRPr="00D27132">
        <w:tab/>
        <w:t>perform cell re-selection to other cells on the same frequency as the barred cell as specified in TS 38.304 [20]</w:t>
      </w:r>
      <w:r w:rsidR="005E3854" w:rsidRPr="00D27132">
        <w:rPr>
          <w:iCs/>
        </w:rPr>
        <w:t>.</w:t>
      </w:r>
    </w:p>
    <w:p w14:paraId="02E45611" w14:textId="77777777" w:rsidR="00394471" w:rsidRPr="00D27132" w:rsidRDefault="00394471" w:rsidP="00394471">
      <w:pPr>
        <w:pStyle w:val="Heading2"/>
        <w:rPr>
          <w:rFonts w:eastAsia="MS Mincho"/>
        </w:rPr>
      </w:pPr>
      <w:bookmarkStart w:id="682" w:name="_Toc60776735"/>
      <w:bookmarkStart w:id="683" w:name="_Toc90650607"/>
      <w:r w:rsidRPr="00D27132">
        <w:rPr>
          <w:rFonts w:eastAsia="MS Mincho"/>
        </w:rPr>
        <w:t>5.3</w:t>
      </w:r>
      <w:r w:rsidRPr="00D27132">
        <w:rPr>
          <w:rFonts w:eastAsia="MS Mincho"/>
        </w:rPr>
        <w:tab/>
        <w:t>Connection control</w:t>
      </w:r>
      <w:bookmarkEnd w:id="682"/>
      <w:bookmarkEnd w:id="683"/>
    </w:p>
    <w:p w14:paraId="0CC68B11" w14:textId="77777777" w:rsidR="00394471" w:rsidRPr="00D27132" w:rsidRDefault="00394471" w:rsidP="00394471">
      <w:pPr>
        <w:pStyle w:val="Heading3"/>
        <w:rPr>
          <w:rFonts w:eastAsia="MS Mincho"/>
        </w:rPr>
      </w:pPr>
      <w:bookmarkStart w:id="684" w:name="_Toc60776736"/>
      <w:bookmarkStart w:id="685" w:name="_Toc90650608"/>
      <w:r w:rsidRPr="00D27132">
        <w:rPr>
          <w:rFonts w:eastAsia="MS Mincho"/>
        </w:rPr>
        <w:t>5.3.1</w:t>
      </w:r>
      <w:r w:rsidRPr="00D27132">
        <w:rPr>
          <w:rFonts w:eastAsia="MS Mincho"/>
        </w:rPr>
        <w:tab/>
        <w:t>Introduction</w:t>
      </w:r>
      <w:bookmarkEnd w:id="684"/>
      <w:bookmarkEnd w:id="685"/>
    </w:p>
    <w:p w14:paraId="37D1CA32" w14:textId="77777777" w:rsidR="00394471" w:rsidRPr="00D27132" w:rsidRDefault="00394471" w:rsidP="00394471">
      <w:pPr>
        <w:pStyle w:val="Heading4"/>
      </w:pPr>
      <w:bookmarkStart w:id="686" w:name="_Toc60776737"/>
      <w:bookmarkStart w:id="687" w:name="_Toc90650609"/>
      <w:r w:rsidRPr="00D27132">
        <w:t>5.3.1.1</w:t>
      </w:r>
      <w:r w:rsidRPr="00D27132">
        <w:tab/>
        <w:t>RRC connection control</w:t>
      </w:r>
      <w:bookmarkEnd w:id="686"/>
      <w:bookmarkEnd w:id="687"/>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2C38B06"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688" w:author="CR#2949r1" w:date="2022-03-30T23:20:00Z">
        <w:r w:rsidR="00214323">
          <w:t>,</w:t>
        </w:r>
        <w:r w:rsidR="00214323" w:rsidRPr="00D27132">
          <w:t xml:space="preserve"> DRBs</w:t>
        </w:r>
      </w:ins>
      <w:r w:rsidRPr="00D27132">
        <w:t xml:space="preserve"> and </w:t>
      </w:r>
      <w:ins w:id="689" w:author="CR#2949r1" w:date="2022-03-30T23:20:00Z">
        <w:r w:rsidR="00214323">
          <w:t>multicast MRBs</w:t>
        </w:r>
      </w:ins>
      <w:del w:id="690" w:author="CR#2949r1" w:date="2022-03-30T23:20:00Z">
        <w:r w:rsidRPr="00D27132" w:rsidDel="00214323">
          <w:delText>DRBs</w:delText>
        </w:r>
      </w:del>
      <w:r w:rsidRPr="00D27132">
        <w:t>) are both integrity protected and ciphered. After having initiated the initial AS security activation procedure, the network may initiate the establishment of SRB2 and DRBs</w:t>
      </w:r>
      <w:ins w:id="691" w:author="CR#2949r1" w:date="2022-03-30T23:20:00Z">
        <w:r w:rsidR="00214323">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692" w:author="CR#2949r1" w:date="2022-03-30T23:20:00Z">
        <w:r w:rsidR="00214323">
          <w:t>,</w:t>
        </w:r>
        <w:r w:rsidR="00214323" w:rsidRPr="00D27132">
          <w:t xml:space="preserve"> DRBs</w:t>
        </w:r>
      </w:ins>
      <w:r w:rsidRPr="00D27132">
        <w:t xml:space="preserve"> and </w:t>
      </w:r>
      <w:ins w:id="693" w:author="CR#2949r1" w:date="2022-03-30T23:20:00Z">
        <w:r w:rsidR="00214323">
          <w:t>multicast MRBs</w:t>
        </w:r>
      </w:ins>
      <w:del w:id="694" w:author="CR#2949r1" w:date="2022-03-30T23:20:00Z">
        <w:r w:rsidRPr="00D27132" w:rsidDel="00214323">
          <w:delText>DRBs</w:delText>
        </w:r>
      </w:del>
      <w:r w:rsidRPr="00D27132">
        <w:t xml:space="preserve">. The network should release the RRC connection if the initial AS security activation and/ or the radio bearer establishment fails. A configuration with SRB2 without DRB or </w:t>
      </w:r>
      <w:ins w:id="695" w:author="CR#2949r1" w:date="2022-03-30T23:21:00Z">
        <w:r w:rsidR="00214323">
          <w:t>multicast MRB,</w:t>
        </w:r>
        <w:r w:rsidR="00214323" w:rsidRPr="00D27132">
          <w:t xml:space="preserve"> or </w:t>
        </w:r>
      </w:ins>
      <w:r w:rsidRPr="00D27132">
        <w:t xml:space="preserve">with DRB </w:t>
      </w:r>
      <w:ins w:id="696" w:author="CR#2949r1" w:date="2022-03-30T23:21:00Z">
        <w:r w:rsidR="00214323">
          <w:t xml:space="preserve">or multicast MRB </w:t>
        </w:r>
      </w:ins>
      <w:r w:rsidRPr="00D27132">
        <w:t xml:space="preserve">without SRB2 is not supported (i.e., SRB2 and at least one DRB </w:t>
      </w:r>
      <w:ins w:id="697" w:author="CR#2949r1" w:date="2022-03-30T23:21:00Z">
        <w:r w:rsidR="00214323">
          <w:t xml:space="preserve">or multicast </w:t>
        </w:r>
        <w:r w:rsidR="00214323">
          <w:lastRenderedPageBreak/>
          <w:t>MRB</w:t>
        </w:r>
        <w:r w:rsidR="00214323" w:rsidRPr="00D27132">
          <w:t xml:space="preserve"> </w:t>
        </w:r>
      </w:ins>
      <w:r w:rsidRPr="00D27132">
        <w:t xml:space="preserve">must be configured in the same RRC Reconfiguration message, and it is not allowed to release all the DRBs without releasing the RRC Connection). For IAB-MT, a configuration with SRB2 without </w:t>
      </w:r>
      <w:ins w:id="698" w:author="CR#2949r1" w:date="2022-03-30T23:21:00Z">
        <w:r w:rsidR="00214323">
          <w:t xml:space="preserve">any </w:t>
        </w:r>
      </w:ins>
      <w:r w:rsidRPr="00D27132">
        <w:t>DRB</w:t>
      </w:r>
      <w:ins w:id="699" w:author="CR#2949r1" w:date="2022-03-30T23:21:00Z">
        <w:r w:rsidR="00214323">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327F192E"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ins w:id="700" w:author="CR#2937r1" w:date="2022-03-30T18:43:00Z">
        <w:r w:rsidR="0070235D">
          <w:t xml:space="preserve"> or for SDT</w:t>
        </w:r>
      </w:ins>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701" w:author="CR#2949r1" w:date="2022-03-30T23:21:00Z">
        <w:r w:rsidR="00214323" w:rsidRPr="00412DC1">
          <w:t xml:space="preserve"> </w:t>
        </w:r>
        <w:r w:rsidR="00214323">
          <w:t>and/or multicast MRB(s), if configured</w:t>
        </w:r>
      </w:ins>
      <w:r w:rsidRPr="00D27132">
        <w:t>.</w:t>
      </w:r>
    </w:p>
    <w:p w14:paraId="23510F19" w14:textId="77777777" w:rsidR="0070235D" w:rsidRDefault="0070235D" w:rsidP="0070235D">
      <w:pPr>
        <w:rPr>
          <w:ins w:id="702" w:author="CR#2937r1" w:date="2022-03-30T18:43:00Z"/>
        </w:rPr>
      </w:pPr>
      <w:ins w:id="703" w:author="CR#2937r1" w:date="2022-03-30T18:43:00Z">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ins>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Default="0070235D" w:rsidP="0070235D">
      <w:pPr>
        <w:rPr>
          <w:ins w:id="704" w:author="CR#2937r1" w:date="2022-03-30T18:43:00Z"/>
        </w:rPr>
      </w:pPr>
      <w:ins w:id="705" w:author="CR#2937r1" w:date="2022-03-30T18:43:00Z">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706" w:name="_Toc60776738"/>
      <w:bookmarkStart w:id="707" w:name="_Toc90650610"/>
      <w:r w:rsidRPr="00D27132">
        <w:t>5.3.1.2</w:t>
      </w:r>
      <w:r w:rsidRPr="00D27132">
        <w:tab/>
        <w:t>AS Security</w:t>
      </w:r>
      <w:bookmarkEnd w:id="706"/>
      <w:bookmarkEnd w:id="707"/>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7DA9A66D" w14:textId="7A20045A" w:rsidR="00394471" w:rsidRPr="00D27132" w:rsidRDefault="00394471" w:rsidP="00394471">
      <w:r w:rsidRPr="00D27132">
        <w:t>The integrity protection algorithm is common for SRB1, SRB2, SRB3 (if configured)</w:t>
      </w:r>
      <w:ins w:id="708" w:author="CR#2958r2" w:date="2022-04-01T00:40:00Z">
        <w:r w:rsidR="00811135">
          <w:t>, SRB4 (if configured)</w:t>
        </w:r>
      </w:ins>
      <w:r w:rsidRPr="00D27132">
        <w:t xml:space="preserve"> and DRBs configured with integrity protection, with the same </w:t>
      </w:r>
      <w:proofErr w:type="spellStart"/>
      <w:r w:rsidRPr="00D27132">
        <w:rPr>
          <w:i/>
        </w:rPr>
        <w:t>keyToUse</w:t>
      </w:r>
      <w:proofErr w:type="spellEnd"/>
      <w:r w:rsidRPr="00D27132">
        <w:t xml:space="preserve"> value. The ciphering algorithm is common for SRB1, SRB2, SRB3 (if configured)</w:t>
      </w:r>
      <w:ins w:id="709" w:author="CR#2958r2" w:date="2022-04-01T00:40:00Z">
        <w:r w:rsidR="00811135">
          <w:t>, SRB4 (if configured)</w:t>
        </w:r>
      </w:ins>
      <w:r w:rsidRPr="00D27132">
        <w:t xml:space="preserve"> and DRBs configured with the same </w:t>
      </w:r>
      <w:proofErr w:type="spellStart"/>
      <w:r w:rsidRPr="00D27132">
        <w:rPr>
          <w:i/>
        </w:rPr>
        <w:t>keyToUse</w:t>
      </w:r>
      <w:proofErr w:type="spellEnd"/>
      <w:r w:rsidRPr="00D27132">
        <w:t xml:space="preserve"> value. </w:t>
      </w:r>
      <w:del w:id="710" w:author="CR#2904r1" w:date="2022-03-24T22:27:00Z">
        <w:r w:rsidRPr="00D27132" w:rsidDel="007D1660">
          <w:delText xml:space="preserve">For MR-DC, integrity protection is not enabled for DRBs terminated in eNB. </w:delText>
        </w:r>
      </w:del>
      <w:r w:rsidRPr="00D27132">
        <w:t>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711" w:name="_Toc60776739"/>
      <w:bookmarkStart w:id="712" w:name="_Toc90650611"/>
      <w:r w:rsidRPr="00D27132">
        <w:rPr>
          <w:rFonts w:eastAsia="MS Mincho"/>
        </w:rPr>
        <w:t>5.3.2</w:t>
      </w:r>
      <w:r w:rsidRPr="00D27132">
        <w:rPr>
          <w:rFonts w:eastAsia="MS Mincho"/>
        </w:rPr>
        <w:tab/>
        <w:t>Paging</w:t>
      </w:r>
      <w:bookmarkEnd w:id="711"/>
      <w:bookmarkEnd w:id="712"/>
    </w:p>
    <w:p w14:paraId="30BF0A19" w14:textId="77777777" w:rsidR="00394471" w:rsidRPr="00D27132" w:rsidRDefault="00394471" w:rsidP="00394471">
      <w:pPr>
        <w:pStyle w:val="Heading4"/>
      </w:pPr>
      <w:bookmarkStart w:id="713" w:name="_Toc60776740"/>
      <w:bookmarkStart w:id="714" w:name="_Toc90650612"/>
      <w:r w:rsidRPr="00D27132">
        <w:t>5.3.2.1</w:t>
      </w:r>
      <w:r w:rsidRPr="00D27132">
        <w:tab/>
        <w:t>General</w:t>
      </w:r>
      <w:bookmarkEnd w:id="713"/>
      <w:bookmarkEnd w:id="714"/>
    </w:p>
    <w:p w14:paraId="2BF339B9" w14:textId="77777777" w:rsidR="00394471" w:rsidRPr="00D27132" w:rsidRDefault="00394471" w:rsidP="00394471">
      <w:pPr>
        <w:pStyle w:val="TH"/>
      </w:pPr>
      <w:r w:rsidRPr="00D27132">
        <w:rPr>
          <w:noProof/>
        </w:rPr>
        <w:object w:dxaOrig="2340" w:dyaOrig="1590" w14:anchorId="7476C8BA">
          <v:shape id="_x0000_i1031" type="#_x0000_t75" style="width:117.75pt;height:79.5pt" o:ole="">
            <v:imagedata r:id="rId25" o:title=""/>
          </v:shape>
          <o:OLEObject Type="Embed" ProgID="Mscgen.Chart" ShapeID="_x0000_i1031" DrawAspect="Content" ObjectID="_1710800523"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715" w:name="_Toc60776741"/>
      <w:bookmarkStart w:id="716" w:name="_Toc90650613"/>
      <w:r w:rsidRPr="00D27132">
        <w:lastRenderedPageBreak/>
        <w:t>5.3.2.2</w:t>
      </w:r>
      <w:r w:rsidRPr="00D27132">
        <w:tab/>
        <w:t>Initiation</w:t>
      </w:r>
      <w:bookmarkEnd w:id="715"/>
      <w:bookmarkEnd w:id="71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Heading4"/>
      </w:pPr>
      <w:bookmarkStart w:id="717" w:name="_Toc60776742"/>
      <w:bookmarkStart w:id="71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717"/>
      <w:bookmarkEnd w:id="71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542BD0AB" w14:textId="77777777" w:rsidR="00F441CB" w:rsidRDefault="00F441CB" w:rsidP="00394471">
      <w:pPr>
        <w:pStyle w:val="B3"/>
        <w:rPr>
          <w:ins w:id="719" w:author="CR#2919r1" w:date="2022-03-28T13:17:00Z"/>
        </w:rPr>
      </w:pPr>
      <w:ins w:id="720" w:author="CR#2919r1" w:date="2022-03-28T13:17:00Z">
        <w:r w:rsidRPr="00F441CB">
          <w:t>3&gt;</w:t>
        </w:r>
        <w:r w:rsidRPr="00F441CB">
          <w:tab/>
          <w:t>if upper layers indicate the support of paging cause:</w:t>
        </w:r>
      </w:ins>
    </w:p>
    <w:p w14:paraId="013EE98A" w14:textId="2FE2DDE9" w:rsidR="00394471" w:rsidRPr="00D27132" w:rsidRDefault="00F441CB">
      <w:pPr>
        <w:pStyle w:val="B4"/>
        <w:pPrChange w:id="721" w:author="CR#2919r1" w:date="2022-03-28T13:17:00Z">
          <w:pPr>
            <w:pStyle w:val="B3"/>
          </w:pPr>
        </w:pPrChange>
      </w:pPr>
      <w:ins w:id="722" w:author="CR#2919r1" w:date="2022-03-28T13:17:00Z">
        <w:r>
          <w:t>4</w:t>
        </w:r>
      </w:ins>
      <w:del w:id="723" w:author="CR#2919r1" w:date="2022-03-28T13:17:00Z">
        <w:r w:rsidR="00394471" w:rsidRPr="00D27132" w:rsidDel="00F441CB">
          <w:delText>3</w:delText>
        </w:r>
      </w:del>
      <w:r w:rsidR="00394471" w:rsidRPr="00D27132">
        <w:t>&gt;</w:t>
      </w:r>
      <w:r w:rsidR="00394471" w:rsidRPr="00D27132">
        <w:tab/>
        <w:t xml:space="preserve">forward the </w:t>
      </w:r>
      <w:proofErr w:type="spellStart"/>
      <w:r w:rsidR="00394471" w:rsidRPr="00D27132">
        <w:rPr>
          <w:i/>
        </w:rPr>
        <w:t>ue</w:t>
      </w:r>
      <w:proofErr w:type="spellEnd"/>
      <w:r w:rsidR="00394471" w:rsidRPr="00D27132">
        <w:rPr>
          <w:i/>
        </w:rPr>
        <w:t>-Identity</w:t>
      </w:r>
      <w:ins w:id="724" w:author="CR#2919r1" w:date="2022-03-28T13:32:00Z">
        <w:r w:rsidR="00100C97">
          <w:rPr>
            <w:i/>
          </w:rPr>
          <w:t>,</w:t>
        </w:r>
      </w:ins>
      <w:r w:rsidR="00394471" w:rsidRPr="00D27132">
        <w:t xml:space="preserve"> and </w:t>
      </w:r>
      <w:proofErr w:type="spellStart"/>
      <w:r w:rsidR="00394471" w:rsidRPr="00D27132">
        <w:rPr>
          <w:i/>
        </w:rPr>
        <w:t>accessType</w:t>
      </w:r>
      <w:proofErr w:type="spellEnd"/>
      <w:r w:rsidR="00394471" w:rsidRPr="00D27132">
        <w:t xml:space="preserve"> (if present) </w:t>
      </w:r>
      <w:ins w:id="725" w:author="CR#2919r1" w:date="2022-03-28T13:33:00Z">
        <w:r w:rsidR="00100C97">
          <w:t xml:space="preserve">and paging cause (if determined) </w:t>
        </w:r>
      </w:ins>
      <w:r w:rsidR="00394471" w:rsidRPr="00D27132">
        <w:t>to the upper layers;</w:t>
      </w:r>
    </w:p>
    <w:p w14:paraId="07B5DDEF" w14:textId="77777777" w:rsidR="00100C97" w:rsidRDefault="00100C97">
      <w:pPr>
        <w:pStyle w:val="B3"/>
        <w:rPr>
          <w:ins w:id="726" w:author="CR#2919r1" w:date="2022-03-28T13:35:00Z"/>
        </w:rPr>
        <w:pPrChange w:id="727" w:author="CR#2919r1" w:date="2022-03-28T13:40:00Z">
          <w:pPr>
            <w:pStyle w:val="B1"/>
          </w:pPr>
        </w:pPrChange>
      </w:pPr>
      <w:ins w:id="728" w:author="CR#2919r1" w:date="2022-03-28T13:35:00Z">
        <w:r>
          <w:t>3&gt;</w:t>
        </w:r>
        <w:r>
          <w:tab/>
          <w:t>else:</w:t>
        </w:r>
      </w:ins>
    </w:p>
    <w:p w14:paraId="4E92238E" w14:textId="3727EBE6" w:rsidR="00100C97" w:rsidRDefault="00100C97">
      <w:pPr>
        <w:pStyle w:val="B4"/>
        <w:rPr>
          <w:ins w:id="729" w:author="CR#2919r1" w:date="2022-03-28T13:40:00Z"/>
        </w:rPr>
        <w:pPrChange w:id="730" w:author="CR#2919r1" w:date="2022-03-28T13:40:00Z">
          <w:pPr>
            <w:pStyle w:val="B1"/>
          </w:pPr>
        </w:pPrChange>
      </w:pPr>
      <w:ins w:id="731" w:author="CR#2919r1" w:date="2022-03-28T13:35:00Z">
        <w:r>
          <w:t>4&gt;</w:t>
        </w:r>
      </w:ins>
      <w:ins w:id="732" w:author="CR#2919r1" w:date="2022-03-28T13:40:00Z">
        <w:r>
          <w:tab/>
        </w:r>
      </w:ins>
      <w:ins w:id="733" w:author="CR#2919r1" w:date="2022-03-28T13:35:00Z">
        <w:r>
          <w:t xml:space="preserve">forward the </w:t>
        </w:r>
        <w:proofErr w:type="spellStart"/>
        <w:r w:rsidRPr="00100C97">
          <w:rPr>
            <w:i/>
            <w:iCs/>
            <w:rPrChange w:id="734" w:author="CR#2919r1" w:date="2022-03-28T13:40:00Z">
              <w:rPr/>
            </w:rPrChange>
          </w:rPr>
          <w:t>ue</w:t>
        </w:r>
        <w:proofErr w:type="spellEnd"/>
        <w:r w:rsidRPr="00100C97">
          <w:rPr>
            <w:i/>
            <w:iCs/>
            <w:rPrChange w:id="735" w:author="CR#2919r1" w:date="2022-03-28T13:40:00Z">
              <w:rPr/>
            </w:rPrChange>
          </w:rPr>
          <w:t>-Identity</w:t>
        </w:r>
        <w:r>
          <w:t xml:space="preserve"> and </w:t>
        </w:r>
        <w:proofErr w:type="spellStart"/>
        <w:r w:rsidRPr="00100C97">
          <w:rPr>
            <w:i/>
            <w:iCs/>
            <w:rPrChange w:id="736" w:author="CR#2919r1" w:date="2022-03-28T13:40:00Z">
              <w:rPr/>
            </w:rPrChange>
          </w:rPr>
          <w:t>accessType</w:t>
        </w:r>
        <w:proofErr w:type="spellEnd"/>
        <w:r>
          <w:t xml:space="preserve"> (if present) to the upper layers;</w:t>
        </w:r>
      </w:ins>
    </w:p>
    <w:p w14:paraId="65920662" w14:textId="786ED299" w:rsidR="00394471" w:rsidRPr="00D27132" w:rsidRDefault="00394471" w:rsidP="00100C97">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5A918F4E" w14:textId="77777777" w:rsidR="00100C97" w:rsidRDefault="00100C97" w:rsidP="00394471">
      <w:pPr>
        <w:pStyle w:val="B3"/>
        <w:rPr>
          <w:ins w:id="737" w:author="CR#2919r1" w:date="2022-03-28T13:41:00Z"/>
        </w:rPr>
      </w:pPr>
      <w:ins w:id="738" w:author="CR#2919r1" w:date="2022-03-28T13:41:00Z">
        <w:r w:rsidRPr="00100C97">
          <w:t>3&gt;</w:t>
        </w:r>
        <w:r w:rsidRPr="00100C97">
          <w:tab/>
          <w:t>if upper layers indicate the support of paging cause:</w:t>
        </w:r>
      </w:ins>
    </w:p>
    <w:p w14:paraId="1EFED174" w14:textId="0F70716C" w:rsidR="00394471" w:rsidRPr="00D27132" w:rsidRDefault="00100C97">
      <w:pPr>
        <w:pStyle w:val="B4"/>
        <w:pPrChange w:id="739" w:author="CR#2919r1" w:date="2022-03-28T13:41:00Z">
          <w:pPr>
            <w:pStyle w:val="B3"/>
          </w:pPr>
        </w:pPrChange>
      </w:pPr>
      <w:ins w:id="740" w:author="CR#2919r1" w:date="2022-03-28T13:41:00Z">
        <w:r>
          <w:t>4</w:t>
        </w:r>
      </w:ins>
      <w:del w:id="741" w:author="CR#2919r1" w:date="2022-03-28T13:41:00Z">
        <w:r w:rsidR="00394471" w:rsidRPr="00D27132" w:rsidDel="00100C97">
          <w:delText>3</w:delText>
        </w:r>
      </w:del>
      <w:r w:rsidR="00394471" w:rsidRPr="00D27132">
        <w:t>&gt;</w:t>
      </w:r>
      <w:r w:rsidR="00394471" w:rsidRPr="00D27132">
        <w:tab/>
        <w:t xml:space="preserve">forward the </w:t>
      </w:r>
      <w:proofErr w:type="spellStart"/>
      <w:r w:rsidR="00394471" w:rsidRPr="00D27132">
        <w:rPr>
          <w:i/>
        </w:rPr>
        <w:t>ue</w:t>
      </w:r>
      <w:proofErr w:type="spellEnd"/>
      <w:r w:rsidR="00394471" w:rsidRPr="00D27132">
        <w:rPr>
          <w:i/>
        </w:rPr>
        <w:t>-Identity</w:t>
      </w:r>
      <w:r w:rsidR="00394471" w:rsidRPr="00D27132">
        <w:t xml:space="preserve"> to upper layers and </w:t>
      </w:r>
      <w:proofErr w:type="spellStart"/>
      <w:r w:rsidR="00394471" w:rsidRPr="00D27132">
        <w:rPr>
          <w:i/>
        </w:rPr>
        <w:t>accessType</w:t>
      </w:r>
      <w:proofErr w:type="spellEnd"/>
      <w:r w:rsidR="00394471" w:rsidRPr="00D27132">
        <w:t xml:space="preserve"> (if present) to the upper layers;</w:t>
      </w:r>
    </w:p>
    <w:p w14:paraId="635EBD76" w14:textId="1F03FB82" w:rsidR="00AE6F6C" w:rsidRDefault="00394471" w:rsidP="00AE6F6C">
      <w:pPr>
        <w:pStyle w:val="B3"/>
        <w:rPr>
          <w:ins w:id="742" w:author="CR#2910r2" w:date="2022-03-24T22:49:00Z"/>
        </w:rPr>
      </w:pPr>
      <w:r w:rsidRPr="00D27132">
        <w:t>3&gt;</w:t>
      </w:r>
      <w:r w:rsidRPr="00D27132">
        <w:tab/>
        <w:t>perform the actions upon going to RRC_IDLE as specified in 5.3.11 with release cause 'other'</w:t>
      </w:r>
      <w:ins w:id="743" w:author="CR#2949r1" w:date="2022-03-30T23:22:00Z">
        <w:r w:rsidR="00214323">
          <w:t>;</w:t>
        </w:r>
      </w:ins>
      <w:del w:id="744" w:author="CR#2949r1" w:date="2022-03-30T23:22:00Z">
        <w:r w:rsidRPr="00D27132" w:rsidDel="00214323">
          <w:delText>.</w:delText>
        </w:r>
      </w:del>
    </w:p>
    <w:p w14:paraId="44974051" w14:textId="77777777" w:rsidR="00AE6F6C" w:rsidRDefault="00AE6F6C" w:rsidP="00AE6F6C">
      <w:pPr>
        <w:pStyle w:val="B1"/>
        <w:rPr>
          <w:ins w:id="745" w:author="CR#2910r2" w:date="2022-03-24T22:49:00Z"/>
        </w:rPr>
      </w:pPr>
      <w:ins w:id="746" w:author="CR#2910r2" w:date="2022-03-24T22:49:00Z">
        <w:r>
          <w:t>1</w:t>
        </w:r>
        <w:r w:rsidRPr="00D27132">
          <w:t>&gt;</w:t>
        </w:r>
        <w:r w:rsidRPr="00D27132">
          <w:tab/>
          <w:t xml:space="preserve">if </w:t>
        </w:r>
        <w:r>
          <w:t>the UE is acting as a L2 U2N Relay UE</w:t>
        </w:r>
        <w:r w:rsidRPr="00D27132">
          <w:t xml:space="preserve">, for each of the </w:t>
        </w:r>
        <w:proofErr w:type="spellStart"/>
        <w:r w:rsidRPr="00D27132">
          <w:rPr>
            <w:i/>
          </w:rPr>
          <w:t>PagingRecord</w:t>
        </w:r>
        <w:proofErr w:type="spellEnd"/>
        <w:r w:rsidRPr="00D27132">
          <w:t xml:space="preserve">, if any, included in the </w:t>
        </w:r>
        <w:r w:rsidRPr="00D27132">
          <w:rPr>
            <w:i/>
          </w:rPr>
          <w:t>Paging</w:t>
        </w:r>
        <w:r>
          <w:t xml:space="preserve"> message:</w:t>
        </w:r>
      </w:ins>
    </w:p>
    <w:p w14:paraId="798B4534" w14:textId="77777777" w:rsidR="00AE6F6C" w:rsidRDefault="00AE6F6C" w:rsidP="00AE6F6C">
      <w:pPr>
        <w:pStyle w:val="B2"/>
        <w:rPr>
          <w:ins w:id="747" w:author="CR#2910r2" w:date="2022-03-24T22:49:00Z"/>
        </w:rPr>
      </w:pPr>
      <w:ins w:id="748" w:author="CR#2910r2" w:date="2022-03-24T22:49:00Z">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ins>
    </w:p>
    <w:p w14:paraId="30B61FFD" w14:textId="3B732BC1" w:rsidR="00394471" w:rsidRPr="00D27132" w:rsidRDefault="00AE6F6C" w:rsidP="00AE6F6C">
      <w:pPr>
        <w:pStyle w:val="B3"/>
        <w:rPr>
          <w:rFonts w:eastAsia="MS Mincho"/>
        </w:rPr>
      </w:pPr>
      <w:ins w:id="749" w:author="CR#2910r2" w:date="2022-03-24T22:49:00Z">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w:t>
        </w:r>
      </w:ins>
      <w:ins w:id="750" w:author="CR#2910r2" w:date="2022-03-28T00:10:00Z">
        <w:r w:rsidR="003050BB">
          <w:t>5.8.9.9</w:t>
        </w:r>
      </w:ins>
      <w:ins w:id="751" w:author="CR#2910r2" w:date="2022-03-24T22:49:00Z">
        <w:r>
          <w:t>;</w:t>
        </w:r>
      </w:ins>
    </w:p>
    <w:p w14:paraId="45E121A1" w14:textId="77777777" w:rsidR="00214323" w:rsidRDefault="00214323" w:rsidP="00214323">
      <w:pPr>
        <w:pStyle w:val="B1"/>
        <w:rPr>
          <w:ins w:id="752" w:author="CR#2949r1" w:date="2022-03-30T23:22:00Z"/>
        </w:rPr>
      </w:pPr>
      <w:bookmarkStart w:id="753" w:name="_Toc60776743"/>
      <w:bookmarkStart w:id="754" w:name="_Toc90650615"/>
      <w:ins w:id="755" w:author="CR#2949r1" w:date="2022-03-30T23:22:00Z">
        <w:r>
          <w:t>1&gt;</w:t>
        </w:r>
        <w:r>
          <w:tab/>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ins>
    </w:p>
    <w:p w14:paraId="68D3FDEB" w14:textId="77777777" w:rsidR="00214323" w:rsidRDefault="00214323" w:rsidP="00214323">
      <w:pPr>
        <w:pStyle w:val="B2"/>
        <w:rPr>
          <w:ins w:id="756" w:author="CR#2949r1" w:date="2022-03-30T23:22:00Z"/>
        </w:rPr>
      </w:pPr>
      <w:ins w:id="757" w:author="CR#2949r1" w:date="2022-03-30T23:22:00Z">
        <w:r>
          <w:t>2&gt;</w:t>
        </w:r>
        <w:r>
          <w:tab/>
          <w:t xml:space="preserve">if the UE has joined an MBS session indicated by the </w:t>
        </w:r>
        <w:r>
          <w:rPr>
            <w:i/>
          </w:rPr>
          <w:t>TMGI</w:t>
        </w:r>
        <w:r>
          <w:t xml:space="preserve"> included in the </w:t>
        </w:r>
        <w:proofErr w:type="spellStart"/>
        <w:r>
          <w:rPr>
            <w:i/>
          </w:rPr>
          <w:t>pagingGroupList</w:t>
        </w:r>
        <w:proofErr w:type="spellEnd"/>
        <w:r>
          <w:t>:</w:t>
        </w:r>
      </w:ins>
    </w:p>
    <w:p w14:paraId="27C117CF" w14:textId="77777777" w:rsidR="00214323" w:rsidRDefault="00214323" w:rsidP="00214323">
      <w:pPr>
        <w:pStyle w:val="B3"/>
        <w:rPr>
          <w:ins w:id="758" w:author="CR#2949r1" w:date="2022-03-30T23:22:00Z"/>
        </w:rPr>
      </w:pPr>
      <w:ins w:id="759" w:author="CR#2949r1" w:date="2022-03-30T23:22:00Z">
        <w:r>
          <w:t>3&gt;</w:t>
        </w:r>
        <w:r>
          <w:tab/>
          <w:t xml:space="preserve">forward the </w:t>
        </w:r>
        <w:r>
          <w:rPr>
            <w:i/>
          </w:rPr>
          <w:t>TMGI</w:t>
        </w:r>
        <w:r>
          <w:t xml:space="preserve"> to the upper layers;</w:t>
        </w:r>
      </w:ins>
    </w:p>
    <w:p w14:paraId="35BB2835" w14:textId="77777777" w:rsidR="00214323" w:rsidRDefault="00214323" w:rsidP="00214323">
      <w:pPr>
        <w:pStyle w:val="B1"/>
        <w:rPr>
          <w:ins w:id="760" w:author="CR#2949r1" w:date="2022-03-30T23:22:00Z"/>
        </w:rPr>
      </w:pPr>
      <w:ins w:id="761" w:author="CR#2949r1" w:date="2022-03-30T23:22:00Z">
        <w:r>
          <w:lastRenderedPageBreak/>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ins>
    </w:p>
    <w:p w14:paraId="68024215" w14:textId="77777777" w:rsidR="00214323" w:rsidRDefault="00214323" w:rsidP="00214323">
      <w:pPr>
        <w:pStyle w:val="B1"/>
        <w:rPr>
          <w:ins w:id="762" w:author="CR#2949r1" w:date="2022-03-30T23:22:00Z"/>
        </w:rPr>
      </w:pPr>
      <w:ins w:id="763" w:author="CR#2949r1" w:date="2022-03-30T23:22:00Z">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UE identity allocated by upper layers:</w:t>
        </w:r>
      </w:ins>
    </w:p>
    <w:p w14:paraId="39AE0EC0" w14:textId="77777777" w:rsidR="00214323" w:rsidRDefault="00214323" w:rsidP="00214323">
      <w:pPr>
        <w:pStyle w:val="B2"/>
        <w:rPr>
          <w:ins w:id="764" w:author="CR#2949r1" w:date="2022-03-30T23:22:00Z"/>
        </w:rPr>
      </w:pPr>
      <w:ins w:id="765" w:author="CR#2949r1" w:date="2022-03-30T23:22:00Z">
        <w:r>
          <w:t>2&gt;</w:t>
        </w:r>
        <w:r>
          <w:tab/>
          <w:t xml:space="preserve">initiate the RRC connection resumption procedure according to 5.3.13 with </w:t>
        </w:r>
        <w:proofErr w:type="spellStart"/>
        <w:r>
          <w:rPr>
            <w:i/>
          </w:rPr>
          <w:t>resumeCause</w:t>
        </w:r>
        <w:proofErr w:type="spellEnd"/>
        <w:r>
          <w:rPr>
            <w:i/>
          </w:rPr>
          <w:t xml:space="preserve"> </w:t>
        </w:r>
        <w:r>
          <w:t>set as below:</w:t>
        </w:r>
      </w:ins>
    </w:p>
    <w:p w14:paraId="65789D89" w14:textId="77777777" w:rsidR="00214323" w:rsidRPr="00D27132" w:rsidRDefault="00214323" w:rsidP="00214323">
      <w:pPr>
        <w:pStyle w:val="B3"/>
        <w:rPr>
          <w:ins w:id="766" w:author="CR#2949r1" w:date="2022-03-30T23:22:00Z"/>
        </w:rPr>
      </w:pPr>
      <w:ins w:id="767" w:author="CR#2949r1" w:date="2022-03-30T23:22:00Z">
        <w:r w:rsidRPr="00D27132">
          <w:t>3&gt;</w:t>
        </w:r>
        <w:r w:rsidRPr="00D27132">
          <w:tab/>
          <w:t>if the UE is configured by upper layers with Access Identity 1:</w:t>
        </w:r>
      </w:ins>
    </w:p>
    <w:p w14:paraId="5F407D0A" w14:textId="77777777" w:rsidR="00214323" w:rsidRPr="00D27132" w:rsidRDefault="00214323" w:rsidP="00214323">
      <w:pPr>
        <w:pStyle w:val="B4"/>
        <w:rPr>
          <w:ins w:id="768" w:author="CR#2949r1" w:date="2022-03-30T23:22:00Z"/>
        </w:rPr>
      </w:pPr>
      <w:ins w:id="769" w:author="CR#2949r1" w:date="2022-03-30T23:22:00Z">
        <w:r w:rsidRPr="00D27132">
          <w:t>4&gt;</w:t>
        </w:r>
        <w:r w:rsidRPr="00D27132">
          <w:tab/>
        </w:r>
        <w:proofErr w:type="spellStart"/>
        <w:r w:rsidRPr="00D27132">
          <w:rPr>
            <w:i/>
          </w:rPr>
          <w:t>resumeCause</w:t>
        </w:r>
        <w:proofErr w:type="spellEnd"/>
        <w:r w:rsidRPr="00D27132">
          <w:t xml:space="preserve"> </w:t>
        </w:r>
        <w:r>
          <w:t xml:space="preserve">is </w:t>
        </w:r>
        <w:r w:rsidRPr="00D27132">
          <w:t xml:space="preserve">set to </w:t>
        </w:r>
        <w:proofErr w:type="spellStart"/>
        <w:r w:rsidRPr="00D27132">
          <w:rPr>
            <w:i/>
          </w:rPr>
          <w:t>mps-PriorityAccess</w:t>
        </w:r>
        <w:proofErr w:type="spellEnd"/>
        <w:r w:rsidRPr="00D27132">
          <w:t>;</w:t>
        </w:r>
      </w:ins>
    </w:p>
    <w:p w14:paraId="4809D488" w14:textId="77777777" w:rsidR="00214323" w:rsidRPr="00D27132" w:rsidRDefault="00214323" w:rsidP="00214323">
      <w:pPr>
        <w:pStyle w:val="B3"/>
        <w:rPr>
          <w:ins w:id="770" w:author="CR#2949r1" w:date="2022-03-30T23:22:00Z"/>
        </w:rPr>
      </w:pPr>
      <w:ins w:id="771" w:author="CR#2949r1" w:date="2022-03-30T23:22:00Z">
        <w:r w:rsidRPr="00D27132">
          <w:t>3&gt;</w:t>
        </w:r>
        <w:r w:rsidRPr="00D27132">
          <w:tab/>
          <w:t>else if the UE is configured by upper layers with Access Identity 2:</w:t>
        </w:r>
      </w:ins>
    </w:p>
    <w:p w14:paraId="3C2B2E76" w14:textId="77777777" w:rsidR="00214323" w:rsidRPr="00D27132" w:rsidRDefault="00214323" w:rsidP="00214323">
      <w:pPr>
        <w:pStyle w:val="B4"/>
        <w:rPr>
          <w:ins w:id="772" w:author="CR#2949r1" w:date="2022-03-30T23:22:00Z"/>
        </w:rPr>
      </w:pPr>
      <w:ins w:id="773" w:author="CR#2949r1" w:date="2022-03-30T23:22:00Z">
        <w:r w:rsidRPr="00D27132">
          <w:t>4&gt;</w:t>
        </w:r>
        <w:r w:rsidRPr="00D27132">
          <w:tab/>
        </w:r>
        <w:proofErr w:type="spellStart"/>
        <w:r w:rsidRPr="00D27132">
          <w:rPr>
            <w:i/>
          </w:rPr>
          <w:t>resumeCause</w:t>
        </w:r>
        <w:proofErr w:type="spellEnd"/>
        <w:r w:rsidRPr="00D27132">
          <w:t xml:space="preserve"> </w:t>
        </w:r>
        <w:r>
          <w:t>is</w:t>
        </w:r>
        <w:r w:rsidRPr="00D27132">
          <w:t xml:space="preserve"> </w:t>
        </w:r>
        <w:r>
          <w:t xml:space="preserve">set </w:t>
        </w:r>
        <w:r w:rsidRPr="00D27132">
          <w:t xml:space="preserve">to </w:t>
        </w:r>
        <w:proofErr w:type="spellStart"/>
        <w:r w:rsidRPr="00D27132">
          <w:rPr>
            <w:i/>
          </w:rPr>
          <w:t>mcs-PriorityAccess</w:t>
        </w:r>
        <w:proofErr w:type="spellEnd"/>
        <w:r w:rsidRPr="00D27132">
          <w:t>;</w:t>
        </w:r>
      </w:ins>
    </w:p>
    <w:p w14:paraId="5FA24287" w14:textId="77777777" w:rsidR="00214323" w:rsidRPr="00D27132" w:rsidRDefault="00214323" w:rsidP="00214323">
      <w:pPr>
        <w:pStyle w:val="B3"/>
        <w:rPr>
          <w:ins w:id="774" w:author="CR#2949r1" w:date="2022-03-30T23:22:00Z"/>
        </w:rPr>
      </w:pPr>
      <w:ins w:id="775" w:author="CR#2949r1" w:date="2022-03-30T23:22:00Z">
        <w:r w:rsidRPr="00D27132">
          <w:t>3&gt;</w:t>
        </w:r>
        <w:r w:rsidRPr="00D27132">
          <w:tab/>
          <w:t>else if the UE is configured by upper layers with one or more Access Identities equal to 11-15:</w:t>
        </w:r>
      </w:ins>
    </w:p>
    <w:p w14:paraId="6EDF10D4" w14:textId="77777777" w:rsidR="00214323" w:rsidRPr="00D27132" w:rsidRDefault="00214323" w:rsidP="00214323">
      <w:pPr>
        <w:pStyle w:val="B4"/>
        <w:rPr>
          <w:ins w:id="776" w:author="CR#2949r1" w:date="2022-03-30T23:22:00Z"/>
        </w:rPr>
      </w:pPr>
      <w:ins w:id="777" w:author="CR#2949r1" w:date="2022-03-30T23:22:00Z">
        <w:r w:rsidRPr="00D27132">
          <w:t>4&gt;</w:t>
        </w:r>
        <w:r w:rsidRPr="00D27132">
          <w:tab/>
        </w:r>
        <w:proofErr w:type="spellStart"/>
        <w:r w:rsidRPr="00D27132">
          <w:rPr>
            <w:i/>
          </w:rPr>
          <w:t>resumeCause</w:t>
        </w:r>
        <w:proofErr w:type="spellEnd"/>
        <w:r w:rsidRPr="00D27132">
          <w:t xml:space="preserve"> </w:t>
        </w:r>
        <w:r>
          <w:t>is</w:t>
        </w:r>
        <w:r w:rsidRPr="00D27132">
          <w:t xml:space="preserve"> set to </w:t>
        </w:r>
        <w:proofErr w:type="spellStart"/>
        <w:r w:rsidRPr="00D27132">
          <w:rPr>
            <w:i/>
          </w:rPr>
          <w:t>highPriorityAccess</w:t>
        </w:r>
        <w:proofErr w:type="spellEnd"/>
        <w:r w:rsidRPr="00D27132">
          <w:t>;</w:t>
        </w:r>
      </w:ins>
    </w:p>
    <w:p w14:paraId="7E958268" w14:textId="77777777" w:rsidR="00214323" w:rsidRPr="00D27132" w:rsidRDefault="00214323" w:rsidP="00214323">
      <w:pPr>
        <w:pStyle w:val="B3"/>
        <w:rPr>
          <w:ins w:id="778" w:author="CR#2949r1" w:date="2022-03-30T23:22:00Z"/>
        </w:rPr>
      </w:pPr>
      <w:ins w:id="779" w:author="CR#2949r1" w:date="2022-03-30T23:22:00Z">
        <w:r w:rsidRPr="00D27132">
          <w:t>3&gt;</w:t>
        </w:r>
        <w:r w:rsidRPr="00D27132">
          <w:tab/>
          <w:t>else:</w:t>
        </w:r>
      </w:ins>
    </w:p>
    <w:p w14:paraId="48B8D77A" w14:textId="77777777" w:rsidR="00214323" w:rsidRPr="006A0DBC" w:rsidRDefault="00214323" w:rsidP="00214323">
      <w:pPr>
        <w:pStyle w:val="B4"/>
        <w:rPr>
          <w:ins w:id="780" w:author="CR#2949r1" w:date="2022-03-30T23:22:00Z"/>
        </w:rPr>
      </w:pPr>
      <w:ins w:id="781" w:author="CR#2949r1" w:date="2022-03-30T23:22:00Z">
        <w:r w:rsidRPr="00D27132">
          <w:t>4&gt;</w:t>
        </w:r>
        <w:r w:rsidRPr="00D27132">
          <w:tab/>
        </w:r>
        <w:proofErr w:type="spellStart"/>
        <w:r w:rsidRPr="00584BD7">
          <w:rPr>
            <w:i/>
          </w:rPr>
          <w:t>resumeCause</w:t>
        </w:r>
        <w:proofErr w:type="spellEnd"/>
        <w:r w:rsidRPr="00D27132">
          <w:t xml:space="preserve"> </w:t>
        </w:r>
        <w:r>
          <w:t>is</w:t>
        </w:r>
        <w:r w:rsidRPr="00D27132">
          <w:t xml:space="preserve"> </w:t>
        </w:r>
        <w:r>
          <w:t xml:space="preserve">set </w:t>
        </w:r>
        <w:r w:rsidRPr="00D27132">
          <w:t xml:space="preserve">to </w:t>
        </w:r>
        <w:proofErr w:type="spellStart"/>
        <w:r w:rsidRPr="00D27132">
          <w:rPr>
            <w:i/>
          </w:rPr>
          <w:t>mt</w:t>
        </w:r>
        <w:proofErr w:type="spellEnd"/>
        <w:r w:rsidRPr="00D27132">
          <w:rPr>
            <w:i/>
          </w:rPr>
          <w:t>-Access</w:t>
        </w:r>
        <w:r>
          <w:t>.</w:t>
        </w:r>
      </w:ins>
    </w:p>
    <w:p w14:paraId="55F60660" w14:textId="77777777" w:rsidR="00394471" w:rsidRPr="00D27132" w:rsidRDefault="00394471" w:rsidP="00394471">
      <w:pPr>
        <w:pStyle w:val="Heading3"/>
        <w:rPr>
          <w:rFonts w:eastAsia="MS Mincho"/>
        </w:rPr>
      </w:pPr>
      <w:r w:rsidRPr="00D27132">
        <w:rPr>
          <w:rFonts w:eastAsia="MS Mincho"/>
        </w:rPr>
        <w:t>5.3.3</w:t>
      </w:r>
      <w:r w:rsidRPr="00D27132">
        <w:rPr>
          <w:rFonts w:eastAsia="MS Mincho"/>
        </w:rPr>
        <w:tab/>
        <w:t>RRC connection establishment</w:t>
      </w:r>
      <w:bookmarkEnd w:id="753"/>
      <w:bookmarkEnd w:id="754"/>
    </w:p>
    <w:p w14:paraId="5A5F6611" w14:textId="77777777" w:rsidR="00394471" w:rsidRPr="00D27132" w:rsidRDefault="00394471" w:rsidP="00394471">
      <w:pPr>
        <w:pStyle w:val="Heading4"/>
      </w:pPr>
      <w:bookmarkStart w:id="782" w:name="_Toc60776744"/>
      <w:bookmarkStart w:id="783" w:name="_Toc90650616"/>
      <w:r w:rsidRPr="00D27132">
        <w:t>5.3.3.1</w:t>
      </w:r>
      <w:r w:rsidRPr="00D27132">
        <w:tab/>
        <w:t>General</w:t>
      </w:r>
      <w:bookmarkEnd w:id="782"/>
      <w:bookmarkEnd w:id="783"/>
    </w:p>
    <w:p w14:paraId="18DB882C" w14:textId="77777777" w:rsidR="00394471" w:rsidRPr="00D27132" w:rsidRDefault="00394471" w:rsidP="00394471">
      <w:pPr>
        <w:pStyle w:val="TH"/>
      </w:pPr>
      <w:r w:rsidRPr="00D27132">
        <w:rPr>
          <w:noProof/>
        </w:rPr>
        <w:object w:dxaOrig="3585" w:dyaOrig="2625" w14:anchorId="0BFF6BD4">
          <v:shape id="_x0000_i1032" type="#_x0000_t75" style="width:180pt;height:131.25pt" o:ole="">
            <v:imagedata r:id="rId27" o:title=""/>
          </v:shape>
          <o:OLEObject Type="Embed" ProgID="Mscgen.Chart" ShapeID="_x0000_i1032" DrawAspect="Content" ObjectID="_1710800524"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3" type="#_x0000_t75" style="width:172.5pt;height:106.5pt" o:ole="">
            <v:imagedata r:id="rId29" o:title=""/>
          </v:shape>
          <o:OLEObject Type="Embed" ProgID="Mscgen.Chart" ShapeID="_x0000_i1033" DrawAspect="Content" ObjectID="_1710800525"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24F9524D" w14:textId="3A753AF8" w:rsidR="00394471" w:rsidRPr="00D27132" w:rsidRDefault="00394471" w:rsidP="00394471">
      <w:pPr>
        <w:pStyle w:val="Heading4"/>
      </w:pPr>
      <w:bookmarkStart w:id="784" w:name="_Toc60776745"/>
      <w:bookmarkStart w:id="785" w:name="_Toc90650617"/>
      <w:r w:rsidRPr="00D27132">
        <w:lastRenderedPageBreak/>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784"/>
      <w:ins w:id="786" w:author="CR#2910r2" w:date="2022-03-24T22:50:00Z">
        <w:r w:rsidR="00AE6F6C">
          <w:t>/discovery</w:t>
        </w:r>
      </w:ins>
      <w:r w:rsidR="00910AE7" w:rsidRPr="00D27132">
        <w:t xml:space="preserve">/V2X </w:t>
      </w:r>
      <w:proofErr w:type="spellStart"/>
      <w:r w:rsidR="00910AE7" w:rsidRPr="00D27132">
        <w:t>sidelink</w:t>
      </w:r>
      <w:proofErr w:type="spellEnd"/>
      <w:r w:rsidR="00910AE7" w:rsidRPr="00D27132">
        <w:t xml:space="preserve"> communication</w:t>
      </w:r>
      <w:bookmarkEnd w:id="785"/>
    </w:p>
    <w:p w14:paraId="0BD70A4D" w14:textId="3540A476"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ins w:id="787" w:author="CR#2910r2" w:date="2022-03-24T22:50:00Z">
        <w:r w:rsidR="00AE6F6C">
          <w:t>/discovery</w:t>
        </w:r>
      </w:ins>
      <w:r w:rsidRPr="00D27132">
        <w:t>, an RRC connection establishment is initiated only in the following cases:</w:t>
      </w:r>
    </w:p>
    <w:p w14:paraId="53B2D389" w14:textId="6B20C518"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ins w:id="788" w:author="CR#2910r2" w:date="2022-03-24T22:51:00Z">
        <w:r w:rsidR="00AE6F6C">
          <w:t>/discovery</w:t>
        </w:r>
      </w:ins>
      <w:r w:rsidRPr="00D27132">
        <w:t xml:space="preserve"> and related data is available for transmission:</w:t>
      </w:r>
    </w:p>
    <w:p w14:paraId="0E6A0504" w14:textId="243E8C89"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ins w:id="789" w:author="CR#2910r2" w:date="2022-03-24T22:51:00Z">
        <w:r w:rsidR="00AE6F6C">
          <w:rPr>
            <w:lang w:eastAsia="zh-CN"/>
          </w:rPr>
          <w:t xml:space="preserve"> or</w:t>
        </w:r>
      </w:ins>
    </w:p>
    <w:p w14:paraId="0F8F13DF" w14:textId="77777777" w:rsidR="00AE6F6C" w:rsidRPr="00B777D2" w:rsidRDefault="00AE6F6C">
      <w:pPr>
        <w:pStyle w:val="B2"/>
        <w:rPr>
          <w:ins w:id="790" w:author="CR#2910r2" w:date="2022-03-24T22:51:00Z"/>
          <w:rFonts w:eastAsia="SimSun"/>
          <w:lang w:eastAsia="zh-CN"/>
        </w:rPr>
        <w:pPrChange w:id="791" w:author="CR#2910r2" w:date="2022-03-24T22:51:00Z">
          <w:pPr>
            <w:overflowPunct/>
            <w:autoSpaceDE/>
            <w:autoSpaceDN/>
            <w:adjustRightInd/>
            <w:ind w:left="851" w:hanging="284"/>
            <w:textAlignment w:val="auto"/>
          </w:pPr>
        </w:pPrChange>
      </w:pPr>
      <w:ins w:id="792" w:author="CR#2910r2" w:date="2022-03-24T22:51:00Z">
        <w:r w:rsidRPr="00B777D2">
          <w:rPr>
            <w:rFonts w:eastAsia="SimSun"/>
            <w:lang w:eastAsia="zh-CN"/>
          </w:rPr>
          <w:t>2&gt;</w:t>
        </w:r>
        <w:r w:rsidRPr="00B777D2">
          <w:rPr>
            <w:rFonts w:eastAsia="SimSun"/>
            <w:lang w:eastAsia="zh-CN"/>
          </w:rPr>
          <w:tab/>
          <w:t xml:space="preserve">if the frequency on which the UE is configured to transmit NR </w:t>
        </w:r>
        <w:proofErr w:type="spellStart"/>
        <w:r w:rsidRPr="00B777D2">
          <w:rPr>
            <w:rFonts w:eastAsia="SimSun"/>
            <w:lang w:eastAsia="zh-CN"/>
          </w:rPr>
          <w:t>sidelink</w:t>
        </w:r>
        <w:proofErr w:type="spellEnd"/>
        <w:r w:rsidRPr="00B777D2">
          <w:rPr>
            <w:rFonts w:eastAsia="SimSun"/>
            <w:lang w:eastAsia="zh-CN"/>
          </w:rPr>
          <w:t xml:space="preserve"> discovery is included in </w:t>
        </w:r>
        <w:proofErr w:type="spellStart"/>
        <w:r w:rsidRPr="00B777D2">
          <w:rPr>
            <w:rFonts w:eastAsia="SimSun"/>
            <w:i/>
            <w:lang w:eastAsia="zh-CN"/>
          </w:rPr>
          <w:t>sl-FreqInfoList</w:t>
        </w:r>
        <w:proofErr w:type="spellEnd"/>
        <w:r w:rsidRPr="00B777D2">
          <w:rPr>
            <w:rFonts w:eastAsia="SimSun"/>
            <w:i/>
            <w:lang w:eastAsia="zh-CN"/>
          </w:rPr>
          <w:t xml:space="preserve">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proofErr w:type="spellStart"/>
        <w:r w:rsidRPr="00B777D2">
          <w:rPr>
            <w:rFonts w:eastAsia="SimSun"/>
            <w:i/>
            <w:lang w:eastAsia="en-US"/>
          </w:rPr>
          <w:t>sl-DiscTxPoolSelected</w:t>
        </w:r>
        <w:proofErr w:type="spellEnd"/>
        <w:r w:rsidRPr="00B777D2">
          <w:rPr>
            <w:rFonts w:eastAsia="SimSun"/>
            <w:lang w:eastAsia="zh-CN"/>
          </w:rPr>
          <w:t xml:space="preserve"> or </w:t>
        </w:r>
        <w:proofErr w:type="spellStart"/>
        <w:r w:rsidRPr="00B777D2">
          <w:rPr>
            <w:rFonts w:eastAsia="SimSun"/>
            <w:i/>
            <w:lang w:eastAsia="zh-CN"/>
          </w:rPr>
          <w:t>sl-TxPoolSelectedNormal</w:t>
        </w:r>
        <w:proofErr w:type="spellEnd"/>
        <w:r w:rsidRPr="00B777D2">
          <w:rPr>
            <w:rFonts w:eastAsia="SimSun"/>
            <w:i/>
            <w:lang w:eastAsia="zh-CN"/>
          </w:rPr>
          <w:t xml:space="preserve"> </w:t>
        </w:r>
        <w:r w:rsidRPr="00B777D2">
          <w:rPr>
            <w:rFonts w:eastAsia="SimSun"/>
            <w:lang w:eastAsia="zh-CN"/>
          </w:rPr>
          <w:t>for the concerned frequency;</w:t>
        </w:r>
      </w:ins>
    </w:p>
    <w:p w14:paraId="7EFA052F" w14:textId="77777777" w:rsidR="00AE6F6C" w:rsidRPr="00B777D2" w:rsidRDefault="00AE6F6C" w:rsidP="00AE6F6C">
      <w:pPr>
        <w:overflowPunct/>
        <w:autoSpaceDE/>
        <w:autoSpaceDN/>
        <w:adjustRightInd/>
        <w:textAlignment w:val="auto"/>
        <w:rPr>
          <w:ins w:id="793" w:author="CR#2910r2" w:date="2022-03-24T22:51:00Z"/>
          <w:rFonts w:eastAsia="MS Mincho"/>
          <w:lang w:eastAsia="en-US"/>
        </w:rPr>
      </w:pPr>
      <w:ins w:id="794" w:author="CR#2910r2" w:date="2022-03-24T22:51:00Z">
        <w:r w:rsidRPr="00B777D2">
          <w:rPr>
            <w:rFonts w:eastAsia="MS Mincho"/>
            <w:lang w:eastAsia="en-US"/>
          </w:rPr>
          <w:t>For L2 U2N Relay UE in RRC_IDLE, an RRC connection establishment is initiated in the following cases:</w:t>
        </w:r>
      </w:ins>
    </w:p>
    <w:p w14:paraId="4861BD55" w14:textId="411440B3" w:rsidR="00AE6F6C" w:rsidRDefault="00AE6F6C">
      <w:pPr>
        <w:pStyle w:val="B1"/>
        <w:rPr>
          <w:ins w:id="795" w:author="CR#2910r2" w:date="2022-03-24T22:51:00Z"/>
          <w:rFonts w:eastAsia="SimSun"/>
          <w:lang w:eastAsia="zh-CN"/>
        </w:rPr>
        <w:pPrChange w:id="796" w:author="CR#2910r2" w:date="2022-03-24T22:51:00Z">
          <w:pPr/>
        </w:pPrChange>
      </w:pPr>
      <w:ins w:id="797" w:author="CR#2910r2" w:date="2022-03-24T22:51:00Z">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 xml:space="preserve">or SL-RLC1 as specified in </w:t>
        </w:r>
      </w:ins>
      <w:ins w:id="798" w:author="CR#2910r2" w:date="2022-03-28T00:12:00Z">
        <w:r w:rsidR="003050BB">
          <w:t>9.2.4</w:t>
        </w:r>
      </w:ins>
      <w:ins w:id="799" w:author="CR#2910r2" w:date="2022-03-24T22:51:00Z">
        <w:r>
          <w:t>;</w:t>
        </w:r>
      </w:ins>
    </w:p>
    <w:p w14:paraId="144F208E" w14:textId="2BB48BBE" w:rsidR="00394471" w:rsidRPr="00D27132" w:rsidRDefault="00394471" w:rsidP="00AE6F6C">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800" w:name="_Toc60776746"/>
      <w:bookmarkStart w:id="801" w:name="_Toc90650618"/>
      <w:r w:rsidRPr="00D27132">
        <w:t>5.3.3.2</w:t>
      </w:r>
      <w:r w:rsidRPr="00D27132">
        <w:tab/>
        <w:t>Initiation</w:t>
      </w:r>
      <w:bookmarkEnd w:id="800"/>
      <w:bookmarkEnd w:id="801"/>
    </w:p>
    <w:p w14:paraId="51B3B858" w14:textId="61981649"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7FA39EB0" w14:textId="795F2CCA" w:rsidR="00AE6F6C" w:rsidRDefault="00AE6F6C" w:rsidP="00AE6F6C">
      <w:pPr>
        <w:pStyle w:val="B1"/>
        <w:rPr>
          <w:ins w:id="802" w:author="CR#2910r2" w:date="2022-03-24T22:52:00Z"/>
        </w:rPr>
      </w:pPr>
      <w:ins w:id="803" w:author="CR#2910r2" w:date="2022-03-24T22:52:00Z">
        <w:r>
          <w:t>1&gt;</w:t>
        </w:r>
        <w:r>
          <w:tab/>
          <w:t>if the UE is connected with a L2 U2N Relay UE via PC5-RRC connection (i.e. the UE is a L2 U2N Remote UE):</w:t>
        </w:r>
      </w:ins>
    </w:p>
    <w:p w14:paraId="430BCBAF" w14:textId="77777777" w:rsidR="00AE6F6C" w:rsidRDefault="00AE6F6C" w:rsidP="00AE6F6C">
      <w:pPr>
        <w:pStyle w:val="B2"/>
        <w:rPr>
          <w:ins w:id="804" w:author="CR#2910r2" w:date="2022-03-24T22:52:00Z"/>
        </w:rPr>
      </w:pPr>
      <w:ins w:id="805" w:author="CR#2910r2" w:date="2022-03-24T22:52:00Z">
        <w:r>
          <w:t>2&gt;</w:t>
        </w:r>
        <w:r>
          <w:tab/>
          <w:t xml:space="preserve">apply the specified configuration of </w:t>
        </w:r>
        <w:r>
          <w:rPr>
            <w:rFonts w:eastAsia="DengXian"/>
            <w:lang w:eastAsia="zh-CN"/>
          </w:rPr>
          <w:t xml:space="preserve">SL-RLC0 </w:t>
        </w:r>
        <w:r>
          <w:t>as specified in 9.1.1.4;</w:t>
        </w:r>
      </w:ins>
    </w:p>
    <w:p w14:paraId="3691DB41" w14:textId="5D9006BB" w:rsidR="00AE6F6C" w:rsidRDefault="00AE6F6C" w:rsidP="00AE6F6C">
      <w:pPr>
        <w:pStyle w:val="B2"/>
        <w:rPr>
          <w:ins w:id="806" w:author="CR#2910r2" w:date="2022-03-24T22:52:00Z"/>
        </w:rPr>
      </w:pPr>
      <w:ins w:id="807" w:author="CR#2910r2" w:date="2022-03-24T22:52:00Z">
        <w:r>
          <w:t>2&gt;</w:t>
        </w:r>
        <w:r>
          <w:tab/>
          <w:t>apply the SDAP configuration and PDCP configuration as specified in 9.1.1.2 for SRB0;</w:t>
        </w:r>
      </w:ins>
    </w:p>
    <w:p w14:paraId="14952EEC" w14:textId="77777777" w:rsidR="00AE6F6C" w:rsidDel="008B74FB" w:rsidRDefault="00AE6F6C" w:rsidP="00AE6F6C">
      <w:pPr>
        <w:pStyle w:val="B1"/>
        <w:rPr>
          <w:ins w:id="808" w:author="CR#2910r2" w:date="2022-03-24T22:52:00Z"/>
          <w:del w:id="809" w:author="Post_R2#117_update1" w:date="2022-03-08T08:58:00Z"/>
        </w:rPr>
      </w:pPr>
      <w:ins w:id="810" w:author="CR#2910r2" w:date="2022-03-24T22:52:00Z">
        <w:r>
          <w:t>1&gt; else:</w:t>
        </w:r>
      </w:ins>
    </w:p>
    <w:p w14:paraId="24E1D07E" w14:textId="5F22FE79" w:rsidR="00394471" w:rsidRPr="00D27132" w:rsidRDefault="00AE6F6C">
      <w:pPr>
        <w:pStyle w:val="B2"/>
        <w:pPrChange w:id="811" w:author="CR#2910r2" w:date="2022-03-24T22:52:00Z">
          <w:pPr>
            <w:pStyle w:val="B1"/>
          </w:pPr>
        </w:pPrChange>
      </w:pPr>
      <w:ins w:id="812" w:author="CR#2910r2" w:date="2022-03-24T22:52:00Z">
        <w:r>
          <w:t>2</w:t>
        </w:r>
      </w:ins>
      <w:del w:id="813" w:author="CR#2910r2" w:date="2022-03-24T22:52:00Z">
        <w:r w:rsidR="00394471" w:rsidRPr="00D27132" w:rsidDel="00AE6F6C">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06083823" w14:textId="06CE5358" w:rsidR="00394471" w:rsidRPr="00D27132" w:rsidRDefault="00AE6F6C">
      <w:pPr>
        <w:pStyle w:val="B2"/>
        <w:pPrChange w:id="814" w:author="CR#2910r2" w:date="2022-03-24T22:52:00Z">
          <w:pPr>
            <w:pStyle w:val="B1"/>
          </w:pPr>
        </w:pPrChange>
      </w:pPr>
      <w:ins w:id="815" w:author="CR#2910r2" w:date="2022-03-24T22:52:00Z">
        <w:r>
          <w:t>2</w:t>
        </w:r>
      </w:ins>
      <w:del w:id="816" w:author="CR#2910r2" w:date="2022-03-24T22:52:00Z">
        <w:r w:rsidR="00394471" w:rsidRPr="00D27132" w:rsidDel="00AE6F6C">
          <w:delText>1</w:delText>
        </w:r>
      </w:del>
      <w:r w:rsidR="00394471" w:rsidRPr="00D27132">
        <w:t>&gt;</w:t>
      </w:r>
      <w:r w:rsidR="00394471" w:rsidRPr="00D27132">
        <w:tab/>
        <w:t>apply the default MAC Cell Group configuration as specified in 9.2.2;</w:t>
      </w:r>
    </w:p>
    <w:p w14:paraId="045E3956" w14:textId="02C0CCF0" w:rsidR="00394471" w:rsidRPr="00D27132" w:rsidRDefault="00AE6F6C">
      <w:pPr>
        <w:pStyle w:val="B2"/>
        <w:pPrChange w:id="817" w:author="CR#2910r2" w:date="2022-03-24T22:52:00Z">
          <w:pPr>
            <w:pStyle w:val="B1"/>
          </w:pPr>
        </w:pPrChange>
      </w:pPr>
      <w:ins w:id="818" w:author="CR#2910r2" w:date="2022-03-24T22:52:00Z">
        <w:r>
          <w:t>2</w:t>
        </w:r>
      </w:ins>
      <w:del w:id="819" w:author="CR#2910r2" w:date="2022-03-24T22:52:00Z">
        <w:r w:rsidR="00394471" w:rsidRPr="00D27132" w:rsidDel="00AE6F6C">
          <w:delText>1</w:delText>
        </w:r>
      </w:del>
      <w:r w:rsidR="00394471" w:rsidRPr="00D27132">
        <w:t>&gt;</w:t>
      </w:r>
      <w:r w:rsidR="00394471" w:rsidRPr="00D27132">
        <w:tab/>
        <w:t>apply the CCCH configuration as specified in 9.1.1.2;</w:t>
      </w:r>
    </w:p>
    <w:p w14:paraId="2DCA4893" w14:textId="3D358F6F" w:rsidR="00394471" w:rsidRPr="00D27132" w:rsidRDefault="00AE6F6C">
      <w:pPr>
        <w:pStyle w:val="B2"/>
        <w:pPrChange w:id="820" w:author="CR#2910r2" w:date="2022-03-24T22:52:00Z">
          <w:pPr>
            <w:pStyle w:val="B1"/>
          </w:pPr>
        </w:pPrChange>
      </w:pPr>
      <w:ins w:id="821" w:author="CR#2910r2" w:date="2022-03-24T22:52:00Z">
        <w:r>
          <w:t>2</w:t>
        </w:r>
      </w:ins>
      <w:del w:id="822" w:author="CR#2910r2" w:date="2022-03-24T22:52:00Z">
        <w:r w:rsidR="00394471" w:rsidRPr="00D27132" w:rsidDel="00AE6F6C">
          <w:delText>1</w:delText>
        </w:r>
      </w:del>
      <w:r w:rsidR="00394471" w:rsidRPr="00D27132">
        <w:t>&gt;</w:t>
      </w:r>
      <w:r w:rsidR="00394471" w:rsidRPr="00D27132">
        <w:tab/>
        <w:t xml:space="preserve">apply the </w:t>
      </w:r>
      <w:proofErr w:type="spellStart"/>
      <w:r w:rsidR="00394471" w:rsidRPr="00D27132">
        <w:rPr>
          <w:i/>
        </w:rPr>
        <w:t>timeAlignmentTimerCommon</w:t>
      </w:r>
      <w:proofErr w:type="spellEnd"/>
      <w:r w:rsidR="00394471" w:rsidRPr="00D27132">
        <w:t xml:space="preserve"> included in </w:t>
      </w:r>
      <w:r w:rsidR="00394471" w:rsidRPr="00D27132">
        <w:rPr>
          <w:i/>
        </w:rPr>
        <w:t>SIB1</w:t>
      </w:r>
      <w:r w:rsidR="00394471"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5.3.3.3;</w:t>
      </w:r>
    </w:p>
    <w:p w14:paraId="446B4DAE" w14:textId="77777777" w:rsidR="00394471" w:rsidRPr="00D27132" w:rsidRDefault="00394471" w:rsidP="00394471">
      <w:pPr>
        <w:pStyle w:val="Heading4"/>
      </w:pPr>
      <w:bookmarkStart w:id="823" w:name="_Toc60776747"/>
      <w:bookmarkStart w:id="824" w:name="_Toc90650619"/>
      <w:r w:rsidRPr="00D27132">
        <w:lastRenderedPageBreak/>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823"/>
      <w:bookmarkEnd w:id="824"/>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layers;</w:t>
      </w:r>
    </w:p>
    <w:p w14:paraId="3F1C338D" w14:textId="0351DE1C" w:rsidR="00AE6F6C" w:rsidRPr="00EF164A" w:rsidRDefault="00AE6F6C" w:rsidP="00AE6F6C">
      <w:pPr>
        <w:pStyle w:val="NO"/>
        <w:rPr>
          <w:ins w:id="825" w:author="CR#2910r2" w:date="2022-03-24T22:53:00Z"/>
          <w:rFonts w:eastAsia="DengXian"/>
          <w:lang w:eastAsia="zh-CN"/>
        </w:rPr>
      </w:pPr>
      <w:ins w:id="826" w:author="CR#2910r2" w:date="2022-03-24T22:53: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ins>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D27132" w:rsidRDefault="00AE6F6C">
      <w:pPr>
        <w:pStyle w:val="NO"/>
        <w:rPr>
          <w:ins w:id="827" w:author="CR#2910r2" w:date="2022-03-24T22:53:00Z"/>
        </w:rPr>
        <w:pPrChange w:id="828" w:author="CR#2910r2" w:date="2022-03-24T22:53:00Z">
          <w:pPr>
            <w:keepLines/>
            <w:overflowPunct/>
            <w:autoSpaceDE/>
            <w:autoSpaceDN/>
            <w:adjustRightInd/>
            <w:ind w:left="1135" w:hanging="851"/>
            <w:textAlignment w:val="auto"/>
          </w:pPr>
        </w:pPrChange>
      </w:pPr>
      <w:bookmarkStart w:id="829" w:name="_Toc60776748"/>
      <w:bookmarkStart w:id="830" w:name="_Toc90650620"/>
      <w:ins w:id="831" w:author="CR#2910r2" w:date="2022-03-24T22:53:00Z">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ins>
      <w:ins w:id="832" w:author="CR#2910r2" w:date="2022-03-28T00:11:00Z">
        <w:r w:rsidR="003050BB">
          <w:rPr>
            <w:rFonts w:eastAsia="SimSun"/>
            <w:lang w:eastAsia="en-US"/>
          </w:rPr>
          <w:t>5.8.15</w:t>
        </w:r>
      </w:ins>
      <w:ins w:id="833" w:author="CR#2910r2" w:date="2022-03-24T22:53:00Z">
        <w:r w:rsidRPr="00710809">
          <w:rPr>
            <w:rFonts w:eastAsia="SimSun"/>
            <w:lang w:eastAsia="en-US"/>
          </w:rPr>
          <w:t>.3 are performed independently and up to UE implementation to select either a cell or a L2 U2N Relay UE.</w:t>
        </w:r>
      </w:ins>
    </w:p>
    <w:p w14:paraId="0E31E590" w14:textId="77777777" w:rsidR="00394471" w:rsidRPr="00D27132" w:rsidRDefault="00394471" w:rsidP="00394471">
      <w:pPr>
        <w:pStyle w:val="Heading4"/>
      </w:pPr>
      <w:r w:rsidRPr="00D27132">
        <w:t>5.3.3.4</w:t>
      </w:r>
      <w:r w:rsidRPr="00D27132">
        <w:tab/>
        <w:t xml:space="preserve">Reception of the </w:t>
      </w:r>
      <w:proofErr w:type="spellStart"/>
      <w:r w:rsidRPr="00D27132">
        <w:rPr>
          <w:i/>
        </w:rPr>
        <w:t>RRCSetup</w:t>
      </w:r>
      <w:proofErr w:type="spellEnd"/>
      <w:r w:rsidRPr="00D27132">
        <w:t xml:space="preserve"> by the UE</w:t>
      </w:r>
      <w:bookmarkEnd w:id="829"/>
      <w:bookmarkEnd w:id="830"/>
    </w:p>
    <w:p w14:paraId="2B40811B" w14:textId="77777777" w:rsidR="00394471" w:rsidRPr="00D27132" w:rsidRDefault="00394471" w:rsidP="00394471">
      <w:r w:rsidRPr="00D27132">
        <w:t xml:space="preserve">The UE shall perform the following actions upon reception of the </w:t>
      </w:r>
      <w:proofErr w:type="spellStart"/>
      <w:r w:rsidRPr="00D27132">
        <w:rPr>
          <w:i/>
        </w:rPr>
        <w:t>RRCSetup</w:t>
      </w:r>
      <w:proofErr w:type="spellEnd"/>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6EE541C9" w14:textId="0CFE173F" w:rsidR="00811135" w:rsidRDefault="00811135" w:rsidP="00811135">
      <w:pPr>
        <w:pStyle w:val="B2"/>
        <w:rPr>
          <w:ins w:id="834" w:author="CR#2958r2" w:date="2022-04-01T00:40:00Z"/>
        </w:rPr>
      </w:pPr>
      <w:ins w:id="835" w:author="CR#2958r2" w:date="2022-04-01T00:40:00Z">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p>
    <w:p w14:paraId="6C19AA89" w14:textId="30C7AFA3" w:rsidR="00811135" w:rsidRPr="00D27132" w:rsidRDefault="00811135" w:rsidP="00811135">
      <w:pPr>
        <w:pStyle w:val="B2"/>
        <w:rPr>
          <w:ins w:id="836" w:author="CR#2958r2" w:date="2022-04-01T00:40:00Z"/>
          <w:lang w:eastAsia="zh-CN"/>
        </w:rPr>
      </w:pPr>
      <w:ins w:id="837" w:author="CR#2958r2" w:date="2022-04-01T00:40:00Z">
        <w:r w:rsidRPr="004D268A">
          <w:t>2&gt;</w:t>
        </w:r>
      </w:ins>
      <w:ins w:id="838" w:author="CR#2958r2" w:date="2022-04-01T00:41:00Z">
        <w:r>
          <w:tab/>
        </w:r>
      </w:ins>
      <w:ins w:id="839" w:author="CR#2958r2" w:date="2022-04-01T00:40:00Z">
        <w:r w:rsidRPr="004D268A">
          <w:t>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9E4C87C" w14:textId="6D5E583B" w:rsidR="00394471" w:rsidRPr="00D27132" w:rsidRDefault="00394471" w:rsidP="00394471">
      <w:pPr>
        <w:pStyle w:val="B1"/>
      </w:pPr>
      <w:r w:rsidRPr="00D27132">
        <w:t>1&gt;</w:t>
      </w:r>
      <w:r w:rsidRPr="00D27132">
        <w:tab/>
        <w:t>stop timer T300, T301</w:t>
      </w:r>
      <w:ins w:id="840" w:author="CR#2937r1" w:date="2022-03-30T18:44:00Z">
        <w:r w:rsidR="0070235D">
          <w:t>,</w:t>
        </w:r>
      </w:ins>
      <w:del w:id="841" w:author="CR#2937r1" w:date="2022-03-30T18:44:00Z">
        <w:r w:rsidRPr="00D27132" w:rsidDel="0070235D">
          <w:delText xml:space="preserve"> or</w:delText>
        </w:r>
      </w:del>
      <w:r w:rsidRPr="00D27132">
        <w:t xml:space="preserve"> T319 </w:t>
      </w:r>
      <w:ins w:id="842" w:author="CR#2937r1" w:date="2022-03-30T18:44:00Z">
        <w:r w:rsidR="0070235D">
          <w:t>or T319a</w:t>
        </w:r>
        <w:r w:rsidR="0070235D" w:rsidRPr="00D27132">
          <w:t xml:space="preserve"> </w:t>
        </w:r>
      </w:ins>
      <w:r w:rsidRPr="00D27132">
        <w:t>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0AC8D5A7" w14:textId="77777777" w:rsidR="00AE6F6C" w:rsidRDefault="00394471" w:rsidP="00AE6F6C">
      <w:pPr>
        <w:pStyle w:val="B2"/>
        <w:rPr>
          <w:ins w:id="843" w:author="CR#2910r2" w:date="2022-03-24T22:54:00Z"/>
        </w:rPr>
      </w:pPr>
      <w:r w:rsidRPr="00D27132">
        <w:t>2&gt;</w:t>
      </w:r>
      <w:r w:rsidRPr="00D27132">
        <w:tab/>
        <w:t>stop the cell re-selection procedure;</w:t>
      </w:r>
    </w:p>
    <w:p w14:paraId="17CCA8DB" w14:textId="5EFA099A" w:rsidR="00394471" w:rsidRPr="00D27132" w:rsidRDefault="00AE6F6C" w:rsidP="00AE6F6C">
      <w:pPr>
        <w:pStyle w:val="B2"/>
      </w:pPr>
      <w:ins w:id="844" w:author="CR#2910r2" w:date="2022-03-24T22:54:00Z">
        <w:r>
          <w:t>2&gt;</w:t>
        </w:r>
        <w:r>
          <w:tab/>
          <w:t>stop relay (re)selection procedure if any for L2 U2N Remote UE;</w:t>
        </w:r>
      </w:ins>
    </w:p>
    <w:p w14:paraId="2176A8D6"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262D556" w14:textId="77777777" w:rsidR="00AE6F6C" w:rsidRPr="00891CF3" w:rsidRDefault="00AE6F6C">
      <w:pPr>
        <w:pStyle w:val="B1"/>
        <w:rPr>
          <w:ins w:id="845" w:author="CR#2910r2" w:date="2022-03-24T22:54:00Z"/>
        </w:rPr>
        <w:pPrChange w:id="846" w:author="CR#2910r2" w:date="2022-03-24T22:54:00Z">
          <w:pPr>
            <w:ind w:left="568" w:hanging="284"/>
          </w:pPr>
        </w:pPrChange>
      </w:pPr>
      <w:ins w:id="847" w:author="CR#2910r2" w:date="2022-03-24T22:54:00Z">
        <w:r>
          <w:t>1&gt;</w:t>
        </w:r>
        <w:r w:rsidRPr="00D27132">
          <w:tab/>
        </w:r>
        <w:r w:rsidRPr="00891CF3">
          <w:t xml:space="preserve">if the </w:t>
        </w:r>
        <w:proofErr w:type="spellStart"/>
        <w:r w:rsidRPr="00891CF3">
          <w:rPr>
            <w:i/>
          </w:rPr>
          <w:t>RRC</w:t>
        </w:r>
        <w:r>
          <w:rPr>
            <w:i/>
          </w:rPr>
          <w:t>Setup</w:t>
        </w:r>
        <w:proofErr w:type="spellEnd"/>
        <w:r w:rsidRPr="00891CF3">
          <w:t xml:space="preserve"> message includes the </w:t>
        </w:r>
        <w:r w:rsidRPr="00A201B2">
          <w:rPr>
            <w:i/>
          </w:rPr>
          <w:t>sl-</w:t>
        </w:r>
        <w:r>
          <w:rPr>
            <w:i/>
          </w:rPr>
          <w:t xml:space="preserve">L2RemoteUEConfig </w:t>
        </w:r>
        <w:r>
          <w:t>(i.e. the UE is a L2 U2N Remote UE)</w:t>
        </w:r>
        <w:r w:rsidRPr="00891CF3">
          <w:t>:</w:t>
        </w:r>
      </w:ins>
    </w:p>
    <w:p w14:paraId="449F1683" w14:textId="242F696A" w:rsidR="00AE6F6C" w:rsidRPr="00891CF3" w:rsidRDefault="00AE6F6C">
      <w:pPr>
        <w:pStyle w:val="B2"/>
        <w:rPr>
          <w:ins w:id="848" w:author="CR#2910r2" w:date="2022-03-24T22:54:00Z"/>
        </w:rPr>
        <w:pPrChange w:id="849" w:author="CR#2910r2" w:date="2022-03-24T22:54:00Z">
          <w:pPr>
            <w:ind w:left="851" w:hanging="284"/>
          </w:pPr>
        </w:pPrChange>
      </w:pPr>
      <w:ins w:id="850" w:author="CR#2910r2" w:date="2022-03-24T22:54:00Z">
        <w:r w:rsidRPr="00891CF3">
          <w:t>2&gt;</w:t>
        </w:r>
        <w:r w:rsidRPr="00891CF3">
          <w:tab/>
          <w:t>perform the</w:t>
        </w:r>
        <w:r>
          <w:t xml:space="preserve"> L2 U2N Remote UE</w:t>
        </w:r>
        <w:r w:rsidRPr="00891CF3">
          <w:t xml:space="preserve"> configuration procedure as specified in </w:t>
        </w:r>
      </w:ins>
      <w:ins w:id="851" w:author="CR#2910r2" w:date="2022-03-28T00:06:00Z">
        <w:r w:rsidR="003050BB">
          <w:t>5.3.5.17</w:t>
        </w:r>
      </w:ins>
      <w:ins w:id="852" w:author="CR#2910r2" w:date="2022-03-24T22:54:00Z">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proofErr w:type="spellStart"/>
      <w:r w:rsidR="00B068D8" w:rsidRPr="00D27132">
        <w:rPr>
          <w:i/>
          <w:iCs/>
        </w:rPr>
        <w:t>RRCSetup</w:t>
      </w:r>
      <w:proofErr w:type="spellEnd"/>
      <w:r w:rsidR="00B068D8" w:rsidRPr="00D27132">
        <w:t xml:space="preserve"> is in response to an </w:t>
      </w:r>
      <w:proofErr w:type="spellStart"/>
      <w:r w:rsidR="00B068D8" w:rsidRPr="00D27132">
        <w:rPr>
          <w:i/>
          <w:iCs/>
        </w:rPr>
        <w:t>RRCSetupRequest</w:t>
      </w:r>
      <w:proofErr w:type="spellEnd"/>
      <w:r w:rsidRPr="00D27132">
        <w:t>:</w:t>
      </w:r>
    </w:p>
    <w:p w14:paraId="0FA16010" w14:textId="77777777" w:rsidR="00AB2111" w:rsidRDefault="00AB2111" w:rsidP="00AB2111">
      <w:pPr>
        <w:pStyle w:val="B3"/>
        <w:rPr>
          <w:ins w:id="853" w:author="CR#2865r2" w:date="2022-03-28T23:16:00Z"/>
        </w:rPr>
      </w:pPr>
      <w:ins w:id="854" w:author="CR#2865r2" w:date="2022-03-28T23:16:00Z">
        <w:r>
          <w:t>3&gt;</w:t>
        </w:r>
        <w:r>
          <w:tab/>
          <w:t xml:space="preserve">if </w:t>
        </w:r>
        <w:proofErr w:type="spellStart"/>
        <w:r w:rsidRPr="00206E78">
          <w:rPr>
            <w:i/>
            <w:iCs/>
          </w:rPr>
          <w:t>choCellId</w:t>
        </w:r>
        <w:proofErr w:type="spellEnd"/>
        <w:r>
          <w:t xml:space="preserve"> in </w:t>
        </w:r>
        <w:proofErr w:type="spellStart"/>
        <w:r>
          <w:rPr>
            <w:i/>
          </w:rPr>
          <w:t>VarRLF</w:t>
        </w:r>
        <w:proofErr w:type="spellEnd"/>
        <w:r>
          <w:rPr>
            <w:i/>
          </w:rPr>
          <w:t>-Report</w:t>
        </w:r>
        <w:r>
          <w:t xml:space="preserve"> is set:</w:t>
        </w:r>
      </w:ins>
    </w:p>
    <w:p w14:paraId="3CEF098C" w14:textId="77777777" w:rsidR="00AB2111" w:rsidRDefault="00AB2111" w:rsidP="00AB2111">
      <w:pPr>
        <w:pStyle w:val="B4"/>
        <w:rPr>
          <w:ins w:id="855" w:author="CR#2865r2" w:date="2022-03-28T23:16:00Z"/>
        </w:rPr>
      </w:pPr>
      <w:ins w:id="856" w:author="CR#2865r2" w:date="2022-03-28T23:16:00Z">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sidRPr="0039528D">
          <w:rPr>
            <w:i/>
            <w:iCs/>
          </w:rPr>
          <w:t>failedPCellId</w:t>
        </w:r>
        <w:proofErr w:type="spellEnd"/>
        <w:r>
          <w:t xml:space="preserve"> stored in </w:t>
        </w:r>
        <w:proofErr w:type="spellStart"/>
        <w:r>
          <w:rPr>
            <w:i/>
          </w:rPr>
          <w:t>VarRLF</w:t>
        </w:r>
        <w:proofErr w:type="spellEnd"/>
        <w:r>
          <w:rPr>
            <w:i/>
          </w:rPr>
          <w:t>-Report</w:t>
        </w:r>
        <w:r>
          <w:t>;</w:t>
        </w:r>
      </w:ins>
    </w:p>
    <w:p w14:paraId="394E217E" w14:textId="77777777" w:rsidR="00AB2111" w:rsidRDefault="00AB2111" w:rsidP="00AB2111">
      <w:pPr>
        <w:pStyle w:val="B3"/>
        <w:rPr>
          <w:ins w:id="857" w:author="CR#2865r2" w:date="2022-03-28T23:16:00Z"/>
        </w:rPr>
      </w:pPr>
      <w:ins w:id="858" w:author="CR#2865r2" w:date="2022-03-28T23:16:00Z">
        <w:r>
          <w:t>3&gt;</w:t>
        </w:r>
        <w:r>
          <w:tab/>
          <w:t>else:</w:t>
        </w:r>
      </w:ins>
    </w:p>
    <w:p w14:paraId="28BDC093" w14:textId="0B40B30A" w:rsidR="00D445D9" w:rsidRPr="00D27132" w:rsidRDefault="00AB2111">
      <w:pPr>
        <w:pStyle w:val="B4"/>
        <w:pPrChange w:id="859" w:author="CR#2865r2" w:date="2022-03-28T23:16:00Z">
          <w:pPr>
            <w:pStyle w:val="B3"/>
          </w:pPr>
        </w:pPrChange>
      </w:pPr>
      <w:ins w:id="860" w:author="CR#2865r2" w:date="2022-03-28T23:16:00Z">
        <w:r>
          <w:t>4</w:t>
        </w:r>
      </w:ins>
      <w:del w:id="861" w:author="CR#2865r2" w:date="2022-03-28T23:16:00Z">
        <w:r w:rsidR="00D445D9" w:rsidRPr="00D27132" w:rsidDel="00AB2111">
          <w:delText>3</w:delText>
        </w:r>
      </w:del>
      <w:r w:rsidR="00D445D9" w:rsidRPr="00D27132">
        <w:t>&gt;</w:t>
      </w:r>
      <w:r w:rsidR="00D445D9" w:rsidRPr="00D27132">
        <w:tab/>
        <w:t xml:space="preserve">set </w:t>
      </w:r>
      <w:proofErr w:type="spellStart"/>
      <w:r w:rsidR="00D445D9" w:rsidRPr="00D27132">
        <w:rPr>
          <w:i/>
          <w:iCs/>
        </w:rPr>
        <w:t>timeUntilReconnection</w:t>
      </w:r>
      <w:proofErr w:type="spellEnd"/>
      <w:r w:rsidR="00D445D9" w:rsidRPr="00D27132">
        <w:t xml:space="preserve"> in </w:t>
      </w:r>
      <w:proofErr w:type="spellStart"/>
      <w:r w:rsidR="00D445D9" w:rsidRPr="00D27132">
        <w:rPr>
          <w:i/>
        </w:rPr>
        <w:t>VarRLF</w:t>
      </w:r>
      <w:proofErr w:type="spellEnd"/>
      <w:r w:rsidR="00D445D9" w:rsidRPr="00D27132">
        <w:rPr>
          <w:i/>
        </w:rPr>
        <w:t>-Report</w:t>
      </w:r>
      <w:r w:rsidR="00D445D9" w:rsidRPr="00D27132">
        <w:t xml:space="preserve"> to the time that elapsed since the last radio link </w:t>
      </w:r>
      <w:r w:rsidR="00D445D9" w:rsidRPr="00D27132">
        <w:rPr>
          <w:lang w:eastAsia="zh-CN"/>
        </w:rPr>
        <w:t xml:space="preserve">failure </w:t>
      </w:r>
      <w:r w:rsidR="00D445D9" w:rsidRPr="00D27132">
        <w:t>or handover failure;</w:t>
      </w:r>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lastRenderedPageBreak/>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rFonts w:eastAsia="SimSun"/>
          <w:i/>
          <w:lang w:eastAsia="zh-CN"/>
        </w:rPr>
        <w:t>Info</w:t>
      </w:r>
      <w:r w:rsidRPr="00D27132">
        <w:rPr>
          <w:i/>
        </w:rPr>
        <w:t>List</w:t>
      </w:r>
      <w:proofErr w:type="spellEnd"/>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6E70AE52" w14:textId="77777777" w:rsidR="005F220E" w:rsidRDefault="005F220E" w:rsidP="005F220E">
      <w:pPr>
        <w:pStyle w:val="B2"/>
        <w:rPr>
          <w:ins w:id="862" w:author="CR#2925r1" w:date="2022-03-30T14:15:00Z"/>
        </w:rPr>
      </w:pPr>
      <w:ins w:id="863" w:author="CR#2925r1" w:date="2022-03-30T14:15:00Z">
        <w:r w:rsidRPr="006F115B">
          <w:t>2&gt;</w:t>
        </w:r>
        <w:r w:rsidRPr="006F115B">
          <w:tab/>
          <w:t xml:space="preserve">if upper layers provide </w:t>
        </w:r>
        <w:r>
          <w:t>onboarding request indication:</w:t>
        </w:r>
      </w:ins>
    </w:p>
    <w:p w14:paraId="73DC82B0" w14:textId="77777777" w:rsidR="005F220E" w:rsidRPr="006F115B" w:rsidRDefault="005F220E" w:rsidP="005F220E">
      <w:pPr>
        <w:pStyle w:val="B3"/>
        <w:rPr>
          <w:ins w:id="864" w:author="CR#2925r1" w:date="2022-03-30T14:15:00Z"/>
        </w:rPr>
      </w:pPr>
      <w:ins w:id="865" w:author="CR#2925r1" w:date="2022-03-30T14:15:00Z">
        <w:r>
          <w:t>3&gt;</w:t>
        </w:r>
        <w:r>
          <w:tab/>
          <w:t xml:space="preserve">include the </w:t>
        </w:r>
        <w:proofErr w:type="spellStart"/>
        <w:r w:rsidRPr="00DB7C6E">
          <w:rPr>
            <w:i/>
          </w:rPr>
          <w:t>onboarding</w:t>
        </w:r>
        <w:r>
          <w:rPr>
            <w:i/>
          </w:rPr>
          <w:t>Request</w:t>
        </w:r>
        <w:proofErr w:type="spellEnd"/>
        <w:r>
          <w:t>;</w:t>
        </w:r>
      </w:ins>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NodeIndication</w:t>
      </w:r>
      <w:proofErr w:type="spellEnd"/>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r w:rsidRPr="00D27132">
        <w:rPr>
          <w:i/>
        </w:rPr>
        <w:t>idleMeasAvailable</w:t>
      </w:r>
      <w:proofErr w:type="spellEnd"/>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A987198" w14:textId="77777777" w:rsidR="00AB2111" w:rsidRDefault="00AB2111" w:rsidP="00AB2111">
      <w:pPr>
        <w:pStyle w:val="B3"/>
        <w:rPr>
          <w:ins w:id="866" w:author="CR#2865r2" w:date="2022-03-28T23:18:00Z"/>
          <w:rFonts w:eastAsia="DengXian"/>
          <w:lang w:eastAsia="zh-CN"/>
        </w:rPr>
      </w:pPr>
      <w:bookmarkStart w:id="867" w:name="_Hlk97820435"/>
      <w:ins w:id="868" w:author="CR#2865r2" w:date="2022-03-28T23:18:00Z">
        <w:r>
          <w:rPr>
            <w:rFonts w:eastAsia="DengXian"/>
            <w:lang w:eastAsia="zh-CN"/>
          </w:rPr>
          <w:lastRenderedPageBreak/>
          <w:t>3&gt;</w:t>
        </w:r>
        <w:r>
          <w:rPr>
            <w:rFonts w:eastAsia="DengXian"/>
            <w:lang w:eastAsia="zh-CN"/>
          </w:rPr>
          <w:tab/>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254AC9C8" w14:textId="77777777" w:rsidR="00AB2111" w:rsidRDefault="00AB2111" w:rsidP="00AB2111">
      <w:pPr>
        <w:pStyle w:val="B4"/>
        <w:rPr>
          <w:ins w:id="869" w:author="CR#2865r2" w:date="2022-03-28T23:18:00Z"/>
        </w:rPr>
      </w:pPr>
      <w:ins w:id="870" w:author="CR#2865r2" w:date="2022-03-28T23:18:00Z">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SetupComplete</w:t>
        </w:r>
        <w:proofErr w:type="spellEnd"/>
        <w:r>
          <w:t xml:space="preserve"> message and set it according to the following:</w:t>
        </w:r>
      </w:ins>
    </w:p>
    <w:p w14:paraId="412BD745" w14:textId="0F282A0D" w:rsidR="00AB2111" w:rsidRDefault="00AB2111" w:rsidP="00AB2111">
      <w:pPr>
        <w:pStyle w:val="B5"/>
        <w:rPr>
          <w:ins w:id="871" w:author="CR#2865r2" w:date="2022-03-28T23:18:00Z"/>
          <w:rFonts w:eastAsia="DengXian"/>
          <w:lang w:eastAsia="zh-CN"/>
        </w:rPr>
      </w:pPr>
      <w:ins w:id="872" w:author="CR#2865r2" w:date="2022-03-28T23:18:00Z">
        <w:r>
          <w:rPr>
            <w:rFonts w:eastAsia="DengXian"/>
            <w:lang w:eastAsia="zh-CN"/>
          </w:rPr>
          <w:t>5&gt;</w:t>
        </w:r>
        <w:r>
          <w:rPr>
            <w:rFonts w:eastAsia="DengXian"/>
            <w:lang w:eastAsia="zh-CN"/>
          </w:rPr>
          <w:tab/>
          <w:t>if T330 timer is running:</w:t>
        </w:r>
      </w:ins>
    </w:p>
    <w:p w14:paraId="49EE5532" w14:textId="7CC0B76E" w:rsidR="00AB2111" w:rsidRDefault="00AB2111" w:rsidP="00AB2111">
      <w:pPr>
        <w:pStyle w:val="B6"/>
        <w:rPr>
          <w:ins w:id="873" w:author="CR#2865r2" w:date="2022-03-28T23:18:00Z"/>
          <w:rFonts w:eastAsia="DengXian"/>
          <w:lang w:eastAsia="zh-CN"/>
        </w:rPr>
      </w:pPr>
      <w:ins w:id="874" w:author="CR#2865r2" w:date="2022-03-28T23:18:00Z">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tru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ins>
    </w:p>
    <w:p w14:paraId="574744EA" w14:textId="2D64323D" w:rsidR="00AB2111" w:rsidRDefault="00AB2111" w:rsidP="00AB2111">
      <w:pPr>
        <w:pStyle w:val="B5"/>
        <w:rPr>
          <w:ins w:id="875" w:author="CR#2865r2" w:date="2022-03-28T23:18:00Z"/>
          <w:rFonts w:eastAsia="DengXian"/>
          <w:lang w:eastAsia="zh-CN"/>
        </w:rPr>
      </w:pPr>
      <w:ins w:id="876" w:author="CR#2865r2" w:date="2022-03-28T23:18:00Z">
        <w:r>
          <w:rPr>
            <w:rFonts w:eastAsia="DengXian"/>
            <w:lang w:eastAsia="zh-CN"/>
          </w:rPr>
          <w:t>5&gt;</w:t>
        </w:r>
        <w:r>
          <w:rPr>
            <w:rFonts w:eastAsia="DengXian"/>
            <w:lang w:eastAsia="zh-CN"/>
          </w:rPr>
          <w:tab/>
          <w:t>else:</w:t>
        </w:r>
      </w:ins>
    </w:p>
    <w:p w14:paraId="642BB878" w14:textId="574FDE0A" w:rsidR="00AB2111" w:rsidRPr="003E5A6F" w:rsidRDefault="00AB2111" w:rsidP="00AB2111">
      <w:pPr>
        <w:pStyle w:val="B6"/>
        <w:rPr>
          <w:ins w:id="877" w:author="CR#2865r2" w:date="2022-03-28T23:18:00Z"/>
        </w:rPr>
      </w:pPr>
      <w:ins w:id="878" w:author="CR#2865r2" w:date="2022-03-28T23:18:00Z">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fals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bookmarkEnd w:id="867"/>
      </w:ins>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1B15A069" w14:textId="77777777" w:rsidR="00AB2111" w:rsidRDefault="00AB2111" w:rsidP="00AB2111">
      <w:pPr>
        <w:pStyle w:val="B2"/>
        <w:rPr>
          <w:ins w:id="879" w:author="CR#2865r2" w:date="2022-03-28T23:18:00Z"/>
        </w:rPr>
      </w:pPr>
      <w:bookmarkStart w:id="880" w:name="_Hlk97820459"/>
      <w:ins w:id="881" w:author="CR#2865r2" w:date="2022-03-28T23:18:00Z">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27B793F8" w14:textId="2E7AA1C4" w:rsidR="00AB2111" w:rsidRDefault="00AB2111" w:rsidP="00AB2111">
      <w:pPr>
        <w:pStyle w:val="B3"/>
        <w:rPr>
          <w:ins w:id="882" w:author="CR#2865r2" w:date="2022-03-28T23:18:00Z"/>
          <w:rFonts w:eastAsia="DengXian"/>
          <w:lang w:eastAsia="zh-CN"/>
        </w:rPr>
      </w:pPr>
      <w:ins w:id="883" w:author="CR#2865r2" w:date="2022-03-28T23:18:00Z">
        <w:r>
          <w:rPr>
            <w:rFonts w:eastAsia="DengXian"/>
            <w:lang w:eastAsia="zh-CN"/>
          </w:rPr>
          <w:t>3&gt;</w:t>
        </w:r>
        <w:r>
          <w:rPr>
            <w:rFonts w:eastAsia="DengXian"/>
            <w:lang w:eastAsia="zh-CN"/>
          </w:rPr>
          <w:tab/>
          <w:t>if T330 timer is running:</w:t>
        </w:r>
      </w:ins>
    </w:p>
    <w:p w14:paraId="48B450EF" w14:textId="38C717E0" w:rsidR="00AB2111" w:rsidRDefault="00AB2111" w:rsidP="00AB2111">
      <w:pPr>
        <w:pStyle w:val="B4"/>
        <w:rPr>
          <w:ins w:id="884" w:author="CR#2865r2" w:date="2022-03-28T23:18:00Z"/>
          <w:rFonts w:eastAsia="DengXian"/>
          <w:lang w:eastAsia="zh-CN"/>
        </w:rPr>
      </w:pPr>
      <w:ins w:id="885" w:author="CR#2865r2" w:date="2022-03-28T23:18:00Z">
        <w:r>
          <w:rPr>
            <w:rFonts w:eastAsia="DengXian"/>
            <w:lang w:eastAsia="zh-CN"/>
          </w:rPr>
          <w:t>4&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sidRPr="00BD0BE4">
          <w:rPr>
            <w:i/>
          </w:rPr>
          <w:t>RRCSetupComplete</w:t>
        </w:r>
        <w:proofErr w:type="spellEnd"/>
        <w:r>
          <w:t xml:space="preserve"> message</w:t>
        </w:r>
        <w:r>
          <w:rPr>
            <w:rFonts w:eastAsia="DengXian"/>
            <w:lang w:eastAsia="zh-CN"/>
          </w:rPr>
          <w:t>;</w:t>
        </w:r>
      </w:ins>
    </w:p>
    <w:p w14:paraId="4891B15F" w14:textId="0C69BCF6" w:rsidR="00AB2111" w:rsidRDefault="00AB2111" w:rsidP="00AB2111">
      <w:pPr>
        <w:pStyle w:val="B3"/>
        <w:rPr>
          <w:ins w:id="886" w:author="CR#2865r2" w:date="2022-03-28T23:18:00Z"/>
          <w:rFonts w:eastAsia="DengXian"/>
          <w:lang w:eastAsia="zh-CN"/>
        </w:rPr>
      </w:pPr>
      <w:ins w:id="887" w:author="CR#2865r2" w:date="2022-03-28T23:18:00Z">
        <w:r>
          <w:rPr>
            <w:rFonts w:eastAsia="DengXian"/>
            <w:lang w:eastAsia="zh-CN"/>
          </w:rPr>
          <w:t>3&gt;</w:t>
        </w:r>
        <w:r>
          <w:rPr>
            <w:rFonts w:eastAsia="DengXian"/>
            <w:lang w:eastAsia="zh-CN"/>
          </w:rPr>
          <w:tab/>
          <w:t>else:</w:t>
        </w:r>
      </w:ins>
    </w:p>
    <w:p w14:paraId="184E6D78" w14:textId="20DD0792" w:rsidR="00AB2111" w:rsidRDefault="00AB2111" w:rsidP="00AB2111">
      <w:pPr>
        <w:pStyle w:val="B4"/>
        <w:rPr>
          <w:ins w:id="888" w:author="CR#2865r2" w:date="2022-03-28T23:18:00Z"/>
        </w:rPr>
      </w:pPr>
      <w:ins w:id="889" w:author="CR#2865r2" w:date="2022-03-28T23:18:00Z">
        <w:r>
          <w:t>4&gt;</w:t>
        </w:r>
        <w:r>
          <w:tab/>
          <w:t>if the UE has logged measurements available for NR:</w:t>
        </w:r>
      </w:ins>
    </w:p>
    <w:p w14:paraId="13CA53E9" w14:textId="10D0E53B" w:rsidR="00AB2111" w:rsidRDefault="00AB2111" w:rsidP="00AB2111">
      <w:pPr>
        <w:pStyle w:val="B5"/>
        <w:rPr>
          <w:ins w:id="890" w:author="CR#2865r2" w:date="2022-03-28T23:18:00Z"/>
        </w:rPr>
      </w:pPr>
      <w:ins w:id="891" w:author="CR#2865r2" w:date="2022-03-28T23:18:00Z">
        <w:r>
          <w:rPr>
            <w:rFonts w:eastAsia="DengXian"/>
            <w:lang w:eastAsia="zh-CN"/>
          </w:rPr>
          <w:t>5&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false</w:t>
        </w:r>
        <w:r>
          <w:rPr>
            <w:rFonts w:eastAsia="DengXian"/>
            <w:lang w:eastAsia="zh-CN"/>
          </w:rPr>
          <w:t xml:space="preserve"> in the </w:t>
        </w:r>
        <w:proofErr w:type="spellStart"/>
        <w:r w:rsidRPr="00BD0BE4">
          <w:rPr>
            <w:i/>
          </w:rPr>
          <w:t>RRCSetupComplete</w:t>
        </w:r>
        <w:proofErr w:type="spellEnd"/>
        <w:r>
          <w:t xml:space="preserve"> message</w:t>
        </w:r>
        <w:r>
          <w:rPr>
            <w:rFonts w:eastAsia="DengXian"/>
            <w:lang w:eastAsia="zh-CN"/>
          </w:rPr>
          <w:t>;</w:t>
        </w:r>
        <w:bookmarkEnd w:id="880"/>
      </w:ins>
    </w:p>
    <w:p w14:paraId="222CCB07" w14:textId="07296A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ins w:id="892" w:author="CR#2865r2" w:date="2022-03-28T23:19:00Z">
        <w:r w:rsidR="00AB2111">
          <w:t xml:space="preserve">or </w:t>
        </w:r>
        <w:proofErr w:type="spellStart"/>
        <w:r w:rsidR="00AB2111">
          <w:rPr>
            <w:rFonts w:eastAsia="DengXian"/>
            <w:i/>
          </w:rPr>
          <w:t>VarConnEstFailReportList</w:t>
        </w:r>
        <w:proofErr w:type="spellEnd"/>
        <w:r w:rsidR="00AB2111">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ins w:id="893" w:author="CR#2865r2" w:date="2022-03-28T23:19:00Z">
        <w:r w:rsidR="00AB2111">
          <w:rPr>
            <w:i/>
          </w:rPr>
          <w:t xml:space="preserve"> </w:t>
        </w:r>
        <w:bookmarkStart w:id="894" w:name="_Hlk97820545"/>
        <w:r w:rsidR="00AB2111" w:rsidRPr="00F86CEE">
          <w:t xml:space="preserve">or </w:t>
        </w:r>
        <w:proofErr w:type="spellStart"/>
        <w:r w:rsidR="00AB2111">
          <w:rPr>
            <w:rFonts w:eastAsia="DengXian"/>
            <w:i/>
          </w:rPr>
          <w:t>VarConnEstFailReportList</w:t>
        </w:r>
      </w:ins>
      <w:bookmarkEnd w:id="894"/>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65A05396" w14:textId="77777777" w:rsidR="00AB2111" w:rsidRDefault="00AB2111" w:rsidP="00AB2111">
      <w:pPr>
        <w:pStyle w:val="B2"/>
        <w:rPr>
          <w:ins w:id="895" w:author="CR#2865r2" w:date="2022-03-28T23:20:00Z"/>
          <w:iCs/>
        </w:rPr>
      </w:pPr>
      <w:ins w:id="896" w:author="CR#2865r2" w:date="2022-03-28T23:20:00Z">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52B39F98" w14:textId="77777777" w:rsidR="00AB2111" w:rsidRDefault="00AB2111" w:rsidP="00AB2111">
      <w:pPr>
        <w:pStyle w:val="B3"/>
        <w:rPr>
          <w:ins w:id="897" w:author="CR#2865r2" w:date="2022-03-28T23:20:00Z"/>
        </w:rPr>
      </w:pPr>
      <w:ins w:id="898" w:author="CR#2865r2" w:date="2022-03-28T23:20:00Z">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ins>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899" w:name="_Toc60776749"/>
      <w:bookmarkStart w:id="900"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899"/>
      <w:bookmarkEnd w:id="900"/>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901" w:name="_Toc60776750"/>
      <w:bookmarkStart w:id="902" w:name="_Toc90650622"/>
      <w:r w:rsidRPr="00D27132">
        <w:t>5.3.3.6</w:t>
      </w:r>
      <w:r w:rsidRPr="00D27132">
        <w:tab/>
        <w:t>Cell re-selection or cell selection while T390, T300 or T302 is running (UE in RRC_IDLE)</w:t>
      </w:r>
      <w:bookmarkEnd w:id="901"/>
      <w:bookmarkEnd w:id="902"/>
    </w:p>
    <w:p w14:paraId="69BCBDB0" w14:textId="77777777" w:rsidR="00394471" w:rsidRPr="00D27132" w:rsidRDefault="00394471" w:rsidP="00394471">
      <w:r w:rsidRPr="00D27132">
        <w:t>The UE shall:</w:t>
      </w:r>
    </w:p>
    <w:p w14:paraId="732A5386" w14:textId="77777777" w:rsidR="00AE6F6C" w:rsidRDefault="00394471" w:rsidP="00AE6F6C">
      <w:pPr>
        <w:pStyle w:val="B1"/>
        <w:rPr>
          <w:ins w:id="903" w:author="CR#2910r2" w:date="2022-03-24T22:55:00Z"/>
        </w:rPr>
      </w:pPr>
      <w:r w:rsidRPr="00D27132">
        <w:t>1&gt;</w:t>
      </w:r>
      <w:r w:rsidRPr="00D27132">
        <w:tab/>
        <w:t>if cell reselection occurs while T300 or T302 is running</w:t>
      </w:r>
      <w:ins w:id="904" w:author="CR#2910r2" w:date="2022-03-24T22:55:00Z">
        <w:r w:rsidR="00AE6F6C">
          <w:t>; or</w:t>
        </w:r>
      </w:ins>
    </w:p>
    <w:p w14:paraId="39D33810" w14:textId="71AAAD0A" w:rsidR="00AE6F6C" w:rsidRDefault="00AE6F6C" w:rsidP="00AE6F6C">
      <w:pPr>
        <w:pStyle w:val="B1"/>
        <w:rPr>
          <w:ins w:id="905" w:author="CR#2910r2" w:date="2022-03-24T22:55:00Z"/>
        </w:rPr>
      </w:pPr>
      <w:ins w:id="906" w:author="CR#2910r2" w:date="2022-03-24T22:55:00Z">
        <w:r>
          <w:t>1&gt;</w:t>
        </w:r>
        <w:r>
          <w:tab/>
          <w:t xml:space="preserve">if relay reselection occurs while </w:t>
        </w:r>
        <w:r w:rsidRPr="00D27132">
          <w:t>T300</w:t>
        </w:r>
        <w:r>
          <w:t xml:space="preserve"> is running; or</w:t>
        </w:r>
      </w:ins>
    </w:p>
    <w:p w14:paraId="08C5E88D" w14:textId="0A9D2A22" w:rsidR="00394471" w:rsidRPr="00D27132" w:rsidRDefault="00AE6F6C" w:rsidP="00394471">
      <w:pPr>
        <w:pStyle w:val="B1"/>
      </w:pPr>
      <w:ins w:id="907" w:author="CR#2910r2" w:date="2022-03-24T22:55:00Z">
        <w:r>
          <w:t>1&gt;</w:t>
        </w:r>
        <w:r>
          <w:tab/>
          <w:t>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4AF8815B" w:rsidR="00394471" w:rsidRPr="00D27132" w:rsidRDefault="00394471" w:rsidP="00394471">
      <w:pPr>
        <w:pStyle w:val="B1"/>
      </w:pPr>
      <w:r w:rsidRPr="00D27132">
        <w:t>1&gt;</w:t>
      </w:r>
      <w:r w:rsidRPr="00D27132">
        <w:tab/>
        <w:t>else if cell selection or reselection occurs while T390 is running</w:t>
      </w:r>
      <w:ins w:id="908" w:author="CR#2910r2" w:date="2022-03-24T22:56:00Z">
        <w:r w:rsidR="00AE6F6C">
          <w:t>, or cell change due to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909" w:name="_Toc60776751"/>
      <w:bookmarkStart w:id="910" w:name="_Toc90650623"/>
      <w:r w:rsidRPr="00D27132">
        <w:t>5.3.3.7</w:t>
      </w:r>
      <w:r w:rsidRPr="00D27132">
        <w:tab/>
        <w:t>T300 expiry</w:t>
      </w:r>
      <w:bookmarkEnd w:id="909"/>
      <w:bookmarkEnd w:id="910"/>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7587848C" w14:textId="77777777" w:rsidR="00AE6F6C" w:rsidRDefault="00394471" w:rsidP="00AE6F6C">
      <w:pPr>
        <w:rPr>
          <w:ins w:id="911" w:author="CR#2910r2" w:date="2022-03-24T22:56:00Z"/>
        </w:rPr>
      </w:pPr>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24694AF8" w14:textId="33ECDA12" w:rsidR="00394471" w:rsidRPr="00D27132" w:rsidRDefault="00AE6F6C" w:rsidP="00AE6F6C">
      <w:ins w:id="912" w:author="CR#2910r2" w:date="2022-03-24T22:56:00Z">
        <w:r w:rsidRPr="00D27132">
          <w:t xml:space="preserve">The </w:t>
        </w:r>
        <w:r>
          <w:rPr>
            <w:lang w:val="en-US"/>
          </w:rPr>
          <w:t xml:space="preserve">L2 U2N Relay UE either triggers PC5-S release or sends Notification message to the connected L2 U2N Remote UE(s) in accordance with </w:t>
        </w:r>
      </w:ins>
      <w:ins w:id="913" w:author="CR#2910r2" w:date="2022-03-28T00:10:00Z">
        <w:r w:rsidR="003050BB">
          <w:rPr>
            <w:lang w:val="en-US"/>
          </w:rPr>
          <w:t>5.8.9.10</w:t>
        </w:r>
      </w:ins>
      <w:ins w:id="914" w:author="CR#2910r2" w:date="2022-03-24T22:56:00Z">
        <w:r>
          <w:rPr>
            <w:lang w:val="en-US"/>
          </w:rPr>
          <w:t>.</w:t>
        </w:r>
      </w:ins>
    </w:p>
    <w:p w14:paraId="766DCE07" w14:textId="77777777" w:rsidR="00394471" w:rsidRPr="00D27132" w:rsidRDefault="00394471" w:rsidP="00394471">
      <w:pPr>
        <w:pStyle w:val="Heading4"/>
      </w:pPr>
      <w:bookmarkStart w:id="915" w:name="_Toc60776752"/>
      <w:bookmarkStart w:id="916" w:name="_Toc90650624"/>
      <w:r w:rsidRPr="00D27132">
        <w:t>5.3.3.8</w:t>
      </w:r>
      <w:r w:rsidRPr="00D27132">
        <w:tab/>
        <w:t>Abortion of RRC connection establishment</w:t>
      </w:r>
      <w:bookmarkEnd w:id="915"/>
      <w:bookmarkEnd w:id="916"/>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917" w:name="_Toc60776753"/>
      <w:bookmarkStart w:id="918"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917"/>
      <w:bookmarkEnd w:id="918"/>
    </w:p>
    <w:p w14:paraId="678CB234" w14:textId="77777777" w:rsidR="00394471" w:rsidRPr="00D27132" w:rsidRDefault="00394471" w:rsidP="00394471">
      <w:pPr>
        <w:pStyle w:val="Heading4"/>
      </w:pPr>
      <w:bookmarkStart w:id="919" w:name="_Toc60776754"/>
      <w:bookmarkStart w:id="920" w:name="_Toc90650626"/>
      <w:r w:rsidRPr="00D27132">
        <w:t>5.3.4.1</w:t>
      </w:r>
      <w:r w:rsidRPr="00D27132">
        <w:tab/>
        <w:t>General</w:t>
      </w:r>
      <w:bookmarkEnd w:id="919"/>
      <w:bookmarkEnd w:id="920"/>
    </w:p>
    <w:p w14:paraId="1B9D62E3" w14:textId="77777777" w:rsidR="00394471" w:rsidRPr="00D27132" w:rsidRDefault="00394471" w:rsidP="00394471">
      <w:pPr>
        <w:pStyle w:val="TH"/>
      </w:pPr>
      <w:r w:rsidRPr="00D27132">
        <w:rPr>
          <w:noProof/>
        </w:rPr>
        <w:object w:dxaOrig="3870" w:dyaOrig="2130" w14:anchorId="66DACBDB">
          <v:shape id="_x0000_i1034" type="#_x0000_t75" style="width:192.75pt;height:106.5pt" o:ole="">
            <v:imagedata r:id="rId31" o:title=""/>
          </v:shape>
          <o:OLEObject Type="Embed" ProgID="Mscgen.Chart" ShapeID="_x0000_i1034" DrawAspect="Content" ObjectID="_1710800526"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5" type="#_x0000_t75" style="width:192.75pt;height:106.5pt" o:ole="">
            <v:imagedata r:id="rId33" o:title=""/>
          </v:shape>
          <o:OLEObject Type="Embed" ProgID="Mscgen.Chart" ShapeID="_x0000_i1035" DrawAspect="Content" ObjectID="_1710800527"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921" w:name="_Toc60776755"/>
      <w:bookmarkStart w:id="922" w:name="_Toc90650627"/>
      <w:r w:rsidRPr="00D27132">
        <w:t>5.3.4.2</w:t>
      </w:r>
      <w:r w:rsidRPr="00D27132">
        <w:tab/>
        <w:t>Initiation</w:t>
      </w:r>
      <w:bookmarkEnd w:id="921"/>
      <w:bookmarkEnd w:id="922"/>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118AEBFF" w:rsidR="00394471" w:rsidRPr="00D27132" w:rsidRDefault="00394471" w:rsidP="00394471">
      <w:pPr>
        <w:pStyle w:val="B1"/>
      </w:pPr>
      <w:r w:rsidRPr="00D27132">
        <w:t>-</w:t>
      </w:r>
      <w:r w:rsidRPr="00D27132">
        <w:tab/>
        <w:t>when only SRB1 is established, i.e. prior to establishment of SRB2</w:t>
      </w:r>
      <w:ins w:id="923" w:author="CR#2949r1" w:date="2022-03-30T23:23:00Z">
        <w:r w:rsidR="00214323">
          <w:t>, multicast MRBs</w:t>
        </w:r>
      </w:ins>
      <w:r w:rsidRPr="00D27132">
        <w:t xml:space="preserve"> and/ or DRBs.</w:t>
      </w:r>
    </w:p>
    <w:p w14:paraId="3B74E4D4" w14:textId="77777777" w:rsidR="00394471" w:rsidRPr="00D27132" w:rsidRDefault="00394471" w:rsidP="00394471">
      <w:pPr>
        <w:pStyle w:val="Heading4"/>
      </w:pPr>
      <w:bookmarkStart w:id="924" w:name="_Toc60776756"/>
      <w:bookmarkStart w:id="925"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924"/>
      <w:bookmarkEnd w:id="92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lastRenderedPageBreak/>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926" w:name="_Toc60776757"/>
      <w:bookmarkStart w:id="927" w:name="_Toc90650629"/>
      <w:r w:rsidRPr="00D27132">
        <w:rPr>
          <w:rFonts w:eastAsia="MS Mincho"/>
        </w:rPr>
        <w:t>5.3.5</w:t>
      </w:r>
      <w:r w:rsidRPr="00D27132">
        <w:rPr>
          <w:rFonts w:eastAsia="MS Mincho"/>
        </w:rPr>
        <w:tab/>
        <w:t>RRC reconfiguration</w:t>
      </w:r>
      <w:bookmarkEnd w:id="926"/>
      <w:bookmarkEnd w:id="927"/>
    </w:p>
    <w:p w14:paraId="6C2AE0FE" w14:textId="77777777" w:rsidR="00394471" w:rsidRPr="00D27132" w:rsidRDefault="00394471" w:rsidP="00394471">
      <w:pPr>
        <w:pStyle w:val="Heading4"/>
        <w:rPr>
          <w:rFonts w:eastAsia="MS Mincho"/>
        </w:rPr>
      </w:pPr>
      <w:bookmarkStart w:id="928" w:name="_Toc60776758"/>
      <w:bookmarkStart w:id="929" w:name="_Toc90650630"/>
      <w:r w:rsidRPr="00D27132">
        <w:rPr>
          <w:rFonts w:eastAsia="MS Mincho"/>
        </w:rPr>
        <w:t>5.3.5.1</w:t>
      </w:r>
      <w:r w:rsidRPr="00D27132">
        <w:rPr>
          <w:rFonts w:eastAsia="MS Mincho"/>
        </w:rPr>
        <w:tab/>
        <w:t>General</w:t>
      </w:r>
      <w:bookmarkEnd w:id="928"/>
      <w:bookmarkEnd w:id="929"/>
    </w:p>
    <w:p w14:paraId="44064E4F" w14:textId="77777777" w:rsidR="00394471" w:rsidRPr="00D27132" w:rsidRDefault="00394471" w:rsidP="00394471">
      <w:pPr>
        <w:pStyle w:val="TH"/>
      </w:pPr>
      <w:r w:rsidRPr="00D27132">
        <w:rPr>
          <w:noProof/>
        </w:rPr>
        <w:object w:dxaOrig="4485" w:dyaOrig="2130" w14:anchorId="0591A51F">
          <v:shape id="_x0000_i1036" type="#_x0000_t75" style="width:225pt;height:106.5pt" o:ole="">
            <v:imagedata r:id="rId35" o:title=""/>
          </v:shape>
          <o:OLEObject Type="Embed" ProgID="Mscgen.Chart" ShapeID="_x0000_i1036" DrawAspect="Content" ObjectID="_1710800528"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7" type="#_x0000_t75" style="width:230.25pt;height:109.5pt" o:ole="">
            <v:imagedata r:id="rId37" o:title=""/>
          </v:shape>
          <o:OLEObject Type="Embed" ProgID="Mscgen.Chart" ShapeID="_x0000_i1037" DrawAspect="Content" ObjectID="_1710800529" r:id="rId38"/>
        </w:object>
      </w:r>
    </w:p>
    <w:p w14:paraId="2D124B6A" w14:textId="77777777" w:rsidR="00394471" w:rsidRPr="00D27132" w:rsidRDefault="00394471" w:rsidP="00394471">
      <w:pPr>
        <w:pStyle w:val="TF"/>
      </w:pPr>
      <w:r w:rsidRPr="00D27132">
        <w:t>Figure 5.3.5.1-2: RRC reconfiguration, failure</w:t>
      </w:r>
    </w:p>
    <w:p w14:paraId="31E3E83E" w14:textId="352BBC5B"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w:t>
      </w:r>
      <w:ins w:id="930" w:author="CR#2954r2" w:date="2022-03-31T22:57:00Z">
        <w:r w:rsidR="0056095E">
          <w:t xml:space="preserve">or conditional </w:t>
        </w:r>
        <w:proofErr w:type="spellStart"/>
        <w:r w:rsidR="0056095E">
          <w:t>PSCell</w:t>
        </w:r>
        <w:proofErr w:type="spellEnd"/>
        <w:r w:rsidR="0056095E">
          <w:t xml:space="preserve"> addition </w:t>
        </w:r>
      </w:ins>
      <w:r w:rsidRPr="00D27132">
        <w:t>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7955C8A1" w14:textId="607A4AD3"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w:t>
      </w:r>
      <w:ins w:id="931" w:author="CR#2949r1" w:date="2022-03-30T23:23:00Z">
        <w:r w:rsidR="0021432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lastRenderedPageBreak/>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spellStart"/>
      <w:r w:rsidRPr="00D27132">
        <w:t>PCell</w:t>
      </w:r>
      <w:proofErr w:type="spellEnd"/>
      <w:r w:rsidRPr="00D27132">
        <w:t>;</w:t>
      </w:r>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del w:id="932" w:author="Draft v4" w:date="2022-04-07T00:21:00Z">
        <w:r w:rsidRPr="00D27132" w:rsidDel="00AB7BE4">
          <w:delText>:</w:delText>
        </w:r>
      </w:del>
    </w:p>
    <w:p w14:paraId="539B8A2E" w14:textId="18741C4F" w:rsidR="00394471" w:rsidRPr="00D27132" w:rsidRDefault="00394471" w:rsidP="00394471">
      <w:pPr>
        <w:pStyle w:val="B2"/>
      </w:pPr>
      <w:r w:rsidRPr="00D27132">
        <w:t>-</w:t>
      </w:r>
      <w:r w:rsidRPr="00D27132">
        <w:tab/>
        <w:t>for non-DAPS bearer: RLC re-establishment and PDCP data recovery (for AM DRB</w:t>
      </w:r>
      <w:ins w:id="933" w:author="CR#2949r1" w:date="2022-03-30T23:23:00Z">
        <w:r w:rsidR="0021432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513DFEFA" w14:textId="77777777" w:rsidR="00394471" w:rsidRPr="00D27132" w:rsidRDefault="00394471" w:rsidP="00394471">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w:t>
      </w:r>
      <w:r w:rsidR="005E6CB4" w:rsidRPr="00D27132">
        <w:t xml:space="preserve">, except when </w:t>
      </w:r>
      <w:proofErr w:type="spellStart"/>
      <w:r w:rsidR="005E6CB4" w:rsidRPr="00D27132">
        <w:rPr>
          <w:i/>
          <w:iCs/>
        </w:rPr>
        <w:t>RRCReconfiguration</w:t>
      </w:r>
      <w:proofErr w:type="spellEnd"/>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934" w:name="_Toc60776759"/>
      <w:bookmarkStart w:id="935" w:name="_Toc90650631"/>
      <w:r w:rsidRPr="00D27132">
        <w:rPr>
          <w:rFonts w:eastAsia="MS Mincho"/>
        </w:rPr>
        <w:t>5.3.5.2</w:t>
      </w:r>
      <w:r w:rsidRPr="00D27132">
        <w:rPr>
          <w:rFonts w:eastAsia="MS Mincho"/>
        </w:rPr>
        <w:tab/>
        <w:t>Initiation</w:t>
      </w:r>
      <w:bookmarkEnd w:id="934"/>
      <w:bookmarkEnd w:id="93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05DFE4CF" w14:textId="77777777" w:rsidR="00AE6F6C" w:rsidRPr="00D27132" w:rsidRDefault="00AE6F6C" w:rsidP="00AE6F6C">
      <w:pPr>
        <w:pStyle w:val="B1"/>
        <w:rPr>
          <w:ins w:id="936" w:author="CR#2910r2" w:date="2022-03-24T22:57:00Z"/>
        </w:rPr>
      </w:pPr>
      <w:ins w:id="937" w:author="CR#2910r2" w:date="2022-03-24T22:57:00Z">
        <w:r w:rsidRPr="00D27132">
          <w:rPr>
            <w:rFonts w:eastAsia="SimSun"/>
          </w:rPr>
          <w:t>-</w:t>
        </w:r>
        <w:r w:rsidRPr="00D27132">
          <w:rPr>
            <w:rFonts w:eastAsia="SimSun"/>
          </w:rPr>
          <w:tab/>
        </w:r>
        <w:r w:rsidRPr="00D27132">
          <w:t xml:space="preserve">the establishment of </w:t>
        </w:r>
        <w:proofErr w:type="spellStart"/>
        <w:r>
          <w:rPr>
            <w:rFonts w:eastAsia="SimSun"/>
          </w:rPr>
          <w:t>Uu</w:t>
        </w:r>
        <w:proofErr w:type="spellEnd"/>
        <w:r>
          <w:rPr>
            <w:rFonts w:eastAsia="SimSun"/>
          </w:rPr>
          <w:t xml:space="preserve">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is setup in SCG;</w:t>
      </w:r>
    </w:p>
    <w:p w14:paraId="330631F8" w14:textId="0228D76B"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w:t>
      </w:r>
      <w:ins w:id="938" w:author="CR#2949r1" w:date="2022-03-30T23:23:00Z">
        <w:r w:rsidR="00214323">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1553A67D" w14:textId="616EB7F2"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w:t>
      </w:r>
      <w:ins w:id="939" w:author="CR#2954r2" w:date="2022-03-31T22:57:00Z">
        <w:r w:rsidR="0056095E">
          <w:t xml:space="preserve">or CPA </w:t>
        </w:r>
      </w:ins>
      <w:r w:rsidRPr="00D27132">
        <w:t>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940" w:name="_Toc60776760"/>
      <w:bookmarkStart w:id="941" w:name="_Toc90650632"/>
      <w:r w:rsidRPr="00D27132">
        <w:rPr>
          <w:rFonts w:eastAsia="MS Mincho"/>
        </w:rPr>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940"/>
      <w:bookmarkEnd w:id="941"/>
    </w:p>
    <w:p w14:paraId="7B2616C1" w14:textId="3C23E2F6" w:rsidR="00394471" w:rsidRPr="00D27132" w:rsidRDefault="00394471" w:rsidP="00394471">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w:t>
      </w:r>
      <w:ins w:id="942" w:author="CR#2954r2" w:date="2022-03-31T22:57:00Z">
        <w:r w:rsidR="0056095E">
          <w:t>, CPA</w:t>
        </w:r>
      </w:ins>
      <w:r w:rsidRPr="00D27132">
        <w:t xml:space="preserve"> or CPC):</w:t>
      </w:r>
    </w:p>
    <w:p w14:paraId="4D599292" w14:textId="77777777" w:rsidR="0056095E" w:rsidRDefault="0056095E" w:rsidP="0056095E">
      <w:pPr>
        <w:pStyle w:val="B1"/>
        <w:rPr>
          <w:ins w:id="943" w:author="CR#2954r2" w:date="2022-03-31T22:58:00Z"/>
        </w:rPr>
      </w:pPr>
      <w:ins w:id="944" w:author="CR#2954r2" w:date="2022-03-31T22:58:00Z">
        <w:r>
          <w:t>1&gt;</w:t>
        </w:r>
        <w:r>
          <w:tab/>
          <w:t xml:space="preserve">if the </w:t>
        </w:r>
        <w:proofErr w:type="spellStart"/>
        <w:r>
          <w:rPr>
            <w:i/>
          </w:rPr>
          <w:t>RRCReconfiguration</w:t>
        </w:r>
        <w:proofErr w:type="spellEnd"/>
        <w:r>
          <w:t xml:space="preserve"> was received neither within </w:t>
        </w:r>
        <w:proofErr w:type="spellStart"/>
        <w:r>
          <w:rPr>
            <w:i/>
          </w:rPr>
          <w:t>mrdc-SecondaryCellGroup</w:t>
        </w:r>
        <w:proofErr w:type="spellEnd"/>
        <w:r>
          <w:t xml:space="preserve"> nor within E-UTRA </w:t>
        </w:r>
        <w:proofErr w:type="spellStart"/>
        <w:r>
          <w:rPr>
            <w:i/>
          </w:rPr>
          <w:t>RRCConnectionReconfiguration</w:t>
        </w:r>
        <w:proofErr w:type="spellEnd"/>
        <w:r>
          <w:t xml:space="preserve"> nor within E-UTRA </w:t>
        </w:r>
        <w:proofErr w:type="spellStart"/>
        <w:r>
          <w:rPr>
            <w:i/>
          </w:rPr>
          <w:t>RRCConnectionResume</w:t>
        </w:r>
        <w:proofErr w:type="spellEnd"/>
        <w:r>
          <w:t>:</w:t>
        </w:r>
      </w:ins>
    </w:p>
    <w:p w14:paraId="0058D478" w14:textId="77777777" w:rsidR="0056095E" w:rsidRDefault="0056095E" w:rsidP="0056095E">
      <w:pPr>
        <w:pStyle w:val="B2"/>
        <w:rPr>
          <w:ins w:id="945" w:author="CR#2954r2" w:date="2022-03-31T22:58:00Z"/>
        </w:rPr>
      </w:pPr>
      <w:ins w:id="946" w:author="CR#2954r2" w:date="2022-03-31T22:58:00Z">
        <w:r>
          <w:t>2&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ins>
    </w:p>
    <w:p w14:paraId="6ADBA282" w14:textId="503D51C2" w:rsidR="0056095E" w:rsidRDefault="0056095E" w:rsidP="0056095E">
      <w:pPr>
        <w:pStyle w:val="B3"/>
        <w:rPr>
          <w:ins w:id="947" w:author="CR#2954r2" w:date="2022-03-31T22:58:00Z"/>
        </w:rPr>
      </w:pPr>
      <w:ins w:id="948" w:author="CR#2954r2" w:date="2022-03-31T22:58:00Z">
        <w:r>
          <w:t>3&gt;</w:t>
        </w:r>
        <w:r>
          <w:tab/>
          <w:t xml:space="preserve">perform SCG deactivation as specified in </w:t>
        </w:r>
      </w:ins>
      <w:ins w:id="949" w:author="CR#2954r2" w:date="2022-04-01T00:35:00Z">
        <w:r w:rsidR="00DB6B82">
          <w:t>5.3.5.18</w:t>
        </w:r>
      </w:ins>
      <w:ins w:id="950" w:author="CR#2954r2" w:date="2022-03-31T22:58:00Z">
        <w:r>
          <w:t>;</w:t>
        </w:r>
      </w:ins>
    </w:p>
    <w:p w14:paraId="06F647CC" w14:textId="77777777" w:rsidR="0056095E" w:rsidRDefault="0056095E" w:rsidP="0056095E">
      <w:pPr>
        <w:pStyle w:val="B2"/>
        <w:rPr>
          <w:ins w:id="951" w:author="CR#2954r2" w:date="2022-03-31T22:58:00Z"/>
        </w:rPr>
      </w:pPr>
      <w:ins w:id="952" w:author="CR#2954r2" w:date="2022-03-31T22:58:00Z">
        <w:r>
          <w:t>2&gt;</w:t>
        </w:r>
        <w:r>
          <w:tab/>
          <w:t>else:</w:t>
        </w:r>
      </w:ins>
    </w:p>
    <w:p w14:paraId="312D14A2" w14:textId="21C71148" w:rsidR="0056095E" w:rsidRDefault="0056095E" w:rsidP="0056095E">
      <w:pPr>
        <w:pStyle w:val="B3"/>
        <w:rPr>
          <w:ins w:id="953" w:author="CR#2954r2" w:date="2022-03-31T22:58:00Z"/>
        </w:rPr>
      </w:pPr>
      <w:ins w:id="954" w:author="CR#2954r2" w:date="2022-03-31T22:58:00Z">
        <w:r>
          <w:lastRenderedPageBreak/>
          <w:t>3&gt;</w:t>
        </w:r>
        <w:r>
          <w:tab/>
          <w:t xml:space="preserve">perform SCG activation as specified in </w:t>
        </w:r>
      </w:ins>
      <w:ins w:id="955" w:author="CR#2954r2" w:date="2022-04-01T00:35:00Z">
        <w:r w:rsidR="00DB6B82">
          <w:t>5.3.5.19</w:t>
        </w:r>
      </w:ins>
      <w:ins w:id="956" w:author="CR#2954r2" w:date="2022-03-31T22:58:00Z">
        <w:r>
          <w:t>;</w:t>
        </w:r>
      </w:ins>
    </w:p>
    <w:p w14:paraId="297D552F" w14:textId="77777777" w:rsidR="0056095E" w:rsidRDefault="0056095E">
      <w:pPr>
        <w:pStyle w:val="EditorsNote"/>
        <w:rPr>
          <w:ins w:id="957" w:author="CR#2954r2" w:date="2022-03-31T22:58:00Z"/>
        </w:rPr>
        <w:pPrChange w:id="958" w:author="CR#2954r2" w:date="2022-03-31T22:58:00Z">
          <w:pPr>
            <w:pStyle w:val="B1"/>
          </w:pPr>
        </w:pPrChange>
      </w:pPr>
      <w:ins w:id="959" w:author="CR#2954r2" w:date="2022-03-31T22:58:00Z">
        <w:r>
          <w:t>Editor's note:</w:t>
        </w:r>
        <w:r>
          <w:tab/>
          <w:t>FFS how to ensure that the notification to MAC is only processed at the time the SCG configuration is processed, if included.</w:t>
        </w:r>
      </w:ins>
    </w:p>
    <w:p w14:paraId="7F43D87B" w14:textId="5A2425FD"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random access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06DF5A5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0F78576A" w14:textId="77777777" w:rsidR="00305C4E" w:rsidRPr="00353904" w:rsidRDefault="00305C4E" w:rsidP="00305C4E">
      <w:pPr>
        <w:pStyle w:val="B1"/>
        <w:rPr>
          <w:ins w:id="960" w:author="CR#2913r2" w:date="2022-03-28T09:33:00Z"/>
        </w:rPr>
      </w:pPr>
      <w:ins w:id="961" w:author="CR#2913r2" w:date="2022-03-28T09:33:00Z">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010BC0">
          <w:rPr>
            <w:i/>
          </w:rPr>
          <w:t>needForNCSG-ConfigNR</w:t>
        </w:r>
        <w:proofErr w:type="spellEnd"/>
        <w:r w:rsidRPr="00D27132">
          <w:t>:</w:t>
        </w:r>
      </w:ins>
    </w:p>
    <w:p w14:paraId="16BE3AF4" w14:textId="77777777" w:rsidR="00305C4E" w:rsidRPr="00D27132" w:rsidRDefault="00305C4E" w:rsidP="00305C4E">
      <w:pPr>
        <w:pStyle w:val="B2"/>
        <w:rPr>
          <w:ins w:id="962" w:author="CR#2913r2" w:date="2022-03-28T09:33:00Z"/>
        </w:rPr>
      </w:pPr>
      <w:ins w:id="963" w:author="CR#2913r2" w:date="2022-03-28T09:33:00Z">
        <w:r w:rsidRPr="00D27132">
          <w:t>2&gt;</w:t>
        </w:r>
        <w:r w:rsidRPr="00D27132">
          <w:tab/>
          <w:t xml:space="preserve">if </w:t>
        </w:r>
        <w:proofErr w:type="spellStart"/>
        <w:r w:rsidRPr="00010BC0">
          <w:rPr>
            <w:i/>
          </w:rPr>
          <w:t>needForNCSG-ConfigNR</w:t>
        </w:r>
        <w:proofErr w:type="spellEnd"/>
        <w:r w:rsidRPr="00D27132">
          <w:t xml:space="preserve"> is set to </w:t>
        </w:r>
        <w:r w:rsidRPr="00D27132">
          <w:rPr>
            <w:i/>
          </w:rPr>
          <w:t>setup</w:t>
        </w:r>
        <w:r w:rsidRPr="00D27132">
          <w:t>:</w:t>
        </w:r>
      </w:ins>
    </w:p>
    <w:p w14:paraId="1AE85405" w14:textId="77777777" w:rsidR="00305C4E" w:rsidRPr="00D27132" w:rsidRDefault="00305C4E" w:rsidP="00305C4E">
      <w:pPr>
        <w:pStyle w:val="B3"/>
        <w:rPr>
          <w:ins w:id="964" w:author="CR#2913r2" w:date="2022-03-28T09:33:00Z"/>
        </w:rPr>
      </w:pPr>
      <w:ins w:id="965" w:author="CR#2913r2" w:date="2022-03-28T09:33: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DEC1231" w14:textId="77777777" w:rsidR="00305C4E" w:rsidRPr="00D27132" w:rsidRDefault="00305C4E" w:rsidP="00305C4E">
      <w:pPr>
        <w:pStyle w:val="B2"/>
        <w:rPr>
          <w:ins w:id="966" w:author="CR#2913r2" w:date="2022-03-28T09:33:00Z"/>
        </w:rPr>
      </w:pPr>
      <w:ins w:id="967" w:author="CR#2913r2" w:date="2022-03-28T09:33:00Z">
        <w:r w:rsidRPr="00D27132">
          <w:t>2&gt;</w:t>
        </w:r>
        <w:r w:rsidRPr="00D27132">
          <w:tab/>
          <w:t>else:</w:t>
        </w:r>
      </w:ins>
    </w:p>
    <w:p w14:paraId="4482BB7D" w14:textId="77777777" w:rsidR="00305C4E" w:rsidRDefault="00305C4E" w:rsidP="00305C4E">
      <w:pPr>
        <w:pStyle w:val="B3"/>
        <w:rPr>
          <w:ins w:id="968" w:author="CR#2913r2" w:date="2022-03-28T09:33:00Z"/>
        </w:rPr>
      </w:pPr>
      <w:ins w:id="969"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65F9482" w14:textId="77777777" w:rsidR="00305C4E" w:rsidRPr="00D27132" w:rsidRDefault="00305C4E" w:rsidP="00305C4E">
      <w:pPr>
        <w:pStyle w:val="B1"/>
        <w:rPr>
          <w:ins w:id="970" w:author="CR#2913r2" w:date="2022-03-28T09:33:00Z"/>
        </w:rPr>
      </w:pPr>
      <w:ins w:id="971" w:author="CR#2913r2" w:date="2022-03-28T09:33:00Z">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010BC0">
          <w:rPr>
            <w:i/>
          </w:rPr>
          <w:t>needForNCSG-Config</w:t>
        </w:r>
        <w:r>
          <w:rPr>
            <w:i/>
          </w:rPr>
          <w:t>EUTRA</w:t>
        </w:r>
        <w:proofErr w:type="spellEnd"/>
        <w:r w:rsidRPr="00D27132">
          <w:t>:</w:t>
        </w:r>
      </w:ins>
    </w:p>
    <w:p w14:paraId="7BD120DB" w14:textId="77777777" w:rsidR="00305C4E" w:rsidRPr="00D27132" w:rsidRDefault="00305C4E" w:rsidP="00305C4E">
      <w:pPr>
        <w:pStyle w:val="B2"/>
        <w:rPr>
          <w:ins w:id="972" w:author="CR#2913r2" w:date="2022-03-28T09:33:00Z"/>
        </w:rPr>
      </w:pPr>
      <w:ins w:id="973" w:author="CR#2913r2" w:date="2022-03-28T09:33:00Z">
        <w:r w:rsidRPr="00D27132">
          <w:t>2&gt;</w:t>
        </w:r>
        <w:r w:rsidRPr="00D27132">
          <w:tab/>
          <w:t xml:space="preserve">if </w:t>
        </w:r>
        <w:proofErr w:type="spellStart"/>
        <w:r w:rsidRPr="00010BC0">
          <w:rPr>
            <w:i/>
          </w:rPr>
          <w:t>needForNCSG-Config</w:t>
        </w:r>
        <w:r>
          <w:rPr>
            <w:i/>
          </w:rPr>
          <w:t>EUTRA</w:t>
        </w:r>
        <w:proofErr w:type="spellEnd"/>
        <w:r w:rsidRPr="00D27132">
          <w:t xml:space="preserve"> is set to </w:t>
        </w:r>
        <w:r w:rsidRPr="00D27132">
          <w:rPr>
            <w:i/>
          </w:rPr>
          <w:t>setup</w:t>
        </w:r>
        <w:r w:rsidRPr="00D27132">
          <w:t>:</w:t>
        </w:r>
      </w:ins>
    </w:p>
    <w:p w14:paraId="20E66566" w14:textId="77777777" w:rsidR="00305C4E" w:rsidRPr="00D27132" w:rsidRDefault="00305C4E" w:rsidP="00305C4E">
      <w:pPr>
        <w:pStyle w:val="B3"/>
        <w:rPr>
          <w:ins w:id="974" w:author="CR#2913r2" w:date="2022-03-28T09:33:00Z"/>
        </w:rPr>
      </w:pPr>
      <w:ins w:id="975" w:author="CR#2913r2" w:date="2022-03-28T09:33:00Z">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ins>
    </w:p>
    <w:p w14:paraId="41CCCD00" w14:textId="77777777" w:rsidR="00305C4E" w:rsidRPr="00D27132" w:rsidRDefault="00305C4E" w:rsidP="00305C4E">
      <w:pPr>
        <w:pStyle w:val="B2"/>
        <w:rPr>
          <w:ins w:id="976" w:author="CR#2913r2" w:date="2022-03-28T09:33:00Z"/>
        </w:rPr>
      </w:pPr>
      <w:ins w:id="977" w:author="CR#2913r2" w:date="2022-03-28T09:33:00Z">
        <w:r w:rsidRPr="00D27132">
          <w:t>2&gt;</w:t>
        </w:r>
        <w:r w:rsidRPr="00D27132">
          <w:tab/>
          <w:t>else:</w:t>
        </w:r>
      </w:ins>
    </w:p>
    <w:p w14:paraId="68E155C2" w14:textId="77777777" w:rsidR="00305C4E" w:rsidRDefault="00305C4E" w:rsidP="00305C4E">
      <w:pPr>
        <w:pStyle w:val="B3"/>
        <w:rPr>
          <w:ins w:id="978" w:author="CR#2913r2" w:date="2022-03-28T09:33:00Z"/>
        </w:rPr>
      </w:pPr>
      <w:ins w:id="979"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15C1754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02FC2B2A" w14:textId="77777777" w:rsidR="00AE6F6C" w:rsidRPr="00891CF3" w:rsidRDefault="00AE6F6C">
      <w:pPr>
        <w:pStyle w:val="B1"/>
        <w:rPr>
          <w:ins w:id="980" w:author="CR#2910r2" w:date="2022-03-24T22:58:00Z"/>
        </w:rPr>
        <w:pPrChange w:id="981" w:author="CR#2910r2" w:date="2022-03-24T22:58:00Z">
          <w:pPr>
            <w:ind w:left="568" w:hanging="284"/>
          </w:pPr>
        </w:pPrChange>
      </w:pPr>
      <w:ins w:id="982" w:author="CR#2910r2" w:date="2022-03-24T22:58:00Z">
        <w:r w:rsidRPr="00891CF3">
          <w:t>1&gt;</w:t>
        </w:r>
        <w:r w:rsidRPr="00891CF3">
          <w:tab/>
          <w:t xml:space="preserve">if the </w:t>
        </w:r>
        <w:proofErr w:type="spellStart"/>
        <w:r w:rsidRPr="00AE6F6C">
          <w:rPr>
            <w:i/>
            <w:iCs/>
            <w:rPrChange w:id="983" w:author="CR#2910r2" w:date="2022-03-24T22:58:00Z">
              <w:rPr/>
            </w:rPrChange>
          </w:rPr>
          <w:t>RRCReconfiguration</w:t>
        </w:r>
        <w:proofErr w:type="spellEnd"/>
        <w:r w:rsidRPr="00891CF3">
          <w:t xml:space="preserve"> message includes the</w:t>
        </w:r>
        <w:r w:rsidRPr="00A201B2">
          <w:t xml:space="preserve"> </w:t>
        </w:r>
        <w:r w:rsidRPr="00AE6F6C">
          <w:rPr>
            <w:i/>
            <w:iCs/>
            <w:rPrChange w:id="984" w:author="CR#2910r2" w:date="2022-03-24T22:58:00Z">
              <w:rPr/>
            </w:rPrChange>
          </w:rPr>
          <w:t>sl-L2RelayUEConfig</w:t>
        </w:r>
        <w:r w:rsidRPr="00891CF3">
          <w:t>:</w:t>
        </w:r>
      </w:ins>
    </w:p>
    <w:p w14:paraId="1F10A621" w14:textId="177055FE" w:rsidR="00AE6F6C" w:rsidRDefault="00AE6F6C">
      <w:pPr>
        <w:pStyle w:val="B2"/>
        <w:rPr>
          <w:ins w:id="985" w:author="CR#2910r2" w:date="2022-03-24T22:58:00Z"/>
        </w:rPr>
        <w:pPrChange w:id="986" w:author="CR#2910r2" w:date="2022-03-24T22:58:00Z">
          <w:pPr>
            <w:ind w:left="851" w:hanging="284"/>
          </w:pPr>
        </w:pPrChange>
      </w:pPr>
      <w:ins w:id="987" w:author="CR#2910r2" w:date="2022-03-24T22:58:00Z">
        <w:r w:rsidRPr="00891CF3">
          <w:t>2&gt;</w:t>
        </w:r>
        <w:r w:rsidRPr="00891CF3">
          <w:tab/>
          <w:t>perform the</w:t>
        </w:r>
        <w:r>
          <w:t xml:space="preserve"> L2 U2N Relay UE</w:t>
        </w:r>
        <w:r w:rsidRPr="00891CF3">
          <w:t xml:space="preserve"> configuration procedure as specified in </w:t>
        </w:r>
      </w:ins>
      <w:ins w:id="988" w:author="CR#2910r2" w:date="2022-03-28T00:06:00Z">
        <w:r w:rsidR="003050BB">
          <w:t>5.3.5.16</w:t>
        </w:r>
      </w:ins>
      <w:ins w:id="989" w:author="CR#2910r2" w:date="2022-03-24T22:58:00Z">
        <w:r w:rsidRPr="00891CF3">
          <w:t>;</w:t>
        </w:r>
      </w:ins>
    </w:p>
    <w:p w14:paraId="5CC1F87C" w14:textId="77777777" w:rsidR="00AE6F6C" w:rsidRPr="00891CF3" w:rsidRDefault="00AE6F6C">
      <w:pPr>
        <w:pStyle w:val="B1"/>
        <w:rPr>
          <w:ins w:id="990" w:author="CR#2910r2" w:date="2022-03-24T22:58:00Z"/>
        </w:rPr>
        <w:pPrChange w:id="991" w:author="CR#2910r2" w:date="2022-03-24T22:58:00Z">
          <w:pPr>
            <w:ind w:left="568" w:hanging="284"/>
          </w:pPr>
        </w:pPrChange>
      </w:pPr>
      <w:ins w:id="992" w:author="CR#2910r2" w:date="2022-03-24T22:58:00Z">
        <w:r w:rsidRPr="00891CF3">
          <w:t>1&gt;</w:t>
        </w:r>
        <w:r w:rsidRPr="00891CF3">
          <w:tab/>
          <w:t xml:space="preserve">if the </w:t>
        </w:r>
        <w:proofErr w:type="spellStart"/>
        <w:r w:rsidRPr="00AE6F6C">
          <w:rPr>
            <w:i/>
            <w:iCs/>
            <w:rPrChange w:id="993" w:author="CR#2910r2" w:date="2022-03-24T22:58:00Z">
              <w:rPr/>
            </w:rPrChange>
          </w:rPr>
          <w:t>RRCReconfiguration</w:t>
        </w:r>
        <w:proofErr w:type="spellEnd"/>
        <w:r w:rsidRPr="00891CF3">
          <w:t xml:space="preserve"> message includes the </w:t>
        </w:r>
        <w:r w:rsidRPr="00AE6F6C">
          <w:rPr>
            <w:i/>
            <w:iCs/>
            <w:rPrChange w:id="994" w:author="CR#2910r2" w:date="2022-03-24T22:58:00Z">
              <w:rPr/>
            </w:rPrChange>
          </w:rPr>
          <w:t>sl-L2RemoteUEConfig</w:t>
        </w:r>
        <w:r w:rsidRPr="00891CF3">
          <w:t>:</w:t>
        </w:r>
      </w:ins>
    </w:p>
    <w:p w14:paraId="18669C3E" w14:textId="02092536" w:rsidR="00AE6F6C" w:rsidRPr="00891CF3" w:rsidRDefault="00AE6F6C">
      <w:pPr>
        <w:pStyle w:val="B2"/>
        <w:rPr>
          <w:ins w:id="995" w:author="CR#2910r2" w:date="2022-03-24T22:58:00Z"/>
        </w:rPr>
        <w:pPrChange w:id="996" w:author="CR#2910r2" w:date="2022-03-24T22:58:00Z">
          <w:pPr>
            <w:ind w:left="851" w:hanging="284"/>
          </w:pPr>
        </w:pPrChange>
      </w:pPr>
      <w:ins w:id="997" w:author="CR#2910r2" w:date="2022-03-24T22:58:00Z">
        <w:r w:rsidRPr="00891CF3">
          <w:t>2&gt;</w:t>
        </w:r>
        <w:r w:rsidRPr="00891CF3">
          <w:tab/>
          <w:t>perform the</w:t>
        </w:r>
        <w:r>
          <w:t xml:space="preserve"> L2 U2N Remote UE</w:t>
        </w:r>
        <w:r w:rsidRPr="00891CF3">
          <w:t xml:space="preserve"> configuration procedure as specified in </w:t>
        </w:r>
      </w:ins>
      <w:ins w:id="998" w:author="CR#2910r2" w:date="2022-03-28T00:06:00Z">
        <w:r w:rsidR="003050BB">
          <w:t>5.3.5.17</w:t>
        </w:r>
      </w:ins>
      <w:ins w:id="999" w:author="CR#2910r2" w:date="2022-03-24T22:58:00Z">
        <w:r w:rsidRPr="00891CF3">
          <w:t>;</w:t>
        </w:r>
      </w:ins>
    </w:p>
    <w:p w14:paraId="3384BF48" w14:textId="77777777" w:rsidR="00AE6F6C" w:rsidRPr="00D27132" w:rsidRDefault="00AE6F6C" w:rsidP="00AE6F6C">
      <w:pPr>
        <w:pStyle w:val="B1"/>
        <w:rPr>
          <w:ins w:id="1000" w:author="CR#2910r2" w:date="2022-03-24T22:58:00Z"/>
        </w:rPr>
      </w:pPr>
      <w:ins w:id="1001" w:author="CR#2910r2" w:date="2022-03-24T22:58:00Z">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6B2A9B">
          <w:rPr>
            <w:i/>
          </w:rPr>
          <w:t>dedicatedPagingDelivery</w:t>
        </w:r>
        <w:proofErr w:type="spellEnd"/>
        <w:r w:rsidRPr="00D27132">
          <w:t>:</w:t>
        </w:r>
      </w:ins>
    </w:p>
    <w:p w14:paraId="06AAEEF2" w14:textId="5AC39EA6" w:rsidR="00AE6F6C" w:rsidRDefault="00AE6F6C" w:rsidP="00AE6F6C">
      <w:pPr>
        <w:pStyle w:val="B2"/>
        <w:rPr>
          <w:ins w:id="1002" w:author="CR#2910r2" w:date="2022-03-24T22:58:00Z"/>
        </w:rPr>
      </w:pPr>
      <w:ins w:id="1003" w:author="CR#2910r2" w:date="2022-03-24T22:58:00Z">
        <w:r w:rsidRPr="00D27132">
          <w:t>2&gt;</w:t>
        </w:r>
        <w:r w:rsidRPr="00D27132">
          <w:tab/>
        </w:r>
        <w:r>
          <w:t xml:space="preserve">if the </w:t>
        </w:r>
        <w:proofErr w:type="spellStart"/>
        <w:r w:rsidRPr="006B2A9B">
          <w:rPr>
            <w:i/>
          </w:rPr>
          <w:t>ue</w:t>
        </w:r>
        <w:proofErr w:type="spellEnd"/>
        <w:r w:rsidRPr="006B2A9B">
          <w:rPr>
            <w:i/>
          </w:rPr>
          <w:t>-Identity</w:t>
        </w:r>
        <w:r>
          <w:t xml:space="preserve"> included in the </w:t>
        </w:r>
        <w:proofErr w:type="spellStart"/>
        <w:r w:rsidRPr="006B2A9B">
          <w:rPr>
            <w:i/>
          </w:rPr>
          <w:t>PagingRecord</w:t>
        </w:r>
        <w:proofErr w:type="spellEnd"/>
        <w:r>
          <w:t xml:space="preserve"> in the </w:t>
        </w:r>
        <w:r w:rsidRPr="006B2A9B">
          <w:rPr>
            <w:i/>
          </w:rPr>
          <w:t>Paging</w:t>
        </w:r>
        <w:r>
          <w:t xml:space="preserve"> message matches the UE identity in </w:t>
        </w:r>
        <w:proofErr w:type="spellStart"/>
        <w:r w:rsidRPr="006B2A9B">
          <w:rPr>
            <w:i/>
          </w:rPr>
          <w:t>sl-PagingIdentity-RemoteUE</w:t>
        </w:r>
        <w:proofErr w:type="spellEnd"/>
        <w:r>
          <w:t xml:space="preserve"> in </w:t>
        </w:r>
        <w:proofErr w:type="spellStart"/>
        <w:r w:rsidRPr="006B2A9B">
          <w:rPr>
            <w:i/>
          </w:rPr>
          <w:t>sl-PagingInfo-RemoteUE</w:t>
        </w:r>
        <w:proofErr w:type="spellEnd"/>
        <w:r>
          <w:rPr>
            <w:i/>
          </w:rPr>
          <w:t xml:space="preserve"> </w:t>
        </w:r>
        <w:r>
          <w:t xml:space="preserve">received in </w:t>
        </w:r>
        <w:proofErr w:type="spellStart"/>
        <w:r w:rsidRPr="00FF6856">
          <w:rPr>
            <w:rFonts w:eastAsia="MS Mincho"/>
            <w:i/>
          </w:rPr>
          <w:t>Remote</w:t>
        </w:r>
        <w:r>
          <w:rPr>
            <w:rFonts w:eastAsia="MS Mincho"/>
            <w:i/>
          </w:rPr>
          <w:t>UEInformationSidelink</w:t>
        </w:r>
        <w:proofErr w:type="spellEnd"/>
        <w:r>
          <w:rPr>
            <w:rFonts w:eastAsia="MS Mincho"/>
          </w:rPr>
          <w:t xml:space="preserve"> message in accordance with </w:t>
        </w:r>
      </w:ins>
      <w:ins w:id="1004" w:author="CR#2910r2" w:date="2022-03-28T00:10:00Z">
        <w:r w:rsidR="003050BB">
          <w:rPr>
            <w:rFonts w:eastAsia="MS Mincho"/>
          </w:rPr>
          <w:t>5.8.9.8</w:t>
        </w:r>
      </w:ins>
      <w:ins w:id="1005" w:author="CR#2910r2" w:date="2022-03-24T22:58:00Z">
        <w:r>
          <w:rPr>
            <w:rFonts w:eastAsia="MS Mincho"/>
          </w:rPr>
          <w:t>.3</w:t>
        </w:r>
        <w:r>
          <w:t>:</w:t>
        </w:r>
      </w:ins>
    </w:p>
    <w:p w14:paraId="669D7FD2" w14:textId="51CD296B" w:rsidR="00AE6F6C" w:rsidRPr="00D27132" w:rsidRDefault="00AE6F6C" w:rsidP="00AE6F6C">
      <w:pPr>
        <w:pStyle w:val="B3"/>
        <w:rPr>
          <w:ins w:id="1006" w:author="CR#2910r2" w:date="2022-03-24T22:58:00Z"/>
        </w:rPr>
      </w:pPr>
      <w:ins w:id="1007" w:author="CR#2910r2" w:date="2022-03-24T22:58:00Z">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w:t>
        </w:r>
        <w:r w:rsidRPr="00891CF3">
          <w:t xml:space="preserve">as specified in </w:t>
        </w:r>
      </w:ins>
      <w:ins w:id="1008" w:author="CR#2910r2" w:date="2022-03-28T00:10:00Z">
        <w:r w:rsidR="003050BB">
          <w:t>5.8.9.9</w:t>
        </w:r>
      </w:ins>
      <w:ins w:id="1009" w:author="CR#2910r2" w:date="2022-03-24T22:58:00Z">
        <w:r w:rsidRPr="00D27132">
          <w:t>;</w:t>
        </w:r>
      </w:ins>
    </w:p>
    <w:p w14:paraId="3251BED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69E79244" w14:textId="77777777" w:rsidR="00B001B7" w:rsidRDefault="00394471" w:rsidP="00B001B7">
      <w:pPr>
        <w:pStyle w:val="B2"/>
        <w:rPr>
          <w:ins w:id="1010" w:author="CR#2893r1" w:date="2022-03-23T22:24:00Z"/>
        </w:rPr>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73E32194" w14:textId="77777777" w:rsidR="00B001B7" w:rsidRDefault="00B001B7">
      <w:pPr>
        <w:pStyle w:val="B1"/>
        <w:rPr>
          <w:ins w:id="1011" w:author="CR#2893r1" w:date="2022-03-23T22:24:00Z"/>
        </w:rPr>
        <w:pPrChange w:id="1012" w:author="CR#2893r1" w:date="2022-03-23T22:24:00Z">
          <w:pPr>
            <w:pStyle w:val="B2"/>
          </w:pPr>
        </w:pPrChange>
      </w:pPr>
      <w:ins w:id="1013" w:author="CR#2893r1" w:date="2022-03-23T22:24:00Z">
        <w:r>
          <w:lastRenderedPageBreak/>
          <w:t>1&gt;</w:t>
        </w:r>
        <w:r>
          <w:tab/>
          <w:t xml:space="preserve">if the </w:t>
        </w:r>
        <w:proofErr w:type="spellStart"/>
        <w:r w:rsidRPr="00B001B7">
          <w:rPr>
            <w:i/>
            <w:iCs/>
            <w:rPrChange w:id="1014" w:author="CR#2893r1" w:date="2022-03-23T22:24:00Z">
              <w:rPr/>
            </w:rPrChange>
          </w:rPr>
          <w:t>RRCReconfiguration</w:t>
        </w:r>
        <w:proofErr w:type="spellEnd"/>
        <w:r>
          <w:t xml:space="preserve"> message includes the </w:t>
        </w:r>
        <w:r w:rsidRPr="00B001B7">
          <w:rPr>
            <w:i/>
            <w:iCs/>
            <w:rPrChange w:id="1015" w:author="CR#2893r1" w:date="2022-03-23T22:25:00Z">
              <w:rPr/>
            </w:rPrChange>
          </w:rPr>
          <w:t>ul-GapFR2-Config</w:t>
        </w:r>
        <w:r>
          <w:t>:</w:t>
        </w:r>
      </w:ins>
    </w:p>
    <w:p w14:paraId="05124F97" w14:textId="130262A2" w:rsidR="00394471" w:rsidRPr="00D27132" w:rsidRDefault="00B001B7" w:rsidP="00B001B7">
      <w:pPr>
        <w:pStyle w:val="B2"/>
      </w:pPr>
      <w:ins w:id="1016" w:author="CR#2893r1" w:date="2022-03-23T22:24:00Z">
        <w:r>
          <w:t>2&gt;</w:t>
        </w:r>
        <w:r>
          <w:tab/>
          <w:t>perform the FR2 UL gap configuration procedure as specified in 5.3.5.</w:t>
        </w:r>
      </w:ins>
      <w:ins w:id="1017" w:author="CR#2893r1" w:date="2022-03-23T22:52:00Z">
        <w:r w:rsidR="00843B26">
          <w:t>15</w:t>
        </w:r>
      </w:ins>
      <w:ins w:id="1018" w:author="CR#2893r1" w:date="2022-03-23T22:24:00Z">
        <w:r>
          <w:t>;</w:t>
        </w:r>
      </w:ins>
    </w:p>
    <w:p w14:paraId="6EC0FC17" w14:textId="77777777" w:rsidR="00100C97" w:rsidRDefault="00100C97" w:rsidP="00100C97">
      <w:pPr>
        <w:pStyle w:val="B1"/>
        <w:rPr>
          <w:ins w:id="1019" w:author="CR#2919r1" w:date="2022-03-28T13:41:00Z"/>
        </w:rPr>
      </w:pPr>
      <w:ins w:id="1020" w:author="CR#2919r1" w:date="2022-03-28T13:41:00Z">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ins>
    </w:p>
    <w:p w14:paraId="7C93E71A" w14:textId="77777777" w:rsidR="00100C97" w:rsidRDefault="00100C97" w:rsidP="00100C97">
      <w:pPr>
        <w:pStyle w:val="B2"/>
        <w:rPr>
          <w:ins w:id="1021" w:author="CR#2919r1" w:date="2022-03-28T13:41:00Z"/>
        </w:rPr>
      </w:pPr>
      <w:ins w:id="1022" w:author="CR#2919r1" w:date="2022-03-28T13:41:00Z">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t>:</w:t>
        </w:r>
      </w:ins>
    </w:p>
    <w:p w14:paraId="5115CE40" w14:textId="77777777" w:rsidR="00100C97" w:rsidRDefault="00100C97" w:rsidP="00100C97">
      <w:pPr>
        <w:pStyle w:val="B3"/>
        <w:rPr>
          <w:ins w:id="1023" w:author="CR#2919r1" w:date="2022-03-28T13:41:00Z"/>
        </w:rPr>
      </w:pPr>
      <w:ins w:id="1024" w:author="CR#2919r1" w:date="2022-03-28T13:41:00Z">
        <w:r>
          <w:t>3&gt;</w:t>
        </w:r>
        <w:r>
          <w:tab/>
          <w:t xml:space="preserve">release the MUSIM periodic gap associated to the </w:t>
        </w:r>
        <w:proofErr w:type="spellStart"/>
        <w:r>
          <w:rPr>
            <w:i/>
          </w:rPr>
          <w:t>musim-GapID</w:t>
        </w:r>
        <w:proofErr w:type="spellEnd"/>
        <w:r>
          <w:t xml:space="preserve"> from the </w:t>
        </w:r>
        <w:proofErr w:type="spellStart"/>
        <w:r>
          <w:rPr>
            <w:i/>
          </w:rPr>
          <w:t>musim-GapConfigList</w:t>
        </w:r>
        <w:proofErr w:type="spellEnd"/>
        <w:r>
          <w:t>;</w:t>
        </w:r>
      </w:ins>
    </w:p>
    <w:p w14:paraId="4C964630" w14:textId="77777777" w:rsidR="00100C97" w:rsidRDefault="00100C97" w:rsidP="00100C97">
      <w:pPr>
        <w:pStyle w:val="B2"/>
        <w:rPr>
          <w:ins w:id="1025" w:author="CR#2919r1" w:date="2022-03-28T13:41:00Z"/>
        </w:rPr>
      </w:pPr>
      <w:ins w:id="1026" w:author="CR#2919r1" w:date="2022-03-28T13:41:00Z">
        <w:r>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t>:</w:t>
        </w:r>
      </w:ins>
    </w:p>
    <w:p w14:paraId="3C0F9094" w14:textId="77777777" w:rsidR="00100C97" w:rsidRDefault="00100C97" w:rsidP="00100C97">
      <w:pPr>
        <w:pStyle w:val="B3"/>
        <w:rPr>
          <w:ins w:id="1027" w:author="CR#2919r1" w:date="2022-03-28T13:41:00Z"/>
        </w:rPr>
      </w:pPr>
      <w:ins w:id="1028" w:author="CR#2919r1" w:date="2022-03-28T13:41:00Z">
        <w:r>
          <w:t>3&gt;</w:t>
        </w:r>
        <w:r>
          <w:tab/>
          <w:t xml:space="preserve">if an entry with the matching </w:t>
        </w:r>
        <w:proofErr w:type="spellStart"/>
        <w:r>
          <w:rPr>
            <w:i/>
          </w:rPr>
          <w:t>musim-GapID</w:t>
        </w:r>
        <w:proofErr w:type="spellEnd"/>
        <w:r>
          <w:t xml:space="preserve"> exists in the </w:t>
        </w:r>
        <w:proofErr w:type="spellStart"/>
        <w:r>
          <w:rPr>
            <w:i/>
          </w:rPr>
          <w:t>musim-GapConfigList</w:t>
        </w:r>
        <w:proofErr w:type="spellEnd"/>
        <w:r>
          <w:t>:</w:t>
        </w:r>
      </w:ins>
    </w:p>
    <w:p w14:paraId="3C2A623F" w14:textId="77777777" w:rsidR="00100C97" w:rsidRDefault="00100C97" w:rsidP="00100C97">
      <w:pPr>
        <w:pStyle w:val="B4"/>
        <w:rPr>
          <w:ins w:id="1029" w:author="CR#2919r1" w:date="2022-03-28T13:41:00Z"/>
        </w:rPr>
      </w:pPr>
      <w:ins w:id="1030" w:author="CR#2919r1" w:date="2022-03-28T13:41:00Z">
        <w:r>
          <w:t>4&gt;</w:t>
        </w:r>
        <w:r>
          <w:tab/>
          <w:t xml:space="preserve">replace the entry with the value received for this </w:t>
        </w:r>
        <w:proofErr w:type="spellStart"/>
        <w:r>
          <w:rPr>
            <w:i/>
          </w:rPr>
          <w:t>musim-GapID</w:t>
        </w:r>
        <w:proofErr w:type="spellEnd"/>
        <w:r>
          <w:t>;</w:t>
        </w:r>
      </w:ins>
    </w:p>
    <w:p w14:paraId="4107D49E" w14:textId="77777777" w:rsidR="00100C97" w:rsidRDefault="00100C97" w:rsidP="00100C97">
      <w:pPr>
        <w:pStyle w:val="B3"/>
        <w:rPr>
          <w:ins w:id="1031" w:author="CR#2919r1" w:date="2022-03-28T13:41:00Z"/>
        </w:rPr>
      </w:pPr>
      <w:ins w:id="1032" w:author="CR#2919r1" w:date="2022-03-28T13:41:00Z">
        <w:r>
          <w:t>3&gt;</w:t>
        </w:r>
        <w:r>
          <w:tab/>
          <w:t>else:</w:t>
        </w:r>
      </w:ins>
    </w:p>
    <w:p w14:paraId="6474810C" w14:textId="77777777" w:rsidR="00100C97" w:rsidRDefault="00100C97" w:rsidP="00100C97">
      <w:pPr>
        <w:pStyle w:val="B4"/>
        <w:rPr>
          <w:ins w:id="1033" w:author="CR#2919r1" w:date="2022-03-28T13:41:00Z"/>
        </w:rPr>
      </w:pPr>
      <w:ins w:id="1034" w:author="CR#2919r1" w:date="2022-03-28T13:41:00Z">
        <w:r>
          <w:t>4&gt;</w:t>
        </w:r>
        <w:r>
          <w:tab/>
          <w:t xml:space="preserve">add a new entry for this </w:t>
        </w:r>
        <w:proofErr w:type="spellStart"/>
        <w:r>
          <w:rPr>
            <w:i/>
          </w:rPr>
          <w:t>musim-GapID</w:t>
        </w:r>
        <w:proofErr w:type="spellEnd"/>
        <w:r>
          <w:t>;</w:t>
        </w:r>
      </w:ins>
    </w:p>
    <w:p w14:paraId="3441FD90" w14:textId="6595B949" w:rsidR="00811135" w:rsidRPr="00815F08" w:rsidRDefault="00811135" w:rsidP="00811135">
      <w:pPr>
        <w:pStyle w:val="B1"/>
        <w:rPr>
          <w:ins w:id="1035" w:author="CR#2958r2" w:date="2022-04-01T00:41:00Z"/>
        </w:rPr>
      </w:pPr>
      <w:ins w:id="1036" w:author="CR#2958r2" w:date="2022-04-01T00:41:00Z">
        <w:r w:rsidRPr="00815F08">
          <w:t>1&gt;</w:t>
        </w:r>
        <w:r>
          <w:tab/>
        </w:r>
        <w:r w:rsidRPr="00815F08">
          <w:t xml:space="preserve">if the </w:t>
        </w:r>
        <w:proofErr w:type="spellStart"/>
        <w:r w:rsidRPr="00095F62">
          <w:rPr>
            <w:i/>
          </w:rPr>
          <w:t>RRCReconfiguration</w:t>
        </w:r>
        <w:proofErr w:type="spellEnd"/>
        <w:r w:rsidRPr="00815F08">
          <w:t xml:space="preserve"> message includes the </w:t>
        </w:r>
        <w:proofErr w:type="spellStart"/>
        <w:r w:rsidRPr="00815F08">
          <w:rPr>
            <w:i/>
          </w:rPr>
          <w:t>appLayerMeasConfig</w:t>
        </w:r>
        <w:proofErr w:type="spellEnd"/>
        <w:r w:rsidRPr="00815F08">
          <w:t>:</w:t>
        </w:r>
      </w:ins>
    </w:p>
    <w:p w14:paraId="62A95F04" w14:textId="00D89F4D" w:rsidR="00811135" w:rsidRPr="00D27132" w:rsidRDefault="00811135" w:rsidP="00811135">
      <w:pPr>
        <w:pStyle w:val="B2"/>
        <w:rPr>
          <w:ins w:id="1037" w:author="CR#2958r2" w:date="2022-04-01T00:41:00Z"/>
        </w:rPr>
      </w:pPr>
      <w:ins w:id="1038" w:author="CR#2958r2" w:date="2022-04-01T00:41:00Z">
        <w:r w:rsidRPr="00815F08">
          <w:t>2&gt;</w:t>
        </w:r>
        <w:r>
          <w:tab/>
        </w:r>
        <w:r w:rsidRPr="00815F08">
          <w:t xml:space="preserve">perform the application layer measurement configuration procedure as specified in </w:t>
        </w:r>
      </w:ins>
      <w:ins w:id="1039" w:author="CR#2958r2" w:date="2022-04-01T11:00:00Z">
        <w:r w:rsidR="001053C3">
          <w:t>5.3.5.20</w:t>
        </w:r>
      </w:ins>
      <w:ins w:id="1040" w:author="CR#2958r2" w:date="2022-04-01T00:41:00Z">
        <w:r w:rsidRPr="00815F08">
          <w:t>;</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B536A01"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351AA8E5"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ins w:id="1041" w:author="CR#2954r2" w:date="2022-03-31T22:59:00Z">
        <w:r w:rsidR="0056095E">
          <w:rPr>
            <w:iCs/>
          </w:rPr>
          <w:t>SCG</w:t>
        </w:r>
        <w:r w:rsidR="0056095E" w:rsidRPr="00D27132">
          <w:rPr>
            <w:i/>
          </w:rPr>
          <w:t xml:space="preserve"> </w:t>
        </w:r>
      </w:ins>
      <w:proofErr w:type="spellStart"/>
      <w:r w:rsidRPr="00D27132">
        <w:rPr>
          <w:i/>
        </w:rPr>
        <w:t>RRCReconfigurationComplete</w:t>
      </w:r>
      <w:proofErr w:type="spellEnd"/>
      <w:r w:rsidRPr="00D27132">
        <w:rPr>
          <w:iCs/>
        </w:rPr>
        <w:t xml:space="preserve"> message</w:t>
      </w:r>
      <w:r w:rsidRPr="00D27132">
        <w:t>;</w:t>
      </w:r>
    </w:p>
    <w:p w14:paraId="4EADC80C" w14:textId="77777777" w:rsidR="0056095E" w:rsidRDefault="0056095E" w:rsidP="0056095E">
      <w:pPr>
        <w:pStyle w:val="B3"/>
        <w:rPr>
          <w:ins w:id="1042" w:author="CR#2954r2" w:date="2022-03-31T22:59:00Z"/>
        </w:rPr>
      </w:pPr>
      <w:ins w:id="1043" w:author="CR#2954r2" w:date="2022-03-31T22:59:00Z">
        <w:r>
          <w:t>3&gt;</w:t>
        </w:r>
        <w:r>
          <w:tab/>
          <w:t xml:space="preserve">if the </w:t>
        </w:r>
        <w:proofErr w:type="spellStart"/>
        <w:r>
          <w:rPr>
            <w:i/>
          </w:rPr>
          <w:t>RRCReconfiguration</w:t>
        </w:r>
        <w:proofErr w:type="spellEnd"/>
        <w:r>
          <w:t xml:space="preserve"> message is applied due to conditional reconfiguration execution:</w:t>
        </w:r>
      </w:ins>
    </w:p>
    <w:p w14:paraId="7BE06486" w14:textId="77777777" w:rsidR="0056095E" w:rsidRDefault="0056095E" w:rsidP="0056095E">
      <w:pPr>
        <w:pStyle w:val="B4"/>
        <w:rPr>
          <w:ins w:id="1044" w:author="CR#2954r2" w:date="2022-03-31T22:59:00Z"/>
        </w:rPr>
      </w:pPr>
      <w:ins w:id="1045" w:author="CR#2954r2" w:date="2022-03-31T22:59:00Z">
        <w:r>
          <w:lastRenderedPageBreak/>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ins>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689E862C" w14:textId="77777777" w:rsidR="00AB2111" w:rsidRDefault="00AB2111" w:rsidP="00AB2111">
      <w:pPr>
        <w:pStyle w:val="B4"/>
        <w:rPr>
          <w:ins w:id="1046" w:author="CR#2865r2" w:date="2022-03-28T23:21:00Z"/>
          <w:rFonts w:eastAsia="DengXian"/>
          <w:lang w:eastAsia="zh-CN"/>
        </w:rPr>
      </w:pPr>
      <w:ins w:id="1047" w:author="CR#2865r2" w:date="2022-03-28T23:21:00Z">
        <w:r>
          <w:rPr>
            <w:rFonts w:eastAsia="DengXian"/>
            <w:lang w:eastAsia="zh-CN"/>
          </w:rPr>
          <w:t>4&gt;</w:t>
        </w:r>
        <w:r>
          <w:rPr>
            <w:rFonts w:eastAsia="DengXian"/>
            <w:lang w:eastAsia="zh-CN"/>
          </w:rPr>
          <w:tab/>
          <w:t xml:space="preserve">if the </w:t>
        </w:r>
        <w:proofErr w:type="spellStart"/>
        <w:r w:rsidRPr="00BC0E78">
          <w:rPr>
            <w:rFonts w:eastAsia="DengXian"/>
            <w:i/>
            <w:lang w:eastAsia="zh-CN"/>
          </w:rPr>
          <w:t>sigLoggedMeasType</w:t>
        </w:r>
        <w:proofErr w:type="spellEnd"/>
        <w:r>
          <w:rPr>
            <w:rFonts w:eastAsia="DengXian"/>
            <w:lang w:eastAsia="zh-CN"/>
          </w:rPr>
          <w:t xml:space="preserve"> in </w:t>
        </w:r>
        <w:proofErr w:type="spellStart"/>
        <w:r w:rsidRPr="00BC0E78">
          <w:rPr>
            <w:rFonts w:eastAsia="DengXian"/>
            <w:i/>
            <w:lang w:eastAsia="zh-CN"/>
          </w:rPr>
          <w:t>VarLogMeasReport</w:t>
        </w:r>
        <w:proofErr w:type="spellEnd"/>
        <w:r>
          <w:rPr>
            <w:rFonts w:eastAsia="DengXian"/>
            <w:lang w:eastAsia="zh-CN"/>
          </w:rPr>
          <w:t xml:space="preserve"> is included:</w:t>
        </w:r>
      </w:ins>
    </w:p>
    <w:p w14:paraId="248E2346" w14:textId="77777777" w:rsidR="00AB2111" w:rsidRDefault="00AB2111" w:rsidP="00AB2111">
      <w:pPr>
        <w:pStyle w:val="B5"/>
        <w:rPr>
          <w:ins w:id="1048" w:author="CR#2865r2" w:date="2022-03-28T23:21:00Z"/>
        </w:rPr>
      </w:pPr>
      <w:ins w:id="1049" w:author="CR#2865r2" w:date="2022-03-28T23:21:00Z">
        <w:r>
          <w:rPr>
            <w:rFonts w:eastAsia="DengXian"/>
            <w:lang w:eastAsia="zh-CN"/>
          </w:rPr>
          <w:t>5&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configurationComplete</w:t>
        </w:r>
        <w:proofErr w:type="spellEnd"/>
        <w:r>
          <w:t xml:space="preserve"> message and set it according to the following:</w:t>
        </w:r>
      </w:ins>
    </w:p>
    <w:p w14:paraId="7BEBED5F" w14:textId="00E7D7C9" w:rsidR="00AB2111" w:rsidRDefault="00AB2111" w:rsidP="00AB2111">
      <w:pPr>
        <w:pStyle w:val="B6"/>
        <w:rPr>
          <w:ins w:id="1050" w:author="CR#2865r2" w:date="2022-03-28T23:21:00Z"/>
          <w:rFonts w:eastAsia="DengXian"/>
          <w:lang w:eastAsia="zh-CN"/>
        </w:rPr>
      </w:pPr>
      <w:ins w:id="1051" w:author="CR#2865r2" w:date="2022-03-28T23:21:00Z">
        <w:r>
          <w:rPr>
            <w:rFonts w:eastAsia="DengXian"/>
            <w:lang w:eastAsia="zh-CN"/>
          </w:rPr>
          <w:t>6&gt;</w:t>
        </w:r>
        <w:r>
          <w:rPr>
            <w:rFonts w:eastAsia="DengXian"/>
            <w:lang w:eastAsia="zh-CN"/>
          </w:rPr>
          <w:tab/>
          <w:t>if T330 timer is running:</w:t>
        </w:r>
      </w:ins>
    </w:p>
    <w:p w14:paraId="24FE5784" w14:textId="37CB258F" w:rsidR="00AB2111" w:rsidRDefault="00AB2111" w:rsidP="00AB2111">
      <w:pPr>
        <w:pStyle w:val="B7"/>
        <w:rPr>
          <w:ins w:id="1052" w:author="CR#2865r2" w:date="2022-03-28T23:21:00Z"/>
          <w:rFonts w:eastAsia="DengXian"/>
          <w:lang w:eastAsia="zh-CN"/>
        </w:rPr>
      </w:pPr>
      <w:ins w:id="1053" w:author="CR#2865r2" w:date="2022-03-28T23:21:00Z">
        <w:r>
          <w:rPr>
            <w:rFonts w:eastAsia="DengXian"/>
            <w:lang w:eastAsia="zh-CN"/>
          </w:rPr>
          <w:t>7&gt;</w:t>
        </w:r>
        <w:r>
          <w:rPr>
            <w:rFonts w:eastAsia="DengXian"/>
            <w:lang w:eastAsia="zh-CN"/>
          </w:rPr>
          <w:tab/>
          <w:t xml:space="preserve">set </w:t>
        </w:r>
        <w:proofErr w:type="spellStart"/>
        <w:r w:rsidRPr="003100FD">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ins>
    </w:p>
    <w:p w14:paraId="4C701C1F" w14:textId="0AEA581B" w:rsidR="00AB2111" w:rsidRDefault="00AB2111" w:rsidP="00AB2111">
      <w:pPr>
        <w:pStyle w:val="B6"/>
        <w:rPr>
          <w:ins w:id="1054" w:author="CR#2865r2" w:date="2022-03-28T23:21:00Z"/>
          <w:rFonts w:eastAsia="DengXian"/>
          <w:lang w:eastAsia="zh-CN"/>
        </w:rPr>
      </w:pPr>
      <w:ins w:id="1055" w:author="CR#2865r2" w:date="2022-03-28T23:21:00Z">
        <w:r>
          <w:rPr>
            <w:rFonts w:eastAsia="DengXian"/>
            <w:lang w:eastAsia="zh-CN"/>
          </w:rPr>
          <w:t>6&gt;</w:t>
        </w:r>
        <w:r>
          <w:rPr>
            <w:rFonts w:eastAsia="DengXian"/>
            <w:lang w:eastAsia="zh-CN"/>
          </w:rPr>
          <w:tab/>
          <w:t>else:</w:t>
        </w:r>
      </w:ins>
    </w:p>
    <w:p w14:paraId="0DB3B2DB" w14:textId="77777777" w:rsidR="00AB2111" w:rsidRDefault="00AB2111">
      <w:pPr>
        <w:pStyle w:val="B7"/>
        <w:rPr>
          <w:ins w:id="1056" w:author="CR#2865r2" w:date="2022-03-28T23:21:00Z"/>
          <w:rFonts w:eastAsia="DengXian"/>
          <w:lang w:eastAsia="zh-CN"/>
        </w:rPr>
        <w:pPrChange w:id="1057" w:author="CR#2865r2" w:date="2022-03-28T23:22:00Z">
          <w:pPr>
            <w:pStyle w:val="B4"/>
          </w:pPr>
        </w:pPrChange>
      </w:pPr>
      <w:ins w:id="1058" w:author="CR#2865r2" w:date="2022-03-28T23:21:00Z">
        <w:r>
          <w:rPr>
            <w:rFonts w:eastAsia="DengXian"/>
            <w:lang w:eastAsia="zh-CN"/>
          </w:rPr>
          <w:t>7&gt;</w:t>
        </w:r>
        <w:r>
          <w:rPr>
            <w:rFonts w:eastAsia="DengXian"/>
            <w:lang w:eastAsia="zh-CN"/>
          </w:rPr>
          <w:tab/>
          <w:t xml:space="preserve">set </w:t>
        </w:r>
        <w:proofErr w:type="spellStart"/>
        <w:r w:rsidRPr="00AB2111">
          <w:rPr>
            <w:rFonts w:eastAsia="DengXian"/>
            <w:i/>
            <w:iCs/>
            <w:lang w:eastAsia="zh-CN"/>
            <w:rPrChange w:id="1059" w:author="CR#2865r2" w:date="2022-03-28T23:23:00Z">
              <w:rPr>
                <w:rFonts w:eastAsia="DengXian"/>
                <w:lang w:eastAsia="zh-CN"/>
              </w:rPr>
            </w:rPrChange>
          </w:rPr>
          <w:t>sigLogMeasConfigAvailable</w:t>
        </w:r>
        <w:proofErr w:type="spellEnd"/>
        <w:r>
          <w:rPr>
            <w:rFonts w:eastAsia="DengXian"/>
            <w:lang w:eastAsia="zh-CN"/>
          </w:rPr>
          <w:t xml:space="preserve"> to </w:t>
        </w:r>
        <w:r w:rsidRPr="00BD0BE4">
          <w:rPr>
            <w:rFonts w:eastAsia="DengXian"/>
            <w:lang w:eastAsia="zh-CN"/>
          </w:rPr>
          <w:t>false</w:t>
        </w:r>
        <w:r>
          <w:rPr>
            <w:rFonts w:eastAsia="DengXian"/>
            <w:lang w:eastAsia="zh-CN"/>
          </w:rPr>
          <w:t xml:space="preserve"> in the </w:t>
        </w:r>
        <w:proofErr w:type="spellStart"/>
        <w:r w:rsidRPr="00AB2111">
          <w:rPr>
            <w:i/>
            <w:rPrChange w:id="1060" w:author="CR#2865r2" w:date="2022-03-28T23:23:00Z">
              <w:rPr>
                <w:iCs/>
              </w:rPr>
            </w:rPrChange>
          </w:rPr>
          <w:t>RRCReconfigurationComplete</w:t>
        </w:r>
        <w:proofErr w:type="spellEnd"/>
        <w:r>
          <w:t xml:space="preserve"> message</w:t>
        </w:r>
        <w:r>
          <w:rPr>
            <w:rFonts w:eastAsia="DengXian"/>
            <w:lang w:eastAsia="zh-CN"/>
          </w:rPr>
          <w:t>;</w:t>
        </w:r>
      </w:ins>
    </w:p>
    <w:p w14:paraId="38F08108" w14:textId="47D69234" w:rsidR="00394471" w:rsidRPr="00D27132" w:rsidRDefault="00E74751" w:rsidP="00AB2111">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SimSun"/>
          <w:i/>
        </w:rPr>
        <w:t>Available</w:t>
      </w:r>
      <w:proofErr w:type="spellEnd"/>
      <w:r w:rsidR="00394471" w:rsidRPr="00D27132">
        <w:rPr>
          <w:rFonts w:eastAsia="SimSun"/>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20F869F0" w14:textId="77777777" w:rsidR="00AB2111" w:rsidRDefault="00AB2111" w:rsidP="00AB2111">
      <w:pPr>
        <w:pStyle w:val="B3"/>
        <w:rPr>
          <w:ins w:id="1061" w:author="CR#2865r2" w:date="2022-03-28T23:22:00Z"/>
        </w:rPr>
      </w:pPr>
      <w:ins w:id="1062" w:author="CR#2865r2" w:date="2022-03-28T23:22:00Z">
        <w:r>
          <w:t>3&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7504DCB3" w14:textId="1EEB2509" w:rsidR="00AB2111" w:rsidRDefault="00AB2111" w:rsidP="00AB2111">
      <w:pPr>
        <w:pStyle w:val="B4"/>
        <w:rPr>
          <w:ins w:id="1063" w:author="CR#2865r2" w:date="2022-03-28T23:22:00Z"/>
          <w:rFonts w:eastAsia="DengXian"/>
          <w:lang w:eastAsia="zh-CN"/>
        </w:rPr>
      </w:pPr>
      <w:ins w:id="1064" w:author="CR#2865r2" w:date="2022-03-28T23:22:00Z">
        <w:r>
          <w:rPr>
            <w:rFonts w:eastAsia="DengXian"/>
            <w:lang w:eastAsia="zh-CN"/>
          </w:rPr>
          <w:t>4&gt;</w:t>
        </w:r>
        <w:r>
          <w:rPr>
            <w:rFonts w:eastAsia="DengXian"/>
            <w:lang w:eastAsia="zh-CN"/>
          </w:rPr>
          <w:tab/>
          <w:t>if T330 timer is running:</w:t>
        </w:r>
      </w:ins>
    </w:p>
    <w:p w14:paraId="5693A7ED" w14:textId="0A1F14B7" w:rsidR="00AB2111" w:rsidRDefault="00AB2111" w:rsidP="00AB2111">
      <w:pPr>
        <w:pStyle w:val="B5"/>
        <w:rPr>
          <w:ins w:id="1065" w:author="CR#2865r2" w:date="2022-03-28T23:22:00Z"/>
          <w:rFonts w:eastAsia="DengXian"/>
          <w:lang w:eastAsia="zh-CN"/>
        </w:rPr>
      </w:pPr>
      <w:ins w:id="1066" w:author="CR#2865r2" w:date="2022-03-28T23:22:00Z">
        <w:r>
          <w:rPr>
            <w:rFonts w:eastAsia="DengXian"/>
            <w:lang w:eastAsia="zh-CN"/>
          </w:rPr>
          <w:t>5&gt;</w:t>
        </w:r>
        <w:r>
          <w:rPr>
            <w:rFonts w:eastAsia="DengXian"/>
            <w:lang w:eastAsia="zh-CN"/>
          </w:rPr>
          <w:tab/>
          <w:t xml:space="preserve">set </w:t>
        </w:r>
        <w:proofErr w:type="spellStart"/>
        <w:r w:rsidRPr="003100FD">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ins>
    </w:p>
    <w:p w14:paraId="799E1453" w14:textId="5FAACEE7" w:rsidR="00AB2111" w:rsidRDefault="00AB2111" w:rsidP="00AB2111">
      <w:pPr>
        <w:pStyle w:val="B4"/>
        <w:rPr>
          <w:ins w:id="1067" w:author="CR#2865r2" w:date="2022-03-28T23:22:00Z"/>
          <w:rFonts w:eastAsia="DengXian"/>
          <w:lang w:eastAsia="zh-CN"/>
        </w:rPr>
      </w:pPr>
      <w:ins w:id="1068" w:author="CR#2865r2" w:date="2022-03-28T23:22:00Z">
        <w:r>
          <w:rPr>
            <w:rFonts w:eastAsia="DengXian"/>
            <w:lang w:eastAsia="zh-CN"/>
          </w:rPr>
          <w:t>4&gt;</w:t>
        </w:r>
        <w:r>
          <w:rPr>
            <w:rFonts w:eastAsia="DengXian"/>
            <w:lang w:eastAsia="zh-CN"/>
          </w:rPr>
          <w:tab/>
          <w:t>else:</w:t>
        </w:r>
      </w:ins>
    </w:p>
    <w:p w14:paraId="407E9D34" w14:textId="5BA1260F" w:rsidR="00AB2111" w:rsidRDefault="00AB2111" w:rsidP="00AB2111">
      <w:pPr>
        <w:pStyle w:val="B5"/>
        <w:rPr>
          <w:ins w:id="1069" w:author="CR#2865r2" w:date="2022-03-28T23:22:00Z"/>
        </w:rPr>
      </w:pPr>
      <w:ins w:id="1070" w:author="CR#2865r2" w:date="2022-03-28T23:22:00Z">
        <w:r>
          <w:t>5&gt;</w:t>
        </w:r>
        <w:r>
          <w:tab/>
          <w:t>if the UE has logged measurements available for NR:</w:t>
        </w:r>
      </w:ins>
    </w:p>
    <w:p w14:paraId="1E3BD428" w14:textId="106CB05C" w:rsidR="00AB2111" w:rsidRDefault="00AB2111">
      <w:pPr>
        <w:pStyle w:val="B6"/>
        <w:rPr>
          <w:ins w:id="1071" w:author="CR#2865r2" w:date="2022-03-28T23:22:00Z"/>
          <w:rFonts w:eastAsia="DengXian"/>
          <w:lang w:eastAsia="zh-CN"/>
        </w:rPr>
        <w:pPrChange w:id="1072" w:author="CR#2865r2" w:date="2022-03-28T23:22:00Z">
          <w:pPr>
            <w:pStyle w:val="B3"/>
          </w:pPr>
        </w:pPrChange>
      </w:pPr>
      <w:ins w:id="1073" w:author="CR#2865r2" w:date="2022-03-28T23:22:00Z">
        <w:r>
          <w:rPr>
            <w:rFonts w:eastAsia="DengXian"/>
            <w:lang w:eastAsia="zh-CN"/>
          </w:rPr>
          <w:t>6&gt;</w:t>
        </w:r>
        <w:r>
          <w:rPr>
            <w:rFonts w:eastAsia="DengXian"/>
            <w:lang w:eastAsia="zh-CN"/>
          </w:rPr>
          <w:tab/>
          <w:t xml:space="preserve">set </w:t>
        </w:r>
        <w:proofErr w:type="spellStart"/>
        <w:r w:rsidRPr="00AB2111">
          <w:rPr>
            <w:rFonts w:eastAsia="DengXian"/>
            <w:i/>
            <w:iCs/>
            <w:lang w:val="en-GB" w:eastAsia="zh-CN"/>
            <w:rPrChange w:id="1074" w:author="CR#2865r2" w:date="2022-03-28T23:23:00Z">
              <w:rPr>
                <w:rFonts w:eastAsia="DengXian"/>
                <w:lang w:eastAsia="zh-CN"/>
              </w:rPr>
            </w:rPrChange>
          </w:rPr>
          <w:t>sigLogMeasConfigAvailable</w:t>
        </w:r>
        <w:proofErr w:type="spellEnd"/>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proofErr w:type="spellStart"/>
        <w:r w:rsidRPr="00AB2111">
          <w:rPr>
            <w:i/>
            <w:rPrChange w:id="1075" w:author="CR#2865r2" w:date="2022-03-28T23:23:00Z">
              <w:rPr>
                <w:iCs/>
              </w:rPr>
            </w:rPrChange>
          </w:rPr>
          <w:t>RRCReconfigurationComplete</w:t>
        </w:r>
        <w:proofErr w:type="spellEnd"/>
        <w:r>
          <w:t xml:space="preserve"> message</w:t>
        </w:r>
        <w:r>
          <w:rPr>
            <w:rFonts w:eastAsia="DengXian"/>
            <w:lang w:eastAsia="zh-CN"/>
          </w:rPr>
          <w:t>;</w:t>
        </w:r>
      </w:ins>
    </w:p>
    <w:p w14:paraId="3E491940" w14:textId="334916A5" w:rsidR="00394471" w:rsidRPr="00D27132" w:rsidRDefault="00E74751" w:rsidP="00AB2111">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ins w:id="1076" w:author="CR#2865r2" w:date="2022-03-28T23:23:00Z">
        <w:r w:rsidR="00AB2111" w:rsidRPr="00AB2111">
          <w:t xml:space="preserve"> </w:t>
        </w:r>
        <w:r w:rsidR="00AB2111">
          <w:t xml:space="preserve">or </w:t>
        </w:r>
        <w:proofErr w:type="spellStart"/>
        <w:r w:rsidR="00AB2111">
          <w:rPr>
            <w:rFonts w:eastAsia="DengXian"/>
            <w:i/>
          </w:rPr>
          <w:t>VarConnEstFailReportList</w:t>
        </w:r>
      </w:ins>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ins w:id="1077" w:author="CR#2865r2" w:date="2022-03-28T23:23:00Z">
        <w:r w:rsidR="00AB2111">
          <w:rPr>
            <w:i/>
          </w:rPr>
          <w:t xml:space="preserve"> </w:t>
        </w:r>
        <w:r w:rsidR="00AB2111" w:rsidRPr="00F61735">
          <w:t>or</w:t>
        </w:r>
        <w:r w:rsidR="00AB2111">
          <w:rPr>
            <w:i/>
          </w:rPr>
          <w:t xml:space="preserve"> </w:t>
        </w:r>
        <w:proofErr w:type="spellStart"/>
        <w:r w:rsidR="00AB2111">
          <w:rPr>
            <w:rFonts w:eastAsia="DengXian"/>
            <w:i/>
          </w:rPr>
          <w:t>VarConnEstFailReportList</w:t>
        </w:r>
      </w:ins>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33E96DC0" w:rsidR="00394471" w:rsidRDefault="00E74751" w:rsidP="00F10BD4">
      <w:pPr>
        <w:pStyle w:val="B4"/>
        <w:rPr>
          <w:ins w:id="1078" w:author="CR#2865r2" w:date="2022-03-28T23:23:00Z"/>
        </w:rPr>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message;</w:t>
      </w:r>
    </w:p>
    <w:p w14:paraId="759C4E63" w14:textId="77777777" w:rsidR="00AB2111" w:rsidRDefault="00AB2111" w:rsidP="00AB2111">
      <w:pPr>
        <w:pStyle w:val="B3"/>
        <w:rPr>
          <w:ins w:id="1079" w:author="CR#2865r2" w:date="2022-03-28T23:23:00Z"/>
        </w:rPr>
      </w:pPr>
      <w:ins w:id="1080" w:author="CR#2865r2" w:date="2022-03-28T23:23:00Z">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ins>
    </w:p>
    <w:p w14:paraId="08782E32" w14:textId="77777777" w:rsidR="00AB2111" w:rsidRPr="004539D2" w:rsidRDefault="00AB2111" w:rsidP="00AB2111">
      <w:pPr>
        <w:pStyle w:val="B3"/>
        <w:rPr>
          <w:ins w:id="1081" w:author="CR#2865r2" w:date="2022-03-28T23:23:00Z"/>
        </w:rPr>
      </w:pPr>
      <w:ins w:id="1082" w:author="CR#2865r2" w:date="2022-03-28T23:23:00Z">
        <w:r>
          <w:t>3&gt;</w:t>
        </w:r>
        <w:r>
          <w:tab/>
        </w:r>
        <w:r w:rsidRPr="004539D2">
          <w:t xml:space="preserve">if the </w:t>
        </w:r>
        <w:r>
          <w:t xml:space="preserve">applied </w:t>
        </w:r>
        <w:proofErr w:type="spellStart"/>
        <w:r w:rsidRPr="004539D2">
          <w:rPr>
            <w:i/>
            <w:iCs/>
          </w:rPr>
          <w:t>RRCReconfiguration</w:t>
        </w:r>
        <w:proofErr w:type="spellEnd"/>
        <w:r w:rsidRPr="004539D2">
          <w:t xml:space="preserve"> is not due to a conditional reconfiguration execution upon cell selection performed while timer T311 was running, as defined in 5.3.7.3</w:t>
        </w:r>
        <w:r>
          <w:t>:</w:t>
        </w:r>
      </w:ins>
    </w:p>
    <w:p w14:paraId="0590DBF4" w14:textId="6C1CA42D" w:rsidR="00AB2111" w:rsidRDefault="00AB2111" w:rsidP="00AB2111">
      <w:pPr>
        <w:pStyle w:val="B4"/>
        <w:rPr>
          <w:ins w:id="1083" w:author="CR#2865r2" w:date="2022-03-28T23:23:00Z"/>
        </w:rPr>
      </w:pPr>
      <w:ins w:id="1084" w:author="CR#2865r2" w:date="2022-03-28T23:23:00Z">
        <w:r>
          <w:t>4&gt;</w:t>
        </w:r>
        <w:r>
          <w:tab/>
          <w:t xml:space="preserve">perform the actions for the successful handover report determination as specified in clause </w:t>
        </w:r>
      </w:ins>
      <w:ins w:id="1085" w:author="CR#2865r2" w:date="2022-03-29T11:09:00Z">
        <w:r w:rsidR="00E84B6D">
          <w:t>5.7.10.6</w:t>
        </w:r>
      </w:ins>
      <w:ins w:id="1086" w:author="CR#2865r2" w:date="2022-03-28T23:23:00Z">
        <w:r>
          <w:t xml:space="preserve">,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ins>
    </w:p>
    <w:p w14:paraId="2152E46D" w14:textId="77777777" w:rsidR="00AB2111" w:rsidRDefault="00AB2111" w:rsidP="00AB2111">
      <w:pPr>
        <w:pStyle w:val="B3"/>
        <w:rPr>
          <w:ins w:id="1087" w:author="CR#2865r2" w:date="2022-03-28T23:23:00Z"/>
          <w:iCs/>
        </w:rPr>
      </w:pPr>
      <w:ins w:id="1088" w:author="CR#2865r2" w:date="2022-03-28T23:23:00Z">
        <w:r>
          <w:lastRenderedPageBreak/>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1D243359" w14:textId="34DAB14D" w:rsidR="00AB2111" w:rsidRPr="00D27132" w:rsidRDefault="00AB2111" w:rsidP="00F10BD4">
      <w:pPr>
        <w:pStyle w:val="B4"/>
      </w:pPr>
      <w:ins w:id="1089" w:author="CR#2865r2" w:date="2022-03-28T23:23:00Z">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ins>
    </w:p>
    <w:p w14:paraId="737BBF31" w14:textId="631DBB9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3F67C429" w14:textId="77777777" w:rsidR="00305C4E" w:rsidRDefault="00394471" w:rsidP="00305C4E">
      <w:pPr>
        <w:pStyle w:val="B5"/>
        <w:ind w:left="1986"/>
        <w:rPr>
          <w:ins w:id="1090" w:author="CR#2913r2" w:date="2022-03-28T09:35:00Z"/>
        </w:rPr>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0ADD34AF" w14:textId="77777777" w:rsidR="00305C4E" w:rsidRPr="00D27132" w:rsidRDefault="00305C4E" w:rsidP="00305C4E">
      <w:pPr>
        <w:pStyle w:val="B3"/>
        <w:rPr>
          <w:ins w:id="1091" w:author="CR#2913r2" w:date="2022-03-28T09:35:00Z"/>
        </w:rPr>
      </w:pPr>
      <w:ins w:id="1092"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33AE49B" w14:textId="77777777" w:rsidR="00305C4E" w:rsidRPr="00D27132" w:rsidRDefault="00305C4E" w:rsidP="00305C4E">
      <w:pPr>
        <w:pStyle w:val="B4"/>
        <w:rPr>
          <w:ins w:id="1093" w:author="CR#2913r2" w:date="2022-03-28T09:35:00Z"/>
        </w:rPr>
      </w:pPr>
      <w:ins w:id="1094" w:author="CR#2913r2" w:date="2022-03-28T09:35:00Z">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742724">
          <w:rPr>
            <w:i/>
          </w:rPr>
          <w:t>needForNCSG-ConfigNR</w:t>
        </w:r>
        <w:proofErr w:type="spellEnd"/>
        <w:r w:rsidRPr="00D27132">
          <w:t>; or</w:t>
        </w:r>
      </w:ins>
    </w:p>
    <w:p w14:paraId="6560EFA3" w14:textId="77777777" w:rsidR="00305C4E" w:rsidRPr="00D27132" w:rsidRDefault="00305C4E" w:rsidP="00305C4E">
      <w:pPr>
        <w:pStyle w:val="B4"/>
        <w:rPr>
          <w:ins w:id="1095" w:author="CR#2913r2" w:date="2022-03-28T09:35:00Z"/>
        </w:rPr>
      </w:pPr>
      <w:ins w:id="1096" w:author="CR#2913r2" w:date="2022-03-28T09:35:00Z">
        <w:r w:rsidRPr="00D27132">
          <w:t>4&gt;</w:t>
        </w:r>
        <w:r w:rsidRPr="00D27132">
          <w:tab/>
          <w:t xml:space="preserve">if the </w:t>
        </w:r>
        <w:proofErr w:type="spellStart"/>
        <w:r w:rsidRPr="00742724">
          <w:rPr>
            <w:i/>
          </w:rPr>
          <w:t>needForNCSG-InfoNR</w:t>
        </w:r>
        <w:proofErr w:type="spellEnd"/>
        <w:r w:rsidRPr="00D27132">
          <w:t xml:space="preserve"> information is changed compared to last time the UE reported this information:</w:t>
        </w:r>
      </w:ins>
    </w:p>
    <w:p w14:paraId="52D63E8B" w14:textId="77777777" w:rsidR="00305C4E" w:rsidRPr="00D27132" w:rsidRDefault="00305C4E" w:rsidP="00305C4E">
      <w:pPr>
        <w:pStyle w:val="B5"/>
        <w:rPr>
          <w:ins w:id="1097" w:author="CR#2913r2" w:date="2022-03-28T09:35:00Z"/>
        </w:rPr>
      </w:pPr>
      <w:ins w:id="1098" w:author="CR#2913r2" w:date="2022-03-28T09:35:00Z">
        <w:r w:rsidRPr="00D27132">
          <w:t>5&gt;</w:t>
        </w:r>
        <w:r w:rsidRPr="00D27132">
          <w:tab/>
          <w:t xml:space="preserve">include the </w:t>
        </w:r>
        <w:proofErr w:type="spellStart"/>
        <w:r w:rsidRPr="00F66241">
          <w:rPr>
            <w:i/>
          </w:rPr>
          <w:t>NeedFor</w:t>
        </w:r>
        <w:r>
          <w:rPr>
            <w:i/>
          </w:rPr>
          <w:t>NCSG-</w:t>
        </w:r>
        <w:r w:rsidRPr="00F66241">
          <w:rPr>
            <w:i/>
          </w:rPr>
          <w:t>Info</w:t>
        </w:r>
        <w:r>
          <w:rPr>
            <w:i/>
          </w:rPr>
          <w:t>NR</w:t>
        </w:r>
        <w:proofErr w:type="spellEnd"/>
        <w:r w:rsidRPr="00D27132">
          <w:t xml:space="preserve"> and set the contents as follows:</w:t>
        </w:r>
      </w:ins>
    </w:p>
    <w:p w14:paraId="002A3DC8" w14:textId="77777777" w:rsidR="00305C4E" w:rsidRPr="00D27132" w:rsidRDefault="00305C4E">
      <w:pPr>
        <w:pStyle w:val="B6"/>
        <w:rPr>
          <w:ins w:id="1099" w:author="CR#2913r2" w:date="2022-03-28T09:35:00Z"/>
        </w:rPr>
        <w:pPrChange w:id="1100" w:author="CR#2913r2" w:date="2022-03-28T09:35:00Z">
          <w:pPr>
            <w:pStyle w:val="B5"/>
            <w:ind w:left="1986"/>
          </w:pPr>
        </w:pPrChange>
      </w:pPr>
      <w:ins w:id="1101" w:author="CR#2913r2" w:date="2022-03-28T09:35:00Z">
        <w:r w:rsidRPr="00D27132">
          <w:t>6&gt;</w:t>
        </w:r>
        <w:r w:rsidRPr="00D27132">
          <w:tab/>
          <w:t xml:space="preserve">include </w:t>
        </w:r>
        <w:proofErr w:type="spellStart"/>
        <w:r w:rsidRPr="00BA01D4">
          <w:rPr>
            <w:i/>
          </w:rPr>
          <w:t>intraFreq-needForNCSG</w:t>
        </w:r>
        <w:proofErr w:type="spellEnd"/>
        <w:r w:rsidRPr="00D27132">
          <w:t xml:space="preserve"> and set the </w:t>
        </w:r>
        <w:r>
          <w:t>gap and NCSG</w:t>
        </w:r>
        <w:r w:rsidRPr="00D27132">
          <w:t xml:space="preserve"> requirement information of intra-frequency measurement for each NR serving cell;</w:t>
        </w:r>
      </w:ins>
    </w:p>
    <w:p w14:paraId="6F90C89E" w14:textId="77777777" w:rsidR="00305C4E" w:rsidRPr="00D27132" w:rsidRDefault="00305C4E">
      <w:pPr>
        <w:pStyle w:val="B6"/>
        <w:rPr>
          <w:ins w:id="1102" w:author="CR#2913r2" w:date="2022-03-28T09:35:00Z"/>
        </w:rPr>
        <w:pPrChange w:id="1103" w:author="CR#2913r2" w:date="2022-03-28T09:35:00Z">
          <w:pPr>
            <w:pStyle w:val="B5"/>
            <w:ind w:left="1986"/>
          </w:pPr>
        </w:pPrChange>
      </w:pPr>
      <w:ins w:id="1104" w:author="CR#2913r2" w:date="2022-03-28T09:35:00Z">
        <w:r w:rsidRPr="00D27132">
          <w:t>6&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information;</w:t>
        </w:r>
      </w:ins>
    </w:p>
    <w:p w14:paraId="206D40A0" w14:textId="77777777" w:rsidR="00305C4E" w:rsidRPr="00D27132" w:rsidRDefault="00305C4E" w:rsidP="00305C4E">
      <w:pPr>
        <w:pStyle w:val="B3"/>
        <w:rPr>
          <w:ins w:id="1105" w:author="CR#2913r2" w:date="2022-03-28T09:35:00Z"/>
        </w:rPr>
      </w:pPr>
      <w:ins w:id="1106"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ins>
    </w:p>
    <w:p w14:paraId="1A54F94B" w14:textId="77777777" w:rsidR="00305C4E" w:rsidRPr="00D27132" w:rsidRDefault="00305C4E" w:rsidP="00305C4E">
      <w:pPr>
        <w:pStyle w:val="B4"/>
        <w:rPr>
          <w:ins w:id="1107" w:author="CR#2913r2" w:date="2022-03-28T09:35:00Z"/>
        </w:rPr>
      </w:pPr>
      <w:ins w:id="1108" w:author="CR#2913r2" w:date="2022-03-28T09:35:00Z">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742724">
          <w:rPr>
            <w:i/>
          </w:rPr>
          <w:t>needForNCSG-Config</w:t>
        </w:r>
        <w:r>
          <w:rPr>
            <w:i/>
          </w:rPr>
          <w:t>EUTRA</w:t>
        </w:r>
        <w:proofErr w:type="spellEnd"/>
        <w:r w:rsidRPr="00D27132">
          <w:t>; or</w:t>
        </w:r>
      </w:ins>
    </w:p>
    <w:p w14:paraId="48EC6A71" w14:textId="77777777" w:rsidR="00305C4E" w:rsidRPr="00D27132" w:rsidRDefault="00305C4E" w:rsidP="00305C4E">
      <w:pPr>
        <w:pStyle w:val="B4"/>
        <w:rPr>
          <w:ins w:id="1109" w:author="CR#2913r2" w:date="2022-03-28T09:35:00Z"/>
        </w:rPr>
      </w:pPr>
      <w:ins w:id="1110" w:author="CR#2913r2" w:date="2022-03-28T09:35:00Z">
        <w:r w:rsidRPr="00D27132">
          <w:t>4&gt;</w:t>
        </w:r>
        <w:r w:rsidRPr="00D27132">
          <w:tab/>
          <w:t xml:space="preserve">if the </w:t>
        </w:r>
        <w:proofErr w:type="spellStart"/>
        <w:r w:rsidRPr="00742724">
          <w:rPr>
            <w:i/>
          </w:rPr>
          <w:t>needForNCSG-Info</w:t>
        </w:r>
        <w:r>
          <w:rPr>
            <w:i/>
          </w:rPr>
          <w:t>EUTRA</w:t>
        </w:r>
        <w:proofErr w:type="spellEnd"/>
        <w:r w:rsidRPr="00D27132">
          <w:t xml:space="preserve"> information is changed compared to last time the UE reported this information:</w:t>
        </w:r>
      </w:ins>
    </w:p>
    <w:p w14:paraId="30BC53BC" w14:textId="77777777" w:rsidR="00305C4E" w:rsidRPr="00D27132" w:rsidRDefault="00305C4E" w:rsidP="00305C4E">
      <w:pPr>
        <w:pStyle w:val="B5"/>
        <w:rPr>
          <w:ins w:id="1111" w:author="CR#2913r2" w:date="2022-03-28T09:35:00Z"/>
        </w:rPr>
      </w:pPr>
      <w:ins w:id="1112" w:author="CR#2913r2" w:date="2022-03-28T09:35:00Z">
        <w:r w:rsidRPr="00D27132">
          <w:t>5&gt;</w:t>
        </w:r>
        <w:r w:rsidRPr="00D27132">
          <w:tab/>
          <w:t xml:space="preserve">include the </w:t>
        </w:r>
        <w:proofErr w:type="spellStart"/>
        <w:r w:rsidRPr="00F66241">
          <w:rPr>
            <w:i/>
          </w:rPr>
          <w:t>NeedFor</w:t>
        </w:r>
        <w:r>
          <w:rPr>
            <w:i/>
          </w:rPr>
          <w:t>NCSG-</w:t>
        </w:r>
        <w:r w:rsidRPr="00F66241">
          <w:rPr>
            <w:i/>
          </w:rPr>
          <w:t>Info</w:t>
        </w:r>
        <w:r>
          <w:rPr>
            <w:i/>
          </w:rPr>
          <w:t>EUTRA</w:t>
        </w:r>
        <w:proofErr w:type="spellEnd"/>
        <w:r w:rsidRPr="00D27132">
          <w:t xml:space="preserve"> and set the contents as follows:</w:t>
        </w:r>
      </w:ins>
    </w:p>
    <w:p w14:paraId="628C8942" w14:textId="28FA5063" w:rsidR="00394471" w:rsidRPr="00D27132" w:rsidRDefault="00305C4E">
      <w:pPr>
        <w:pStyle w:val="B6"/>
        <w:pPrChange w:id="1113" w:author="CR#2913r2" w:date="2022-03-28T09:35:00Z">
          <w:pPr>
            <w:pStyle w:val="B5"/>
            <w:ind w:left="1986"/>
          </w:pPr>
        </w:pPrChange>
      </w:pPr>
      <w:ins w:id="1114" w:author="CR#2913r2" w:date="2022-03-28T09:35:00Z">
        <w:r w:rsidRPr="00D27132">
          <w:t>6&gt;</w:t>
        </w:r>
        <w:r w:rsidRPr="00D27132">
          <w:tab/>
          <w:t xml:space="preserve">if </w:t>
        </w:r>
        <w:proofErr w:type="spellStart"/>
        <w:r w:rsidRPr="00F66241">
          <w:rPr>
            <w:i/>
          </w:rPr>
          <w:t>requestedTargetBandFilter</w:t>
        </w:r>
        <w:r>
          <w:rPr>
            <w:i/>
          </w:rPr>
          <w:t>NCSG</w:t>
        </w:r>
        <w:proofErr w:type="spellEnd"/>
        <w:r>
          <w:rPr>
            <w:i/>
          </w:rPr>
          <w:t>-EUTRA</w:t>
        </w:r>
        <w:r w:rsidRPr="00D27132">
          <w:t xml:space="preserve"> is configured, for each supported </w:t>
        </w:r>
        <w:r>
          <w:t>E-UTRA</w:t>
        </w:r>
        <w:r w:rsidRPr="00D27132">
          <w:t xml:space="preserve">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needFor</w:t>
        </w:r>
        <w:r>
          <w:rPr>
            <w:i/>
          </w:rPr>
          <w:t>NCSG</w:t>
        </w:r>
        <w:proofErr w:type="spellEnd"/>
        <w:r>
          <w:rPr>
            <w:i/>
          </w:rPr>
          <w:t>-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proofErr w:type="spellStart"/>
        <w:r w:rsidRPr="00F66241">
          <w:rPr>
            <w:i/>
          </w:rPr>
          <w:t>needFor</w:t>
        </w:r>
        <w:r>
          <w:rPr>
            <w:i/>
          </w:rPr>
          <w:t>NCSG</w:t>
        </w:r>
        <w:proofErr w:type="spellEnd"/>
        <w:r>
          <w:rPr>
            <w:i/>
          </w:rPr>
          <w:t>-EUTRA</w:t>
        </w:r>
        <w:r w:rsidRPr="00D27132">
          <w:t xml:space="preserve"> and set the corresponding </w:t>
        </w:r>
        <w:r>
          <w:t>NCSG</w:t>
        </w:r>
        <w:r w:rsidRPr="00D27132">
          <w:t xml:space="preserve"> requirement information;</w:t>
        </w:r>
      </w:ins>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lastRenderedPageBreak/>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r w:rsidRPr="00D27132">
        <w:t>;</w:t>
      </w:r>
    </w:p>
    <w:p w14:paraId="0594D1B4" w14:textId="5D2E058E"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ins w:id="1115" w:author="CR#2954r2" w:date="2022-03-31T22:59:00Z">
        <w:r w:rsidR="0056095E">
          <w:t xml:space="preserve"> which is configured via </w:t>
        </w:r>
        <w:proofErr w:type="spellStart"/>
        <w:r w:rsidR="0056095E">
          <w:rPr>
            <w:i/>
            <w:u w:val="single"/>
          </w:rPr>
          <w:t>conditionalReconfiguration</w:t>
        </w:r>
        <w:proofErr w:type="spellEnd"/>
        <w:r w:rsidR="0056095E">
          <w:t xml:space="preserve"> contained in </w:t>
        </w:r>
        <w:r w:rsidR="0056095E">
          <w:rPr>
            <w:i/>
          </w:rPr>
          <w:t>nr-</w:t>
        </w:r>
        <w:proofErr w:type="spellStart"/>
        <w:r w:rsidR="0056095E">
          <w:rPr>
            <w:i/>
          </w:rPr>
          <w:t>SecondaryCellGroupConfig</w:t>
        </w:r>
        <w:proofErr w:type="spellEnd"/>
        <w:r w:rsidR="0056095E">
          <w:t xml:space="preserve"> specified in TS 36.331 [10]</w:t>
        </w:r>
      </w:ins>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577C4A8A" w14:textId="77777777" w:rsidR="0056095E" w:rsidRDefault="0056095E" w:rsidP="0056095E">
      <w:pPr>
        <w:pStyle w:val="B3"/>
        <w:rPr>
          <w:ins w:id="1116" w:author="CR#2954r2" w:date="2022-03-31T23:00:00Z"/>
        </w:rPr>
      </w:pPr>
      <w:ins w:id="1117" w:author="CR#2954r2" w:date="2022-03-31T23:00:00Z">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proofErr w:type="spellStart"/>
        <w:r>
          <w:rPr>
            <w:i/>
          </w:rPr>
          <w:t>RRCReconfiguration</w:t>
        </w:r>
        <w:proofErr w:type="spellEnd"/>
        <w:r>
          <w:t xml:space="preserve"> message:</w:t>
        </w:r>
      </w:ins>
    </w:p>
    <w:p w14:paraId="4E5E0980" w14:textId="77777777" w:rsidR="0056095E" w:rsidRDefault="0056095E" w:rsidP="0056095E">
      <w:pPr>
        <w:pStyle w:val="B4"/>
        <w:rPr>
          <w:ins w:id="1118" w:author="CR#2954r2" w:date="2022-03-31T23:01:00Z"/>
        </w:rPr>
      </w:pPr>
      <w:ins w:id="1119" w:author="CR#2954r2" w:date="2022-03-31T23:00:00Z">
        <w:r>
          <w:t>4</w:t>
        </w:r>
      </w:ins>
      <w:del w:id="1120" w:author="CR#2954r2" w:date="2022-03-31T23:00:00Z">
        <w:r w:rsidR="00394471" w:rsidRPr="00D27132" w:rsidDel="0056095E">
          <w:delText>3</w:delText>
        </w:r>
      </w:del>
      <w:r w:rsidR="00394471" w:rsidRPr="00D27132">
        <w:t>&gt;</w:t>
      </w:r>
      <w:r w:rsidR="00394471" w:rsidRPr="00D27132">
        <w:tab/>
        <w:t xml:space="preserve">if </w:t>
      </w:r>
      <w:proofErr w:type="spellStart"/>
      <w:r w:rsidR="00394471" w:rsidRPr="00D27132">
        <w:rPr>
          <w:i/>
        </w:rPr>
        <w:t>reconfigurationWithSync</w:t>
      </w:r>
      <w:proofErr w:type="spellEnd"/>
      <w:r w:rsidR="00394471" w:rsidRPr="00D27132">
        <w:t xml:space="preserve"> was included in </w:t>
      </w:r>
      <w:proofErr w:type="spellStart"/>
      <w:r w:rsidR="00394471" w:rsidRPr="00D27132">
        <w:rPr>
          <w:i/>
        </w:rPr>
        <w:t>spCellConfig</w:t>
      </w:r>
      <w:proofErr w:type="spellEnd"/>
      <w:r w:rsidR="00394471" w:rsidRPr="00D27132">
        <w:t xml:space="preserve"> of an SCG</w:t>
      </w:r>
      <w:ins w:id="1121" w:author="CR#2954r2" w:date="2022-03-31T23:01:00Z">
        <w:r>
          <w:t>; or</w:t>
        </w:r>
      </w:ins>
    </w:p>
    <w:p w14:paraId="51B1C47A" w14:textId="6C09C551" w:rsidR="00394471" w:rsidRPr="00D27132" w:rsidRDefault="0056095E">
      <w:pPr>
        <w:pStyle w:val="B4"/>
        <w:pPrChange w:id="1122" w:author="CR#2954r2" w:date="2022-03-31T23:00:00Z">
          <w:pPr>
            <w:pStyle w:val="B3"/>
          </w:pPr>
        </w:pPrChange>
      </w:pPr>
      <w:ins w:id="1123" w:author="CR#2954r2" w:date="2022-03-31T23:01:00Z">
        <w:r>
          <w:t>4&gt;</w:t>
        </w:r>
        <w:r>
          <w:tab/>
          <w:t xml:space="preserve">if the SCG was deactivated before the reception of the E-UTRA RRC message containing the </w:t>
        </w:r>
        <w:proofErr w:type="spellStart"/>
        <w:r>
          <w:rPr>
            <w:i/>
          </w:rPr>
          <w:t>RRCReconfiguration</w:t>
        </w:r>
        <w:proofErr w:type="spellEnd"/>
        <w:r>
          <w:t xml:space="preserve"> message and lower layers consider that a Random Access procedure is needed for SCG activation</w:t>
        </w:r>
      </w:ins>
      <w:r w:rsidR="00394471" w:rsidRPr="00D27132">
        <w:t>:</w:t>
      </w:r>
    </w:p>
    <w:p w14:paraId="2BCB4BE5" w14:textId="737D0182" w:rsidR="00394471" w:rsidRPr="00D27132" w:rsidRDefault="0056095E">
      <w:pPr>
        <w:pStyle w:val="B5"/>
        <w:pPrChange w:id="1124" w:author="CR#2954r2" w:date="2022-03-31T23:01:00Z">
          <w:pPr>
            <w:pStyle w:val="B4"/>
          </w:pPr>
        </w:pPrChange>
      </w:pPr>
      <w:ins w:id="1125" w:author="CR#2954r2" w:date="2022-03-31T23:01:00Z">
        <w:r>
          <w:t>5</w:t>
        </w:r>
      </w:ins>
      <w:del w:id="1126" w:author="CR#2954r2" w:date="2022-03-31T23:01:00Z">
        <w:r w:rsidR="00394471" w:rsidRPr="00D27132" w:rsidDel="0056095E">
          <w:delText>4</w:delText>
        </w:r>
      </w:del>
      <w:r w:rsidR="00394471" w:rsidRPr="00D27132">
        <w:t>&gt;</w:t>
      </w:r>
      <w:r w:rsidR="00394471" w:rsidRPr="00D27132">
        <w:tab/>
        <w:t xml:space="preserve">initiate the Random Access procedure on the </w:t>
      </w:r>
      <w:proofErr w:type="spellStart"/>
      <w:r w:rsidR="00394471" w:rsidRPr="00D27132">
        <w:t>SpCell</w:t>
      </w:r>
      <w:proofErr w:type="spellEnd"/>
      <w:r w:rsidR="00394471" w:rsidRPr="00D27132">
        <w:t>, as specified in TS 38.321 [3];</w:t>
      </w:r>
    </w:p>
    <w:p w14:paraId="4FBC3498" w14:textId="77777777" w:rsidR="0056095E" w:rsidRDefault="0056095E" w:rsidP="0056095E">
      <w:pPr>
        <w:pStyle w:val="B4"/>
        <w:rPr>
          <w:ins w:id="1127" w:author="CR#2954r2" w:date="2022-03-31T23:01:00Z"/>
          <w:lang w:eastAsia="zh-CN"/>
        </w:rPr>
      </w:pPr>
      <w:ins w:id="1128" w:author="CR#2954r2" w:date="2022-03-31T23:01:00Z">
        <w:r>
          <w:rPr>
            <w:lang w:eastAsia="zh-CN"/>
          </w:rPr>
          <w:t>4&gt;</w:t>
        </w:r>
        <w:r>
          <w:rPr>
            <w:lang w:eastAsia="zh-CN"/>
          </w:rPr>
          <w:tab/>
          <w:t>else:</w:t>
        </w:r>
      </w:ins>
    </w:p>
    <w:p w14:paraId="023A9BB1" w14:textId="77777777" w:rsidR="0056095E" w:rsidRDefault="0056095E" w:rsidP="0056095E">
      <w:pPr>
        <w:pStyle w:val="B5"/>
        <w:rPr>
          <w:ins w:id="1129" w:author="CR#2954r2" w:date="2022-03-31T23:01:00Z"/>
          <w:lang w:eastAsia="zh-CN"/>
        </w:rPr>
      </w:pPr>
      <w:ins w:id="1130" w:author="CR#2954r2" w:date="2022-03-31T23:01:00Z">
        <w:r>
          <w:rPr>
            <w:lang w:eastAsia="zh-CN"/>
          </w:rPr>
          <w:t>5&gt;</w:t>
        </w:r>
        <w:r>
          <w:rPr>
            <w:lang w:eastAsia="zh-CN"/>
          </w:rPr>
          <w:tab/>
          <w:t>the procedure ends;</w:t>
        </w:r>
      </w:ins>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lastRenderedPageBreak/>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650BA47" w:rsidR="00394471" w:rsidRPr="00D27132" w:rsidRDefault="00394471" w:rsidP="00394471">
      <w:pPr>
        <w:pStyle w:val="B2"/>
      </w:pPr>
      <w:r w:rsidRPr="00D27132">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ins w:id="1131" w:author="CR#2954r2" w:date="2022-03-31T23:26:00Z">
        <w:r w:rsidR="00DB6B82">
          <w:t xml:space="preserve"> which is configured via </w:t>
        </w:r>
        <w:proofErr w:type="spellStart"/>
        <w:r w:rsidR="00DB6B82">
          <w:rPr>
            <w:i/>
          </w:rPr>
          <w:t>conditionalReconfiguration</w:t>
        </w:r>
        <w:proofErr w:type="spellEnd"/>
        <w:r w:rsidR="00DB6B82">
          <w:t xml:space="preserve"> contained in </w:t>
        </w:r>
        <w:r w:rsidR="00DB6B82">
          <w:rPr>
            <w:i/>
          </w:rPr>
          <w:t>nr-SCG</w:t>
        </w:r>
        <w:r w:rsidR="00DB6B82">
          <w:t xml:space="preserve"> within </w:t>
        </w:r>
        <w:proofErr w:type="spellStart"/>
        <w:r w:rsidR="00DB6B82">
          <w:rPr>
            <w:i/>
          </w:rPr>
          <w:t>mrdc-SecondaryCellGroup</w:t>
        </w:r>
      </w:ins>
      <w:proofErr w:type="spellEnd"/>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36676A03" w14:textId="77777777" w:rsidR="00DB6B82" w:rsidRDefault="00394471" w:rsidP="00DB6B82">
      <w:pPr>
        <w:pStyle w:val="B2"/>
        <w:rPr>
          <w:ins w:id="1132" w:author="CR#2954r2" w:date="2022-03-31T23:26:00Z"/>
        </w:rPr>
      </w:pPr>
      <w:r w:rsidRPr="00D27132">
        <w:t>2&gt;</w:t>
      </w:r>
      <w:r w:rsidRPr="00D27132">
        <w:tab/>
      </w:r>
      <w:ins w:id="1133" w:author="CR#2954r2" w:date="2022-03-31T23:26:00Z">
        <w:r w:rsidR="00DB6B82">
          <w:t xml:space="preserve">if the </w:t>
        </w:r>
        <w:proofErr w:type="spellStart"/>
        <w:r w:rsidR="00DB6B82">
          <w:rPr>
            <w:i/>
          </w:rPr>
          <w:t>scg</w:t>
        </w:r>
        <w:proofErr w:type="spellEnd"/>
        <w:r w:rsidR="00DB6B82">
          <w:rPr>
            <w:i/>
          </w:rPr>
          <w:t>-State</w:t>
        </w:r>
        <w:r w:rsidR="00DB6B82">
          <w:t xml:space="preserve"> is not included in the </w:t>
        </w:r>
        <w:proofErr w:type="spellStart"/>
        <w:r w:rsidR="00DB6B82">
          <w:rPr>
            <w:i/>
          </w:rPr>
          <w:t>RRCReconfiguration</w:t>
        </w:r>
        <w:proofErr w:type="spellEnd"/>
        <w:r w:rsidR="00DB6B82">
          <w:t xml:space="preserve"> or </w:t>
        </w:r>
        <w:proofErr w:type="spellStart"/>
        <w:r w:rsidR="00DB6B82">
          <w:rPr>
            <w:i/>
          </w:rPr>
          <w:t>RRCResume</w:t>
        </w:r>
        <w:proofErr w:type="spellEnd"/>
        <w:r w:rsidR="00DB6B82">
          <w:t xml:space="preserve"> message containing the </w:t>
        </w:r>
        <w:proofErr w:type="spellStart"/>
        <w:r w:rsidR="00DB6B82">
          <w:rPr>
            <w:i/>
          </w:rPr>
          <w:t>RRCReconfiguration</w:t>
        </w:r>
        <w:proofErr w:type="spellEnd"/>
        <w:r w:rsidR="00DB6B82">
          <w:t xml:space="preserve"> message:</w:t>
        </w:r>
      </w:ins>
    </w:p>
    <w:p w14:paraId="186FA690" w14:textId="77777777" w:rsidR="00DB6B82" w:rsidRDefault="00DB6B82" w:rsidP="00DB6B82">
      <w:pPr>
        <w:pStyle w:val="B3"/>
        <w:rPr>
          <w:ins w:id="1134" w:author="CR#2954r2" w:date="2022-03-31T23:27:00Z"/>
        </w:rPr>
      </w:pPr>
      <w:ins w:id="1135" w:author="CR#2954r2" w:date="2022-03-31T23:26:00Z">
        <w:r>
          <w:t>3&gt;</w:t>
        </w:r>
        <w:r>
          <w:tab/>
        </w:r>
      </w:ins>
      <w:r w:rsidR="00394471" w:rsidRPr="00D27132">
        <w:t xml:space="preserve">if </w:t>
      </w:r>
      <w:proofErr w:type="spellStart"/>
      <w:r w:rsidR="00394471" w:rsidRPr="00DB6B82">
        <w:rPr>
          <w:i/>
          <w:iCs/>
          <w:rPrChange w:id="1136" w:author="CR#2954r2" w:date="2022-03-31T23:26:00Z">
            <w:rPr/>
          </w:rPrChange>
        </w:rPr>
        <w:t>reconfigurationWithSync</w:t>
      </w:r>
      <w:proofErr w:type="spellEnd"/>
      <w:r w:rsidR="00394471" w:rsidRPr="00D27132">
        <w:t xml:space="preserve"> was included in </w:t>
      </w:r>
      <w:proofErr w:type="spellStart"/>
      <w:r w:rsidR="00394471" w:rsidRPr="00DB6B82">
        <w:rPr>
          <w:i/>
          <w:iCs/>
          <w:rPrChange w:id="1137" w:author="CR#2954r2" w:date="2022-03-31T23:26:00Z">
            <w:rPr/>
          </w:rPrChange>
        </w:rPr>
        <w:t>spCellConfig</w:t>
      </w:r>
      <w:proofErr w:type="spellEnd"/>
      <w:r w:rsidR="00394471" w:rsidRPr="00D27132">
        <w:t xml:space="preserve"> in nr-SCG</w:t>
      </w:r>
      <w:ins w:id="1138" w:author="CR#2954r2" w:date="2022-03-31T23:27:00Z">
        <w:r>
          <w:t>; or</w:t>
        </w:r>
      </w:ins>
    </w:p>
    <w:p w14:paraId="0757CB08" w14:textId="0E55962B" w:rsidR="00394471" w:rsidRPr="00D27132" w:rsidRDefault="00DB6B82">
      <w:pPr>
        <w:pStyle w:val="B3"/>
        <w:pPrChange w:id="1139" w:author="CR#2954r2" w:date="2022-03-31T23:26:00Z">
          <w:pPr>
            <w:pStyle w:val="B2"/>
          </w:pPr>
        </w:pPrChange>
      </w:pPr>
      <w:ins w:id="1140" w:author="CR#2954r2" w:date="2022-03-31T23:27:00Z">
        <w:r>
          <w:t>3&gt;</w:t>
        </w:r>
        <w:r>
          <w:tab/>
          <w:t xml:space="preserve">if the SCG was deactivated before the reception of the NR RRC message containing the </w:t>
        </w:r>
        <w:proofErr w:type="spellStart"/>
        <w:r>
          <w:rPr>
            <w:i/>
          </w:rPr>
          <w:t>RRCReconfiguration</w:t>
        </w:r>
        <w:proofErr w:type="spellEnd"/>
        <w:r>
          <w:t xml:space="preserve"> message and lower layers consider that a Random Access procedure is needed for SCG activation</w:t>
        </w:r>
      </w:ins>
      <w:r w:rsidR="00394471" w:rsidRPr="00D27132">
        <w:t>:</w:t>
      </w:r>
    </w:p>
    <w:p w14:paraId="4E14B68A" w14:textId="0DB3812F" w:rsidR="00394471" w:rsidRPr="00D27132" w:rsidRDefault="00DB6B82">
      <w:pPr>
        <w:pStyle w:val="B4"/>
        <w:pPrChange w:id="1141" w:author="CR#2954r2" w:date="2022-03-31T23:27:00Z">
          <w:pPr>
            <w:pStyle w:val="B3"/>
          </w:pPr>
        </w:pPrChange>
      </w:pPr>
      <w:ins w:id="1142" w:author="CR#2954r2" w:date="2022-03-31T23:27:00Z">
        <w:r>
          <w:t>4</w:t>
        </w:r>
      </w:ins>
      <w:del w:id="1143" w:author="CR#2954r2" w:date="2022-03-31T23:27:00Z">
        <w:r w:rsidR="00394471" w:rsidRPr="00D27132" w:rsidDel="00DB6B82">
          <w:delText>3</w:delText>
        </w:r>
      </w:del>
      <w:r w:rsidR="00394471" w:rsidRPr="00D27132">
        <w:t>&gt;</w:t>
      </w:r>
      <w:r w:rsidR="00394471" w:rsidRPr="00D27132">
        <w:tab/>
        <w:t xml:space="preserve">initiate the Random Access procedure on the </w:t>
      </w:r>
      <w:proofErr w:type="spellStart"/>
      <w:r w:rsidR="00394471" w:rsidRPr="00D27132">
        <w:t>PSCell</w:t>
      </w:r>
      <w:proofErr w:type="spellEnd"/>
      <w:r w:rsidR="00394471" w:rsidRPr="00D27132">
        <w:t>, as specified in TS 38.321 [3];</w:t>
      </w:r>
    </w:p>
    <w:p w14:paraId="3ED6F265" w14:textId="77777777" w:rsidR="00DB6B82" w:rsidRDefault="00DB6B82" w:rsidP="00DB6B82">
      <w:pPr>
        <w:pStyle w:val="B3"/>
        <w:rPr>
          <w:ins w:id="1144" w:author="CR#2954r2" w:date="2022-03-31T23:27:00Z"/>
        </w:rPr>
      </w:pPr>
      <w:ins w:id="1145" w:author="CR#2954r2" w:date="2022-03-31T23:27:00Z">
        <w:r>
          <w:t>3&gt;</w:t>
        </w:r>
        <w:r>
          <w:tab/>
          <w:t>else:</w:t>
        </w:r>
      </w:ins>
    </w:p>
    <w:p w14:paraId="571DEACD" w14:textId="77777777" w:rsidR="00DB6B82" w:rsidRDefault="00DB6B82" w:rsidP="00DB6B82">
      <w:pPr>
        <w:pStyle w:val="B4"/>
        <w:rPr>
          <w:ins w:id="1146" w:author="CR#2954r2" w:date="2022-03-31T23:27:00Z"/>
        </w:rPr>
      </w:pPr>
      <w:ins w:id="1147" w:author="CR#2954r2" w:date="2022-03-31T23:27:00Z">
        <w:r>
          <w:t>4&gt;</w:t>
        </w:r>
        <w:r>
          <w:tab/>
          <w:t>the procedure ends;</w:t>
        </w:r>
      </w:ins>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Random Access procedure on the </w:t>
      </w:r>
      <w:proofErr w:type="spellStart"/>
      <w:r w:rsidRPr="00D27132">
        <w:t>PSCell</w:t>
      </w:r>
      <w:proofErr w:type="spellEnd"/>
      <w:r w:rsidRPr="00D27132">
        <w:t>,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lastRenderedPageBreak/>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37555A4" w14:textId="42755A1F" w:rsidR="00394471" w:rsidRPr="00D27132" w:rsidRDefault="00394471" w:rsidP="00394471">
      <w:pPr>
        <w:pStyle w:val="B3"/>
      </w:pPr>
      <w:r w:rsidRPr="00D27132">
        <w:t>3&gt;</w:t>
      </w:r>
      <w:r w:rsidRPr="00D27132">
        <w:tab/>
        <w:t>resume SRB2</w:t>
      </w:r>
      <w:ins w:id="1148" w:author="CR#2958r2" w:date="2022-04-01T00:42:00Z">
        <w:r w:rsidR="00811135">
          <w:t>, SRB4</w:t>
        </w:r>
      </w:ins>
      <w:ins w:id="1149" w:author="CR#2949r1" w:date="2022-03-30T23:24:00Z">
        <w:r w:rsidR="00214323">
          <w:t>,</w:t>
        </w:r>
      </w:ins>
      <w:r w:rsidRPr="00D27132">
        <w:t xml:space="preserve"> and DRBs</w:t>
      </w:r>
      <w:del w:id="1150" w:author="CR#2874r1" w:date="2022-03-22T10:47:00Z">
        <w:r w:rsidRPr="00D27132" w:rsidDel="0093231F">
          <w:delText xml:space="preserve"> </w:delText>
        </w:r>
      </w:del>
      <w:ins w:id="1151" w:author="CR#2949r1" w:date="2022-03-30T23:25:00Z">
        <w:r w:rsidR="00214323">
          <w:t>,</w:t>
        </w:r>
      </w:ins>
      <w:ins w:id="1152" w:author="CR#2949r1" w:date="2022-03-30T23:24:00Z">
        <w:r w:rsidR="00214323">
          <w:t xml:space="preserve"> multicast MRB</w:t>
        </w:r>
      </w:ins>
      <w:ins w:id="1153" w:author="CR#2874r1" w:date="2022-03-22T10:47:00Z">
        <w:r w:rsidR="0093231F">
          <w:t xml:space="preserve">, and BH RLC channels for IAB-MT, </w:t>
        </w:r>
      </w:ins>
      <w:r w:rsidRPr="00D27132">
        <w:t>that are suspended;</w:t>
      </w:r>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del w:id="1154" w:author="Draft v4" w:date="2022-04-07T00:22:00Z">
        <w:r w:rsidRPr="00D27132" w:rsidDel="00AB7BE4">
          <w:delText>:</w:delText>
        </w:r>
      </w:del>
    </w:p>
    <w:p w14:paraId="14E841E3" w14:textId="42706B38"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w:t>
      </w:r>
      <w:ins w:id="1155" w:author="CR#2954r2" w:date="2022-03-31T23:28:00Z">
        <w:r w:rsidR="00DB6B82">
          <w:t xml:space="preserve">CPA or </w:t>
        </w:r>
      </w:ins>
      <w:r w:rsidRPr="00D27132">
        <w:t>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2A1BE5E6" w14:textId="77777777" w:rsidR="00DB6B82" w:rsidRDefault="00DB6B82" w:rsidP="00DB6B82">
      <w:pPr>
        <w:pStyle w:val="B3"/>
        <w:rPr>
          <w:ins w:id="1156" w:author="CR#2954r2" w:date="2022-03-31T23:28:00Z"/>
        </w:rPr>
      </w:pPr>
      <w:ins w:id="1157" w:author="CR#2954r2" w:date="2022-03-31T23:28:00Z">
        <w:r>
          <w:t>3&gt;</w:t>
        </w:r>
        <w:r>
          <w:tab/>
          <w:t xml:space="preserve">remove all the entries within </w:t>
        </w:r>
        <w:proofErr w:type="spellStart"/>
        <w:r>
          <w:rPr>
            <w:i/>
          </w:rPr>
          <w:t>VarConditionalReconfiguration</w:t>
        </w:r>
        <w:proofErr w:type="spellEnd"/>
        <w:r>
          <w:t xml:space="preserve"> as specified in TS 36.331 [10] clause 5.3.5.9.6, if any;</w:t>
        </w:r>
      </w:ins>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39CDCC2" w14:textId="77777777" w:rsidR="00394471" w:rsidRPr="00D27132" w:rsidRDefault="00394471" w:rsidP="00394471">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F118EA5" w14:textId="0E61375E" w:rsidR="00394471" w:rsidRPr="00D27132" w:rsidRDefault="00394471" w:rsidP="00394471">
      <w:pPr>
        <w:pStyle w:val="B2"/>
      </w:pPr>
      <w:r w:rsidRPr="00D27132">
        <w:lastRenderedPageBreak/>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i.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673E7444"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1158" w:author="CR#2949r1" w:date="2022-03-30T23:25:00Z">
        <w:r w:rsidR="00214323">
          <w:rPr>
            <w:lang w:eastAsia="zh-CN"/>
          </w:rPr>
          <w:t xml:space="preserve">or MBS multicast </w:t>
        </w:r>
      </w:ins>
      <w:r w:rsidRPr="00D27132">
        <w:rPr>
          <w:lang w:eastAsia="zh-CN"/>
        </w:rPr>
        <w:t>data reception, i.e. the broadcast and unicast</w:t>
      </w:r>
      <w:ins w:id="1159" w:author="CR#2949r1" w:date="2022-03-30T23:25:00Z">
        <w:r w:rsidR="00214323">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1160"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1160"/>
    </w:p>
    <w:p w14:paraId="6DD10A2F" w14:textId="77777777" w:rsidR="00394471" w:rsidRPr="00D27132" w:rsidRDefault="00394471" w:rsidP="00394471">
      <w:pPr>
        <w:pStyle w:val="Heading4"/>
        <w:rPr>
          <w:rFonts w:eastAsia="MS Mincho"/>
        </w:rPr>
      </w:pPr>
      <w:bookmarkStart w:id="1161" w:name="_Toc60776761"/>
      <w:bookmarkStart w:id="1162" w:name="_Toc90650633"/>
      <w:r w:rsidRPr="00D27132">
        <w:rPr>
          <w:rFonts w:eastAsia="MS Mincho"/>
        </w:rPr>
        <w:t>5.3.5.4</w:t>
      </w:r>
      <w:r w:rsidRPr="00D27132">
        <w:rPr>
          <w:rFonts w:eastAsia="MS Mincho"/>
        </w:rPr>
        <w:tab/>
        <w:t>Secondary cell group release</w:t>
      </w:r>
      <w:bookmarkEnd w:id="1161"/>
      <w:bookmarkEnd w:id="1162"/>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256176D1" w14:textId="77777777" w:rsidR="00394471" w:rsidRPr="00D27132" w:rsidRDefault="00394471" w:rsidP="00394471">
      <w:pPr>
        <w:pStyle w:val="B2"/>
      </w:pPr>
      <w:r w:rsidRPr="00D27132">
        <w:lastRenderedPageBreak/>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Heading4"/>
        <w:rPr>
          <w:rFonts w:eastAsia="MS Mincho"/>
        </w:rPr>
      </w:pPr>
      <w:bookmarkStart w:id="1163" w:name="_Toc60776762"/>
      <w:bookmarkStart w:id="1164" w:name="_Toc90650634"/>
      <w:r w:rsidRPr="00D27132">
        <w:rPr>
          <w:rFonts w:eastAsia="MS Mincho"/>
        </w:rPr>
        <w:t>5.3.5.5</w:t>
      </w:r>
      <w:r w:rsidRPr="00D27132">
        <w:rPr>
          <w:rFonts w:eastAsia="MS Mincho"/>
        </w:rPr>
        <w:tab/>
        <w:t>Cell Group configuration</w:t>
      </w:r>
      <w:bookmarkEnd w:id="1163"/>
      <w:bookmarkEnd w:id="1164"/>
    </w:p>
    <w:p w14:paraId="0C5FC8F8" w14:textId="77777777" w:rsidR="00394471" w:rsidRPr="00D27132" w:rsidRDefault="00394471" w:rsidP="00394471">
      <w:pPr>
        <w:pStyle w:val="Heading5"/>
        <w:rPr>
          <w:rFonts w:eastAsia="MS Mincho"/>
        </w:rPr>
      </w:pPr>
      <w:bookmarkStart w:id="1165" w:name="_Toc60776763"/>
      <w:bookmarkStart w:id="1166" w:name="_Toc90650635"/>
      <w:r w:rsidRPr="00D27132">
        <w:rPr>
          <w:rFonts w:eastAsia="MS Mincho"/>
        </w:rPr>
        <w:t>5.3.5.5.1</w:t>
      </w:r>
      <w:r w:rsidRPr="00D27132">
        <w:rPr>
          <w:rFonts w:eastAsia="MS Mincho"/>
        </w:rPr>
        <w:tab/>
        <w:t>General</w:t>
      </w:r>
      <w:bookmarkEnd w:id="1165"/>
      <w:bookmarkEnd w:id="1166"/>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7CD82A35" w14:textId="7FF755BF" w:rsidR="00DB6B82" w:rsidRDefault="00DB6B82" w:rsidP="00DB6B82">
      <w:pPr>
        <w:pStyle w:val="NO"/>
        <w:rPr>
          <w:ins w:id="1167" w:author="CR#2954r2" w:date="2022-03-31T23:29:00Z"/>
        </w:rPr>
      </w:pPr>
      <w:ins w:id="1168" w:author="CR#2954r2" w:date="2022-03-31T23:29:00Z">
        <w:r>
          <w:t>NOTE:</w:t>
        </w:r>
        <w:r>
          <w:tab/>
          <w:t>If the SCG is deactivated, resuming SCG transmission for all radio bearers does not imply that PDCP PDUs can be transmitted or received on SCG RLC bearers.</w:t>
        </w:r>
      </w:ins>
    </w:p>
    <w:p w14:paraId="1A3E57D2" w14:textId="06072CB0"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ins w:id="1169" w:author="CR#2949r1" w:date="2022-03-30T23:25:00Z">
        <w:r w:rsidR="00214323" w:rsidRPr="005735FF">
          <w:rPr>
            <w:i/>
          </w:rPr>
          <w:t xml:space="preserve"> </w:t>
        </w:r>
        <w:r w:rsidR="00214323">
          <w:rPr>
            <w:i/>
          </w:rPr>
          <w:t xml:space="preserve">or </w:t>
        </w:r>
        <w:proofErr w:type="spellStart"/>
        <w:r w:rsidR="00214323" w:rsidRPr="00D27132">
          <w:rPr>
            <w:i/>
          </w:rPr>
          <w:t>rlc-BearerToReleaseList</w:t>
        </w:r>
        <w:r w:rsidR="00214323">
          <w:rPr>
            <w:i/>
          </w:rPr>
          <w:t>Ext</w:t>
        </w:r>
      </w:ins>
      <w:proofErr w:type="spellEnd"/>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05CDCBE6" w14:textId="77777777" w:rsidR="00AE6F6C" w:rsidRPr="00D27132" w:rsidRDefault="00AE6F6C" w:rsidP="00AE6F6C">
      <w:pPr>
        <w:pStyle w:val="B1"/>
        <w:rPr>
          <w:ins w:id="1170" w:author="CR#2910r2" w:date="2022-03-24T23:01:00Z"/>
        </w:rPr>
      </w:pPr>
      <w:bookmarkStart w:id="1171" w:name="_Toc60776764"/>
      <w:bookmarkStart w:id="1172" w:name="_Toc90650636"/>
      <w:ins w:id="1173" w:author="CR#2910r2" w:date="2022-03-24T23:01:00Z">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Pr>
            <w:i/>
          </w:rPr>
          <w:t>-Relay-RLC</w:t>
        </w:r>
        <w:r w:rsidRPr="00D27132">
          <w:rPr>
            <w:i/>
          </w:rPr>
          <w:t>-</w:t>
        </w:r>
        <w:proofErr w:type="spellStart"/>
        <w:r w:rsidRPr="00D27132">
          <w:rPr>
            <w:i/>
          </w:rPr>
          <w:t>ChannelToReleaseList</w:t>
        </w:r>
        <w:proofErr w:type="spellEnd"/>
        <w:r w:rsidRPr="00D27132">
          <w:t>:</w:t>
        </w:r>
      </w:ins>
    </w:p>
    <w:p w14:paraId="4313F32C" w14:textId="17DE3C05" w:rsidR="00AE6F6C" w:rsidRPr="00D27132" w:rsidRDefault="00AE6F6C" w:rsidP="00AE6F6C">
      <w:pPr>
        <w:pStyle w:val="B2"/>
        <w:rPr>
          <w:ins w:id="1174" w:author="CR#2910r2" w:date="2022-03-24T23:01:00Z"/>
        </w:rPr>
      </w:pPr>
      <w:ins w:id="1175" w:author="CR#2910r2" w:date="2022-03-24T23:01:00Z">
        <w:r>
          <w:t>2&gt;</w:t>
        </w:r>
        <w:r>
          <w:tab/>
          <w:t xml:space="preserve">perform </w:t>
        </w:r>
        <w:proofErr w:type="spellStart"/>
        <w:r>
          <w:t>Uu</w:t>
        </w:r>
        <w:proofErr w:type="spellEnd"/>
        <w:r>
          <w:t xml:space="preserve"> Relay RLC channel</w:t>
        </w:r>
        <w:r w:rsidRPr="00D27132">
          <w:t xml:space="preserve"> release as specified in </w:t>
        </w:r>
      </w:ins>
      <w:ins w:id="1176" w:author="CR#2910r2" w:date="2022-03-28T00:05:00Z">
        <w:r w:rsidR="003050BB">
          <w:t>5.3.5.5.12</w:t>
        </w:r>
      </w:ins>
      <w:ins w:id="1177" w:author="CR#2910r2" w:date="2022-03-24T23:01:00Z">
        <w:r w:rsidRPr="00D27132">
          <w:t>;</w:t>
        </w:r>
      </w:ins>
    </w:p>
    <w:p w14:paraId="6F64B6CC" w14:textId="77777777" w:rsidR="00AE6F6C" w:rsidRPr="00D27132" w:rsidRDefault="00AE6F6C" w:rsidP="00AE6F6C">
      <w:pPr>
        <w:pStyle w:val="B1"/>
        <w:rPr>
          <w:ins w:id="1178" w:author="CR#2910r2" w:date="2022-03-24T23:01:00Z"/>
        </w:rPr>
      </w:pPr>
      <w:ins w:id="1179" w:author="CR#2910r2" w:date="2022-03-24T23:01:00Z">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Pr>
            <w:i/>
          </w:rPr>
          <w:t>-Relay-RLC</w:t>
        </w:r>
        <w:r w:rsidRPr="00D27132">
          <w:rPr>
            <w:i/>
          </w:rPr>
          <w:t>-</w:t>
        </w:r>
        <w:proofErr w:type="spellStart"/>
        <w:r w:rsidRPr="00D27132">
          <w:rPr>
            <w:i/>
          </w:rPr>
          <w:t>ChannelToAddModList</w:t>
        </w:r>
        <w:proofErr w:type="spellEnd"/>
        <w:r w:rsidRPr="00D27132">
          <w:t>:</w:t>
        </w:r>
      </w:ins>
    </w:p>
    <w:p w14:paraId="05C5ABD2" w14:textId="4BB4CF2B" w:rsidR="00AE6F6C" w:rsidRPr="000D4462" w:rsidRDefault="00AE6F6C" w:rsidP="00AE6F6C">
      <w:pPr>
        <w:pStyle w:val="B2"/>
        <w:rPr>
          <w:ins w:id="1180" w:author="CR#2910r2" w:date="2022-03-24T23:01:00Z"/>
        </w:rPr>
      </w:pPr>
      <w:ins w:id="1181" w:author="CR#2910r2" w:date="2022-03-24T23:01:00Z">
        <w:r>
          <w:t>2&gt;</w:t>
        </w:r>
        <w:r>
          <w:tab/>
          <w:t xml:space="preserve">perform the </w:t>
        </w:r>
        <w:proofErr w:type="spellStart"/>
        <w:r>
          <w:t>Uu</w:t>
        </w:r>
        <w:proofErr w:type="spellEnd"/>
        <w:r>
          <w:t xml:space="preserve"> Relay RLC channel</w:t>
        </w:r>
        <w:r w:rsidRPr="00D27132">
          <w:t xml:space="preserve"> addition/modification as specified in </w:t>
        </w:r>
      </w:ins>
      <w:ins w:id="1182" w:author="CR#2910r2" w:date="2022-03-28T00:05:00Z">
        <w:r w:rsidR="003050BB">
          <w:t>5.3.5.5.13</w:t>
        </w:r>
      </w:ins>
      <w:ins w:id="1183" w:author="CR#2910r2" w:date="2022-03-24T23:01:00Z">
        <w:r w:rsidRPr="00D27132">
          <w:t>;</w:t>
        </w:r>
      </w:ins>
    </w:p>
    <w:p w14:paraId="4C7EC790" w14:textId="77777777" w:rsidR="00394471" w:rsidRPr="00D27132" w:rsidRDefault="00394471" w:rsidP="00394471">
      <w:pPr>
        <w:pStyle w:val="Heading5"/>
        <w:rPr>
          <w:rFonts w:eastAsia="MS Mincho"/>
        </w:rPr>
      </w:pPr>
      <w:r w:rsidRPr="00D27132">
        <w:rPr>
          <w:rFonts w:eastAsia="MS Mincho"/>
        </w:rPr>
        <w:lastRenderedPageBreak/>
        <w:t>5.3.5.5.2</w:t>
      </w:r>
      <w:r w:rsidRPr="00D27132">
        <w:rPr>
          <w:rFonts w:eastAsia="MS Mincho"/>
        </w:rPr>
        <w:tab/>
        <w:t>Reconfiguration with sync</w:t>
      </w:r>
      <w:bookmarkEnd w:id="1171"/>
      <w:bookmarkEnd w:id="117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786C6002" w14:textId="77777777" w:rsidR="00D150B8" w:rsidRPr="00D27132" w:rsidRDefault="00D150B8" w:rsidP="00D150B8">
      <w:pPr>
        <w:pStyle w:val="B1"/>
        <w:rPr>
          <w:ins w:id="1184" w:author="CR#2910r2" w:date="2022-03-25T10:56:00Z"/>
        </w:rPr>
      </w:pPr>
      <w:ins w:id="1185" w:author="CR#2910r2" w:date="2022-03-25T10:56:00Z">
        <w:r w:rsidRPr="00D27132">
          <w:t>1&gt;</w:t>
        </w:r>
        <w:r w:rsidRPr="00D27132">
          <w:tab/>
          <w:t xml:space="preserve">stop timer T312 for the corresponding </w:t>
        </w:r>
        <w:proofErr w:type="spellStart"/>
        <w:r w:rsidRPr="00D27132">
          <w:t>SpCell</w:t>
        </w:r>
        <w:proofErr w:type="spellEnd"/>
        <w:r w:rsidRPr="00D27132">
          <w:t>, if running;</w:t>
        </w:r>
      </w:ins>
    </w:p>
    <w:p w14:paraId="70AC2835" w14:textId="77777777" w:rsidR="00D150B8" w:rsidRPr="00F404D2" w:rsidRDefault="00D150B8">
      <w:pPr>
        <w:pStyle w:val="B1"/>
        <w:rPr>
          <w:ins w:id="1186" w:author="CR#2910r2" w:date="2022-03-25T10:56:00Z"/>
        </w:rPr>
        <w:pPrChange w:id="1187" w:author="CR#2910r2" w:date="2022-03-25T10:56:00Z">
          <w:pPr>
            <w:ind w:left="568" w:hanging="284"/>
          </w:pPr>
        </w:pPrChange>
      </w:pPr>
      <w:ins w:id="1188" w:author="CR#2910r2" w:date="2022-03-25T10:56:00Z">
        <w:r w:rsidRPr="00F404D2">
          <w:t>1&gt;</w:t>
        </w:r>
        <w:r w:rsidRPr="00F404D2">
          <w:tab/>
          <w:t xml:space="preserve">if </w:t>
        </w:r>
        <w:proofErr w:type="spellStart"/>
        <w:r>
          <w:rPr>
            <w:rFonts w:eastAsia="DengXian"/>
            <w:i/>
            <w:lang w:eastAsia="zh-CN"/>
          </w:rPr>
          <w:t>sl-P</w:t>
        </w:r>
        <w:r w:rsidRPr="00F404D2">
          <w:rPr>
            <w:rFonts w:eastAsia="DengXian"/>
            <w:i/>
            <w:lang w:eastAsia="zh-CN"/>
          </w:rPr>
          <w:t>athSwitchConfig</w:t>
        </w:r>
        <w:proofErr w:type="spellEnd"/>
        <w:r w:rsidRPr="00F404D2">
          <w:t xml:space="preserve"> is included:</w:t>
        </w:r>
      </w:ins>
    </w:p>
    <w:p w14:paraId="178F6048" w14:textId="237152B0" w:rsidR="00D150B8" w:rsidRPr="00F404D2" w:rsidRDefault="00D150B8">
      <w:pPr>
        <w:pStyle w:val="B2"/>
        <w:rPr>
          <w:ins w:id="1189" w:author="CR#2910r2" w:date="2022-03-25T10:56:00Z"/>
        </w:rPr>
        <w:pPrChange w:id="1190" w:author="CR#2910r2" w:date="2022-03-25T10:56:00Z">
          <w:pPr>
            <w:ind w:left="851" w:hanging="284"/>
          </w:pPr>
        </w:pPrChange>
      </w:pPr>
      <w:ins w:id="1191" w:author="CR#2910r2" w:date="2022-03-25T10:56:00Z">
        <w:r w:rsidRPr="00F404D2">
          <w:t>2&gt;</w:t>
        </w:r>
        <w:r w:rsidRPr="00F404D2">
          <w:tab/>
          <w:t xml:space="preserve">consider the target L2 U2N Relay UE to be </w:t>
        </w:r>
        <w:r>
          <w:t xml:space="preserve">the </w:t>
        </w:r>
        <w:r w:rsidRPr="00F404D2">
          <w:t xml:space="preserve">one indicated by the </w:t>
        </w:r>
        <w:proofErr w:type="spellStart"/>
        <w:r w:rsidRPr="00F404D2">
          <w:rPr>
            <w:i/>
          </w:rPr>
          <w:t>targetRelayUEIdentity</w:t>
        </w:r>
        <w:proofErr w:type="spellEnd"/>
        <w:r w:rsidRPr="00F404D2">
          <w:t xml:space="preserve"> in the </w:t>
        </w:r>
        <w:proofErr w:type="spellStart"/>
        <w:r>
          <w:rPr>
            <w:rFonts w:eastAsia="DengXian"/>
            <w:i/>
            <w:lang w:eastAsia="zh-CN"/>
          </w:rPr>
          <w:t>sl-</w:t>
        </w:r>
        <w:r w:rsidRPr="00F404D2">
          <w:rPr>
            <w:i/>
          </w:rPr>
          <w:t>PathSwitchConfig</w:t>
        </w:r>
        <w:proofErr w:type="spellEnd"/>
        <w:r w:rsidRPr="00F404D2">
          <w:t>;</w:t>
        </w:r>
      </w:ins>
    </w:p>
    <w:p w14:paraId="726D7AB4" w14:textId="77777777" w:rsidR="00D150B8" w:rsidRPr="00F404D2" w:rsidRDefault="00D150B8">
      <w:pPr>
        <w:pStyle w:val="B2"/>
        <w:rPr>
          <w:ins w:id="1192" w:author="CR#2910r2" w:date="2022-03-25T10:56:00Z"/>
        </w:rPr>
        <w:pPrChange w:id="1193" w:author="CR#2910r2" w:date="2022-03-25T10:56:00Z">
          <w:pPr>
            <w:ind w:left="851" w:hanging="284"/>
          </w:pPr>
        </w:pPrChange>
      </w:pPr>
      <w:ins w:id="1194" w:author="CR#2910r2" w:date="2022-03-25T10:56:00Z">
        <w:r w:rsidRPr="00F404D2">
          <w:t>2&gt;</w:t>
        </w:r>
        <w:r w:rsidRPr="00F404D2">
          <w:tab/>
          <w:t xml:space="preserve">start timer </w:t>
        </w:r>
        <w:proofErr w:type="spellStart"/>
        <w:r w:rsidRPr="00F404D2">
          <w:t>Txxx</w:t>
        </w:r>
        <w:proofErr w:type="spellEnd"/>
        <w:r w:rsidRPr="00F404D2">
          <w:t xml:space="preserve"> for the corresponding target L2 U2N Relay UE with the timer value set to </w:t>
        </w:r>
        <w:proofErr w:type="spellStart"/>
        <w:r w:rsidRPr="00F404D2">
          <w:rPr>
            <w:i/>
          </w:rPr>
          <w:t>txxx</w:t>
        </w:r>
        <w:proofErr w:type="spellEnd"/>
        <w:r w:rsidRPr="00F404D2">
          <w:t xml:space="preserve">, as included in the </w:t>
        </w:r>
        <w:proofErr w:type="spellStart"/>
        <w:r>
          <w:rPr>
            <w:rFonts w:eastAsia="DengXian"/>
            <w:i/>
            <w:lang w:eastAsia="zh-CN"/>
          </w:rPr>
          <w:t>sl-</w:t>
        </w:r>
        <w:r w:rsidRPr="00F404D2">
          <w:rPr>
            <w:i/>
          </w:rPr>
          <w:t>PathSwitchConfig</w:t>
        </w:r>
        <w:proofErr w:type="spellEnd"/>
        <w:r w:rsidRPr="00F404D2">
          <w:t>;</w:t>
        </w:r>
      </w:ins>
    </w:p>
    <w:p w14:paraId="6D092F58" w14:textId="77777777" w:rsidR="00D150B8" w:rsidRDefault="00D150B8">
      <w:pPr>
        <w:pStyle w:val="B2"/>
        <w:rPr>
          <w:ins w:id="1195" w:author="CR#2910r2" w:date="2022-03-25T10:56:00Z"/>
        </w:rPr>
        <w:pPrChange w:id="1196" w:author="CR#2910r2" w:date="2022-03-25T10:56:00Z">
          <w:pPr>
            <w:ind w:left="851" w:hanging="284"/>
          </w:pPr>
        </w:pPrChange>
      </w:pPr>
      <w:ins w:id="1197" w:author="CR#2910r2" w:date="2022-03-25T10:56:00Z">
        <w:r w:rsidRPr="00F404D2">
          <w:t>2&gt;</w:t>
        </w:r>
        <w:r w:rsidRPr="00F404D2">
          <w:tab/>
          <w:t xml:space="preserve">apply the value of the </w:t>
        </w:r>
        <w:proofErr w:type="spellStart"/>
        <w:r w:rsidRPr="00F404D2">
          <w:rPr>
            <w:i/>
          </w:rPr>
          <w:t>newUE</w:t>
        </w:r>
        <w:proofErr w:type="spellEnd"/>
        <w:r w:rsidRPr="00F404D2">
          <w:rPr>
            <w:i/>
          </w:rPr>
          <w:t>-Identity</w:t>
        </w:r>
        <w:r w:rsidRPr="00F404D2">
          <w:t xml:space="preserve"> as the C-RNTI;</w:t>
        </w:r>
      </w:ins>
    </w:p>
    <w:p w14:paraId="146A28CD" w14:textId="77777777" w:rsidR="00D150B8" w:rsidRDefault="00D150B8">
      <w:pPr>
        <w:pStyle w:val="B2"/>
        <w:rPr>
          <w:ins w:id="1198" w:author="CR#2910r2" w:date="2022-03-25T10:56:00Z"/>
        </w:rPr>
        <w:pPrChange w:id="1199" w:author="CR#2910r2" w:date="2022-03-25T10:56:00Z">
          <w:pPr>
            <w:ind w:left="851" w:hanging="284"/>
          </w:pPr>
        </w:pPrChange>
      </w:pPr>
      <w:ins w:id="1200" w:author="CR#2910r2" w:date="2022-03-25T10:56:00Z">
        <w:r>
          <w:t>2&gt;</w:t>
        </w:r>
        <w:r w:rsidRPr="00F404D2">
          <w:tab/>
        </w:r>
        <w:r w:rsidRPr="00BD2A83">
          <w:t xml:space="preserve">perform the PC5-RRC connection establishment </w:t>
        </w:r>
        <w:r>
          <w:t>with</w:t>
        </w:r>
        <w:r w:rsidRPr="00BD2A83">
          <w:t xml:space="preserve"> the target L2 U2N Relay UE indicated by the </w:t>
        </w:r>
        <w:proofErr w:type="spellStart"/>
        <w:r w:rsidRPr="00BD2A83">
          <w:rPr>
            <w:i/>
          </w:rPr>
          <w:t>targetRelayUEIdentity</w:t>
        </w:r>
        <w:proofErr w:type="spellEnd"/>
        <w:r w:rsidRPr="00BD2A83">
          <w:t>, if needed;</w:t>
        </w:r>
      </w:ins>
    </w:p>
    <w:p w14:paraId="47ABEE41" w14:textId="27573D0E" w:rsidR="00D150B8" w:rsidRDefault="00D150B8" w:rsidP="00D150B8">
      <w:pPr>
        <w:pStyle w:val="B2"/>
        <w:rPr>
          <w:ins w:id="1201" w:author="CR#2910r2" w:date="2022-03-25T10:56:00Z"/>
        </w:rPr>
      </w:pPr>
      <w:ins w:id="1202" w:author="CR#2910r2" w:date="2022-03-25T10:56:00Z">
        <w:r>
          <w:rPr>
            <w:rFonts w:eastAsia="DengXian"/>
            <w:lang w:eastAsia="zh-CN"/>
          </w:rPr>
          <w:t>2&gt;</w:t>
        </w:r>
        <w:r>
          <w:tab/>
        </w:r>
        <w:r>
          <w:rPr>
            <w:rFonts w:eastAsia="DengXian"/>
            <w:lang w:eastAsia="zh-CN"/>
          </w:rPr>
          <w:t xml:space="preserve">apply the default configuration of SL-RLC1 as defined in </w:t>
        </w:r>
      </w:ins>
      <w:ins w:id="1203" w:author="CR#2910r2" w:date="2022-03-28T00:12:00Z">
        <w:r w:rsidR="003050BB">
          <w:rPr>
            <w:rFonts w:eastAsia="DengXian"/>
            <w:lang w:eastAsia="zh-CN"/>
          </w:rPr>
          <w:t>9.2.4</w:t>
        </w:r>
      </w:ins>
      <w:ins w:id="1204" w:author="CR#2910r2" w:date="2022-03-25T10:56:00Z">
        <w:r>
          <w:rPr>
            <w:rFonts w:eastAsia="DengXian"/>
            <w:lang w:eastAsia="zh-CN"/>
          </w:rPr>
          <w:t xml:space="preserve"> for SRB1;</w:t>
        </w:r>
      </w:ins>
    </w:p>
    <w:p w14:paraId="29E00CC8" w14:textId="77777777" w:rsidR="00D150B8" w:rsidRPr="00F404D2" w:rsidRDefault="00D150B8">
      <w:pPr>
        <w:pStyle w:val="B1"/>
        <w:rPr>
          <w:ins w:id="1205" w:author="CR#2910r2" w:date="2022-03-25T10:56:00Z"/>
        </w:rPr>
        <w:pPrChange w:id="1206" w:author="CR#2910r2" w:date="2022-03-25T10:56:00Z">
          <w:pPr>
            <w:ind w:left="568" w:hanging="284"/>
          </w:pPr>
        </w:pPrChange>
      </w:pPr>
      <w:ins w:id="1207" w:author="CR#2910r2" w:date="2022-03-25T10:56:00Z">
        <w:r w:rsidRPr="00F404D2">
          <w:t>1&gt;</w:t>
        </w:r>
        <w:r w:rsidRPr="00F404D2">
          <w:tab/>
          <w:t>else (</w:t>
        </w:r>
        <w:proofErr w:type="spellStart"/>
        <w:r>
          <w:rPr>
            <w:rFonts w:eastAsia="DengXian"/>
            <w:i/>
            <w:lang w:eastAsia="zh-CN"/>
          </w:rPr>
          <w:t>sl-</w:t>
        </w:r>
        <w:r w:rsidRPr="00F404D2">
          <w:rPr>
            <w:rFonts w:eastAsia="DengXian"/>
            <w:i/>
            <w:lang w:eastAsia="zh-CN"/>
          </w:rPr>
          <w:t>PathSwitchConfig</w:t>
        </w:r>
        <w:proofErr w:type="spellEnd"/>
        <w:r w:rsidRPr="00F404D2">
          <w:t xml:space="preserve"> is not included):</w:t>
        </w:r>
      </w:ins>
    </w:p>
    <w:p w14:paraId="2514E78F" w14:textId="3DB63AFB" w:rsidR="00394471" w:rsidRPr="00D27132" w:rsidRDefault="00D150B8">
      <w:pPr>
        <w:pStyle w:val="B2"/>
        <w:pPrChange w:id="1208" w:author="CR#2910r2" w:date="2022-03-25T10:57:00Z">
          <w:pPr>
            <w:pStyle w:val="B1"/>
          </w:pPr>
        </w:pPrChange>
      </w:pPr>
      <w:ins w:id="1209" w:author="CR#2910r2" w:date="2022-03-25T10:57:00Z">
        <w:r>
          <w:t>2</w:t>
        </w:r>
      </w:ins>
      <w:del w:id="1210" w:author="CR#2910r2" w:date="2022-03-25T10:57:00Z">
        <w:r w:rsidR="00394471" w:rsidRPr="00D27132" w:rsidDel="00D150B8">
          <w:delText>1</w:delText>
        </w:r>
      </w:del>
      <w:r w:rsidR="00394471" w:rsidRPr="00D27132">
        <w:t>&gt;</w:t>
      </w:r>
      <w:r w:rsidR="00394471" w:rsidRPr="00D27132">
        <w:tab/>
        <w:t xml:space="preserve">stop timer T312 for the corresponding </w:t>
      </w:r>
      <w:proofErr w:type="spellStart"/>
      <w:r w:rsidR="00394471" w:rsidRPr="00D27132">
        <w:t>SpCell</w:t>
      </w:r>
      <w:proofErr w:type="spellEnd"/>
      <w:r w:rsidR="00394471" w:rsidRPr="00D27132">
        <w:t>, if running;</w:t>
      </w:r>
    </w:p>
    <w:p w14:paraId="7FC0E1F2" w14:textId="0D8DF41F" w:rsidR="00DB6B82" w:rsidRDefault="00DB6B82">
      <w:pPr>
        <w:pStyle w:val="B2"/>
        <w:rPr>
          <w:ins w:id="1211" w:author="CR#2954r2" w:date="2022-03-31T23:29:00Z"/>
        </w:rPr>
        <w:pPrChange w:id="1212" w:author="CR#2954r2" w:date="2022-03-31T23:29:00Z">
          <w:pPr>
            <w:pStyle w:val="B1"/>
          </w:pPr>
        </w:pPrChange>
      </w:pPr>
      <w:ins w:id="1213" w:author="CR#2954r2" w:date="2022-03-31T23:29:00Z">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ins>
    </w:p>
    <w:p w14:paraId="2E040EC0" w14:textId="5CEB58A7" w:rsidR="00394471" w:rsidRPr="00D27132" w:rsidRDefault="00DB6B82">
      <w:pPr>
        <w:pStyle w:val="B3"/>
        <w:pPrChange w:id="1214" w:author="CR#2954r2" w:date="2022-03-31T23:30:00Z">
          <w:pPr>
            <w:pStyle w:val="B1"/>
          </w:pPr>
        </w:pPrChange>
      </w:pPr>
      <w:ins w:id="1215" w:author="CR#2954r2" w:date="2022-03-31T23:30:00Z">
        <w:r>
          <w:t>3</w:t>
        </w:r>
      </w:ins>
      <w:ins w:id="1216" w:author="CR#2910r2" w:date="2022-03-25T10:57:00Z">
        <w:del w:id="1217" w:author="CR#2954r2" w:date="2022-03-31T23:30:00Z">
          <w:r w:rsidR="00D150B8" w:rsidDel="00DB6B82">
            <w:delText>2</w:delText>
          </w:r>
        </w:del>
      </w:ins>
      <w:del w:id="1218" w:author="CR#2910r2" w:date="2022-03-25T10:57:00Z">
        <w:r w:rsidR="00394471" w:rsidRPr="00D27132" w:rsidDel="00D150B8">
          <w:delText>1</w:delText>
        </w:r>
      </w:del>
      <w:r w:rsidR="00394471" w:rsidRPr="00D27132">
        <w:t>&gt;</w:t>
      </w:r>
      <w:r w:rsidR="00394471" w:rsidRPr="00D27132">
        <w:tab/>
        <w:t xml:space="preserve">start timer T304 for the corresponding </w:t>
      </w:r>
      <w:proofErr w:type="spellStart"/>
      <w:r w:rsidR="00394471" w:rsidRPr="00D27132">
        <w:t>SpCell</w:t>
      </w:r>
      <w:proofErr w:type="spellEnd"/>
      <w:r w:rsidR="00394471" w:rsidRPr="00D27132">
        <w:t xml:space="preserve"> with the timer value set to </w:t>
      </w:r>
      <w:r w:rsidR="00394471" w:rsidRPr="00D27132">
        <w:rPr>
          <w:i/>
        </w:rPr>
        <w:t>t304</w:t>
      </w:r>
      <w:r w:rsidR="00394471" w:rsidRPr="00D27132">
        <w:t xml:space="preserve">, as included in the </w:t>
      </w:r>
      <w:proofErr w:type="spellStart"/>
      <w:r w:rsidR="00394471" w:rsidRPr="00D27132">
        <w:rPr>
          <w:i/>
        </w:rPr>
        <w:t>reconfigurationWithSync</w:t>
      </w:r>
      <w:proofErr w:type="spellEnd"/>
      <w:r w:rsidR="00394471" w:rsidRPr="00D27132">
        <w:t>;</w:t>
      </w:r>
    </w:p>
    <w:p w14:paraId="6CB69F42" w14:textId="600DD073" w:rsidR="00394471" w:rsidRPr="00D27132" w:rsidRDefault="00D150B8">
      <w:pPr>
        <w:pStyle w:val="B2"/>
        <w:pPrChange w:id="1219" w:author="CR#2910r2" w:date="2022-03-25T10:57:00Z">
          <w:pPr>
            <w:pStyle w:val="B1"/>
          </w:pPr>
        </w:pPrChange>
      </w:pPr>
      <w:ins w:id="1220" w:author="CR#2910r2" w:date="2022-03-25T10:57:00Z">
        <w:r>
          <w:t>2</w:t>
        </w:r>
      </w:ins>
      <w:del w:id="1221" w:author="CR#2910r2" w:date="2022-03-25T10:57:00Z">
        <w:r w:rsidR="00394471" w:rsidRPr="00D27132" w:rsidDel="00D150B8">
          <w:delText>1</w:delText>
        </w:r>
      </w:del>
      <w:r w:rsidR="00394471" w:rsidRPr="00D27132">
        <w:t>&gt;</w:t>
      </w:r>
      <w:r w:rsidR="00394471" w:rsidRPr="00D27132">
        <w:tab/>
        <w:t xml:space="preserve">if the </w:t>
      </w:r>
      <w:proofErr w:type="spellStart"/>
      <w:r w:rsidR="00394471" w:rsidRPr="00D27132">
        <w:rPr>
          <w:i/>
        </w:rPr>
        <w:t>frequencyInfoDL</w:t>
      </w:r>
      <w:proofErr w:type="spellEnd"/>
      <w:r w:rsidR="00394471" w:rsidRPr="00D27132">
        <w:t xml:space="preserve"> is included:</w:t>
      </w:r>
    </w:p>
    <w:p w14:paraId="35089A11" w14:textId="16A3F3C7" w:rsidR="00394471" w:rsidRPr="00D27132" w:rsidRDefault="00D150B8">
      <w:pPr>
        <w:pStyle w:val="B3"/>
        <w:pPrChange w:id="1222" w:author="CR#2910r2" w:date="2022-03-25T10:57:00Z">
          <w:pPr>
            <w:pStyle w:val="B2"/>
          </w:pPr>
        </w:pPrChange>
      </w:pPr>
      <w:ins w:id="1223" w:author="CR#2910r2" w:date="2022-03-25T10:57:00Z">
        <w:r>
          <w:t>3</w:t>
        </w:r>
      </w:ins>
      <w:del w:id="1224" w:author="CR#2910r2" w:date="2022-03-25T10:57:00Z">
        <w:r w:rsidR="00394471" w:rsidRPr="00D27132" w:rsidDel="00D150B8">
          <w:delText>2</w:delText>
        </w:r>
      </w:del>
      <w:r w:rsidR="00394471" w:rsidRPr="00D27132">
        <w:t>&gt;</w:t>
      </w:r>
      <w:r w:rsidR="00394471" w:rsidRPr="00D27132">
        <w:tab/>
        <w:t xml:space="preserve">consider the target </w:t>
      </w:r>
      <w:proofErr w:type="spellStart"/>
      <w:r w:rsidR="00394471" w:rsidRPr="00D27132">
        <w:t>SpCell</w:t>
      </w:r>
      <w:proofErr w:type="spellEnd"/>
      <w:r w:rsidR="00394471" w:rsidRPr="00D27132">
        <w:t xml:space="preserve"> to be one on the SSB frequency indicated by the </w:t>
      </w:r>
      <w:proofErr w:type="spellStart"/>
      <w:r w:rsidR="00394471" w:rsidRPr="00D27132">
        <w:rPr>
          <w:i/>
        </w:rPr>
        <w:t>frequencyInfoDL</w:t>
      </w:r>
      <w:proofErr w:type="spellEnd"/>
      <w:r w:rsidR="00394471" w:rsidRPr="00D27132">
        <w:t xml:space="preserve"> with a physical cell identity indicated by the </w:t>
      </w:r>
      <w:proofErr w:type="spellStart"/>
      <w:r w:rsidR="00394471" w:rsidRPr="00D27132">
        <w:rPr>
          <w:i/>
        </w:rPr>
        <w:t>physCellId</w:t>
      </w:r>
      <w:proofErr w:type="spellEnd"/>
      <w:r w:rsidR="00394471" w:rsidRPr="00D27132">
        <w:t>;</w:t>
      </w:r>
    </w:p>
    <w:p w14:paraId="260B5804" w14:textId="5D37DFEC" w:rsidR="00394471" w:rsidRPr="00D27132" w:rsidRDefault="00D150B8">
      <w:pPr>
        <w:pStyle w:val="B2"/>
        <w:pPrChange w:id="1225" w:author="CR#2910r2" w:date="2022-03-25T10:57:00Z">
          <w:pPr>
            <w:pStyle w:val="B1"/>
          </w:pPr>
        </w:pPrChange>
      </w:pPr>
      <w:ins w:id="1226" w:author="CR#2910r2" w:date="2022-03-25T10:57:00Z">
        <w:r>
          <w:t>2</w:t>
        </w:r>
      </w:ins>
      <w:del w:id="1227" w:author="CR#2910r2" w:date="2022-03-25T10:57:00Z">
        <w:r w:rsidR="00394471" w:rsidRPr="00D27132" w:rsidDel="00D150B8">
          <w:delText>1</w:delText>
        </w:r>
      </w:del>
      <w:r w:rsidR="00394471" w:rsidRPr="00D27132">
        <w:t>&gt;</w:t>
      </w:r>
      <w:r w:rsidR="00394471" w:rsidRPr="00D27132">
        <w:tab/>
        <w:t>else:</w:t>
      </w:r>
    </w:p>
    <w:p w14:paraId="1C3C6321" w14:textId="7A7D8C1F" w:rsidR="00394471" w:rsidRPr="00D27132" w:rsidRDefault="00D150B8">
      <w:pPr>
        <w:pStyle w:val="B3"/>
        <w:pPrChange w:id="1228" w:author="CR#2910r2" w:date="2022-03-25T10:58:00Z">
          <w:pPr>
            <w:pStyle w:val="B2"/>
          </w:pPr>
        </w:pPrChange>
      </w:pPr>
      <w:ins w:id="1229" w:author="CR#2910r2" w:date="2022-03-25T10:57:00Z">
        <w:r>
          <w:t>3</w:t>
        </w:r>
      </w:ins>
      <w:del w:id="1230" w:author="CR#2910r2" w:date="2022-03-25T10:57:00Z">
        <w:r w:rsidR="00394471" w:rsidRPr="00D27132" w:rsidDel="00D150B8">
          <w:delText>2</w:delText>
        </w:r>
      </w:del>
      <w:r w:rsidR="00394471" w:rsidRPr="00D27132">
        <w:t>&gt;</w:t>
      </w:r>
      <w:r w:rsidR="00394471" w:rsidRPr="00D27132">
        <w:tab/>
        <w:t xml:space="preserve">consider the target </w:t>
      </w:r>
      <w:proofErr w:type="spellStart"/>
      <w:r w:rsidR="00394471" w:rsidRPr="00D27132">
        <w:t>SpCell</w:t>
      </w:r>
      <w:proofErr w:type="spellEnd"/>
      <w:r w:rsidR="00394471" w:rsidRPr="00D27132">
        <w:t xml:space="preserve"> to be one on the SSB frequency of the source </w:t>
      </w:r>
      <w:proofErr w:type="spellStart"/>
      <w:r w:rsidR="00394471" w:rsidRPr="00D27132">
        <w:t>SpCell</w:t>
      </w:r>
      <w:proofErr w:type="spellEnd"/>
      <w:r w:rsidR="00394471" w:rsidRPr="00D27132">
        <w:t xml:space="preserve"> with a physical cell identity indicated by the </w:t>
      </w:r>
      <w:proofErr w:type="spellStart"/>
      <w:r w:rsidR="00394471" w:rsidRPr="00D27132">
        <w:rPr>
          <w:i/>
        </w:rPr>
        <w:t>physCellId</w:t>
      </w:r>
      <w:proofErr w:type="spellEnd"/>
      <w:r w:rsidR="00394471" w:rsidRPr="00D27132">
        <w:t>;</w:t>
      </w:r>
    </w:p>
    <w:p w14:paraId="53B39C03" w14:textId="65BBA37A" w:rsidR="00394471" w:rsidRPr="00D27132" w:rsidRDefault="00D150B8">
      <w:pPr>
        <w:pStyle w:val="B2"/>
        <w:pPrChange w:id="1231" w:author="CR#2910r2" w:date="2022-03-25T10:58:00Z">
          <w:pPr>
            <w:pStyle w:val="B1"/>
          </w:pPr>
        </w:pPrChange>
      </w:pPr>
      <w:ins w:id="1232" w:author="CR#2910r2" w:date="2022-03-25T10:57:00Z">
        <w:r>
          <w:t>2</w:t>
        </w:r>
      </w:ins>
      <w:del w:id="1233" w:author="CR#2910r2" w:date="2022-03-25T10:57:00Z">
        <w:r w:rsidR="00394471" w:rsidRPr="00D27132" w:rsidDel="00D150B8">
          <w:delText>1</w:delText>
        </w:r>
      </w:del>
      <w:r w:rsidR="00394471" w:rsidRPr="00D27132">
        <w:t>&gt;</w:t>
      </w:r>
      <w:r w:rsidR="00394471" w:rsidRPr="00D27132">
        <w:tab/>
        <w:t xml:space="preserve">start synchronising to the DL of the target </w:t>
      </w:r>
      <w:proofErr w:type="spellStart"/>
      <w:r w:rsidR="00394471" w:rsidRPr="00D27132">
        <w:t>SpCell</w:t>
      </w:r>
      <w:proofErr w:type="spellEnd"/>
      <w:r w:rsidR="00394471" w:rsidRPr="00D27132">
        <w:t>;</w:t>
      </w:r>
    </w:p>
    <w:p w14:paraId="2C7513AE" w14:textId="6BCD73C6" w:rsidR="00394471" w:rsidRPr="00D27132" w:rsidRDefault="00D150B8">
      <w:pPr>
        <w:pStyle w:val="B2"/>
        <w:pPrChange w:id="1234" w:author="CR#2910r2" w:date="2022-03-25T10:58:00Z">
          <w:pPr>
            <w:pStyle w:val="B1"/>
          </w:pPr>
        </w:pPrChange>
      </w:pPr>
      <w:ins w:id="1235" w:author="CR#2910r2" w:date="2022-03-25T10:57:00Z">
        <w:r>
          <w:t>2</w:t>
        </w:r>
      </w:ins>
      <w:del w:id="1236" w:author="CR#2910r2" w:date="2022-03-25T10:57:00Z">
        <w:r w:rsidR="00394471" w:rsidRPr="00D27132" w:rsidDel="00D150B8">
          <w:delText>1</w:delText>
        </w:r>
      </w:del>
      <w:r w:rsidR="00394471" w:rsidRPr="00D27132">
        <w:t>&gt;</w:t>
      </w:r>
      <w:r w:rsidR="00394471" w:rsidRPr="00D27132">
        <w:tab/>
        <w:t xml:space="preserve">apply the specified BCCH configuration defined in 9.1.1.1 for the target </w:t>
      </w:r>
      <w:proofErr w:type="spellStart"/>
      <w:r w:rsidR="00394471" w:rsidRPr="00D27132">
        <w:t>SpCell</w:t>
      </w:r>
      <w:proofErr w:type="spellEnd"/>
      <w:r w:rsidR="00394471" w:rsidRPr="00D27132">
        <w:t>;</w:t>
      </w:r>
    </w:p>
    <w:p w14:paraId="2280C5F7" w14:textId="0EC1371C" w:rsidR="00394471" w:rsidRPr="00D27132" w:rsidRDefault="00D150B8">
      <w:pPr>
        <w:pStyle w:val="B2"/>
        <w:pPrChange w:id="1237" w:author="CR#2910r2" w:date="2022-03-25T10:58:00Z">
          <w:pPr>
            <w:pStyle w:val="B1"/>
          </w:pPr>
        </w:pPrChange>
      </w:pPr>
      <w:ins w:id="1238" w:author="CR#2910r2" w:date="2022-03-25T10:57:00Z">
        <w:r>
          <w:t>2</w:t>
        </w:r>
      </w:ins>
      <w:del w:id="1239" w:author="CR#2910r2" w:date="2022-03-25T10:57:00Z">
        <w:r w:rsidR="00394471" w:rsidRPr="00D27132" w:rsidDel="00D150B8">
          <w:delText>1</w:delText>
        </w:r>
      </w:del>
      <w:r w:rsidR="00394471" w:rsidRPr="00D27132">
        <w:t>&gt;</w:t>
      </w:r>
      <w:r w:rsidR="00394471" w:rsidRPr="00D27132">
        <w:tab/>
        <w:t xml:space="preserve">acquire the </w:t>
      </w:r>
      <w:r w:rsidR="00394471" w:rsidRPr="00D27132">
        <w:rPr>
          <w:i/>
        </w:rPr>
        <w:t>MIB</w:t>
      </w:r>
      <w:r w:rsidR="00394471" w:rsidRPr="00D27132">
        <w:t xml:space="preserve"> of the target </w:t>
      </w:r>
      <w:proofErr w:type="spellStart"/>
      <w:r w:rsidR="00394471" w:rsidRPr="00D27132">
        <w:t>SpCell</w:t>
      </w:r>
      <w:proofErr w:type="spellEnd"/>
      <w:r w:rsidR="00394471" w:rsidRPr="00D27132">
        <w:t>,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02D47EF2" w14:textId="6E5EA9C8" w:rsidR="00394471" w:rsidRPr="00D27132" w:rsidRDefault="00D150B8">
      <w:pPr>
        <w:pStyle w:val="B2"/>
        <w:pPrChange w:id="1240" w:author="CR#2910r2" w:date="2022-03-25T10:58:00Z">
          <w:pPr>
            <w:pStyle w:val="B1"/>
            <w:tabs>
              <w:tab w:val="left" w:pos="5270"/>
            </w:tabs>
          </w:pPr>
        </w:pPrChange>
      </w:pPr>
      <w:ins w:id="1241" w:author="CR#2910r2" w:date="2022-03-25T10:58:00Z">
        <w:r>
          <w:t>2</w:t>
        </w:r>
      </w:ins>
      <w:del w:id="1242" w:author="CR#2910r2" w:date="2022-03-25T10:58:00Z">
        <w:r w:rsidR="00394471" w:rsidRPr="00D27132" w:rsidDel="00D150B8">
          <w:delText>1</w:delText>
        </w:r>
      </w:del>
      <w:r w:rsidR="00394471" w:rsidRPr="00D27132">
        <w:t>&gt;</w:t>
      </w:r>
      <w:r w:rsidR="00394471" w:rsidRPr="00D27132">
        <w:tab/>
        <w:t>If any DAPS bearer is configured:</w:t>
      </w:r>
    </w:p>
    <w:p w14:paraId="2D16AEA1" w14:textId="34BB8D99" w:rsidR="00394471" w:rsidRPr="00D27132" w:rsidRDefault="00D150B8">
      <w:pPr>
        <w:pStyle w:val="B3"/>
        <w:pPrChange w:id="1243" w:author="CR#2910r2" w:date="2022-03-25T10:59:00Z">
          <w:pPr>
            <w:pStyle w:val="B2"/>
          </w:pPr>
        </w:pPrChange>
      </w:pPr>
      <w:ins w:id="1244" w:author="CR#2910r2" w:date="2022-03-25T10:58:00Z">
        <w:r>
          <w:t>3</w:t>
        </w:r>
      </w:ins>
      <w:del w:id="1245" w:author="CR#2910r2" w:date="2022-03-25T10:58:00Z">
        <w:r w:rsidR="00394471" w:rsidRPr="00D27132" w:rsidDel="00D150B8">
          <w:delText>2</w:delText>
        </w:r>
      </w:del>
      <w:r w:rsidR="00394471" w:rsidRPr="00D27132">
        <w:t>&gt;</w:t>
      </w:r>
      <w:r w:rsidR="00394471" w:rsidRPr="00D27132">
        <w:tab/>
        <w:t>create a MAC entity for the target cell group with the same configuration as the MAC entity for the source cell group;</w:t>
      </w:r>
    </w:p>
    <w:p w14:paraId="5A36307A" w14:textId="7B180B82" w:rsidR="00394471" w:rsidRPr="00D27132" w:rsidRDefault="00D150B8">
      <w:pPr>
        <w:pStyle w:val="B3"/>
        <w:pPrChange w:id="1246" w:author="CR#2910r2" w:date="2022-03-25T10:59:00Z">
          <w:pPr>
            <w:pStyle w:val="B2"/>
          </w:pPr>
        </w:pPrChange>
      </w:pPr>
      <w:ins w:id="1247" w:author="CR#2910r2" w:date="2022-03-25T10:58:00Z">
        <w:r>
          <w:t>3</w:t>
        </w:r>
      </w:ins>
      <w:del w:id="1248" w:author="CR#2910r2" w:date="2022-03-25T10:58:00Z">
        <w:r w:rsidR="00394471" w:rsidRPr="00D27132" w:rsidDel="00D150B8">
          <w:delText>2</w:delText>
        </w:r>
      </w:del>
      <w:r w:rsidR="00394471" w:rsidRPr="00D27132">
        <w:t>&gt;</w:t>
      </w:r>
      <w:r w:rsidR="00394471" w:rsidRPr="00D27132">
        <w:tab/>
        <w:t>for each DAPS bearer:</w:t>
      </w:r>
    </w:p>
    <w:p w14:paraId="6BEEAEEE" w14:textId="114EB4BC" w:rsidR="00394471" w:rsidRPr="00D27132" w:rsidRDefault="00D150B8">
      <w:pPr>
        <w:pStyle w:val="B4"/>
        <w:pPrChange w:id="1249" w:author="CR#2910r2" w:date="2022-03-25T10:59:00Z">
          <w:pPr>
            <w:pStyle w:val="B3"/>
          </w:pPr>
        </w:pPrChange>
      </w:pPr>
      <w:ins w:id="1250" w:author="CR#2910r2" w:date="2022-03-25T10:58:00Z">
        <w:r>
          <w:t>4</w:t>
        </w:r>
      </w:ins>
      <w:del w:id="1251" w:author="CR#2910r2" w:date="2022-03-25T10:58:00Z">
        <w:r w:rsidR="00394471" w:rsidRPr="00D27132" w:rsidDel="00D150B8">
          <w:delText>3</w:delText>
        </w:r>
      </w:del>
      <w:r w:rsidR="00394471" w:rsidRPr="00D27132">
        <w:t>&gt;</w:t>
      </w:r>
      <w:r w:rsidR="00394471" w:rsidRPr="00D27132">
        <w:tab/>
        <w:t>establish an RLC entity or entities for the target cell group, with the same configurations as for the source cell group;</w:t>
      </w:r>
    </w:p>
    <w:p w14:paraId="3EB9CEE8" w14:textId="3B4F2D7B" w:rsidR="00394471" w:rsidRPr="00D27132" w:rsidRDefault="00D150B8">
      <w:pPr>
        <w:pStyle w:val="B4"/>
        <w:pPrChange w:id="1252" w:author="CR#2910r2" w:date="2022-03-25T10:59:00Z">
          <w:pPr>
            <w:pStyle w:val="B3"/>
          </w:pPr>
        </w:pPrChange>
      </w:pPr>
      <w:ins w:id="1253" w:author="CR#2910r2" w:date="2022-03-25T10:58:00Z">
        <w:r>
          <w:t>4</w:t>
        </w:r>
      </w:ins>
      <w:del w:id="1254" w:author="CR#2910r2" w:date="2022-03-25T10:58: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362FBEAF" w:rsidR="00394471" w:rsidRPr="00D27132" w:rsidRDefault="00D150B8">
      <w:pPr>
        <w:pStyle w:val="B3"/>
        <w:pPrChange w:id="1255" w:author="CR#2910r2" w:date="2022-03-25T10:59:00Z">
          <w:pPr>
            <w:pStyle w:val="B2"/>
          </w:pPr>
        </w:pPrChange>
      </w:pPr>
      <w:ins w:id="1256" w:author="CR#2910r2" w:date="2022-03-25T10:59:00Z">
        <w:r>
          <w:t>3</w:t>
        </w:r>
      </w:ins>
      <w:del w:id="1257" w:author="CR#2910r2" w:date="2022-03-25T10:59:00Z">
        <w:r w:rsidR="00394471" w:rsidRPr="00D27132" w:rsidDel="00D150B8">
          <w:delText>2</w:delText>
        </w:r>
      </w:del>
      <w:r w:rsidR="00394471" w:rsidRPr="00D27132">
        <w:t>&gt;</w:t>
      </w:r>
      <w:r w:rsidR="00394471" w:rsidRPr="00D27132">
        <w:tab/>
        <w:t>for each SRB:</w:t>
      </w:r>
    </w:p>
    <w:p w14:paraId="3A5802CC" w14:textId="457327F4" w:rsidR="00394471" w:rsidRPr="00D27132" w:rsidRDefault="00D150B8">
      <w:pPr>
        <w:pStyle w:val="B4"/>
        <w:pPrChange w:id="1258" w:author="CR#2910r2" w:date="2022-03-25T10:59:00Z">
          <w:pPr>
            <w:pStyle w:val="B3"/>
          </w:pPr>
        </w:pPrChange>
      </w:pPr>
      <w:ins w:id="1259" w:author="CR#2910r2" w:date="2022-03-25T10:59:00Z">
        <w:r>
          <w:t>4</w:t>
        </w:r>
      </w:ins>
      <w:del w:id="1260" w:author="CR#2910r2" w:date="2022-03-25T10:59:00Z">
        <w:r w:rsidR="00394471" w:rsidRPr="00D27132" w:rsidDel="00D150B8">
          <w:delText>3</w:delText>
        </w:r>
      </w:del>
      <w:r w:rsidR="00394471" w:rsidRPr="00D27132">
        <w:t>&gt;</w:t>
      </w:r>
      <w:r w:rsidR="00394471" w:rsidRPr="00D27132">
        <w:tab/>
        <w:t>establish an RLC entity for the target cell group, with the same configurations as for the source cell group;</w:t>
      </w:r>
    </w:p>
    <w:p w14:paraId="5D701D2E" w14:textId="5E51D8F4" w:rsidR="00394471" w:rsidRPr="00D27132" w:rsidRDefault="00D150B8">
      <w:pPr>
        <w:pStyle w:val="B4"/>
        <w:pPrChange w:id="1261" w:author="CR#2910r2" w:date="2022-03-25T10:59:00Z">
          <w:pPr>
            <w:pStyle w:val="B3"/>
          </w:pPr>
        </w:pPrChange>
      </w:pPr>
      <w:ins w:id="1262" w:author="CR#2910r2" w:date="2022-03-25T10:59:00Z">
        <w:r>
          <w:t>4</w:t>
        </w:r>
      </w:ins>
      <w:del w:id="1263" w:author="CR#2910r2" w:date="2022-03-25T10:59: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311C5C15" w14:textId="7251FE3C" w:rsidR="00394471" w:rsidRPr="00D27132" w:rsidRDefault="00D150B8">
      <w:pPr>
        <w:pStyle w:val="B3"/>
        <w:pPrChange w:id="1264" w:author="CR#2910r2" w:date="2022-03-25T10:59:00Z">
          <w:pPr>
            <w:pStyle w:val="B2"/>
          </w:pPr>
        </w:pPrChange>
      </w:pPr>
      <w:ins w:id="1265" w:author="CR#2910r2" w:date="2022-03-25T10:59:00Z">
        <w:r>
          <w:t>3</w:t>
        </w:r>
      </w:ins>
      <w:del w:id="1266" w:author="CR#2910r2" w:date="2022-03-25T10:59:00Z">
        <w:r w:rsidR="00097556" w:rsidRPr="00D27132" w:rsidDel="00D150B8">
          <w:delText>2</w:delText>
        </w:r>
      </w:del>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22DB55EC" w:rsidR="00394471" w:rsidRPr="00D27132" w:rsidRDefault="00D150B8">
      <w:pPr>
        <w:pStyle w:val="B3"/>
        <w:pPrChange w:id="1267" w:author="CR#2910r2" w:date="2022-03-25T11:00:00Z">
          <w:pPr>
            <w:pStyle w:val="B2"/>
          </w:pPr>
        </w:pPrChange>
      </w:pPr>
      <w:ins w:id="1268" w:author="CR#2910r2" w:date="2022-03-25T11:00:00Z">
        <w:r>
          <w:t>3</w:t>
        </w:r>
      </w:ins>
      <w:del w:id="1269" w:author="CR#2910r2" w:date="2022-03-25T11:00:00Z">
        <w:r w:rsidR="00394471" w:rsidRPr="00D27132" w:rsidDel="00D150B8">
          <w:delText>2</w:delText>
        </w:r>
      </w:del>
      <w:r w:rsidR="00394471" w:rsidRPr="00D27132">
        <w:t>&gt;</w:t>
      </w:r>
      <w:r w:rsidR="00394471" w:rsidRPr="00D27132">
        <w:tab/>
        <w:t xml:space="preserve">apply the value of the </w:t>
      </w:r>
      <w:proofErr w:type="spellStart"/>
      <w:r w:rsidR="00394471" w:rsidRPr="00D27132">
        <w:rPr>
          <w:i/>
        </w:rPr>
        <w:t>newUE</w:t>
      </w:r>
      <w:proofErr w:type="spellEnd"/>
      <w:r w:rsidR="00394471" w:rsidRPr="00D27132">
        <w:rPr>
          <w:i/>
        </w:rPr>
        <w:t>-Identity</w:t>
      </w:r>
      <w:r w:rsidR="00394471" w:rsidRPr="00D27132">
        <w:t xml:space="preserve"> as the C-RNTI in the target cell group;</w:t>
      </w:r>
    </w:p>
    <w:p w14:paraId="0085A0EB" w14:textId="1E0A010D" w:rsidR="00394471" w:rsidRPr="00D27132" w:rsidRDefault="00D150B8">
      <w:pPr>
        <w:pStyle w:val="B3"/>
        <w:pPrChange w:id="1270" w:author="CR#2910r2" w:date="2022-03-25T11:00:00Z">
          <w:pPr>
            <w:pStyle w:val="B2"/>
          </w:pPr>
        </w:pPrChange>
      </w:pPr>
      <w:ins w:id="1271" w:author="CR#2910r2" w:date="2022-03-25T11:00:00Z">
        <w:r>
          <w:t>3</w:t>
        </w:r>
      </w:ins>
      <w:del w:id="1272" w:author="CR#2910r2" w:date="2022-03-25T11:00:00Z">
        <w:r w:rsidR="00394471" w:rsidRPr="00D27132" w:rsidDel="00D150B8">
          <w:delText>2</w:delText>
        </w:r>
      </w:del>
      <w:r w:rsidR="00394471" w:rsidRPr="00D27132">
        <w:t>&gt;</w:t>
      </w:r>
      <w:r w:rsidR="00394471" w:rsidRPr="00D27132">
        <w:tab/>
        <w:t xml:space="preserve">configure lower layers for the target </w:t>
      </w:r>
      <w:proofErr w:type="spellStart"/>
      <w:r w:rsidR="00394471" w:rsidRPr="00D27132">
        <w:t>SpCell</w:t>
      </w:r>
      <w:proofErr w:type="spellEnd"/>
      <w:r w:rsidR="00394471" w:rsidRPr="00D27132">
        <w:t xml:space="preserve"> in accordance with the received </w:t>
      </w:r>
      <w:proofErr w:type="spellStart"/>
      <w:r w:rsidR="00394471" w:rsidRPr="00D27132">
        <w:t>s</w:t>
      </w:r>
      <w:r w:rsidR="00394471" w:rsidRPr="00D27132">
        <w:rPr>
          <w:i/>
        </w:rPr>
        <w:t>pCellConfigCommon</w:t>
      </w:r>
      <w:proofErr w:type="spellEnd"/>
      <w:r w:rsidR="00394471" w:rsidRPr="00D27132">
        <w:t>;</w:t>
      </w:r>
    </w:p>
    <w:p w14:paraId="217AF711" w14:textId="2007DD1C" w:rsidR="00394471" w:rsidRPr="00D27132" w:rsidRDefault="00D150B8">
      <w:pPr>
        <w:pStyle w:val="B3"/>
        <w:rPr>
          <w:i/>
        </w:rPr>
        <w:pPrChange w:id="1273" w:author="CR#2910r2" w:date="2022-03-25T11:00:00Z">
          <w:pPr>
            <w:pStyle w:val="B2"/>
          </w:pPr>
        </w:pPrChange>
      </w:pPr>
      <w:ins w:id="1274" w:author="CR#2910r2" w:date="2022-03-25T11:00:00Z">
        <w:r>
          <w:t>3</w:t>
        </w:r>
      </w:ins>
      <w:del w:id="1275" w:author="CR#2910r2" w:date="2022-03-25T11:00:00Z">
        <w:r w:rsidR="00394471" w:rsidRPr="00D27132" w:rsidDel="00D150B8">
          <w:delText>2</w:delText>
        </w:r>
      </w:del>
      <w:r w:rsidR="00394471" w:rsidRPr="00D27132">
        <w:t>&gt;</w:t>
      </w:r>
      <w:r w:rsidR="00394471" w:rsidRPr="00D27132">
        <w:tab/>
        <w:t xml:space="preserve">configure lower layers for the target </w:t>
      </w:r>
      <w:proofErr w:type="spellStart"/>
      <w:r w:rsidR="00394471" w:rsidRPr="00D27132">
        <w:t>SpCell</w:t>
      </w:r>
      <w:proofErr w:type="spellEnd"/>
      <w:r w:rsidR="00394471" w:rsidRPr="00D27132">
        <w:t xml:space="preserve"> in accordance with any additional fields, not covered in the previous, if included in the received </w:t>
      </w:r>
      <w:proofErr w:type="spellStart"/>
      <w:r w:rsidR="00394471" w:rsidRPr="00D27132">
        <w:rPr>
          <w:i/>
        </w:rPr>
        <w:t>reconfigurationWithSync</w:t>
      </w:r>
      <w:proofErr w:type="spellEnd"/>
      <w:r w:rsidR="00394471" w:rsidRPr="00D27132">
        <w:rPr>
          <w:i/>
        </w:rPr>
        <w:t>.</w:t>
      </w:r>
    </w:p>
    <w:p w14:paraId="05651AA7" w14:textId="2FB6CD98" w:rsidR="00394471" w:rsidRPr="00D27132" w:rsidRDefault="00D150B8">
      <w:pPr>
        <w:pStyle w:val="B2"/>
        <w:pPrChange w:id="1276" w:author="CR#2910r2" w:date="2022-03-25T11:00:00Z">
          <w:pPr>
            <w:pStyle w:val="B1"/>
          </w:pPr>
        </w:pPrChange>
      </w:pPr>
      <w:ins w:id="1277" w:author="CR#2910r2" w:date="2022-03-25T11:00:00Z">
        <w:r>
          <w:t>2</w:t>
        </w:r>
      </w:ins>
      <w:del w:id="1278" w:author="CR#2910r2" w:date="2022-03-25T11:00:00Z">
        <w:r w:rsidR="00394471" w:rsidRPr="00D27132" w:rsidDel="00D150B8">
          <w:delText>1</w:delText>
        </w:r>
      </w:del>
      <w:r w:rsidR="00394471" w:rsidRPr="00D27132">
        <w:t>&gt;</w:t>
      </w:r>
      <w:r w:rsidR="00394471" w:rsidRPr="00D27132">
        <w:tab/>
        <w:t>else:</w:t>
      </w:r>
    </w:p>
    <w:p w14:paraId="12BC1E9F" w14:textId="72A0E376" w:rsidR="00394471" w:rsidRPr="00D27132" w:rsidRDefault="00D150B8">
      <w:pPr>
        <w:pStyle w:val="B3"/>
        <w:pPrChange w:id="1279" w:author="CR#2910r2" w:date="2022-03-25T11:00:00Z">
          <w:pPr>
            <w:pStyle w:val="B2"/>
          </w:pPr>
        </w:pPrChange>
      </w:pPr>
      <w:ins w:id="1280" w:author="CR#2910r2" w:date="2022-03-25T11:00:00Z">
        <w:r>
          <w:t>3</w:t>
        </w:r>
      </w:ins>
      <w:del w:id="1281" w:author="CR#2910r2" w:date="2022-03-25T11:00:00Z">
        <w:r w:rsidR="00394471" w:rsidRPr="00D27132" w:rsidDel="00D150B8">
          <w:delText>2</w:delText>
        </w:r>
      </w:del>
      <w:r w:rsidR="00394471" w:rsidRPr="00D27132">
        <w:t>&gt;</w:t>
      </w:r>
      <w:r w:rsidR="00394471" w:rsidRPr="00D27132">
        <w:tab/>
        <w:t>reset the MAC entity of this cell group;</w:t>
      </w:r>
    </w:p>
    <w:p w14:paraId="55EF8075" w14:textId="2687EB27" w:rsidR="00394471" w:rsidRPr="00D27132" w:rsidRDefault="00D150B8">
      <w:pPr>
        <w:pStyle w:val="B3"/>
        <w:pPrChange w:id="1282" w:author="CR#2910r2" w:date="2022-03-25T11:00:00Z">
          <w:pPr>
            <w:pStyle w:val="B2"/>
          </w:pPr>
        </w:pPrChange>
      </w:pPr>
      <w:ins w:id="1283" w:author="CR#2910r2" w:date="2022-03-25T11:00:00Z">
        <w:r>
          <w:t>3</w:t>
        </w:r>
      </w:ins>
      <w:del w:id="1284" w:author="CR#2910r2" w:date="2022-03-25T11:00:00Z">
        <w:r w:rsidR="00394471" w:rsidRPr="00D27132" w:rsidDel="00D150B8">
          <w:delText>2</w:delText>
        </w:r>
      </w:del>
      <w:r w:rsidR="00394471" w:rsidRPr="00D27132">
        <w:t>&gt;</w:t>
      </w:r>
      <w:r w:rsidR="00394471" w:rsidRPr="00D27132">
        <w:tab/>
        <w:t xml:space="preserve">consider the </w:t>
      </w:r>
      <w:proofErr w:type="spellStart"/>
      <w:r w:rsidR="00394471" w:rsidRPr="00D27132">
        <w:t>SCell</w:t>
      </w:r>
      <w:proofErr w:type="spellEnd"/>
      <w:r w:rsidR="00394471" w:rsidRPr="00D27132">
        <w:t xml:space="preserve">(s) of this cell group, if configured, that are not included in the </w:t>
      </w:r>
      <w:proofErr w:type="spellStart"/>
      <w:r w:rsidR="00394471" w:rsidRPr="00D27132">
        <w:rPr>
          <w:i/>
        </w:rPr>
        <w:t>SCellToAddModList</w:t>
      </w:r>
      <w:proofErr w:type="spellEnd"/>
      <w:r w:rsidR="00394471" w:rsidRPr="00D27132">
        <w:t xml:space="preserve"> in the </w:t>
      </w:r>
      <w:proofErr w:type="spellStart"/>
      <w:r w:rsidR="00394471" w:rsidRPr="00D27132">
        <w:rPr>
          <w:i/>
        </w:rPr>
        <w:t>RRCReconfiguration</w:t>
      </w:r>
      <w:proofErr w:type="spellEnd"/>
      <w:r w:rsidR="00394471" w:rsidRPr="00D27132">
        <w:rPr>
          <w:i/>
        </w:rPr>
        <w:t xml:space="preserve"> </w:t>
      </w:r>
      <w:r w:rsidR="00394471" w:rsidRPr="00D27132">
        <w:t>message, to be in deactivated state;</w:t>
      </w:r>
    </w:p>
    <w:p w14:paraId="601FDDA9" w14:textId="6A4BDDF4" w:rsidR="00394471" w:rsidRPr="00D27132" w:rsidRDefault="00D150B8">
      <w:pPr>
        <w:pStyle w:val="B3"/>
        <w:pPrChange w:id="1285" w:author="CR#2910r2" w:date="2022-03-25T11:00:00Z">
          <w:pPr>
            <w:pStyle w:val="B2"/>
          </w:pPr>
        </w:pPrChange>
      </w:pPr>
      <w:ins w:id="1286" w:author="CR#2910r2" w:date="2022-03-25T11:00:00Z">
        <w:r>
          <w:t>3</w:t>
        </w:r>
      </w:ins>
      <w:del w:id="1287" w:author="CR#2910r2" w:date="2022-03-25T11:00:00Z">
        <w:r w:rsidR="00394471" w:rsidRPr="00D27132" w:rsidDel="00D150B8">
          <w:delText>2</w:delText>
        </w:r>
      </w:del>
      <w:r w:rsidR="00394471" w:rsidRPr="00D27132">
        <w:t>&gt;</w:t>
      </w:r>
      <w:r w:rsidR="00394471" w:rsidRPr="00D27132">
        <w:tab/>
        <w:t xml:space="preserve">apply the value of the </w:t>
      </w:r>
      <w:proofErr w:type="spellStart"/>
      <w:r w:rsidR="00394471" w:rsidRPr="00D27132">
        <w:rPr>
          <w:i/>
        </w:rPr>
        <w:t>newUE</w:t>
      </w:r>
      <w:proofErr w:type="spellEnd"/>
      <w:r w:rsidR="00394471" w:rsidRPr="00D27132">
        <w:rPr>
          <w:i/>
        </w:rPr>
        <w:t>-Identity</w:t>
      </w:r>
      <w:r w:rsidR="00394471" w:rsidRPr="00D27132">
        <w:t xml:space="preserve"> as the C-RNTI for this cell group;</w:t>
      </w:r>
    </w:p>
    <w:p w14:paraId="418773C3" w14:textId="1EB768BF" w:rsidR="00394471" w:rsidRPr="00D27132" w:rsidRDefault="00D150B8">
      <w:pPr>
        <w:pStyle w:val="B3"/>
        <w:pPrChange w:id="1288" w:author="CR#2910r2" w:date="2022-03-25T11:00:00Z">
          <w:pPr>
            <w:pStyle w:val="B2"/>
          </w:pPr>
        </w:pPrChange>
      </w:pPr>
      <w:ins w:id="1289" w:author="CR#2910r2" w:date="2022-03-25T11:00:00Z">
        <w:r>
          <w:t>3</w:t>
        </w:r>
      </w:ins>
      <w:del w:id="1290" w:author="CR#2910r2" w:date="2022-03-25T11:00:00Z">
        <w:r w:rsidR="00394471" w:rsidRPr="00D27132" w:rsidDel="00D150B8">
          <w:delText>2</w:delText>
        </w:r>
      </w:del>
      <w:r w:rsidR="00394471" w:rsidRPr="00D27132">
        <w:t>&gt;</w:t>
      </w:r>
      <w:r w:rsidR="00394471" w:rsidRPr="00D27132">
        <w:tab/>
        <w:t xml:space="preserve">configure lower layers in accordance with the received </w:t>
      </w:r>
      <w:proofErr w:type="spellStart"/>
      <w:r w:rsidR="00394471" w:rsidRPr="00D27132">
        <w:t>s</w:t>
      </w:r>
      <w:r w:rsidR="00394471" w:rsidRPr="00D27132">
        <w:rPr>
          <w:i/>
        </w:rPr>
        <w:t>pCellConfigCommon</w:t>
      </w:r>
      <w:proofErr w:type="spellEnd"/>
      <w:r w:rsidR="00394471" w:rsidRPr="00D27132">
        <w:t>;</w:t>
      </w:r>
    </w:p>
    <w:p w14:paraId="6D0CF723" w14:textId="77777777" w:rsidR="00D150B8" w:rsidRPr="00F404D2" w:rsidRDefault="00D150B8">
      <w:pPr>
        <w:pStyle w:val="B3"/>
        <w:rPr>
          <w:ins w:id="1291" w:author="CR#2910r2" w:date="2022-03-25T11:00:00Z"/>
          <w:i/>
        </w:rPr>
        <w:pPrChange w:id="1292" w:author="CR#2910r2" w:date="2022-03-25T11:00:00Z">
          <w:pPr>
            <w:ind w:left="1135" w:hanging="284"/>
          </w:pPr>
        </w:pPrChange>
      </w:pPr>
      <w:ins w:id="1293" w:author="CR#2910r2" w:date="2022-03-25T11:00:00Z">
        <w:r>
          <w:t>3</w:t>
        </w:r>
      </w:ins>
      <w:del w:id="1294" w:author="CR#2910r2" w:date="2022-03-25T11:00:00Z">
        <w:r w:rsidR="00394471" w:rsidRPr="00D27132" w:rsidDel="00D150B8">
          <w:delText>2</w:delText>
        </w:r>
      </w:del>
      <w:r w:rsidR="00394471" w:rsidRPr="00D27132">
        <w:t>&gt;</w:t>
      </w:r>
      <w:r w:rsidR="00394471" w:rsidRPr="00D27132">
        <w:tab/>
        <w:t xml:space="preserve">configure lower layers in accordance with any additional fields, not covered in the previous, if included in the received </w:t>
      </w:r>
      <w:proofErr w:type="spellStart"/>
      <w:r w:rsidR="00394471" w:rsidRPr="00D27132">
        <w:rPr>
          <w:i/>
        </w:rPr>
        <w:t>reconfigurationWithSync</w:t>
      </w:r>
      <w:proofErr w:type="spellEnd"/>
      <w:r w:rsidR="00394471" w:rsidRPr="00D27132">
        <w:rPr>
          <w:i/>
        </w:rPr>
        <w:t>.</w:t>
      </w:r>
    </w:p>
    <w:p w14:paraId="2571FC18" w14:textId="77777777" w:rsidR="00D150B8" w:rsidRDefault="00D150B8">
      <w:pPr>
        <w:pStyle w:val="B2"/>
        <w:rPr>
          <w:ins w:id="1295" w:author="CR#2910r2" w:date="2022-03-25T11:00:00Z"/>
        </w:rPr>
        <w:pPrChange w:id="1296" w:author="CR#2910r2" w:date="2022-03-25T11:01:00Z">
          <w:pPr>
            <w:ind w:left="851" w:hanging="284"/>
          </w:pPr>
        </w:pPrChange>
      </w:pPr>
      <w:ins w:id="1297" w:author="CR#2910r2" w:date="2022-03-25T11:00:00Z">
        <w:r w:rsidRPr="00F404D2">
          <w:t>2&gt;</w:t>
        </w:r>
        <w:r w:rsidRPr="00F404D2">
          <w:tab/>
        </w:r>
        <w:r>
          <w:t>if the UE</w:t>
        </w:r>
        <w:r w:rsidRPr="000A6AD1">
          <w:t xml:space="preserve"> </w:t>
        </w:r>
        <w:r>
          <w:t>is connected with a L2 U2N Relay UE (i.e. the UE is a L2 U2N Remote UE at the source side)</w:t>
        </w:r>
        <w:r w:rsidRPr="00F404D2">
          <w:t>:</w:t>
        </w:r>
      </w:ins>
    </w:p>
    <w:p w14:paraId="0470D1BE" w14:textId="428F5BC1" w:rsidR="00394471" w:rsidRPr="00D27132" w:rsidRDefault="00D150B8">
      <w:pPr>
        <w:pStyle w:val="B3"/>
        <w:rPr>
          <w:i/>
        </w:rPr>
        <w:pPrChange w:id="1298" w:author="CR#2910r2" w:date="2022-03-25T11:00:00Z">
          <w:pPr>
            <w:pStyle w:val="B2"/>
          </w:pPr>
        </w:pPrChange>
      </w:pPr>
      <w:ins w:id="1299" w:author="CR#2910r2" w:date="2022-03-25T11:00:00Z">
        <w:r>
          <w:t>3&gt;</w:t>
        </w:r>
      </w:ins>
      <w:ins w:id="1300" w:author="CR#2910r2" w:date="2022-03-25T11:01:00Z">
        <w:r>
          <w:tab/>
        </w:r>
      </w:ins>
      <w:ins w:id="1301" w:author="CR#2910r2" w:date="2022-03-25T11:00:00Z">
        <w:r>
          <w:t>perform the PC5-RRC connection release as specified in 5.8.9.5.</w:t>
        </w:r>
      </w:ins>
    </w:p>
    <w:p w14:paraId="772B0797" w14:textId="77777777" w:rsidR="00394471" w:rsidRPr="00D27132" w:rsidRDefault="00394471" w:rsidP="00394471">
      <w:pPr>
        <w:pStyle w:val="Heading5"/>
        <w:rPr>
          <w:rFonts w:eastAsia="MS Mincho"/>
        </w:rPr>
      </w:pPr>
      <w:bookmarkStart w:id="1302" w:name="_Toc60776765"/>
      <w:bookmarkStart w:id="1303" w:name="_Toc90650637"/>
      <w:r w:rsidRPr="00D27132">
        <w:t>5.3.5.5.3</w:t>
      </w:r>
      <w:r w:rsidRPr="00D27132">
        <w:tab/>
        <w:t>RLC bearer release</w:t>
      </w:r>
      <w:bookmarkEnd w:id="1302"/>
      <w:bookmarkEnd w:id="1303"/>
    </w:p>
    <w:p w14:paraId="48CF1415" w14:textId="77777777" w:rsidR="00394471" w:rsidRPr="00D27132" w:rsidRDefault="00394471" w:rsidP="00394471">
      <w:pPr>
        <w:rPr>
          <w:rFonts w:eastAsia="MS Mincho"/>
        </w:rPr>
      </w:pPr>
      <w:r w:rsidRPr="00D27132">
        <w:t>The UE shall:</w:t>
      </w:r>
    </w:p>
    <w:p w14:paraId="4B423694" w14:textId="451DF790"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ins w:id="1304" w:author="CR#2949r1" w:date="2022-03-30T23:25:00Z">
        <w:r w:rsidR="00214323" w:rsidRPr="00B71302">
          <w:rPr>
            <w:i/>
          </w:rPr>
          <w:t>/</w:t>
        </w:r>
        <w:proofErr w:type="spellStart"/>
        <w:r w:rsidR="00214323" w:rsidRPr="00B71302">
          <w:rPr>
            <w:i/>
          </w:rPr>
          <w:t>LogicalChannelIdentityExt</w:t>
        </w:r>
      </w:ins>
      <w:proofErr w:type="spellEnd"/>
      <w:r w:rsidRPr="00D27132">
        <w:t xml:space="preserve"> value included in the </w:t>
      </w:r>
      <w:proofErr w:type="spellStart"/>
      <w:r w:rsidRPr="00D27132">
        <w:rPr>
          <w:i/>
        </w:rPr>
        <w:t>rlc-BearerToReleaseList</w:t>
      </w:r>
      <w:proofErr w:type="spellEnd"/>
      <w:ins w:id="1305" w:author="CR#2949r1" w:date="2022-03-30T23:25:00Z">
        <w:r w:rsidR="00214323">
          <w:rPr>
            <w:i/>
          </w:rPr>
          <w:t>/</w:t>
        </w:r>
        <w:proofErr w:type="spellStart"/>
        <w:r w:rsidR="00214323" w:rsidRPr="00D27132">
          <w:rPr>
            <w:i/>
          </w:rPr>
          <w:t>rlc-BearerToReleaseList</w:t>
        </w:r>
        <w:r w:rsidR="00214323">
          <w:rPr>
            <w:i/>
          </w:rPr>
          <w:t>Ext</w:t>
        </w:r>
      </w:ins>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lastRenderedPageBreak/>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306" w:name="_Toc60776766"/>
      <w:bookmarkStart w:id="1307" w:name="_Toc90650638"/>
      <w:r w:rsidRPr="00D27132">
        <w:rPr>
          <w:rFonts w:eastAsia="MS Mincho"/>
        </w:rPr>
        <w:t>5.3.5.5.4</w:t>
      </w:r>
      <w:r w:rsidRPr="00D27132">
        <w:rPr>
          <w:rFonts w:eastAsia="MS Mincho"/>
        </w:rPr>
        <w:tab/>
        <w:t>RLC bearer addition/modification</w:t>
      </w:r>
      <w:bookmarkEnd w:id="1306"/>
      <w:bookmarkEnd w:id="1307"/>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5DEFB789"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ins w:id="1308" w:author="CR#2949r1" w:date="2022-03-30T23:26:00Z">
        <w:r w:rsidR="00214323" w:rsidRPr="00B71302">
          <w:rPr>
            <w:i/>
          </w:rPr>
          <w:t>/</w:t>
        </w:r>
        <w:proofErr w:type="spellStart"/>
        <w:r w:rsidR="00214323" w:rsidRPr="00B71302">
          <w:rPr>
            <w:i/>
          </w:rPr>
          <w:t>LogicalChannelIdentityExt</w:t>
        </w:r>
      </w:ins>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DC8C49C" w14:textId="48D053E1"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w:t>
      </w:r>
      <w:ins w:id="1309" w:author="CR#2949r1" w:date="2022-03-30T23:26:00Z">
        <w:r w:rsidR="00214323">
          <w:t xml:space="preserve">or </w:t>
        </w:r>
        <w:proofErr w:type="spellStart"/>
        <w:r w:rsidR="00214323" w:rsidRPr="00AC1D99">
          <w:rPr>
            <w:i/>
          </w:rPr>
          <w:t>servedMBS-RadioBearer</w:t>
        </w:r>
        <w:proofErr w:type="spellEnd"/>
        <w:r w:rsidR="00214323" w:rsidRPr="00D27132">
          <w:t xml:space="preserve"> </w:t>
        </w:r>
      </w:ins>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ins w:id="1310" w:author="CR#2949r1" w:date="2022-03-30T23:26:00Z">
        <w:r w:rsidR="00214323" w:rsidRPr="00B71302">
          <w:rPr>
            <w:i/>
          </w:rPr>
          <w:t>/</w:t>
        </w:r>
        <w:proofErr w:type="spellStart"/>
        <w:r w:rsidR="00214323" w:rsidRPr="00B71302">
          <w:rPr>
            <w:i/>
          </w:rPr>
          <w:t>LogicalChannelIdentityExt</w:t>
        </w:r>
      </w:ins>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74A12125" w14:textId="0E28F306"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ins w:id="1311" w:author="CR#2949r1" w:date="2022-03-30T23:26:00Z">
        <w:r w:rsidR="00214323" w:rsidRPr="005359BE">
          <w:t xml:space="preserve"> </w:t>
        </w:r>
        <w:r w:rsidR="00214323" w:rsidRPr="00AC1D99">
          <w:t>or</w:t>
        </w:r>
        <w:r w:rsidR="00214323">
          <w:t xml:space="preserve"> </w:t>
        </w:r>
        <w:proofErr w:type="spellStart"/>
        <w:r w:rsidR="00214323" w:rsidRPr="00AC1D99">
          <w:rPr>
            <w:i/>
          </w:rPr>
          <w:t>servedMBS-RadioBearer</w:t>
        </w:r>
      </w:ins>
      <w:proofErr w:type="spellEnd"/>
      <w:r w:rsidRPr="00D27132">
        <w:t>.</w:t>
      </w:r>
    </w:p>
    <w:p w14:paraId="648170F7" w14:textId="77777777" w:rsidR="00394471" w:rsidRPr="00D27132" w:rsidRDefault="00394471" w:rsidP="00394471">
      <w:pPr>
        <w:pStyle w:val="Heading5"/>
        <w:rPr>
          <w:rFonts w:eastAsia="MS Mincho"/>
        </w:rPr>
      </w:pPr>
      <w:bookmarkStart w:id="1312" w:name="_Toc60776767"/>
      <w:bookmarkStart w:id="1313" w:name="_Toc90650639"/>
      <w:r w:rsidRPr="00D27132">
        <w:rPr>
          <w:rFonts w:eastAsia="MS Mincho"/>
        </w:rPr>
        <w:t>5.3.5.5.5</w:t>
      </w:r>
      <w:r w:rsidRPr="00D27132">
        <w:rPr>
          <w:rFonts w:eastAsia="MS Mincho"/>
        </w:rPr>
        <w:tab/>
        <w:t>MAC entity configuration</w:t>
      </w:r>
      <w:bookmarkEnd w:id="1312"/>
      <w:bookmarkEnd w:id="1313"/>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lastRenderedPageBreak/>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1314" w:name="_Toc60776768"/>
      <w:bookmarkStart w:id="1315" w:name="_Toc90650640"/>
      <w:r w:rsidRPr="00D27132">
        <w:rPr>
          <w:rFonts w:eastAsia="MS Mincho"/>
        </w:rPr>
        <w:t>5.3.5.5.6</w:t>
      </w:r>
      <w:r w:rsidRPr="00D27132">
        <w:rPr>
          <w:rFonts w:eastAsia="MS Mincho"/>
        </w:rPr>
        <w:tab/>
        <w:t>RLF Timers &amp; Constants configuration</w:t>
      </w:r>
      <w:bookmarkEnd w:id="1314"/>
      <w:bookmarkEnd w:id="1315"/>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1316" w:name="_Toc60776769"/>
      <w:bookmarkStart w:id="1317"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1316"/>
      <w:bookmarkEnd w:id="1317"/>
    </w:p>
    <w:p w14:paraId="60A56A98" w14:textId="77777777" w:rsidR="00394471" w:rsidRPr="00D27132" w:rsidRDefault="00394471" w:rsidP="00394471">
      <w:r w:rsidRPr="00D27132">
        <w:t>The UE shall:</w:t>
      </w:r>
    </w:p>
    <w:p w14:paraId="6308EBFC" w14:textId="77777777" w:rsidR="00D150B8" w:rsidRDefault="00D150B8" w:rsidP="00D150B8">
      <w:pPr>
        <w:pStyle w:val="B1"/>
        <w:rPr>
          <w:ins w:id="1318" w:author="CR#2910r2" w:date="2022-03-25T11:01:00Z"/>
        </w:rPr>
      </w:pPr>
      <w:ins w:id="1319" w:author="CR#2910r2" w:date="2022-03-25T11:01:00Z">
        <w:r w:rsidRPr="00D27132">
          <w:t>1&gt;</w:t>
        </w:r>
        <w:r w:rsidRPr="00D27132">
          <w:tab/>
        </w:r>
        <w:r>
          <w:t>if the UE is connected with a L2 U2N Relay UE via the PC5-RRC connection (i.e. the UE is a L2 U2N Remote UE):</w:t>
        </w:r>
      </w:ins>
    </w:p>
    <w:p w14:paraId="6851FF88" w14:textId="0C874D7B" w:rsidR="00D150B8" w:rsidRDefault="00D150B8" w:rsidP="00D150B8">
      <w:pPr>
        <w:pStyle w:val="B2"/>
        <w:rPr>
          <w:ins w:id="1320" w:author="CR#2910r2" w:date="2022-03-25T11:01:00Z"/>
        </w:rPr>
      </w:pPr>
      <w:ins w:id="1321" w:author="CR#2910r2" w:date="2022-03-25T11:01:00Z">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ins>
    </w:p>
    <w:p w14:paraId="2CC4EE35" w14:textId="77777777" w:rsidR="00D150B8" w:rsidRDefault="00D150B8" w:rsidP="00D150B8">
      <w:pPr>
        <w:pStyle w:val="B2"/>
        <w:rPr>
          <w:ins w:id="1322" w:author="CR#2910r2" w:date="2022-03-25T11:01:00Z"/>
        </w:rPr>
      </w:pPr>
      <w:ins w:id="1323" w:author="CR#2910r2" w:date="2022-03-25T11:01:00Z">
        <w:r>
          <w:t>2</w:t>
        </w:r>
        <w:r w:rsidRPr="00D27132">
          <w:t>&gt;</w:t>
        </w:r>
        <w:r w:rsidRPr="00D27132">
          <w:tab/>
          <w:t xml:space="preserve">use value for timers T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ins>
    </w:p>
    <w:p w14:paraId="19F32D04" w14:textId="77777777" w:rsidR="00D150B8" w:rsidRDefault="00D150B8" w:rsidP="00D150B8">
      <w:pPr>
        <w:pStyle w:val="B1"/>
        <w:rPr>
          <w:ins w:id="1324" w:author="CR#2910r2" w:date="2022-03-25T11:01:00Z"/>
        </w:rPr>
      </w:pPr>
      <w:ins w:id="1325" w:author="CR#2910r2" w:date="2022-03-25T11:01:00Z">
        <w:r w:rsidRPr="00D27132">
          <w:t>1&gt;</w:t>
        </w:r>
        <w:r w:rsidRPr="00D27132">
          <w:tab/>
        </w:r>
        <w:r>
          <w:t>else</w:t>
        </w:r>
      </w:ins>
    </w:p>
    <w:p w14:paraId="44F72861" w14:textId="1EBEF73E" w:rsidR="00394471" w:rsidRPr="00D27132" w:rsidRDefault="00D150B8">
      <w:pPr>
        <w:pStyle w:val="B2"/>
        <w:pPrChange w:id="1326" w:author="CR#2910r2" w:date="2022-03-25T11:02:00Z">
          <w:pPr>
            <w:pStyle w:val="B1"/>
          </w:pPr>
        </w:pPrChange>
      </w:pPr>
      <w:ins w:id="1327" w:author="CR#2910r2" w:date="2022-03-25T11:02:00Z">
        <w:r>
          <w:t>2</w:t>
        </w:r>
      </w:ins>
      <w:del w:id="1328" w:author="CR#2910r2" w:date="2022-03-25T11:02:00Z">
        <w:r w:rsidR="00394471" w:rsidRPr="00D27132" w:rsidDel="00D150B8">
          <w:delText>1</w:delText>
        </w:r>
      </w:del>
      <w:r w:rsidR="00394471" w:rsidRPr="00D27132">
        <w:t>&gt;</w:t>
      </w:r>
      <w:r w:rsidR="00394471" w:rsidRPr="00D27132">
        <w:tab/>
        <w:t xml:space="preserve">if the </w:t>
      </w:r>
      <w:proofErr w:type="spellStart"/>
      <w:r w:rsidR="00394471" w:rsidRPr="00D150B8">
        <w:rPr>
          <w:i/>
          <w:iCs/>
          <w:rPrChange w:id="1329" w:author="CR#2910r2" w:date="2022-03-25T11:03:00Z">
            <w:rPr/>
          </w:rPrChange>
        </w:rPr>
        <w:t>SpCellConfig</w:t>
      </w:r>
      <w:proofErr w:type="spellEnd"/>
      <w:r w:rsidR="00394471" w:rsidRPr="00D27132">
        <w:t xml:space="preserve"> contains the </w:t>
      </w:r>
      <w:proofErr w:type="spellStart"/>
      <w:r w:rsidR="00394471" w:rsidRPr="00D150B8">
        <w:rPr>
          <w:i/>
          <w:iCs/>
          <w:rPrChange w:id="1330" w:author="CR#2910r2" w:date="2022-03-25T11:02:00Z">
            <w:rPr/>
          </w:rPrChange>
        </w:rPr>
        <w:t>rlf-TimersAndConstants</w:t>
      </w:r>
      <w:proofErr w:type="spellEnd"/>
      <w:r w:rsidR="00394471" w:rsidRPr="00D27132">
        <w:t>:</w:t>
      </w:r>
    </w:p>
    <w:p w14:paraId="58D4DEF0" w14:textId="0663195B" w:rsidR="00394471" w:rsidRPr="00D27132" w:rsidRDefault="00D150B8">
      <w:pPr>
        <w:pStyle w:val="B3"/>
        <w:pPrChange w:id="1331" w:author="CR#2910r2" w:date="2022-03-25T11:03:00Z">
          <w:pPr>
            <w:pStyle w:val="B2"/>
          </w:pPr>
        </w:pPrChange>
      </w:pPr>
      <w:ins w:id="1332" w:author="CR#2910r2" w:date="2022-03-25T11:02:00Z">
        <w:r>
          <w:t>3</w:t>
        </w:r>
      </w:ins>
      <w:del w:id="1333" w:author="CR#2910r2" w:date="2022-03-25T11:02:00Z">
        <w:r w:rsidR="00394471" w:rsidRPr="00D27132" w:rsidDel="00D150B8">
          <w:delText>2</w:delText>
        </w:r>
      </w:del>
      <w:r w:rsidR="00394471" w:rsidRPr="00D27132">
        <w:t>&gt;</w:t>
      </w:r>
      <w:r w:rsidR="00394471" w:rsidRPr="00D27132">
        <w:tab/>
        <w:t>configure the RLF timers and constants for this cell group as specified in 5.3.5.5.6;</w:t>
      </w:r>
    </w:p>
    <w:p w14:paraId="797984E3" w14:textId="37248FEE" w:rsidR="00394471" w:rsidRPr="00D27132" w:rsidRDefault="00D150B8">
      <w:pPr>
        <w:pStyle w:val="B2"/>
        <w:rPr>
          <w:lang w:eastAsia="en-US"/>
        </w:rPr>
        <w:pPrChange w:id="1334" w:author="CR#2910r2" w:date="2022-03-25T11:03:00Z">
          <w:pPr>
            <w:pStyle w:val="B1"/>
          </w:pPr>
        </w:pPrChange>
      </w:pPr>
      <w:ins w:id="1335" w:author="CR#2910r2" w:date="2022-03-25T11:02:00Z">
        <w:r>
          <w:t>2</w:t>
        </w:r>
      </w:ins>
      <w:del w:id="1336" w:author="CR#2910r2" w:date="2022-03-25T11:02:00Z">
        <w:r w:rsidR="00394471" w:rsidRPr="00D27132" w:rsidDel="00D150B8">
          <w:delText>1</w:delText>
        </w:r>
      </w:del>
      <w:r w:rsidR="00394471" w:rsidRPr="00D27132">
        <w:t>&gt;</w:t>
      </w:r>
      <w:r w:rsidR="00394471" w:rsidRPr="00D27132">
        <w:tab/>
        <w:t xml:space="preserve">else if </w:t>
      </w:r>
      <w:proofErr w:type="spellStart"/>
      <w:r w:rsidR="00394471" w:rsidRPr="00D27132">
        <w:rPr>
          <w:i/>
        </w:rPr>
        <w:t>rlf-TimersAndConstants</w:t>
      </w:r>
      <w:proofErr w:type="spellEnd"/>
      <w:r w:rsidR="00394471" w:rsidRPr="00D27132">
        <w:t xml:space="preserve"> is not configured for this cell group:</w:t>
      </w:r>
    </w:p>
    <w:p w14:paraId="45EBE14A" w14:textId="1436A313" w:rsidR="00394471" w:rsidRPr="00D27132" w:rsidRDefault="00D150B8">
      <w:pPr>
        <w:pStyle w:val="B3"/>
        <w:pPrChange w:id="1337" w:author="CR#2910r2" w:date="2022-03-25T11:03:00Z">
          <w:pPr>
            <w:pStyle w:val="B2"/>
          </w:pPr>
        </w:pPrChange>
      </w:pPr>
      <w:ins w:id="1338" w:author="CR#2910r2" w:date="2022-03-25T11:02:00Z">
        <w:r>
          <w:t>3</w:t>
        </w:r>
      </w:ins>
      <w:del w:id="1339" w:author="CR#2910r2" w:date="2022-03-25T11:02:00Z">
        <w:r w:rsidR="00394471" w:rsidRPr="00D27132" w:rsidDel="00D150B8">
          <w:delText>2</w:delText>
        </w:r>
      </w:del>
      <w:r w:rsidR="00394471" w:rsidRPr="00D27132">
        <w:t>&gt;</w:t>
      </w:r>
      <w:r w:rsidR="00394471" w:rsidRPr="00D27132">
        <w:tab/>
        <w:t>if any DAPS bearer is configured:</w:t>
      </w:r>
    </w:p>
    <w:p w14:paraId="052EB239" w14:textId="7F64BC03" w:rsidR="00394471" w:rsidRPr="00D27132" w:rsidRDefault="00D150B8">
      <w:pPr>
        <w:pStyle w:val="B4"/>
        <w:pPrChange w:id="1340" w:author="CR#2910r2" w:date="2022-03-25T11:03:00Z">
          <w:pPr>
            <w:pStyle w:val="B3"/>
          </w:pPr>
        </w:pPrChange>
      </w:pPr>
      <w:ins w:id="1341" w:author="CR#2910r2" w:date="2022-03-25T11:02:00Z">
        <w:r>
          <w:t>4</w:t>
        </w:r>
      </w:ins>
      <w:del w:id="1342"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for the target cell group, as included in </w:t>
      </w:r>
      <w:proofErr w:type="spellStart"/>
      <w:r w:rsidR="00394471" w:rsidRPr="00D27132">
        <w:rPr>
          <w:i/>
        </w:rPr>
        <w:t>ue-TimersAndConstants</w:t>
      </w:r>
      <w:proofErr w:type="spellEnd"/>
      <w:r w:rsidR="00394471" w:rsidRPr="00D27132">
        <w:t xml:space="preserve"> received in </w:t>
      </w:r>
      <w:r w:rsidR="00394471" w:rsidRPr="00D27132">
        <w:rPr>
          <w:i/>
          <w:noProof/>
        </w:rPr>
        <w:t>SIB1</w:t>
      </w:r>
      <w:r w:rsidR="00394471" w:rsidRPr="00D27132">
        <w:t>;</w:t>
      </w:r>
    </w:p>
    <w:p w14:paraId="6B77DC1E" w14:textId="2A78B32E" w:rsidR="00394471" w:rsidRPr="00D27132" w:rsidRDefault="00D150B8">
      <w:pPr>
        <w:pStyle w:val="B3"/>
        <w:pPrChange w:id="1343" w:author="CR#2910r2" w:date="2022-03-25T11:03:00Z">
          <w:pPr>
            <w:pStyle w:val="B2"/>
          </w:pPr>
        </w:pPrChange>
      </w:pPr>
      <w:ins w:id="1344" w:author="CR#2910r2" w:date="2022-03-25T11:02:00Z">
        <w:r>
          <w:t>3</w:t>
        </w:r>
      </w:ins>
      <w:del w:id="1345" w:author="CR#2910r2" w:date="2022-03-25T11:02:00Z">
        <w:r w:rsidR="00394471" w:rsidRPr="00D27132" w:rsidDel="00D150B8">
          <w:delText>2</w:delText>
        </w:r>
      </w:del>
      <w:r w:rsidR="00394471" w:rsidRPr="00D27132">
        <w:t>&gt;</w:t>
      </w:r>
      <w:r w:rsidR="00394471" w:rsidRPr="00D27132">
        <w:tab/>
        <w:t>else</w:t>
      </w:r>
    </w:p>
    <w:p w14:paraId="70445991" w14:textId="217C41D7" w:rsidR="00394471" w:rsidRPr="00D27132" w:rsidRDefault="00D150B8">
      <w:pPr>
        <w:pStyle w:val="B4"/>
        <w:pPrChange w:id="1346" w:author="CR#2910r2" w:date="2022-03-25T11:03:00Z">
          <w:pPr>
            <w:pStyle w:val="B3"/>
          </w:pPr>
        </w:pPrChange>
      </w:pPr>
      <w:ins w:id="1347" w:author="CR#2910r2" w:date="2022-03-25T11:03:00Z">
        <w:r>
          <w:t>4</w:t>
        </w:r>
      </w:ins>
      <w:del w:id="1348"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as included in </w:t>
      </w:r>
      <w:proofErr w:type="spellStart"/>
      <w:r w:rsidR="00394471" w:rsidRPr="00D27132">
        <w:rPr>
          <w:i/>
        </w:rPr>
        <w:t>ue-TimersAndConstants</w:t>
      </w:r>
      <w:proofErr w:type="spellEnd"/>
      <w:r w:rsidR="00394471" w:rsidRPr="00D27132">
        <w:t xml:space="preserve"> received in </w:t>
      </w:r>
      <w:r w:rsidR="00394471" w:rsidRPr="00D27132">
        <w:rPr>
          <w:i/>
          <w:noProof/>
        </w:rPr>
        <w:t>SIB1</w:t>
      </w:r>
      <w:r w:rsidR="00394471" w:rsidRPr="00D27132">
        <w:rPr>
          <w:noProof/>
        </w:rPr>
        <w:t>;</w:t>
      </w:r>
    </w:p>
    <w:p w14:paraId="092CF475" w14:textId="1C71EBF4" w:rsidR="00394471" w:rsidRPr="00D27132" w:rsidRDefault="00D150B8">
      <w:pPr>
        <w:pStyle w:val="B2"/>
        <w:pPrChange w:id="1349" w:author="CR#2910r2" w:date="2022-03-25T11:03:00Z">
          <w:pPr>
            <w:pStyle w:val="B1"/>
          </w:pPr>
        </w:pPrChange>
      </w:pPr>
      <w:ins w:id="1350" w:author="CR#2910r2" w:date="2022-03-25T11:02:00Z">
        <w:r>
          <w:t>2</w:t>
        </w:r>
      </w:ins>
      <w:del w:id="1351" w:author="CR#2910r2" w:date="2022-03-25T11:02:00Z">
        <w:r w:rsidR="00394471" w:rsidRPr="00D27132" w:rsidDel="00D150B8">
          <w:delText>1</w:delText>
        </w:r>
      </w:del>
      <w:r w:rsidR="00394471" w:rsidRPr="00D27132">
        <w:t>&gt;</w:t>
      </w:r>
      <w:r w:rsidR="00394471" w:rsidRPr="00D27132">
        <w:tab/>
        <w:t xml:space="preserve">if the </w:t>
      </w:r>
      <w:proofErr w:type="spellStart"/>
      <w:r w:rsidR="00394471" w:rsidRPr="00D150B8">
        <w:rPr>
          <w:i/>
          <w:iCs/>
          <w:rPrChange w:id="1352" w:author="CR#2910r2" w:date="2022-03-25T11:04:00Z">
            <w:rPr/>
          </w:rPrChange>
        </w:rPr>
        <w:t>SpCellConfig</w:t>
      </w:r>
      <w:proofErr w:type="spellEnd"/>
      <w:r w:rsidR="00394471" w:rsidRPr="00D27132">
        <w:t xml:space="preserve"> contains </w:t>
      </w:r>
      <w:proofErr w:type="spellStart"/>
      <w:r w:rsidR="00394471" w:rsidRPr="00D150B8">
        <w:rPr>
          <w:i/>
          <w:iCs/>
          <w:rPrChange w:id="1353" w:author="CR#2910r2" w:date="2022-03-25T11:03:00Z">
            <w:rPr/>
          </w:rPrChange>
        </w:rPr>
        <w:t>spCellConfigDedicated</w:t>
      </w:r>
      <w:proofErr w:type="spellEnd"/>
      <w:r w:rsidR="00394471" w:rsidRPr="00D27132">
        <w:t>:</w:t>
      </w:r>
    </w:p>
    <w:p w14:paraId="1CAAEBD2" w14:textId="6D72C08F" w:rsidR="00394471" w:rsidRPr="00D27132" w:rsidRDefault="00D150B8">
      <w:pPr>
        <w:pStyle w:val="B3"/>
        <w:pPrChange w:id="1354" w:author="CR#2910r2" w:date="2022-03-25T11:04:00Z">
          <w:pPr>
            <w:pStyle w:val="B2"/>
          </w:pPr>
        </w:pPrChange>
      </w:pPr>
      <w:ins w:id="1355" w:author="CR#2910r2" w:date="2022-03-25T11:02:00Z">
        <w:r>
          <w:t>3</w:t>
        </w:r>
      </w:ins>
      <w:del w:id="1356" w:author="CR#2910r2" w:date="2022-03-25T11:02:00Z">
        <w:r w:rsidR="00394471" w:rsidRPr="00D27132" w:rsidDel="00D150B8">
          <w:delText>2</w:delText>
        </w:r>
      </w:del>
      <w:r w:rsidR="00394471" w:rsidRPr="00D27132">
        <w:t>&gt;</w:t>
      </w:r>
      <w:r w:rsidR="00394471" w:rsidRPr="00D27132">
        <w:tab/>
        <w:t xml:space="preserve">configure the </w:t>
      </w:r>
      <w:proofErr w:type="spellStart"/>
      <w:r w:rsidR="00394471" w:rsidRPr="00D27132">
        <w:t>SpCell</w:t>
      </w:r>
      <w:proofErr w:type="spellEnd"/>
      <w:r w:rsidR="00394471" w:rsidRPr="00D27132">
        <w:t xml:space="preserve"> in accordance with the </w:t>
      </w:r>
      <w:proofErr w:type="spellStart"/>
      <w:r w:rsidR="00394471" w:rsidRPr="00D27132">
        <w:rPr>
          <w:i/>
        </w:rPr>
        <w:t>spCellConfigDedicated</w:t>
      </w:r>
      <w:proofErr w:type="spellEnd"/>
      <w:r w:rsidR="00394471" w:rsidRPr="00D27132">
        <w:t>;</w:t>
      </w:r>
    </w:p>
    <w:p w14:paraId="64259D6C" w14:textId="139A8BBE" w:rsidR="00394471" w:rsidRPr="00D27132" w:rsidRDefault="00D150B8">
      <w:pPr>
        <w:pStyle w:val="B3"/>
        <w:pPrChange w:id="1357" w:author="CR#2910r2" w:date="2022-03-25T11:04:00Z">
          <w:pPr>
            <w:pStyle w:val="B2"/>
          </w:pPr>
        </w:pPrChange>
      </w:pPr>
      <w:ins w:id="1358" w:author="CR#2910r2" w:date="2022-03-25T11:02:00Z">
        <w:r>
          <w:t>3</w:t>
        </w:r>
      </w:ins>
      <w:del w:id="1359" w:author="CR#2910r2" w:date="2022-03-25T11:02:00Z">
        <w:r w:rsidR="00394471" w:rsidRPr="00D27132" w:rsidDel="00D150B8">
          <w:delText>2</w:delText>
        </w:r>
      </w:del>
      <w:r w:rsidR="00394471" w:rsidRPr="00D27132">
        <w:t>&gt;</w:t>
      </w:r>
      <w:r w:rsidR="00394471" w:rsidRPr="00D27132">
        <w:tab/>
        <w:t xml:space="preserve">consider the bandwidth part indicated in </w:t>
      </w:r>
      <w:proofErr w:type="spellStart"/>
      <w:r w:rsidR="00394471" w:rsidRPr="00D27132">
        <w:rPr>
          <w:i/>
        </w:rPr>
        <w:t>firstActiveUplinkBWP</w:t>
      </w:r>
      <w:proofErr w:type="spellEnd"/>
      <w:r w:rsidR="00394471" w:rsidRPr="00D27132">
        <w:rPr>
          <w:i/>
        </w:rPr>
        <w:t>-Id</w:t>
      </w:r>
      <w:r w:rsidR="00394471" w:rsidRPr="00D27132">
        <w:t xml:space="preserve"> if configured to be the active uplink bandwidth part;</w:t>
      </w:r>
    </w:p>
    <w:p w14:paraId="121512AD" w14:textId="2AE1FCF2" w:rsidR="00394471" w:rsidRPr="00D27132" w:rsidRDefault="00D150B8">
      <w:pPr>
        <w:pStyle w:val="B3"/>
        <w:pPrChange w:id="1360" w:author="CR#2910r2" w:date="2022-03-25T11:04:00Z">
          <w:pPr>
            <w:pStyle w:val="B2"/>
          </w:pPr>
        </w:pPrChange>
      </w:pPr>
      <w:ins w:id="1361" w:author="CR#2910r2" w:date="2022-03-25T11:02:00Z">
        <w:r>
          <w:t>3</w:t>
        </w:r>
      </w:ins>
      <w:del w:id="1362" w:author="CR#2910r2" w:date="2022-03-25T11:02:00Z">
        <w:r w:rsidR="00394471" w:rsidRPr="00D27132" w:rsidDel="00D150B8">
          <w:delText>2</w:delText>
        </w:r>
      </w:del>
      <w:r w:rsidR="00394471" w:rsidRPr="00D27132">
        <w:t>&gt;</w:t>
      </w:r>
      <w:r w:rsidR="00394471" w:rsidRPr="00D27132">
        <w:tab/>
        <w:t xml:space="preserve">consider the bandwidth part indicated in </w:t>
      </w:r>
      <w:proofErr w:type="spellStart"/>
      <w:r w:rsidR="00394471" w:rsidRPr="00D27132">
        <w:rPr>
          <w:i/>
        </w:rPr>
        <w:t>firstActiveDownlinkBWP</w:t>
      </w:r>
      <w:proofErr w:type="spellEnd"/>
      <w:r w:rsidR="00394471" w:rsidRPr="00D27132">
        <w:rPr>
          <w:i/>
        </w:rPr>
        <w:t>-Id</w:t>
      </w:r>
      <w:r w:rsidR="00394471" w:rsidRPr="00D27132">
        <w:t xml:space="preserve"> if configured to be the active downlink bandwidth part</w:t>
      </w:r>
      <w:ins w:id="1363" w:author="CR#2954r2" w:date="2022-03-31T23:30:00Z">
        <w:r w:rsidR="00DB6B82">
          <w:t xml:space="preserve"> or the bandwidth part for Radio Link Monitoring, Beam Failure Detection and measurements if the </w:t>
        </w:r>
        <w:proofErr w:type="spellStart"/>
        <w:r w:rsidR="00DB6B82">
          <w:rPr>
            <w:i/>
          </w:rPr>
          <w:t>SpCellConfig</w:t>
        </w:r>
        <w:proofErr w:type="spellEnd"/>
        <w:r w:rsidR="00DB6B82">
          <w:t xml:space="preserve"> is included in an </w:t>
        </w:r>
        <w:proofErr w:type="spellStart"/>
        <w:r w:rsidR="00DB6B82">
          <w:rPr>
            <w:i/>
          </w:rPr>
          <w:t>RRCReconfiguration</w:t>
        </w:r>
        <w:proofErr w:type="spellEnd"/>
        <w:r w:rsidR="00DB6B82">
          <w:t xml:space="preserve"> message contained in an NR or E-UTRA RRC message indicating that the SCG is deactivated</w:t>
        </w:r>
      </w:ins>
      <w:r w:rsidR="00394471" w:rsidRPr="00D27132">
        <w:t>;</w:t>
      </w:r>
    </w:p>
    <w:p w14:paraId="4D7A338A" w14:textId="12259578" w:rsidR="00394471" w:rsidRPr="00D27132" w:rsidRDefault="00D150B8">
      <w:pPr>
        <w:pStyle w:val="B3"/>
        <w:pPrChange w:id="1364" w:author="CR#2910r2" w:date="2022-03-25T11:04:00Z">
          <w:pPr>
            <w:pStyle w:val="B2"/>
          </w:pPr>
        </w:pPrChange>
      </w:pPr>
      <w:ins w:id="1365" w:author="CR#2910r2" w:date="2022-03-25T11:02:00Z">
        <w:r>
          <w:t>3</w:t>
        </w:r>
      </w:ins>
      <w:del w:id="1366" w:author="CR#2910r2" w:date="2022-03-25T11:02:00Z">
        <w:r w:rsidR="00394471" w:rsidRPr="00D27132" w:rsidDel="00D150B8">
          <w:delText>2</w:delText>
        </w:r>
      </w:del>
      <w:r w:rsidR="00394471" w:rsidRPr="00D27132">
        <w:t>&gt;</w:t>
      </w:r>
      <w:r w:rsidR="00394471" w:rsidRPr="00D27132">
        <w:tab/>
        <w:t xml:space="preserve">if any of the reference signal(s) that are used for radio link monitoring are reconfigured by the received </w:t>
      </w:r>
      <w:proofErr w:type="spellStart"/>
      <w:r w:rsidR="00394471" w:rsidRPr="00D27132">
        <w:rPr>
          <w:i/>
        </w:rPr>
        <w:t>spCellConfigDedicated</w:t>
      </w:r>
      <w:proofErr w:type="spellEnd"/>
      <w:r w:rsidR="00394471" w:rsidRPr="00D27132">
        <w:t>:</w:t>
      </w:r>
    </w:p>
    <w:p w14:paraId="641813EA" w14:textId="5DAAEE99" w:rsidR="00394471" w:rsidRPr="00D27132" w:rsidRDefault="00D150B8">
      <w:pPr>
        <w:pStyle w:val="B4"/>
        <w:pPrChange w:id="1367" w:author="CR#2910r2" w:date="2022-03-25T11:04:00Z">
          <w:pPr>
            <w:pStyle w:val="B3"/>
          </w:pPr>
        </w:pPrChange>
      </w:pPr>
      <w:ins w:id="1368" w:author="CR#2910r2" w:date="2022-03-25T11:02:00Z">
        <w:r>
          <w:t>4</w:t>
        </w:r>
      </w:ins>
      <w:del w:id="1369" w:author="CR#2910r2" w:date="2022-03-25T11:02:00Z">
        <w:r w:rsidR="00394471" w:rsidRPr="00D27132" w:rsidDel="00D150B8">
          <w:delText>3</w:delText>
        </w:r>
      </w:del>
      <w:r w:rsidR="00394471" w:rsidRPr="00D27132">
        <w:t>&gt;</w:t>
      </w:r>
      <w:r w:rsidR="00394471" w:rsidRPr="00D27132">
        <w:tab/>
        <w:t xml:space="preserve">stop timer T310 for the corresponding </w:t>
      </w:r>
      <w:proofErr w:type="spellStart"/>
      <w:r w:rsidR="00394471" w:rsidRPr="00D27132">
        <w:t>SpCell</w:t>
      </w:r>
      <w:proofErr w:type="spellEnd"/>
      <w:r w:rsidR="00394471" w:rsidRPr="00D27132">
        <w:t>, if running;</w:t>
      </w:r>
    </w:p>
    <w:p w14:paraId="0AC0EF99" w14:textId="2D0B178D" w:rsidR="00394471" w:rsidRPr="00D27132" w:rsidRDefault="00D150B8">
      <w:pPr>
        <w:pStyle w:val="B4"/>
        <w:pPrChange w:id="1370" w:author="CR#2910r2" w:date="2022-03-25T11:04:00Z">
          <w:pPr>
            <w:pStyle w:val="B3"/>
          </w:pPr>
        </w:pPrChange>
      </w:pPr>
      <w:ins w:id="1371" w:author="CR#2910r2" w:date="2022-03-25T11:02:00Z">
        <w:r>
          <w:t>4</w:t>
        </w:r>
      </w:ins>
      <w:del w:id="1372" w:author="CR#2910r2" w:date="2022-03-25T11:02:00Z">
        <w:r w:rsidR="00394471" w:rsidRPr="00D27132" w:rsidDel="00D150B8">
          <w:delText>3</w:delText>
        </w:r>
      </w:del>
      <w:r w:rsidR="00394471" w:rsidRPr="00D27132">
        <w:t>&gt;</w:t>
      </w:r>
      <w:r w:rsidR="00394471" w:rsidRPr="00D27132">
        <w:tab/>
        <w:t xml:space="preserve">stop timer T312 for the corresponding </w:t>
      </w:r>
      <w:proofErr w:type="spellStart"/>
      <w:r w:rsidR="00394471" w:rsidRPr="00D27132">
        <w:t>SpCell</w:t>
      </w:r>
      <w:proofErr w:type="spellEnd"/>
      <w:r w:rsidR="00394471" w:rsidRPr="00D27132">
        <w:t>, if running;</w:t>
      </w:r>
    </w:p>
    <w:p w14:paraId="26B4702A" w14:textId="20F11620" w:rsidR="00394471" w:rsidRPr="00D27132" w:rsidRDefault="00D150B8">
      <w:pPr>
        <w:pStyle w:val="B4"/>
        <w:rPr>
          <w:lang w:eastAsia="zh-CN"/>
        </w:rPr>
        <w:pPrChange w:id="1373" w:author="CR#2910r2" w:date="2022-03-25T11:04:00Z">
          <w:pPr>
            <w:pStyle w:val="B3"/>
          </w:pPr>
        </w:pPrChange>
      </w:pPr>
      <w:ins w:id="1374" w:author="CR#2910r2" w:date="2022-03-25T11:02:00Z">
        <w:r>
          <w:t>4</w:t>
        </w:r>
      </w:ins>
      <w:del w:id="1375" w:author="CR#2910r2" w:date="2022-03-25T11:02:00Z">
        <w:r w:rsidR="00394471" w:rsidRPr="00D27132" w:rsidDel="00D150B8">
          <w:delText>3</w:delText>
        </w:r>
      </w:del>
      <w:r w:rsidR="00394471" w:rsidRPr="00D27132">
        <w:t>&gt;</w:t>
      </w:r>
      <w:r w:rsidR="00394471" w:rsidRPr="00D27132">
        <w:tab/>
        <w:t>reset the counters N310 and N311.</w:t>
      </w:r>
    </w:p>
    <w:p w14:paraId="4C472617" w14:textId="77777777" w:rsidR="00B623BD" w:rsidRPr="00D27132" w:rsidRDefault="00B623BD" w:rsidP="00B623BD">
      <w:pPr>
        <w:pStyle w:val="B1"/>
        <w:rPr>
          <w:ins w:id="1376" w:author="CR#2924r3" w:date="2022-03-29T23:17:00Z"/>
        </w:rPr>
      </w:pPr>
      <w:bookmarkStart w:id="1377" w:name="_Toc60776770"/>
      <w:bookmarkStart w:id="1378" w:name="_Toc90650642"/>
      <w:ins w:id="1379" w:author="CR#2924r3" w:date="2022-03-29T23:17:00Z">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727A30">
          <w:rPr>
            <w:i/>
          </w:rPr>
          <w:t>lowMobilityEvaluationConnected</w:t>
        </w:r>
        <w:proofErr w:type="spellEnd"/>
        <w:r w:rsidRPr="00D27132">
          <w:t>:</w:t>
        </w:r>
      </w:ins>
    </w:p>
    <w:p w14:paraId="608D1B64" w14:textId="515FA68D" w:rsidR="00B623BD" w:rsidRDefault="00B623BD" w:rsidP="00B623BD">
      <w:pPr>
        <w:pStyle w:val="B2"/>
        <w:rPr>
          <w:ins w:id="1380" w:author="CR#2924r3" w:date="2022-03-29T23:17:00Z"/>
        </w:rPr>
      </w:pPr>
      <w:ins w:id="1381" w:author="CR#2924r3" w:date="2022-03-29T23:17:00Z">
        <w:r w:rsidRPr="00D27132">
          <w:t>2&gt;</w:t>
        </w:r>
        <w:r w:rsidRPr="00D27132">
          <w:tab/>
        </w:r>
        <w:r>
          <w:t xml:space="preserve">the UE may perform the evaluation of the low mobility criterion </w:t>
        </w:r>
        <w:r w:rsidRPr="00D27132">
          <w:t xml:space="preserve">for this cell group as specified in </w:t>
        </w:r>
      </w:ins>
      <w:ins w:id="1382" w:author="CR#2924r3" w:date="2022-03-30T00:28:00Z">
        <w:r w:rsidR="00B512AA">
          <w:t>5.7.13</w:t>
        </w:r>
      </w:ins>
      <w:ins w:id="1383" w:author="CR#2924r3" w:date="2022-03-29T23:17:00Z">
        <w:r>
          <w:t>.1</w:t>
        </w:r>
        <w:r w:rsidRPr="00D27132">
          <w:t>;</w:t>
        </w:r>
      </w:ins>
    </w:p>
    <w:p w14:paraId="2060BFC5" w14:textId="77777777" w:rsidR="00B623BD" w:rsidRPr="00D27132" w:rsidRDefault="00B623BD" w:rsidP="00B623BD">
      <w:pPr>
        <w:pStyle w:val="B1"/>
        <w:rPr>
          <w:ins w:id="1384" w:author="CR#2924r3" w:date="2022-03-29T23:17:00Z"/>
        </w:rPr>
      </w:pPr>
      <w:ins w:id="1385" w:author="CR#2924r3" w:date="2022-03-29T23:17:00Z">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C32A2">
          <w:rPr>
            <w:rFonts w:eastAsia="DengXian"/>
            <w:i/>
            <w:lang w:eastAsia="zh-CN"/>
          </w:rPr>
          <w:t>goodServingCellEvaluationRLM</w:t>
        </w:r>
        <w:proofErr w:type="spellEnd"/>
        <w:r w:rsidRPr="00D27132">
          <w:t>:</w:t>
        </w:r>
      </w:ins>
    </w:p>
    <w:p w14:paraId="3AA9A662" w14:textId="0344DEC1" w:rsidR="00B623BD" w:rsidRDefault="00B623BD" w:rsidP="00B623BD">
      <w:pPr>
        <w:pStyle w:val="B2"/>
        <w:rPr>
          <w:ins w:id="1386" w:author="CR#2924r3" w:date="2022-03-29T23:17:00Z"/>
        </w:rPr>
      </w:pPr>
      <w:ins w:id="1387" w:author="CR#2924r3" w:date="2022-03-29T23:17:00Z">
        <w:r w:rsidRPr="00D27132">
          <w:t>2&gt;</w:t>
        </w:r>
        <w:r w:rsidRPr="00D27132">
          <w:tab/>
        </w:r>
        <w:r>
          <w:t xml:space="preserve">the UE may perform the evaluation of the good serving cell quality criterion </w:t>
        </w:r>
        <w:r w:rsidRPr="00D27132">
          <w:t xml:space="preserve">for this cell group as specified in </w:t>
        </w:r>
      </w:ins>
      <w:ins w:id="1388" w:author="CR#2924r3" w:date="2022-03-30T00:28:00Z">
        <w:r w:rsidR="00B512AA">
          <w:t>5.7.13</w:t>
        </w:r>
      </w:ins>
      <w:ins w:id="1389" w:author="CR#2924r3" w:date="2022-03-29T23:17:00Z">
        <w:r>
          <w:t>.2</w:t>
        </w:r>
        <w:r w:rsidRPr="00D27132">
          <w:t>;</w:t>
        </w:r>
      </w:ins>
    </w:p>
    <w:p w14:paraId="1960D1D3" w14:textId="77777777" w:rsidR="00B623BD" w:rsidRPr="00D27132" w:rsidRDefault="00B623BD" w:rsidP="00B623BD">
      <w:pPr>
        <w:pStyle w:val="B1"/>
        <w:rPr>
          <w:ins w:id="1390" w:author="CR#2924r3" w:date="2022-03-29T23:17:00Z"/>
        </w:rPr>
      </w:pPr>
      <w:ins w:id="1391" w:author="CR#2924r3" w:date="2022-03-29T23:17:00Z">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ins>
    </w:p>
    <w:p w14:paraId="325E456C" w14:textId="27D56E44" w:rsidR="00B623BD" w:rsidRDefault="00B623BD" w:rsidP="00B623BD">
      <w:pPr>
        <w:pStyle w:val="B2"/>
        <w:rPr>
          <w:ins w:id="1392" w:author="CR#2924r3" w:date="2022-03-29T23:17:00Z"/>
        </w:rPr>
      </w:pPr>
      <w:ins w:id="1393" w:author="CR#2924r3" w:date="2022-03-29T23:17:00Z">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394" w:author="CR#2924r3" w:date="2022-03-30T00:28:00Z">
        <w:r w:rsidR="00B512AA">
          <w:t>5.7.13</w:t>
        </w:r>
      </w:ins>
      <w:ins w:id="1395" w:author="CR#2924r3" w:date="2022-03-29T23:17:00Z">
        <w:r>
          <w:t>.2</w:t>
        </w:r>
        <w:r w:rsidRPr="00D27132">
          <w:t>;</w:t>
        </w:r>
      </w:ins>
    </w:p>
    <w:p w14:paraId="733FBBD8" w14:textId="77777777" w:rsidR="00394471" w:rsidRPr="00D27132" w:rsidRDefault="00394471" w:rsidP="00394471">
      <w:pPr>
        <w:pStyle w:val="Heading5"/>
        <w:rPr>
          <w:rFonts w:eastAsia="MS Mincho"/>
        </w:rPr>
      </w:pPr>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1377"/>
      <w:bookmarkEnd w:id="1378"/>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lastRenderedPageBreak/>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Heading5"/>
        <w:rPr>
          <w:rFonts w:eastAsia="MS Mincho"/>
        </w:rPr>
      </w:pPr>
      <w:bookmarkStart w:id="1396" w:name="_Toc60776771"/>
      <w:bookmarkStart w:id="1397" w:name="_Toc90650643"/>
      <w:r w:rsidRPr="00D27132">
        <w:t>5.3.5.5.9</w:t>
      </w:r>
      <w:r w:rsidRPr="00D27132">
        <w:tab/>
      </w:r>
      <w:proofErr w:type="spellStart"/>
      <w:r w:rsidRPr="00D27132">
        <w:t>SCell</w:t>
      </w:r>
      <w:proofErr w:type="spellEnd"/>
      <w:r w:rsidRPr="00D27132">
        <w:t xml:space="preserve"> Addition/Modification</w:t>
      </w:r>
      <w:bookmarkEnd w:id="1396"/>
      <w:bookmarkEnd w:id="1397"/>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422E7745" w14:textId="77777777" w:rsidR="00394471" w:rsidRPr="00D27132" w:rsidRDefault="00394471" w:rsidP="00394471">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643314AC" w14:textId="77777777" w:rsidR="00B623BD" w:rsidRDefault="00B623BD" w:rsidP="00B623BD">
      <w:pPr>
        <w:pStyle w:val="B2"/>
        <w:rPr>
          <w:ins w:id="1398" w:author="CR#2924r3" w:date="2022-03-29T23:17:00Z"/>
        </w:rPr>
      </w:pPr>
      <w:ins w:id="1399" w:author="CR#2924r3" w:date="2022-03-29T23:17:00Z">
        <w:r w:rsidRPr="00D27132">
          <w:t>2&gt;</w:t>
        </w:r>
        <w:r w:rsidRPr="00D27132">
          <w:tab/>
          <w:t xml:space="preserve">if the </w:t>
        </w:r>
        <w:proofErr w:type="spellStart"/>
        <w:r w:rsidRPr="00D27132">
          <w:rPr>
            <w:i/>
          </w:rPr>
          <w:t>S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ins>
    </w:p>
    <w:p w14:paraId="16ACECCB" w14:textId="4EBBA923" w:rsidR="00B623BD" w:rsidRPr="000E1C33" w:rsidRDefault="00B623BD" w:rsidP="00B623BD">
      <w:pPr>
        <w:ind w:left="1135" w:hanging="284"/>
        <w:rPr>
          <w:ins w:id="1400" w:author="CR#2924r3" w:date="2022-03-29T23:17:00Z"/>
        </w:rPr>
      </w:pPr>
      <w:ins w:id="1401"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402" w:author="CR#2924r3" w:date="2022-03-30T00:28:00Z">
        <w:r w:rsidR="00B512AA">
          <w:t>5.7.13</w:t>
        </w:r>
      </w:ins>
      <w:ins w:id="1403" w:author="CR#2924r3" w:date="2022-03-29T23:17:00Z">
        <w:r>
          <w:t>.2.</w:t>
        </w:r>
      </w:ins>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proofErr w:type="spellStart"/>
      <w:r w:rsidR="00CC2C66" w:rsidRPr="00D27132">
        <w:rPr>
          <w:i/>
        </w:rPr>
        <w:t>RRCReconfiguration</w:t>
      </w:r>
      <w:proofErr w:type="spellEnd"/>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0082084D" w14:textId="77777777" w:rsidR="00B623BD" w:rsidRDefault="00B623BD" w:rsidP="00B623BD">
      <w:pPr>
        <w:pStyle w:val="B2"/>
        <w:rPr>
          <w:ins w:id="1404" w:author="CR#2924r3" w:date="2022-03-29T23:17:00Z"/>
        </w:rPr>
      </w:pPr>
      <w:bookmarkStart w:id="1405" w:name="_Toc60776772"/>
      <w:bookmarkStart w:id="1406" w:name="_Toc90650644"/>
      <w:ins w:id="1407" w:author="CR#2924r3" w:date="2022-03-29T23:17:00Z">
        <w:r w:rsidRPr="00D27132">
          <w:t>2&gt;</w:t>
        </w:r>
        <w:r w:rsidRPr="00D27132">
          <w:tab/>
          <w:t xml:space="preserve">if the </w:t>
        </w:r>
        <w:proofErr w:type="spellStart"/>
        <w:r w:rsidRPr="00D27132">
          <w:rPr>
            <w:i/>
          </w:rPr>
          <w:t>S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ins>
    </w:p>
    <w:p w14:paraId="1785338A" w14:textId="763013B4" w:rsidR="00B623BD" w:rsidRPr="000E1C33" w:rsidRDefault="00B623BD">
      <w:pPr>
        <w:pStyle w:val="B3"/>
        <w:rPr>
          <w:ins w:id="1408" w:author="CR#2924r3" w:date="2022-03-29T23:17:00Z"/>
        </w:rPr>
        <w:pPrChange w:id="1409" w:author="CR#2924r3" w:date="2022-03-29T23:17:00Z">
          <w:pPr>
            <w:ind w:left="1135" w:hanging="284"/>
          </w:pPr>
        </w:pPrChange>
      </w:pPr>
      <w:ins w:id="1410"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411" w:author="CR#2924r3" w:date="2022-03-30T00:28:00Z">
        <w:r w:rsidR="00B512AA">
          <w:t>5.7.13</w:t>
        </w:r>
      </w:ins>
      <w:ins w:id="1412" w:author="CR#2924r3" w:date="2022-03-29T23:17:00Z">
        <w:r>
          <w:t>.2.</w:t>
        </w:r>
      </w:ins>
    </w:p>
    <w:p w14:paraId="1CBF19DE" w14:textId="77777777" w:rsidR="00394471" w:rsidRPr="00D27132" w:rsidRDefault="00394471" w:rsidP="00394471">
      <w:pPr>
        <w:pStyle w:val="Heading5"/>
        <w:rPr>
          <w:rFonts w:eastAsia="MS Mincho"/>
        </w:rPr>
      </w:pPr>
      <w:r w:rsidRPr="00D27132">
        <w:t>5.3.5.5.10</w:t>
      </w:r>
      <w:r w:rsidRPr="00D27132">
        <w:tab/>
        <w:t>BH RLC channel release</w:t>
      </w:r>
      <w:bookmarkEnd w:id="1405"/>
      <w:bookmarkEnd w:id="140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lastRenderedPageBreak/>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1413" w:name="_Toc60776773"/>
      <w:bookmarkStart w:id="1414" w:name="_Toc90650645"/>
      <w:r w:rsidRPr="00D27132">
        <w:rPr>
          <w:rFonts w:eastAsia="MS Mincho"/>
        </w:rPr>
        <w:t>5.3.5.5.11</w:t>
      </w:r>
      <w:r w:rsidRPr="00D27132">
        <w:rPr>
          <w:rFonts w:eastAsia="MS Mincho"/>
        </w:rPr>
        <w:tab/>
        <w:t>BH RLC channel addition/modification</w:t>
      </w:r>
      <w:bookmarkEnd w:id="1413"/>
      <w:bookmarkEnd w:id="1414"/>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0EEC8E13" w14:textId="2ED07500" w:rsidR="00D150B8" w:rsidRPr="00D27132" w:rsidRDefault="003050BB" w:rsidP="00D150B8">
      <w:pPr>
        <w:pStyle w:val="Heading5"/>
        <w:rPr>
          <w:ins w:id="1415" w:author="CR#2910r2" w:date="2022-03-25T11:04:00Z"/>
          <w:rFonts w:eastAsia="MS Mincho"/>
        </w:rPr>
      </w:pPr>
      <w:bookmarkStart w:id="1416" w:name="_Toc60776774"/>
      <w:bookmarkStart w:id="1417" w:name="_Toc90650646"/>
      <w:ins w:id="1418" w:author="CR#2910r2" w:date="2022-03-28T00:05:00Z">
        <w:r>
          <w:t>5.3.5.5.12</w:t>
        </w:r>
      </w:ins>
      <w:ins w:id="1419" w:author="CR#2910r2" w:date="2022-03-25T11:04:00Z">
        <w:r w:rsidR="00D150B8" w:rsidRPr="00D27132">
          <w:tab/>
        </w:r>
        <w:proofErr w:type="spellStart"/>
        <w:r w:rsidR="00D150B8">
          <w:t>Uu</w:t>
        </w:r>
        <w:proofErr w:type="spellEnd"/>
        <w:r w:rsidR="00D150B8">
          <w:t xml:space="preserve"> Relay RLC channel</w:t>
        </w:r>
        <w:r w:rsidR="00D150B8" w:rsidRPr="00D27132">
          <w:t xml:space="preserve"> release</w:t>
        </w:r>
      </w:ins>
    </w:p>
    <w:p w14:paraId="24132B26" w14:textId="77777777" w:rsidR="00D150B8" w:rsidRPr="00D27132" w:rsidRDefault="00D150B8" w:rsidP="00D150B8">
      <w:pPr>
        <w:rPr>
          <w:ins w:id="1420" w:author="CR#2910r2" w:date="2022-03-25T11:04:00Z"/>
          <w:rFonts w:eastAsia="MS Mincho"/>
        </w:rPr>
      </w:pPr>
      <w:ins w:id="1421" w:author="CR#2910r2" w:date="2022-03-25T11:04:00Z">
        <w:r w:rsidRPr="00D27132">
          <w:t xml:space="preserve">The </w:t>
        </w:r>
        <w:r>
          <w:t>L2 U2N Relay UE</w:t>
        </w:r>
        <w:r w:rsidRPr="00D27132">
          <w:t xml:space="preserve"> shall:</w:t>
        </w:r>
      </w:ins>
    </w:p>
    <w:p w14:paraId="0E6B05C8" w14:textId="77777777" w:rsidR="00D150B8" w:rsidRPr="00D27132" w:rsidRDefault="00D150B8" w:rsidP="00D150B8">
      <w:pPr>
        <w:pStyle w:val="B1"/>
        <w:rPr>
          <w:ins w:id="1422" w:author="CR#2910r2" w:date="2022-03-25T11:04:00Z"/>
        </w:rPr>
      </w:pPr>
      <w:ins w:id="1423" w:author="CR#2910r2" w:date="2022-03-25T11:04:00Z">
        <w:r w:rsidRPr="00D27132">
          <w:t>1&gt;</w:t>
        </w:r>
        <w:r w:rsidRPr="00D27132">
          <w:tab/>
          <w:t xml:space="preserve">for each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 xml:space="preserve">value included in the </w:t>
        </w:r>
        <w:proofErr w:type="spellStart"/>
        <w:r>
          <w:rPr>
            <w:i/>
          </w:rPr>
          <w:t>uu</w:t>
        </w:r>
        <w:proofErr w:type="spellEnd"/>
        <w:r>
          <w:rPr>
            <w:i/>
          </w:rPr>
          <w:t>-Relay-RLC</w:t>
        </w:r>
        <w:r w:rsidRPr="00D27132">
          <w:rPr>
            <w:i/>
          </w:rPr>
          <w:t>-</w:t>
        </w:r>
        <w:proofErr w:type="spellStart"/>
        <w:r w:rsidRPr="00D27132">
          <w:rPr>
            <w:i/>
          </w:rPr>
          <w:t>ChannelToReleaseList</w:t>
        </w:r>
        <w:proofErr w:type="spellEnd"/>
        <w:r w:rsidRPr="00D27132">
          <w:t xml:space="preserve"> that is part of the current configuration within the same cell group (LCH release):</w:t>
        </w:r>
      </w:ins>
    </w:p>
    <w:p w14:paraId="3AC98D3E" w14:textId="77777777" w:rsidR="00D150B8" w:rsidRDefault="00D150B8" w:rsidP="00D150B8">
      <w:pPr>
        <w:pStyle w:val="B2"/>
        <w:rPr>
          <w:ins w:id="1424" w:author="CR#2910r2" w:date="2022-03-25T11:04:00Z"/>
        </w:rPr>
      </w:pPr>
      <w:ins w:id="1425" w:author="CR#2910r2" w:date="2022-03-25T11:04:00Z">
        <w:r>
          <w:t>2&gt;</w:t>
        </w:r>
        <w:r>
          <w:tab/>
          <w:t>release the RLC entity as specified in TS 38.322 [4], clause 5.1.3;</w:t>
        </w:r>
      </w:ins>
    </w:p>
    <w:p w14:paraId="613C5737" w14:textId="77777777" w:rsidR="00D150B8" w:rsidRPr="00D27132" w:rsidRDefault="00D150B8" w:rsidP="00D150B8">
      <w:pPr>
        <w:pStyle w:val="B2"/>
        <w:rPr>
          <w:ins w:id="1426" w:author="CR#2910r2" w:date="2022-03-25T11:04:00Z"/>
        </w:rPr>
      </w:pPr>
      <w:ins w:id="1427" w:author="CR#2910r2" w:date="2022-03-25T11:04:00Z">
        <w:r w:rsidRPr="00D27132">
          <w:t>2&gt;</w:t>
        </w:r>
        <w:r w:rsidRPr="00D27132">
          <w:tab/>
          <w:t>release the corresponding logical channel.</w:t>
        </w:r>
      </w:ins>
    </w:p>
    <w:p w14:paraId="62EAD50F" w14:textId="0A45BDDC" w:rsidR="00D150B8" w:rsidRPr="00D27132" w:rsidRDefault="003050BB" w:rsidP="00D150B8">
      <w:pPr>
        <w:pStyle w:val="Heading5"/>
        <w:rPr>
          <w:ins w:id="1428" w:author="CR#2910r2" w:date="2022-03-25T11:04:00Z"/>
          <w:rFonts w:eastAsia="MS Mincho"/>
        </w:rPr>
      </w:pPr>
      <w:ins w:id="1429" w:author="CR#2910r2" w:date="2022-03-28T00:05:00Z">
        <w:r>
          <w:rPr>
            <w:rFonts w:eastAsia="MS Mincho"/>
          </w:rPr>
          <w:t>5.3.5.5.13</w:t>
        </w:r>
      </w:ins>
      <w:ins w:id="1430" w:author="CR#2910r2" w:date="2022-03-25T11:04:00Z">
        <w:r w:rsidR="00D150B8">
          <w:rPr>
            <w:rFonts w:eastAsia="MS Mincho"/>
          </w:rPr>
          <w:tab/>
        </w:r>
        <w:proofErr w:type="spellStart"/>
        <w:r w:rsidR="00D150B8">
          <w:rPr>
            <w:rFonts w:eastAsia="MS Mincho"/>
          </w:rPr>
          <w:t>Uu</w:t>
        </w:r>
        <w:proofErr w:type="spellEnd"/>
        <w:r w:rsidR="00D150B8">
          <w:rPr>
            <w:rFonts w:eastAsia="MS Mincho"/>
          </w:rPr>
          <w:t xml:space="preserve"> Relay RLC channel</w:t>
        </w:r>
        <w:r w:rsidR="00D150B8" w:rsidRPr="00D27132">
          <w:rPr>
            <w:rFonts w:eastAsia="MS Mincho"/>
          </w:rPr>
          <w:t xml:space="preserve"> addition/modification</w:t>
        </w:r>
      </w:ins>
    </w:p>
    <w:p w14:paraId="65FC98DB" w14:textId="77777777" w:rsidR="00D150B8" w:rsidRPr="00D27132" w:rsidRDefault="00D150B8" w:rsidP="00D150B8">
      <w:pPr>
        <w:rPr>
          <w:ins w:id="1431" w:author="CR#2910r2" w:date="2022-03-25T11:04:00Z"/>
          <w:rFonts w:eastAsia="MS Mincho"/>
        </w:rPr>
      </w:pPr>
      <w:ins w:id="1432" w:author="CR#2910r2" w:date="2022-03-25T11:04:00Z">
        <w:r w:rsidRPr="00D27132">
          <w:t xml:space="preserve">For each </w:t>
        </w:r>
        <w:proofErr w:type="spellStart"/>
        <w:r>
          <w:rPr>
            <w:i/>
          </w:rPr>
          <w:t>Uu</w:t>
        </w:r>
        <w:proofErr w:type="spellEnd"/>
        <w:r>
          <w:rPr>
            <w:i/>
          </w:rPr>
          <w:t>-Relay-RLC</w:t>
        </w:r>
        <w:r w:rsidRPr="00D27132">
          <w:rPr>
            <w:i/>
          </w:rPr>
          <w:t>-</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Pr>
            <w:i/>
          </w:rPr>
          <w:t>Uu</w:t>
        </w:r>
        <w:proofErr w:type="spellEnd"/>
        <w:r>
          <w:rPr>
            <w:i/>
          </w:rPr>
          <w:t>-Relay-RLC</w:t>
        </w:r>
        <w:r w:rsidRPr="00D27132">
          <w:rPr>
            <w:i/>
          </w:rPr>
          <w:t>-</w:t>
        </w:r>
        <w:proofErr w:type="spellStart"/>
        <w:r w:rsidRPr="00D27132">
          <w:rPr>
            <w:i/>
          </w:rPr>
          <w:t>ChannelToAddModList</w:t>
        </w:r>
        <w:proofErr w:type="spellEnd"/>
        <w:r w:rsidRPr="00D27132">
          <w:t xml:space="preserve"> IE the </w:t>
        </w:r>
        <w:r>
          <w:t>L2 U2N Relay UE</w:t>
        </w:r>
        <w:r w:rsidRPr="00D27132">
          <w:t xml:space="preserve"> shall:</w:t>
        </w:r>
      </w:ins>
    </w:p>
    <w:p w14:paraId="268105CB" w14:textId="77777777" w:rsidR="00D150B8" w:rsidRPr="00D27132" w:rsidRDefault="00D150B8" w:rsidP="00D150B8">
      <w:pPr>
        <w:pStyle w:val="B1"/>
        <w:rPr>
          <w:ins w:id="1433" w:author="CR#2910r2" w:date="2022-03-25T11:04:00Z"/>
        </w:rPr>
      </w:pPr>
      <w:ins w:id="1434" w:author="CR#2910r2" w:date="2022-03-25T11:04:00Z">
        <w:r w:rsidRPr="00D27132">
          <w:t>1&gt;</w:t>
        </w:r>
        <w:r w:rsidRPr="00D27132">
          <w:tab/>
          <w:t xml:space="preserve">if the current configuration contains a </w:t>
        </w:r>
        <w:proofErr w:type="spellStart"/>
        <w:r>
          <w:t>Uu</w:t>
        </w:r>
        <w:proofErr w:type="spellEnd"/>
        <w:r>
          <w:t xml:space="preserve"> Relay RLC channel</w:t>
        </w:r>
        <w:r w:rsidRPr="00D27132">
          <w:t xml:space="preserve"> with the received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within the same cell group:</w:t>
        </w:r>
      </w:ins>
    </w:p>
    <w:p w14:paraId="3EC7F65E" w14:textId="77777777" w:rsidR="00D150B8" w:rsidRPr="00D27132" w:rsidRDefault="00D150B8" w:rsidP="00D150B8">
      <w:pPr>
        <w:pStyle w:val="B2"/>
        <w:rPr>
          <w:ins w:id="1435" w:author="CR#2910r2" w:date="2022-03-25T11:04:00Z"/>
        </w:rPr>
      </w:pPr>
      <w:ins w:id="1436" w:author="CR#2910r2" w:date="2022-03-25T11:04:00Z">
        <w:r w:rsidRPr="00D27132">
          <w:t>2&gt;</w:t>
        </w:r>
        <w:r w:rsidRPr="00D27132">
          <w:tab/>
          <w:t xml:space="preserve">if </w:t>
        </w:r>
        <w:proofErr w:type="spellStart"/>
        <w:r w:rsidRPr="00D27132">
          <w:rPr>
            <w:i/>
          </w:rPr>
          <w:t>reestablishRLC</w:t>
        </w:r>
        <w:proofErr w:type="spellEnd"/>
        <w:r w:rsidRPr="00D27132">
          <w:t xml:space="preserve"> is received:</w:t>
        </w:r>
      </w:ins>
    </w:p>
    <w:p w14:paraId="184341C7" w14:textId="77777777" w:rsidR="00D150B8" w:rsidRPr="00D27132" w:rsidRDefault="00D150B8" w:rsidP="00D150B8">
      <w:pPr>
        <w:pStyle w:val="B3"/>
        <w:rPr>
          <w:ins w:id="1437" w:author="CR#2910r2" w:date="2022-03-25T11:04:00Z"/>
        </w:rPr>
      </w:pPr>
      <w:ins w:id="1438" w:author="CR#2910r2" w:date="2022-03-25T11:04:00Z">
        <w:r w:rsidRPr="00D27132">
          <w:t>3&gt;</w:t>
        </w:r>
        <w:r w:rsidRPr="00D27132">
          <w:tab/>
          <w:t>re-establish the RLC entity as specified in TS 38.322 [4];</w:t>
        </w:r>
      </w:ins>
    </w:p>
    <w:p w14:paraId="673F29A9" w14:textId="77777777" w:rsidR="00D150B8" w:rsidRDefault="00D150B8" w:rsidP="00D150B8">
      <w:pPr>
        <w:pStyle w:val="B2"/>
        <w:rPr>
          <w:ins w:id="1439" w:author="CR#2910r2" w:date="2022-03-25T11:04:00Z"/>
        </w:rPr>
      </w:pPr>
      <w:ins w:id="1440" w:author="CR#2910r2" w:date="2022-03-25T11:04:00Z">
        <w:r>
          <w:t>2&gt;</w:t>
        </w:r>
        <w:r>
          <w:tab/>
          <w:t xml:space="preserve">reconfigure the RLC entity in accordance with the received </w:t>
        </w:r>
        <w:proofErr w:type="spellStart"/>
        <w:r>
          <w:rPr>
            <w:i/>
          </w:rPr>
          <w:t>rlc</w:t>
        </w:r>
        <w:proofErr w:type="spellEnd"/>
        <w:r>
          <w:rPr>
            <w:i/>
          </w:rPr>
          <w:t>-Config</w:t>
        </w:r>
        <w:r>
          <w:t>;</w:t>
        </w:r>
      </w:ins>
    </w:p>
    <w:p w14:paraId="7D2E2556" w14:textId="77777777" w:rsidR="00D150B8" w:rsidRPr="00D27132" w:rsidRDefault="00D150B8" w:rsidP="00D150B8">
      <w:pPr>
        <w:pStyle w:val="B2"/>
        <w:rPr>
          <w:ins w:id="1441" w:author="CR#2910r2" w:date="2022-03-25T11:04:00Z"/>
        </w:rPr>
      </w:pPr>
      <w:ins w:id="1442" w:author="CR#2910r2" w:date="2022-03-25T11:04:00Z">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ins>
    </w:p>
    <w:p w14:paraId="6E5B587D" w14:textId="77777777" w:rsidR="00D150B8" w:rsidRPr="00D27132" w:rsidRDefault="00D150B8" w:rsidP="00D150B8">
      <w:pPr>
        <w:pStyle w:val="B1"/>
        <w:rPr>
          <w:ins w:id="1443" w:author="CR#2910r2" w:date="2022-03-25T11:04:00Z"/>
        </w:rPr>
      </w:pPr>
      <w:ins w:id="1444" w:author="CR#2910r2" w:date="2022-03-25T11:04:00Z">
        <w:r w:rsidRPr="00D27132">
          <w:t>1&gt;</w:t>
        </w:r>
        <w:r w:rsidRPr="00D27132">
          <w:tab/>
          <w:t xml:space="preserve">else (a logical channel with the given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was not configured before within the same cell group):</w:t>
        </w:r>
      </w:ins>
    </w:p>
    <w:p w14:paraId="415EA42D" w14:textId="77777777" w:rsidR="00D150B8" w:rsidRPr="00D27132" w:rsidRDefault="00D150B8" w:rsidP="00D150B8">
      <w:pPr>
        <w:pStyle w:val="B2"/>
        <w:rPr>
          <w:ins w:id="1445" w:author="CR#2910r2" w:date="2022-03-25T11:04:00Z"/>
        </w:rPr>
      </w:pPr>
      <w:ins w:id="1446" w:author="CR#2910r2" w:date="2022-03-25T11:04:00Z">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ins>
    </w:p>
    <w:p w14:paraId="66CD3A6C" w14:textId="77777777" w:rsidR="00D150B8" w:rsidRPr="00D27132" w:rsidRDefault="00D150B8" w:rsidP="00D150B8">
      <w:pPr>
        <w:pStyle w:val="B2"/>
        <w:rPr>
          <w:ins w:id="1447" w:author="CR#2910r2" w:date="2022-03-25T11:04:00Z"/>
        </w:rPr>
      </w:pPr>
      <w:ins w:id="1448" w:author="CR#2910r2" w:date="2022-03-25T11:04:00Z">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ins>
    </w:p>
    <w:p w14:paraId="4B24E5FE" w14:textId="77777777" w:rsidR="00394471" w:rsidRPr="00D27132" w:rsidRDefault="00394471" w:rsidP="00394471">
      <w:pPr>
        <w:pStyle w:val="Heading4"/>
        <w:rPr>
          <w:rFonts w:eastAsia="MS Mincho"/>
        </w:rPr>
      </w:pPr>
      <w:r w:rsidRPr="00D27132">
        <w:rPr>
          <w:rFonts w:eastAsia="MS Mincho"/>
        </w:rPr>
        <w:t>5.3.5.6</w:t>
      </w:r>
      <w:r w:rsidRPr="00D27132">
        <w:rPr>
          <w:rFonts w:eastAsia="MS Mincho"/>
        </w:rPr>
        <w:tab/>
        <w:t>Radio Bearer configuration</w:t>
      </w:r>
      <w:bookmarkEnd w:id="1416"/>
      <w:bookmarkEnd w:id="1417"/>
    </w:p>
    <w:p w14:paraId="61982A9F" w14:textId="77777777" w:rsidR="00394471" w:rsidRPr="00D27132" w:rsidRDefault="00394471" w:rsidP="00394471">
      <w:pPr>
        <w:pStyle w:val="Heading5"/>
        <w:rPr>
          <w:rFonts w:eastAsia="MS Mincho"/>
        </w:rPr>
      </w:pPr>
      <w:bookmarkStart w:id="1449" w:name="_Toc60776775"/>
      <w:bookmarkStart w:id="1450" w:name="_Toc90650647"/>
      <w:r w:rsidRPr="00D27132">
        <w:rPr>
          <w:rFonts w:eastAsia="MS Mincho"/>
        </w:rPr>
        <w:t>5.3.5.6.1</w:t>
      </w:r>
      <w:r w:rsidRPr="00D27132">
        <w:rPr>
          <w:rFonts w:eastAsia="MS Mincho"/>
        </w:rPr>
        <w:tab/>
        <w:t>General</w:t>
      </w:r>
      <w:bookmarkEnd w:id="1449"/>
      <w:bookmarkEnd w:id="1450"/>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4E59545F"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ins w:id="1451" w:author="CR#2958r2" w:date="2022-04-01T00:42:00Z">
        <w:r w:rsidR="00811135">
          <w:t xml:space="preserve"> or </w:t>
        </w:r>
        <w:r w:rsidR="00811135">
          <w:rPr>
            <w:i/>
          </w:rPr>
          <w:t>srb4-ToRelease</w:t>
        </w:r>
      </w:ins>
      <w:r w:rsidRPr="00D27132">
        <w:t>:</w:t>
      </w:r>
    </w:p>
    <w:p w14:paraId="72F04523" w14:textId="77777777" w:rsidR="00394471" w:rsidRPr="00D27132" w:rsidRDefault="00394471" w:rsidP="00394471">
      <w:pPr>
        <w:pStyle w:val="B2"/>
      </w:pPr>
      <w:r w:rsidRPr="00D27132">
        <w:lastRenderedPageBreak/>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0E81919F" w:rsidR="00394471" w:rsidRPr="00D27132" w:rsidRDefault="00394471" w:rsidP="00394471">
      <w:pPr>
        <w:pStyle w:val="B2"/>
      </w:pPr>
      <w:r w:rsidRPr="00D27132">
        <w:t>2&gt;</w:t>
      </w:r>
      <w:r w:rsidRPr="00D27132">
        <w:tab/>
        <w:t>perform DRB addition or reconfiguration as specified in 5.3.5.6.5</w:t>
      </w:r>
      <w:ins w:id="1452" w:author="CR#2949r1" w:date="2022-03-30T23:27:00Z">
        <w:r w:rsidR="00214323">
          <w:t>;</w:t>
        </w:r>
      </w:ins>
      <w:del w:id="1453" w:author="CR#2949r1" w:date="2022-03-30T23:27:00Z">
        <w:r w:rsidRPr="00D27132" w:rsidDel="00214323">
          <w:delText>.</w:delText>
        </w:r>
      </w:del>
    </w:p>
    <w:p w14:paraId="54A4C0BB" w14:textId="77777777" w:rsidR="00214323" w:rsidRDefault="00214323" w:rsidP="00214323">
      <w:pPr>
        <w:pStyle w:val="B1"/>
        <w:rPr>
          <w:ins w:id="1454" w:author="CR#2949r1" w:date="2022-03-30T23:27:00Z"/>
        </w:rPr>
      </w:pPr>
      <w:ins w:id="1455" w:author="CR#2949r1" w:date="2022-03-30T23:27:00Z">
        <w:r>
          <w:t>1&gt;</w:t>
        </w:r>
        <w:r>
          <w:tab/>
          <w:t xml:space="preserve">if the </w:t>
        </w:r>
        <w:proofErr w:type="spellStart"/>
        <w:r w:rsidRPr="00A309B2">
          <w:rPr>
            <w:i/>
          </w:rPr>
          <w:t>RadioBearerConfig</w:t>
        </w:r>
        <w:proofErr w:type="spellEnd"/>
        <w:r>
          <w:t xml:space="preserve"> includes the </w:t>
        </w:r>
        <w:proofErr w:type="spellStart"/>
        <w:r w:rsidRPr="00A309B2">
          <w:rPr>
            <w:i/>
          </w:rPr>
          <w:t>mrb-ToReleaseList</w:t>
        </w:r>
        <w:proofErr w:type="spellEnd"/>
        <w:r>
          <w:t>:</w:t>
        </w:r>
      </w:ins>
    </w:p>
    <w:p w14:paraId="4F829D39" w14:textId="5967F1C1" w:rsidR="00214323" w:rsidRDefault="00214323" w:rsidP="00214323">
      <w:pPr>
        <w:pStyle w:val="B2"/>
        <w:rPr>
          <w:ins w:id="1456" w:author="CR#2949r1" w:date="2022-03-30T23:27:00Z"/>
        </w:rPr>
      </w:pPr>
      <w:ins w:id="1457" w:author="CR#2949r1" w:date="2022-03-30T23:27:00Z">
        <w:r>
          <w:t>2&gt;</w:t>
        </w:r>
        <w:r>
          <w:tab/>
          <w:t xml:space="preserve">perform multicast MRB release as specified in </w:t>
        </w:r>
      </w:ins>
      <w:ins w:id="1458" w:author="CR#2949r1" w:date="2022-03-31T14:53:00Z">
        <w:r w:rsidR="004D393F">
          <w:t>5.3.5.6.6</w:t>
        </w:r>
      </w:ins>
      <w:ins w:id="1459" w:author="CR#2949r1" w:date="2022-03-30T23:27:00Z">
        <w:r>
          <w:t>;</w:t>
        </w:r>
      </w:ins>
    </w:p>
    <w:p w14:paraId="60D684FF" w14:textId="77777777" w:rsidR="00214323" w:rsidRDefault="00214323" w:rsidP="00214323">
      <w:pPr>
        <w:pStyle w:val="B1"/>
        <w:rPr>
          <w:ins w:id="1460" w:author="CR#2949r1" w:date="2022-03-30T23:27:00Z"/>
        </w:rPr>
      </w:pPr>
      <w:ins w:id="1461" w:author="CR#2949r1" w:date="2022-03-30T23:27:00Z">
        <w:r>
          <w:t>1&gt;</w:t>
        </w:r>
        <w:r>
          <w:tab/>
          <w:t xml:space="preserve">if the </w:t>
        </w:r>
        <w:proofErr w:type="spellStart"/>
        <w:r w:rsidRPr="00A309B2">
          <w:rPr>
            <w:i/>
          </w:rPr>
          <w:t>RadioBearerConfig</w:t>
        </w:r>
        <w:proofErr w:type="spellEnd"/>
        <w:r>
          <w:t xml:space="preserve"> includes the </w:t>
        </w:r>
        <w:proofErr w:type="spellStart"/>
        <w:r w:rsidRPr="00A309B2">
          <w:rPr>
            <w:i/>
          </w:rPr>
          <w:t>mrb-ToAddModList</w:t>
        </w:r>
        <w:proofErr w:type="spellEnd"/>
        <w:r>
          <w:t>:</w:t>
        </w:r>
      </w:ins>
    </w:p>
    <w:p w14:paraId="20B91D0E" w14:textId="03E5FB1D" w:rsidR="00214323" w:rsidRPr="00D27132" w:rsidRDefault="00214323" w:rsidP="00214323">
      <w:pPr>
        <w:pStyle w:val="B2"/>
        <w:rPr>
          <w:ins w:id="1462" w:author="CR#2949r1" w:date="2022-03-30T23:27:00Z"/>
        </w:rPr>
      </w:pPr>
      <w:ins w:id="1463" w:author="CR#2949r1" w:date="2022-03-30T23:27:00Z">
        <w:r>
          <w:t>2&gt;</w:t>
        </w:r>
        <w:r>
          <w:tab/>
          <w:t xml:space="preserve">perform multicast MRB addition or reconfiguration as specified in </w:t>
        </w:r>
      </w:ins>
      <w:ins w:id="1464" w:author="CR#2949r1" w:date="2022-03-31T14:53:00Z">
        <w:r w:rsidR="004D393F">
          <w:t>5.3.5.6.7</w:t>
        </w:r>
      </w:ins>
      <w:ins w:id="1465" w:author="CR#2949r1" w:date="2022-03-30T23:27:00Z">
        <w:r>
          <w:t>;</w:t>
        </w:r>
      </w:ins>
    </w:p>
    <w:p w14:paraId="5F05AB00" w14:textId="39B4AA96"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ins w:id="1466" w:author="CR#2949r1" w:date="2022-03-30T23:27:00Z">
        <w:r w:rsidR="00214323">
          <w:t>;</w:t>
        </w:r>
      </w:ins>
      <w:del w:id="1467" w:author="CR#2949r1" w:date="2022-03-30T23:27:00Z">
        <w:r w:rsidRPr="00D27132" w:rsidDel="00214323">
          <w:delText>.</w:delText>
        </w:r>
      </w:del>
    </w:p>
    <w:p w14:paraId="57B945DF" w14:textId="77777777" w:rsidR="00214323" w:rsidRPr="00D27132" w:rsidRDefault="00214323" w:rsidP="00214323">
      <w:pPr>
        <w:pStyle w:val="B1"/>
        <w:rPr>
          <w:ins w:id="1468" w:author="CR#2949r1" w:date="2022-03-30T23:27:00Z"/>
        </w:rPr>
      </w:pPr>
      <w:bookmarkStart w:id="1469" w:name="_Toc60776776"/>
      <w:bookmarkStart w:id="1470" w:name="_Toc90650648"/>
      <w:ins w:id="1471" w:author="CR#2949r1" w:date="2022-03-30T23:27:00Z">
        <w:r>
          <w:t>1&gt;</w:t>
        </w:r>
        <w:r>
          <w:tab/>
          <w:t>release all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r w:rsidRPr="00D27132">
        <w:rPr>
          <w:rFonts w:eastAsia="MS Mincho"/>
        </w:rPr>
        <w:t>5.3.5.6.2</w:t>
      </w:r>
      <w:r w:rsidRPr="00D27132">
        <w:rPr>
          <w:rFonts w:eastAsia="MS Mincho"/>
        </w:rPr>
        <w:tab/>
        <w:t>SRB release</w:t>
      </w:r>
      <w:bookmarkEnd w:id="1469"/>
      <w:bookmarkEnd w:id="1470"/>
    </w:p>
    <w:p w14:paraId="38864D58" w14:textId="77777777" w:rsidR="00394471" w:rsidRPr="00D27132" w:rsidRDefault="00394471" w:rsidP="00394471">
      <w:r w:rsidRPr="00D27132">
        <w:rPr>
          <w:lang w:eastAsia="zh-CN"/>
        </w:rPr>
        <w:t>The UE shall</w:t>
      </w:r>
      <w:r w:rsidRPr="00D27132">
        <w:t>:</w:t>
      </w:r>
    </w:p>
    <w:p w14:paraId="13520369" w14:textId="6BA7886B"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ins w:id="1472" w:author="CR#2958r2" w:date="2022-04-01T00:43:00Z">
        <w:r w:rsidR="00811135">
          <w:t xml:space="preserve"> or SRB4</w:t>
        </w:r>
      </w:ins>
      <w:r w:rsidRPr="00D27132">
        <w:t>.</w:t>
      </w:r>
    </w:p>
    <w:p w14:paraId="4C598FD6" w14:textId="77777777" w:rsidR="00394471" w:rsidRPr="00D27132" w:rsidRDefault="00394471" w:rsidP="00394471">
      <w:pPr>
        <w:pStyle w:val="Heading5"/>
        <w:rPr>
          <w:rFonts w:eastAsia="MS Mincho"/>
        </w:rPr>
      </w:pPr>
      <w:bookmarkStart w:id="1473" w:name="_Toc60776777"/>
      <w:bookmarkStart w:id="1474" w:name="_Toc90650649"/>
      <w:r w:rsidRPr="00D27132">
        <w:rPr>
          <w:rFonts w:eastAsia="MS Mincho"/>
        </w:rPr>
        <w:t>5.3.5.6.3</w:t>
      </w:r>
      <w:r w:rsidRPr="00D27132">
        <w:rPr>
          <w:rFonts w:eastAsia="MS Mincho"/>
        </w:rPr>
        <w:tab/>
        <w:t>SRB addition/modification</w:t>
      </w:r>
      <w:bookmarkEnd w:id="1473"/>
      <w:bookmarkEnd w:id="1474"/>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lastRenderedPageBreak/>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Heading5"/>
        <w:rPr>
          <w:rFonts w:eastAsia="MS Mincho"/>
        </w:rPr>
      </w:pPr>
      <w:bookmarkStart w:id="1475" w:name="_Toc60776778"/>
      <w:bookmarkStart w:id="1476" w:name="_Toc90650650"/>
      <w:r w:rsidRPr="00D27132">
        <w:rPr>
          <w:rFonts w:eastAsia="MS Mincho"/>
        </w:rPr>
        <w:t>5.3.5.6.4</w:t>
      </w:r>
      <w:r w:rsidRPr="00D27132">
        <w:rPr>
          <w:rFonts w:eastAsia="MS Mincho"/>
        </w:rPr>
        <w:tab/>
        <w:t>DRB release</w:t>
      </w:r>
      <w:bookmarkEnd w:id="1475"/>
      <w:bookmarkEnd w:id="1476"/>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Heading5"/>
        <w:rPr>
          <w:rFonts w:eastAsia="MS Mincho"/>
        </w:rPr>
      </w:pPr>
      <w:bookmarkStart w:id="1477" w:name="_Toc60776779"/>
      <w:bookmarkStart w:id="1478" w:name="_Toc90650651"/>
      <w:r w:rsidRPr="00D27132">
        <w:rPr>
          <w:rFonts w:eastAsia="MS Mincho"/>
        </w:rPr>
        <w:t>5.3.5.6.5</w:t>
      </w:r>
      <w:r w:rsidRPr="00D27132">
        <w:rPr>
          <w:rFonts w:eastAsia="MS Mincho"/>
        </w:rPr>
        <w:tab/>
        <w:t>DRB addition/modification</w:t>
      </w:r>
      <w:bookmarkEnd w:id="1477"/>
      <w:bookmarkEnd w:id="1478"/>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lastRenderedPageBreak/>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1D46732"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ins w:id="1479" w:author="CR#2904r1" w:date="2022-03-24T22:28:00Z">
        <w:r w:rsidR="007D1660" w:rsidRPr="006360AF">
          <w:t>K</w:t>
        </w:r>
        <w:r w:rsidR="007D1660" w:rsidRPr="006360AF">
          <w:rPr>
            <w:vertAlign w:val="subscript"/>
          </w:rPr>
          <w:t>eNB</w:t>
        </w:r>
        <w:proofErr w:type="spellEnd"/>
        <w:r w:rsidR="007D1660" w:rsidRPr="006360AF">
          <w:t>/</w:t>
        </w:r>
      </w:ins>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an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465A3039" w14:textId="75227BDE" w:rsidR="00394471" w:rsidRPr="00D27132" w:rsidRDefault="00394471" w:rsidP="00394471">
      <w:pPr>
        <w:pStyle w:val="B3"/>
      </w:pPr>
      <w:r w:rsidRPr="00D27132">
        <w:t>3&gt;</w:t>
      </w:r>
      <w:r w:rsidRPr="00D27132">
        <w:tab/>
        <w:t xml:space="preserve">else (i.e., UE connected to NR or UE </w:t>
      </w:r>
      <w:ins w:id="1480" w:author="CR#2904r1" w:date="2022-03-24T22:29:00Z">
        <w:r w:rsidR="007D1660" w:rsidRPr="006360AF">
          <w:t>connected to E-UTRA/EPC</w:t>
        </w:r>
        <w:r w:rsidR="007D1660" w:rsidRPr="00D27132">
          <w:t xml:space="preserve"> </w:t>
        </w:r>
        <w:r w:rsidR="007D1660">
          <w:t>(</w:t>
        </w:r>
      </w:ins>
      <w:r w:rsidRPr="00D27132">
        <w:t>in EN-DC</w:t>
      </w:r>
      <w:ins w:id="1481" w:author="CR#2904r1" w:date="2022-03-24T22:29:00Z">
        <w:r w:rsidR="007D1660" w:rsidRPr="006360AF">
          <w:t xml:space="preserve"> or capable of EN-DC)</w:t>
        </w:r>
      </w:ins>
      <w:r w:rsidRPr="00D27132">
        <w:t>):</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51D10829"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ins w:id="1482" w:author="CR#2904r1" w:date="2022-03-24T22:29:00Z">
        <w:r w:rsidR="007D1660" w:rsidRPr="006360AF">
          <w:t>K</w:t>
        </w:r>
        <w:r w:rsidR="007D1660" w:rsidRPr="006360AF">
          <w:rPr>
            <w:vertAlign w:val="subscript"/>
          </w:rPr>
          <w:t>eNB</w:t>
        </w:r>
        <w:proofErr w:type="spellEnd"/>
        <w:r w:rsidR="007D1660" w:rsidRPr="006360AF">
          <w:t>/</w:t>
        </w:r>
      </w:ins>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lastRenderedPageBreak/>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30E7B164" w14:textId="77777777" w:rsidR="00270869" w:rsidRPr="002369FF" w:rsidRDefault="00270869" w:rsidP="00270869">
      <w:pPr>
        <w:pStyle w:val="B3"/>
        <w:rPr>
          <w:ins w:id="1483" w:author="CR#2927" w:date="2022-03-30T14:55:00Z"/>
        </w:rPr>
      </w:pPr>
      <w:ins w:id="1484" w:author="CR#2927" w:date="2022-03-30T14:55:00Z">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ins>
    </w:p>
    <w:p w14:paraId="438D250A" w14:textId="77777777" w:rsidR="00270869" w:rsidRDefault="00270869" w:rsidP="00270869">
      <w:pPr>
        <w:pStyle w:val="B4"/>
        <w:rPr>
          <w:ins w:id="1485" w:author="CR#2927" w:date="2022-03-30T14:55:00Z"/>
          <w:del w:id="1486" w:author="CATT" w:date="2022-01-25T10:33:00Z"/>
          <w:lang w:eastAsia="zh-CN"/>
        </w:rPr>
      </w:pPr>
      <w:ins w:id="1487" w:author="CR#2927" w:date="2022-03-30T14:55:00Z">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ins>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27132" w:rsidRDefault="00214323" w:rsidP="00214323">
      <w:pPr>
        <w:pStyle w:val="Heading5"/>
        <w:rPr>
          <w:ins w:id="1488" w:author="CR#2949r1" w:date="2022-03-30T23:28:00Z"/>
          <w:rFonts w:eastAsia="MS Mincho"/>
        </w:rPr>
      </w:pPr>
      <w:bookmarkStart w:id="1489" w:name="_Toc60776780"/>
      <w:bookmarkStart w:id="1490" w:name="_Toc90650652"/>
      <w:ins w:id="1491" w:author="CR#2949r1" w:date="2022-03-30T23:28:00Z">
        <w:r w:rsidRPr="00D27132">
          <w:rPr>
            <w:rFonts w:eastAsia="MS Mincho"/>
          </w:rPr>
          <w:t>5.3.5.6.</w:t>
        </w:r>
        <w:r>
          <w:rPr>
            <w:rFonts w:eastAsia="MS Mincho"/>
          </w:rPr>
          <w:t>6</w:t>
        </w:r>
        <w:r w:rsidRPr="00D27132">
          <w:rPr>
            <w:rFonts w:eastAsia="MS Mincho"/>
          </w:rPr>
          <w:tab/>
        </w:r>
        <w:r>
          <w:rPr>
            <w:rFonts w:eastAsia="MS Mincho"/>
          </w:rPr>
          <w:t>Multicast MRB release</w:t>
        </w:r>
      </w:ins>
    </w:p>
    <w:p w14:paraId="0AB854CF" w14:textId="77777777" w:rsidR="00214323" w:rsidRDefault="00214323" w:rsidP="00214323">
      <w:pPr>
        <w:rPr>
          <w:ins w:id="1492" w:author="CR#2949r1" w:date="2022-03-30T23:28:00Z"/>
        </w:rPr>
      </w:pPr>
      <w:ins w:id="1493" w:author="CR#2949r1" w:date="2022-03-30T23:28:00Z">
        <w:r>
          <w:t>The UE shall:</w:t>
        </w:r>
      </w:ins>
    </w:p>
    <w:p w14:paraId="5C9A467D" w14:textId="77777777" w:rsidR="00214323" w:rsidRDefault="00214323" w:rsidP="00214323">
      <w:pPr>
        <w:pStyle w:val="B1"/>
        <w:rPr>
          <w:ins w:id="1494" w:author="CR#2949r1" w:date="2022-03-30T23:28:00Z"/>
        </w:rPr>
      </w:pPr>
      <w:ins w:id="1495" w:author="CR#2949r1" w:date="2022-03-30T23:28:00Z">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ins>
    </w:p>
    <w:p w14:paraId="258F1994" w14:textId="77777777" w:rsidR="00214323" w:rsidRDefault="00214323" w:rsidP="00214323">
      <w:pPr>
        <w:pStyle w:val="B1"/>
        <w:rPr>
          <w:ins w:id="1496" w:author="CR#2949r1" w:date="2022-03-30T23:28:00Z"/>
        </w:rPr>
      </w:pPr>
      <w:ins w:id="1497" w:author="CR#2949r1" w:date="2022-03-30T23:28:00Z">
        <w:r>
          <w:t>1&gt;</w:t>
        </w:r>
        <w:r>
          <w:tab/>
          <w:t xml:space="preserve">for each </w:t>
        </w:r>
        <w:proofErr w:type="spellStart"/>
        <w:r>
          <w:rPr>
            <w:i/>
          </w:rPr>
          <w:t>mrb</w:t>
        </w:r>
        <w:proofErr w:type="spellEnd"/>
        <w:r>
          <w:rPr>
            <w:i/>
          </w:rPr>
          <w:t>-Identity</w:t>
        </w:r>
        <w:r>
          <w:t xml:space="preserve"> value that is to be released as the result of full configuration according to 5.3.5.11:</w:t>
        </w:r>
      </w:ins>
    </w:p>
    <w:p w14:paraId="7DD51961" w14:textId="77777777" w:rsidR="00214323" w:rsidRDefault="00214323" w:rsidP="00214323">
      <w:pPr>
        <w:pStyle w:val="B2"/>
        <w:rPr>
          <w:ins w:id="1498" w:author="CR#2949r1" w:date="2022-03-30T23:28:00Z"/>
          <w:rFonts w:eastAsia="MS Mincho"/>
        </w:rPr>
      </w:pPr>
      <w:ins w:id="1499" w:author="CR#2949r1" w:date="2022-03-30T23:28:00Z">
        <w:r>
          <w:t>2&gt;</w:t>
        </w:r>
        <w:r>
          <w:tab/>
          <w:t xml:space="preserve">release the PDCP entity and the </w:t>
        </w:r>
        <w:proofErr w:type="spellStart"/>
        <w:r>
          <w:rPr>
            <w:i/>
          </w:rPr>
          <w:t>mrb</w:t>
        </w:r>
        <w:proofErr w:type="spellEnd"/>
        <w:r>
          <w:rPr>
            <w:i/>
          </w:rPr>
          <w:t>-Identity</w:t>
        </w:r>
        <w:r>
          <w:t>;</w:t>
        </w:r>
      </w:ins>
    </w:p>
    <w:p w14:paraId="733B9D8A" w14:textId="77777777" w:rsidR="00214323" w:rsidRDefault="00214323" w:rsidP="00214323">
      <w:pPr>
        <w:pStyle w:val="B2"/>
        <w:rPr>
          <w:ins w:id="1500" w:author="CR#2949r1" w:date="2022-03-30T23:28:00Z"/>
        </w:rPr>
      </w:pPr>
      <w:ins w:id="1501" w:author="CR#2949r1" w:date="2022-03-30T23:28:00Z">
        <w:r>
          <w:t>2&gt;</w:t>
        </w:r>
        <w:r>
          <w:tab/>
          <w:t xml:space="preserve">indicate the release of the multicast MRB and the </w:t>
        </w:r>
        <w:proofErr w:type="spellStart"/>
        <w:r>
          <w:rPr>
            <w:i/>
          </w:rPr>
          <w:t>tmgi</w:t>
        </w:r>
        <w:proofErr w:type="spellEnd"/>
        <w:r>
          <w:t xml:space="preserve"> of the released multicast MRB to upper layers.</w:t>
        </w:r>
      </w:ins>
    </w:p>
    <w:p w14:paraId="5117A859" w14:textId="77777777" w:rsidR="00214323" w:rsidRDefault="00214323" w:rsidP="00214323">
      <w:pPr>
        <w:pStyle w:val="NO"/>
        <w:rPr>
          <w:ins w:id="1502" w:author="CR#2949r1" w:date="2022-03-30T23:28:00Z"/>
        </w:rPr>
      </w:pPr>
      <w:ins w:id="1503" w:author="CR#2949r1" w:date="2022-03-30T23:28:00Z">
        <w:r>
          <w:t>NOTE 1:</w:t>
        </w:r>
        <w:r>
          <w:tab/>
          <w:t xml:space="preserve">The UE does not consider the message as erroneous if the </w:t>
        </w:r>
        <w:proofErr w:type="spellStart"/>
        <w:r w:rsidRPr="00922E0E">
          <w:rPr>
            <w:i/>
          </w:rPr>
          <w:t>mrb-ToReleaseList</w:t>
        </w:r>
        <w:proofErr w:type="spellEnd"/>
        <w:r>
          <w:t xml:space="preserve"> includes any </w:t>
        </w:r>
        <w:proofErr w:type="spellStart"/>
        <w:r w:rsidRPr="00922E0E">
          <w:rPr>
            <w:i/>
          </w:rPr>
          <w:t>mrb</w:t>
        </w:r>
        <w:proofErr w:type="spellEnd"/>
        <w:r w:rsidRPr="00922E0E">
          <w:rPr>
            <w:i/>
          </w:rPr>
          <w:t>-Identity</w:t>
        </w:r>
        <w:r>
          <w:t xml:space="preserve"> value that is not part of the current UE configuration.</w:t>
        </w:r>
      </w:ins>
    </w:p>
    <w:p w14:paraId="13A249DB" w14:textId="77777777" w:rsidR="00214323" w:rsidRDefault="00214323" w:rsidP="00214323">
      <w:pPr>
        <w:pStyle w:val="NO"/>
        <w:rPr>
          <w:ins w:id="1504" w:author="CR#2949r1" w:date="2022-03-30T23:28:00Z"/>
        </w:rPr>
      </w:pPr>
      <w:ins w:id="1505" w:author="CR#2949r1" w:date="2022-03-30T23:28:00Z">
        <w:r>
          <w:t>NOTE 2:</w:t>
        </w:r>
        <w:r>
          <w:tab/>
          <w:t xml:space="preserve">Whether or not the RLC and MAC entities associated with this PDCP entity are reset or released is determined by the </w:t>
        </w:r>
        <w:proofErr w:type="spellStart"/>
        <w:r w:rsidRPr="00922E0E">
          <w:rPr>
            <w:i/>
          </w:rPr>
          <w:t>CellGroupConfig</w:t>
        </w:r>
        <w:proofErr w:type="spellEnd"/>
        <w:r>
          <w:t>.</w:t>
        </w:r>
      </w:ins>
    </w:p>
    <w:p w14:paraId="53F82322" w14:textId="24C75FA5" w:rsidR="00214323" w:rsidRPr="00D27132" w:rsidRDefault="00214323" w:rsidP="00214323">
      <w:pPr>
        <w:pStyle w:val="Heading5"/>
        <w:rPr>
          <w:ins w:id="1506" w:author="CR#2949r1" w:date="2022-03-30T23:28:00Z"/>
          <w:rFonts w:eastAsia="MS Mincho"/>
        </w:rPr>
      </w:pPr>
      <w:ins w:id="1507" w:author="CR#2949r1" w:date="2022-03-30T23:28:00Z">
        <w:r w:rsidRPr="00D27132">
          <w:rPr>
            <w:rFonts w:eastAsia="MS Mincho"/>
          </w:rPr>
          <w:lastRenderedPageBreak/>
          <w:t>5.3.5.6.</w:t>
        </w:r>
        <w:r>
          <w:rPr>
            <w:rFonts w:eastAsia="MS Mincho"/>
          </w:rPr>
          <w:t>7</w:t>
        </w:r>
        <w:r w:rsidRPr="00D27132">
          <w:rPr>
            <w:rFonts w:eastAsia="MS Mincho"/>
          </w:rPr>
          <w:tab/>
        </w:r>
        <w:r>
          <w:rPr>
            <w:rFonts w:eastAsia="MS Mincho"/>
          </w:rPr>
          <w:t>Multicast MRB addition/modification</w:t>
        </w:r>
      </w:ins>
    </w:p>
    <w:p w14:paraId="7168C19D" w14:textId="77777777" w:rsidR="00214323" w:rsidRDefault="00214323" w:rsidP="00214323">
      <w:pPr>
        <w:rPr>
          <w:ins w:id="1508" w:author="CR#2949r1" w:date="2022-03-30T23:28:00Z"/>
        </w:rPr>
      </w:pPr>
      <w:ins w:id="1509" w:author="CR#2949r1" w:date="2022-03-30T23:28:00Z">
        <w:r>
          <w:t>The UE shall:</w:t>
        </w:r>
      </w:ins>
    </w:p>
    <w:p w14:paraId="5AD8A450" w14:textId="77777777" w:rsidR="00214323" w:rsidRDefault="00214323" w:rsidP="00214323">
      <w:pPr>
        <w:pStyle w:val="B1"/>
        <w:rPr>
          <w:ins w:id="1510" w:author="CR#2949r1" w:date="2022-03-30T23:28:00Z"/>
        </w:rPr>
      </w:pPr>
      <w:ins w:id="1511" w:author="CR#2949r1" w:date="2022-03-30T23:28: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multicast MRB ID change):</w:t>
        </w:r>
      </w:ins>
    </w:p>
    <w:p w14:paraId="442469B4" w14:textId="77777777" w:rsidR="00214323" w:rsidRPr="00F95FCC" w:rsidRDefault="00214323" w:rsidP="00214323">
      <w:pPr>
        <w:pStyle w:val="B2"/>
        <w:rPr>
          <w:ins w:id="1512" w:author="CR#2949r1" w:date="2022-03-30T23:28:00Z"/>
          <w:rFonts w:eastAsiaTheme="minorEastAsia"/>
        </w:rPr>
      </w:pPr>
      <w:ins w:id="1513" w:author="CR#2949r1" w:date="2022-03-30T23:28:00Z">
        <w:r>
          <w:t>2&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ins>
    </w:p>
    <w:p w14:paraId="43F7F3A9" w14:textId="77777777" w:rsidR="00214323" w:rsidRDefault="00214323" w:rsidP="00214323">
      <w:pPr>
        <w:pStyle w:val="B1"/>
        <w:rPr>
          <w:ins w:id="1514" w:author="CR#2949r1" w:date="2022-03-30T23:28:00Z"/>
        </w:rPr>
      </w:pPr>
      <w:ins w:id="1515" w:author="CR#2949r1" w:date="2022-03-30T23:28: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multicast MRB establishment including the case when full configuration option is used):</w:t>
        </w:r>
      </w:ins>
    </w:p>
    <w:p w14:paraId="1A4B68FF" w14:textId="77777777" w:rsidR="00214323" w:rsidRDefault="00214323" w:rsidP="00214323">
      <w:pPr>
        <w:pStyle w:val="B2"/>
        <w:rPr>
          <w:ins w:id="1516" w:author="CR#2949r1" w:date="2022-03-30T23:28:00Z"/>
        </w:rPr>
      </w:pPr>
      <w:ins w:id="1517" w:author="CR#2949r1" w:date="2022-03-30T23:28:00Z">
        <w:r>
          <w:t>2&gt;</w:t>
        </w:r>
        <w:r>
          <w:tab/>
          <w:t xml:space="preserve">establish a PDCP entity and configure it in accordance with the received </w:t>
        </w:r>
        <w:proofErr w:type="spellStart"/>
        <w:r>
          <w:rPr>
            <w:i/>
          </w:rPr>
          <w:t>pdcp</w:t>
        </w:r>
        <w:proofErr w:type="spellEnd"/>
        <w:r>
          <w:rPr>
            <w:i/>
          </w:rPr>
          <w:t>-Config</w:t>
        </w:r>
        <w:r>
          <w:t>;</w:t>
        </w:r>
      </w:ins>
    </w:p>
    <w:p w14:paraId="5A07C6DE" w14:textId="77777777" w:rsidR="00214323" w:rsidRDefault="00214323" w:rsidP="00214323">
      <w:pPr>
        <w:pStyle w:val="B2"/>
        <w:rPr>
          <w:ins w:id="1518" w:author="CR#2949r1" w:date="2022-03-30T23:28:00Z"/>
        </w:rPr>
      </w:pPr>
      <w:ins w:id="1519" w:author="CR#2949r1" w:date="2022-03-30T23:28:00Z">
        <w:r>
          <w:t>2&gt;</w:t>
        </w:r>
        <w:r>
          <w:tab/>
          <w:t xml:space="preserve">if the multicast MRB was configured with the same </w:t>
        </w:r>
        <w:proofErr w:type="spellStart"/>
        <w:r>
          <w:rPr>
            <w:i/>
          </w:rPr>
          <w:t>tmgi</w:t>
        </w:r>
        <w:proofErr w:type="spellEnd"/>
        <w:r>
          <w:t xml:space="preserve"> prior to receiving this reconfiguration message:</w:t>
        </w:r>
      </w:ins>
    </w:p>
    <w:p w14:paraId="77651061" w14:textId="77777777" w:rsidR="00214323" w:rsidRDefault="00214323" w:rsidP="00214323">
      <w:pPr>
        <w:pStyle w:val="B3"/>
        <w:rPr>
          <w:ins w:id="1520" w:author="CR#2949r1" w:date="2022-03-30T23:28:00Z"/>
        </w:rPr>
      </w:pPr>
      <w:ins w:id="1521" w:author="CR#2949r1" w:date="2022-03-30T23:28:00Z">
        <w:r>
          <w:t>3&gt;</w:t>
        </w:r>
        <w:r>
          <w:tab/>
          <w:t xml:space="preserve">associate the established multicast MRB with the corresponding </w:t>
        </w:r>
        <w:proofErr w:type="spellStart"/>
        <w:r>
          <w:rPr>
            <w:i/>
          </w:rPr>
          <w:t>tmgi</w:t>
        </w:r>
        <w:proofErr w:type="spellEnd"/>
        <w:r>
          <w:t>;</w:t>
        </w:r>
      </w:ins>
    </w:p>
    <w:p w14:paraId="7B32625B" w14:textId="77777777" w:rsidR="00214323" w:rsidRDefault="00214323" w:rsidP="00214323">
      <w:pPr>
        <w:pStyle w:val="B2"/>
        <w:rPr>
          <w:ins w:id="1522" w:author="CR#2949r1" w:date="2022-03-30T23:28:00Z"/>
        </w:rPr>
      </w:pPr>
      <w:ins w:id="1523" w:author="CR#2949r1" w:date="2022-03-30T23:28:00Z">
        <w:r>
          <w:t>2&gt;</w:t>
        </w:r>
        <w:r>
          <w:tab/>
          <w:t>else:</w:t>
        </w:r>
      </w:ins>
    </w:p>
    <w:p w14:paraId="56F4267B" w14:textId="77777777" w:rsidR="00214323" w:rsidRDefault="00214323" w:rsidP="00214323">
      <w:pPr>
        <w:pStyle w:val="B3"/>
        <w:rPr>
          <w:ins w:id="1524" w:author="CR#2949r1" w:date="2022-03-30T23:28:00Z"/>
        </w:rPr>
      </w:pPr>
      <w:ins w:id="1525" w:author="CR#2949r1" w:date="2022-03-30T23:28:00Z">
        <w:r>
          <w:t>3&gt;</w:t>
        </w:r>
        <w:r>
          <w:tab/>
          <w:t xml:space="preserve">indicate the establishment of the multicast MRB(s) and the </w:t>
        </w:r>
        <w:proofErr w:type="spellStart"/>
        <w:r>
          <w:rPr>
            <w:i/>
          </w:rPr>
          <w:t>tmgi</w:t>
        </w:r>
        <w:proofErr w:type="spellEnd"/>
        <w:r>
          <w:t xml:space="preserve"> of the established multicast MRB(s) to upper layers;</w:t>
        </w:r>
      </w:ins>
    </w:p>
    <w:p w14:paraId="6F752C66" w14:textId="77777777" w:rsidR="00214323" w:rsidRDefault="00214323" w:rsidP="00214323">
      <w:pPr>
        <w:pStyle w:val="B2"/>
        <w:rPr>
          <w:ins w:id="1526" w:author="CR#2949r1" w:date="2022-03-30T23:28:00Z"/>
        </w:rPr>
      </w:pPr>
      <w:ins w:id="1527" w:author="CR#2949r1" w:date="2022-03-30T23:28:00Z">
        <w:r>
          <w:t>2&gt;</w:t>
        </w:r>
        <w:r>
          <w:tab/>
        </w:r>
        <w:r w:rsidRPr="00A047D1">
          <w:t xml:space="preserve">if an SDAP entity with the received </w:t>
        </w:r>
        <w:proofErr w:type="spellStart"/>
        <w:r>
          <w:rPr>
            <w:i/>
          </w:rPr>
          <w:t>tmgi</w:t>
        </w:r>
        <w:proofErr w:type="spellEnd"/>
        <w:r w:rsidRPr="00A047D1">
          <w:t xml:space="preserve"> does not exist</w:t>
        </w:r>
        <w:r>
          <w:t>:</w:t>
        </w:r>
      </w:ins>
    </w:p>
    <w:p w14:paraId="7D353E96" w14:textId="77777777" w:rsidR="00214323" w:rsidRDefault="00214323" w:rsidP="00214323">
      <w:pPr>
        <w:pStyle w:val="B3"/>
        <w:rPr>
          <w:ins w:id="1528" w:author="CR#2949r1" w:date="2022-03-30T23:28:00Z"/>
        </w:rPr>
      </w:pPr>
      <w:ins w:id="1529" w:author="CR#2949r1" w:date="2022-03-30T23:28:00Z">
        <w:r>
          <w:t>3&gt;</w:t>
        </w:r>
        <w:r>
          <w:tab/>
          <w:t>establish an SDAP entity</w:t>
        </w:r>
        <w:r w:rsidRPr="00CC2205">
          <w:t xml:space="preserve"> </w:t>
        </w:r>
        <w:r w:rsidRPr="00A047D1">
          <w:t>as specified in TS 37.324 [24] clause 5.1.1</w:t>
        </w:r>
        <w:r>
          <w:t>;</w:t>
        </w:r>
      </w:ins>
    </w:p>
    <w:p w14:paraId="7EAEF24E" w14:textId="77777777" w:rsidR="00214323" w:rsidRDefault="00214323" w:rsidP="00214323">
      <w:pPr>
        <w:pStyle w:val="B1"/>
        <w:rPr>
          <w:ins w:id="1530" w:author="CR#2949r1" w:date="2022-03-30T23:28:00Z"/>
        </w:rPr>
      </w:pPr>
      <w:ins w:id="1531" w:author="CR#2949r1" w:date="2022-03-30T23:28: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 (prior treating this </w:t>
        </w:r>
        <w:proofErr w:type="spellStart"/>
        <w:r>
          <w:rPr>
            <w:i/>
            <w:iCs/>
          </w:rPr>
          <w:t>mrb-ToAddModList</w:t>
        </w:r>
        <w:proofErr w:type="spellEnd"/>
        <w:r>
          <w:rPr>
            <w:i/>
            <w:iCs/>
          </w:rPr>
          <w:t>)</w:t>
        </w:r>
        <w:r>
          <w:t>:</w:t>
        </w:r>
      </w:ins>
    </w:p>
    <w:p w14:paraId="1892973E" w14:textId="77777777" w:rsidR="00214323" w:rsidRDefault="00214323" w:rsidP="00214323">
      <w:pPr>
        <w:pStyle w:val="B2"/>
        <w:rPr>
          <w:ins w:id="1532" w:author="CR#2949r1" w:date="2022-03-30T23:28:00Z"/>
        </w:rPr>
      </w:pPr>
      <w:ins w:id="1533" w:author="CR#2949r1" w:date="2022-03-30T23:28:00Z">
        <w:r>
          <w:t>2&gt;</w:t>
        </w:r>
        <w:r>
          <w:tab/>
          <w:t xml:space="preserve">if the </w:t>
        </w:r>
        <w:proofErr w:type="spellStart"/>
        <w:r>
          <w:rPr>
            <w:i/>
          </w:rPr>
          <w:t>reestablishPDCP</w:t>
        </w:r>
        <w:proofErr w:type="spellEnd"/>
        <w:r>
          <w:t xml:space="preserve"> is set:</w:t>
        </w:r>
      </w:ins>
    </w:p>
    <w:p w14:paraId="4AC0F792" w14:textId="77777777" w:rsidR="00214323" w:rsidRDefault="00214323" w:rsidP="00214323">
      <w:pPr>
        <w:pStyle w:val="B3"/>
        <w:rPr>
          <w:ins w:id="1534" w:author="CR#2949r1" w:date="2022-03-30T23:28:00Z"/>
        </w:rPr>
      </w:pPr>
      <w:ins w:id="1535" w:author="CR#2949r1" w:date="2022-03-30T23:28:00Z">
        <w:r>
          <w:rPr>
            <w:lang w:eastAsia="ko-KR"/>
          </w:rPr>
          <w:t>3</w:t>
        </w:r>
        <w:r>
          <w:t>&gt;</w:t>
        </w:r>
        <w:r>
          <w:rPr>
            <w:lang w:eastAsia="ko-KR"/>
          </w:rPr>
          <w:tab/>
        </w:r>
        <w:r>
          <w:t xml:space="preserve">if </w:t>
        </w:r>
        <w:proofErr w:type="spellStart"/>
        <w:r w:rsidRPr="00AB70ED">
          <w:rPr>
            <w:i/>
          </w:rPr>
          <w:t>drb-ContinueROHC</w:t>
        </w:r>
        <w:proofErr w:type="spellEnd"/>
        <w:r>
          <w:t xml:space="preserve"> is included</w:t>
        </w:r>
        <w:r>
          <w:rPr>
            <w:lang w:eastAsia="ko-KR"/>
          </w:rPr>
          <w:t xml:space="preserve"> in </w:t>
        </w:r>
        <w:proofErr w:type="spellStart"/>
        <w:r w:rsidRPr="00AB70ED">
          <w:rPr>
            <w:i/>
          </w:rPr>
          <w:t>pdcp</w:t>
        </w:r>
        <w:proofErr w:type="spellEnd"/>
        <w:r w:rsidRPr="00AB70ED">
          <w:rPr>
            <w:i/>
          </w:rPr>
          <w:t>-Config</w:t>
        </w:r>
        <w:r>
          <w:t>:</w:t>
        </w:r>
      </w:ins>
    </w:p>
    <w:p w14:paraId="67E671E8" w14:textId="77777777" w:rsidR="00214323" w:rsidRDefault="00214323" w:rsidP="00214323">
      <w:pPr>
        <w:pStyle w:val="B4"/>
        <w:rPr>
          <w:ins w:id="1536" w:author="CR#2949r1" w:date="2022-03-30T23:28:00Z"/>
        </w:rPr>
      </w:pPr>
      <w:ins w:id="1537" w:author="CR#2949r1" w:date="2022-03-30T23:28:00Z">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ins>
    </w:p>
    <w:p w14:paraId="0EACB145" w14:textId="77777777" w:rsidR="00214323" w:rsidRDefault="00214323" w:rsidP="00214323">
      <w:pPr>
        <w:pStyle w:val="B3"/>
        <w:rPr>
          <w:ins w:id="1538" w:author="CR#2949r1" w:date="2022-03-30T23:28:00Z"/>
        </w:rPr>
      </w:pPr>
      <w:ins w:id="1539" w:author="CR#2949r1" w:date="2022-03-30T23:28:00Z">
        <w:r>
          <w:rPr>
            <w:lang w:eastAsia="ko-KR"/>
          </w:rPr>
          <w:t>3</w:t>
        </w:r>
        <w:r>
          <w:t>&gt;</w:t>
        </w:r>
        <w:r>
          <w:rPr>
            <w:lang w:eastAsia="ko-KR"/>
          </w:rPr>
          <w:tab/>
        </w:r>
        <w:r>
          <w:t xml:space="preserve">if </w:t>
        </w:r>
        <w:proofErr w:type="spellStart"/>
        <w:r w:rsidRPr="00AB70ED">
          <w:rPr>
            <w:i/>
          </w:rPr>
          <w:t>drb</w:t>
        </w:r>
        <w:proofErr w:type="spellEnd"/>
        <w:r w:rsidRPr="00AB70ED">
          <w:rPr>
            <w:i/>
          </w:rPr>
          <w:t>-</w:t>
        </w:r>
        <w:proofErr w:type="spellStart"/>
        <w:r w:rsidRPr="00AB70ED">
          <w:rPr>
            <w:i/>
          </w:rPr>
          <w:t>ContinueEHC</w:t>
        </w:r>
        <w:proofErr w:type="spellEnd"/>
        <w:r w:rsidRPr="00AB70ED">
          <w:rPr>
            <w:i/>
          </w:rPr>
          <w:t>-DL</w:t>
        </w:r>
        <w:r>
          <w:t xml:space="preserve"> is included</w:t>
        </w:r>
        <w:r>
          <w:rPr>
            <w:lang w:eastAsia="ko-KR"/>
          </w:rPr>
          <w:t xml:space="preserve"> in </w:t>
        </w:r>
        <w:proofErr w:type="spellStart"/>
        <w:r w:rsidRPr="00AB70ED">
          <w:rPr>
            <w:i/>
          </w:rPr>
          <w:t>pdcp</w:t>
        </w:r>
        <w:proofErr w:type="spellEnd"/>
        <w:r w:rsidRPr="00AB70ED">
          <w:rPr>
            <w:i/>
          </w:rPr>
          <w:t>-Config</w:t>
        </w:r>
        <w:r>
          <w:t>:</w:t>
        </w:r>
      </w:ins>
    </w:p>
    <w:p w14:paraId="12194B55" w14:textId="77777777" w:rsidR="00214323" w:rsidRPr="008C6F6E" w:rsidRDefault="00214323" w:rsidP="00214323">
      <w:pPr>
        <w:pStyle w:val="B4"/>
        <w:rPr>
          <w:ins w:id="1540" w:author="CR#2949r1" w:date="2022-03-30T23:28:00Z"/>
          <w:rFonts w:eastAsia="MS Mincho"/>
        </w:rPr>
      </w:pPr>
      <w:ins w:id="1541" w:author="CR#2949r1" w:date="2022-03-30T23:28:00Z">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ins>
    </w:p>
    <w:p w14:paraId="6F6BB63F" w14:textId="77777777" w:rsidR="00214323" w:rsidRDefault="00214323" w:rsidP="00214323">
      <w:pPr>
        <w:pStyle w:val="B3"/>
        <w:rPr>
          <w:ins w:id="1542" w:author="CR#2949r1" w:date="2022-03-30T23:28:00Z"/>
        </w:rPr>
      </w:pPr>
      <w:ins w:id="1543" w:author="CR#2949r1" w:date="2022-03-30T23:28:00Z">
        <w:r>
          <w:t>3&gt;</w:t>
        </w:r>
        <w:r>
          <w:tab/>
          <w:t>re-establish the PDCP entity of this multicast MRB as specified in TS 38.323 [5], clause 5.1.2;</w:t>
        </w:r>
      </w:ins>
    </w:p>
    <w:p w14:paraId="123B7BD6" w14:textId="77777777" w:rsidR="00214323" w:rsidRPr="00D27132" w:rsidRDefault="00214323" w:rsidP="00214323">
      <w:pPr>
        <w:pStyle w:val="B2"/>
        <w:rPr>
          <w:ins w:id="1544" w:author="CR#2949r1" w:date="2022-03-30T23:28:00Z"/>
        </w:rPr>
      </w:pPr>
      <w:ins w:id="1545" w:author="CR#2949r1" w:date="2022-03-30T23:28:00Z">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ins>
    </w:p>
    <w:p w14:paraId="0F0A786B" w14:textId="77777777" w:rsidR="00214323" w:rsidRDefault="00214323" w:rsidP="00214323">
      <w:pPr>
        <w:pStyle w:val="B3"/>
        <w:rPr>
          <w:ins w:id="1546" w:author="CR#2949r1" w:date="2022-03-30T23:28:00Z"/>
        </w:rPr>
      </w:pPr>
      <w:ins w:id="1547" w:author="CR#2949r1" w:date="2022-03-30T23:28:00Z">
        <w:r w:rsidRPr="00D27132">
          <w:t>3&gt;</w:t>
        </w:r>
        <w:r w:rsidRPr="00D27132">
          <w:tab/>
          <w:t xml:space="preserve">trigger the PDCP entity of this </w:t>
        </w:r>
        <w:r>
          <w:t>M</w:t>
        </w:r>
        <w:r w:rsidRPr="00D27132">
          <w:t>RB to perform data recovery as specified in TS 38.323 [5];</w:t>
        </w:r>
      </w:ins>
    </w:p>
    <w:p w14:paraId="1FBA52C7" w14:textId="77777777" w:rsidR="00214323" w:rsidRDefault="00214323" w:rsidP="00214323">
      <w:pPr>
        <w:pStyle w:val="B2"/>
        <w:rPr>
          <w:ins w:id="1548" w:author="CR#2949r1" w:date="2022-03-30T23:28:00Z"/>
        </w:rPr>
      </w:pPr>
      <w:ins w:id="1549" w:author="CR#2949r1" w:date="2022-03-30T23:28:00Z">
        <w:r>
          <w:t>2&gt;</w:t>
        </w:r>
        <w:r>
          <w:tab/>
          <w:t xml:space="preserve">if the </w:t>
        </w:r>
        <w:proofErr w:type="spellStart"/>
        <w:r>
          <w:rPr>
            <w:i/>
          </w:rPr>
          <w:t>pdcp</w:t>
        </w:r>
        <w:proofErr w:type="spellEnd"/>
        <w:r>
          <w:rPr>
            <w:i/>
          </w:rPr>
          <w:t>-Config</w:t>
        </w:r>
        <w:r>
          <w:t xml:space="preserve"> is included:</w:t>
        </w:r>
      </w:ins>
    </w:p>
    <w:p w14:paraId="4A064EB8" w14:textId="77777777" w:rsidR="00214323" w:rsidRDefault="00214323" w:rsidP="00214323">
      <w:pPr>
        <w:pStyle w:val="B3"/>
        <w:rPr>
          <w:ins w:id="1550" w:author="CR#2949r1" w:date="2022-03-30T23:28:00Z"/>
        </w:rPr>
      </w:pPr>
      <w:ins w:id="1551" w:author="CR#2949r1" w:date="2022-03-30T23:28:00Z">
        <w:r>
          <w:t>3&gt;</w:t>
        </w:r>
        <w:r>
          <w:tab/>
          <w:t xml:space="preserve">reconfigure the PDCP entity in accordance with the received </w:t>
        </w:r>
        <w:proofErr w:type="spellStart"/>
        <w:r>
          <w:rPr>
            <w:i/>
          </w:rPr>
          <w:t>pdcp</w:t>
        </w:r>
        <w:proofErr w:type="spellEnd"/>
        <w:r>
          <w:rPr>
            <w:i/>
          </w:rPr>
          <w:t>-Config</w:t>
        </w:r>
        <w:r>
          <w:t>.</w:t>
        </w:r>
      </w:ins>
    </w:p>
    <w:p w14:paraId="6F06CC0C" w14:textId="77777777" w:rsidR="00214323" w:rsidRDefault="00214323" w:rsidP="00214323">
      <w:pPr>
        <w:pStyle w:val="NO"/>
        <w:rPr>
          <w:ins w:id="1552" w:author="CR#2949r1" w:date="2022-03-30T23:28:00Z"/>
        </w:rPr>
      </w:pPr>
      <w:ins w:id="1553" w:author="CR#2949r1" w:date="2022-03-30T23:28:00Z">
        <w:r>
          <w:t>NOTE 1:</w:t>
        </w:r>
        <w:r>
          <w:tab/>
          <w:t xml:space="preserve">When setting the </w:t>
        </w:r>
        <w:proofErr w:type="spellStart"/>
        <w:r w:rsidRPr="00AB70ED">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72CED514" w14:textId="77777777" w:rsidR="00214323" w:rsidRPr="00D27132" w:rsidRDefault="00214323" w:rsidP="00214323">
      <w:pPr>
        <w:pStyle w:val="NO"/>
        <w:rPr>
          <w:ins w:id="1554" w:author="CR#2949r1" w:date="2022-03-30T23:28:00Z"/>
        </w:rPr>
      </w:pPr>
      <w:ins w:id="1555" w:author="CR#2949r1" w:date="2022-03-30T23:28: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r w:rsidRPr="00D27132">
        <w:t>5.3.5.7</w:t>
      </w:r>
      <w:r w:rsidRPr="00D27132">
        <w:tab/>
        <w:t>AS Security key update</w:t>
      </w:r>
      <w:bookmarkEnd w:id="1489"/>
      <w:bookmarkEnd w:id="1490"/>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lastRenderedPageBreak/>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1556" w:name="_Toc60776781"/>
      <w:bookmarkStart w:id="1557" w:name="_Toc90650653"/>
      <w:r w:rsidRPr="00D27132">
        <w:rPr>
          <w:rFonts w:eastAsia="SimSun"/>
          <w:lang w:eastAsia="zh-CN"/>
        </w:rPr>
        <w:lastRenderedPageBreak/>
        <w:t>5.3.5.8</w:t>
      </w:r>
      <w:r w:rsidRPr="00D27132">
        <w:rPr>
          <w:rFonts w:eastAsia="SimSun"/>
          <w:lang w:eastAsia="zh-CN"/>
        </w:rPr>
        <w:tab/>
        <w:t>Reconfiguration failure</w:t>
      </w:r>
      <w:bookmarkEnd w:id="1556"/>
      <w:bookmarkEnd w:id="1557"/>
    </w:p>
    <w:p w14:paraId="58EDE10D" w14:textId="77777777" w:rsidR="00394471" w:rsidRPr="00D27132" w:rsidRDefault="00394471" w:rsidP="00394471">
      <w:pPr>
        <w:pStyle w:val="Heading5"/>
        <w:rPr>
          <w:rFonts w:eastAsia="SimSun"/>
          <w:lang w:eastAsia="zh-CN"/>
        </w:rPr>
      </w:pPr>
      <w:bookmarkStart w:id="1558" w:name="_Toc60776782"/>
      <w:bookmarkStart w:id="1559" w:name="_Toc90650654"/>
      <w:r w:rsidRPr="00D27132">
        <w:rPr>
          <w:rFonts w:eastAsia="SimSun"/>
          <w:lang w:eastAsia="zh-CN"/>
        </w:rPr>
        <w:t>5.3.5.8.1</w:t>
      </w:r>
      <w:r w:rsidRPr="00D27132">
        <w:rPr>
          <w:rFonts w:eastAsia="SimSun"/>
          <w:lang w:eastAsia="zh-CN"/>
        </w:rPr>
        <w:tab/>
        <w:t>Void</w:t>
      </w:r>
      <w:bookmarkEnd w:id="1558"/>
      <w:bookmarkEnd w:id="1559"/>
    </w:p>
    <w:p w14:paraId="38DF98BC" w14:textId="77777777" w:rsidR="00394471" w:rsidRPr="00D27132" w:rsidRDefault="00394471" w:rsidP="00394471">
      <w:pPr>
        <w:pStyle w:val="Heading5"/>
        <w:rPr>
          <w:rFonts w:eastAsia="SimSun"/>
          <w:lang w:eastAsia="zh-CN"/>
        </w:rPr>
      </w:pPr>
      <w:bookmarkStart w:id="1560" w:name="_Toc60776783"/>
      <w:bookmarkStart w:id="1561" w:name="_Toc90650655"/>
      <w:r w:rsidRPr="00D27132">
        <w:rPr>
          <w:rFonts w:eastAsia="SimSun"/>
          <w:lang w:eastAsia="zh-CN"/>
        </w:rPr>
        <w:t>5.3.5.8.2</w:t>
      </w:r>
      <w:r w:rsidRPr="00D27132">
        <w:rPr>
          <w:rFonts w:eastAsia="SimSun"/>
          <w:lang w:eastAsia="zh-CN"/>
        </w:rPr>
        <w:tab/>
        <w:t xml:space="preserve">Inability to comply with </w:t>
      </w:r>
      <w:proofErr w:type="spellStart"/>
      <w:r w:rsidRPr="00D27132">
        <w:rPr>
          <w:rFonts w:eastAsia="SimSun"/>
          <w:i/>
          <w:lang w:eastAsia="zh-CN"/>
        </w:rPr>
        <w:t>RRCReconfiguration</w:t>
      </w:r>
      <w:bookmarkEnd w:id="1560"/>
      <w:bookmarkEnd w:id="1561"/>
      <w:proofErr w:type="spellEnd"/>
    </w:p>
    <w:p w14:paraId="704AB728" w14:textId="375E3629" w:rsidR="0093231F" w:rsidRPr="003F2848" w:rsidRDefault="0093231F">
      <w:pPr>
        <w:pStyle w:val="NO"/>
        <w:rPr>
          <w:ins w:id="1562" w:author="CR#2880r1" w:date="2022-03-22T10:55:00Z"/>
          <w:lang w:eastAsia="zh-CN"/>
        </w:rPr>
        <w:pPrChange w:id="1563" w:author="CR#2880r1" w:date="2022-03-22T10:55:00Z">
          <w:pPr>
            <w:keepLines/>
            <w:ind w:left="1135" w:hanging="851"/>
          </w:pPr>
        </w:pPrChange>
      </w:pPr>
      <w:ins w:id="1564" w:author="CR#2880r1" w:date="2022-03-22T10:55:00Z">
        <w:r w:rsidRPr="003F2848">
          <w:rPr>
            <w:lang w:eastAsia="zh-CN"/>
          </w:rPr>
          <w:t xml:space="preserve">NOTE </w:t>
        </w:r>
      </w:ins>
      <w:ins w:id="1565" w:author="CR#2880r1" w:date="2022-03-22T10:56:00Z">
        <w:r>
          <w:rPr>
            <w:lang w:eastAsia="zh-CN"/>
          </w:rPr>
          <w:t>00</w:t>
        </w:r>
      </w:ins>
      <w:ins w:id="1566" w:author="CR#2880r1" w:date="2022-03-22T10:55:00Z">
        <w:r w:rsidRPr="003F2848">
          <w:rPr>
            <w:lang w:eastAsia="zh-CN"/>
          </w:rPr>
          <w:t>:</w:t>
        </w:r>
        <w:r w:rsidRPr="003F2848">
          <w:rPr>
            <w:lang w:eastAsia="zh-CN"/>
          </w:rPr>
          <w:tab/>
          <w:t xml:space="preserve">The UE </w:t>
        </w:r>
        <w:r>
          <w:rPr>
            <w:lang w:eastAsia="zh-CN"/>
          </w:rPr>
          <w:t xml:space="preserve">behaviour specified in this section does not apply to the fields in </w:t>
        </w:r>
        <w:proofErr w:type="spellStart"/>
        <w:r w:rsidRPr="005C44DB">
          <w:rPr>
            <w:i/>
            <w:iCs/>
            <w:lang w:eastAsia="zh-CN"/>
          </w:rPr>
          <w:t>ServingCellConfigCommon</w:t>
        </w:r>
        <w:proofErr w:type="spellEnd"/>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ins>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1567"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1567"/>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lang w:eastAsia="zh-CN"/>
        </w:rPr>
        <w:t>RRCReconfiguration</w:t>
      </w:r>
      <w:proofErr w:type="spellEnd"/>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proofErr w:type="spellStart"/>
      <w:r w:rsidR="00394471" w:rsidRPr="00D27132">
        <w:rPr>
          <w:i/>
        </w:rPr>
        <w:t>RRCReconfiguration</w:t>
      </w:r>
      <w:proofErr w:type="spellEnd"/>
      <w:r w:rsidR="00394471" w:rsidRPr="00D27132">
        <w:t xml:space="preserve"> message;</w:t>
      </w:r>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FDCAC3C" w:rsidR="00394471" w:rsidRPr="00D27132" w:rsidRDefault="00394471" w:rsidP="00394471">
      <w:pPr>
        <w:pStyle w:val="B3"/>
      </w:pPr>
      <w:r w:rsidRPr="00D27132">
        <w:t>3&gt;</w:t>
      </w:r>
      <w:r w:rsidRPr="00D27132">
        <w:tab/>
        <w:t>else if AS security has been activated but SRB2 and at least one DRB or</w:t>
      </w:r>
      <w:ins w:id="1568" w:author="CR#2949r1" w:date="2022-03-30T23:29:00Z">
        <w:r w:rsidR="00214323">
          <w:t xml:space="preserve"> multicast MRB </w:t>
        </w:r>
        <w:r w:rsidR="00214323" w:rsidRPr="00D27132">
          <w:t>or</w:t>
        </w:r>
      </w:ins>
      <w:r w:rsidRPr="00D27132">
        <w:t>, for IAB, SRB2,</w:t>
      </w:r>
      <w:ins w:id="1569" w:author="CR#2949r1" w:date="2022-03-30T23:29:00Z">
        <w:r w:rsidR="00214323">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proofErr w:type="spellStart"/>
      <w:r w:rsidRPr="00D27132">
        <w:rPr>
          <w:rFonts w:eastAsia="DengXian"/>
          <w:i/>
          <w:lang w:eastAsia="zh-CN"/>
        </w:rPr>
        <w:t>RRCReconfiguration</w:t>
      </w:r>
      <w:proofErr w:type="spellEnd"/>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C037584"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w:t>
      </w:r>
      <w:ins w:id="1570" w:author="CR#2954r2" w:date="2022-03-31T23:31:00Z">
        <w:r w:rsidR="00DB6B82">
          <w:rPr>
            <w:lang w:eastAsia="zh-CN"/>
          </w:rPr>
          <w:t>, CPA</w:t>
        </w:r>
      </w:ins>
      <w:r w:rsidRPr="00D27132">
        <w:rPr>
          <w:lang w:eastAsia="zh-CN"/>
        </w:rPr>
        <w:t xml:space="preserve"> and CPC execution (when the message is required to be applied).</w:t>
      </w:r>
    </w:p>
    <w:p w14:paraId="505FFCAD" w14:textId="16935DB9" w:rsidR="00394471" w:rsidRPr="00D27132" w:rsidRDefault="00394471" w:rsidP="00394471">
      <w:pPr>
        <w:pStyle w:val="Heading5"/>
        <w:rPr>
          <w:rFonts w:eastAsia="SimSun"/>
          <w:lang w:eastAsia="zh-CN"/>
        </w:rPr>
      </w:pPr>
      <w:bookmarkStart w:id="1571" w:name="_Toc60776784"/>
      <w:bookmarkStart w:id="1572" w:name="_Toc90650656"/>
      <w:r w:rsidRPr="00D27132">
        <w:rPr>
          <w:rFonts w:eastAsia="SimSun"/>
          <w:lang w:eastAsia="zh-CN"/>
        </w:rPr>
        <w:lastRenderedPageBreak/>
        <w:t>5.3.5.8.3</w:t>
      </w:r>
      <w:r w:rsidRPr="00D27132">
        <w:rPr>
          <w:rFonts w:eastAsia="SimSun"/>
          <w:lang w:eastAsia="zh-CN"/>
        </w:rPr>
        <w:tab/>
        <w:t>T304 expiry (Reconfiguration with sync Failure)</w:t>
      </w:r>
      <w:bookmarkEnd w:id="1571"/>
      <w:bookmarkEnd w:id="1572"/>
      <w:ins w:id="1573" w:author="CR#2910r2" w:date="2022-03-25T11:07:00Z">
        <w:r w:rsidR="00D150B8">
          <w:rPr>
            <w:rFonts w:eastAsia="SimSun"/>
            <w:lang w:eastAsia="zh-CN"/>
          </w:rPr>
          <w:t xml:space="preserve"> or </w:t>
        </w:r>
        <w:proofErr w:type="spellStart"/>
        <w:r w:rsidR="00D150B8">
          <w:rPr>
            <w:rFonts w:eastAsia="SimSun"/>
            <w:lang w:eastAsia="zh-CN"/>
          </w:rPr>
          <w:t>Txxx</w:t>
        </w:r>
        <w:proofErr w:type="spellEnd"/>
        <w:r w:rsidR="00D150B8">
          <w:rPr>
            <w:rFonts w:eastAsia="SimSun"/>
            <w:lang w:eastAsia="zh-CN"/>
          </w:rPr>
          <w:t xml:space="preserve">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6415187F" w14:textId="77777777" w:rsidR="00D150B8" w:rsidRDefault="00394471" w:rsidP="00D150B8">
      <w:pPr>
        <w:pStyle w:val="B1"/>
        <w:rPr>
          <w:ins w:id="1574" w:author="CR#2910r2" w:date="2022-03-25T11:07:00Z"/>
          <w:lang w:eastAsia="zh-CN"/>
        </w:rPr>
      </w:pPr>
      <w:r w:rsidRPr="00D27132">
        <w:rPr>
          <w:lang w:eastAsia="zh-CN"/>
        </w:rPr>
        <w:t>1&gt;</w:t>
      </w:r>
      <w:r w:rsidRPr="00D27132">
        <w:rPr>
          <w:lang w:eastAsia="zh-CN"/>
        </w:rPr>
        <w:tab/>
        <w:t>if T304 of the MCG expires</w:t>
      </w:r>
      <w:ins w:id="1575" w:author="CR#2910r2" w:date="2022-03-25T11:07:00Z">
        <w:r w:rsidR="00D150B8">
          <w:rPr>
            <w:lang w:eastAsia="zh-CN"/>
          </w:rPr>
          <w:t>, or</w:t>
        </w:r>
      </w:ins>
    </w:p>
    <w:p w14:paraId="1859A8E4" w14:textId="77777777" w:rsidR="00D150B8" w:rsidRDefault="00D150B8" w:rsidP="00D150B8">
      <w:pPr>
        <w:pStyle w:val="B1"/>
        <w:rPr>
          <w:ins w:id="1576" w:author="CR#2910r2" w:date="2022-03-25T11:07:00Z"/>
          <w:lang w:eastAsia="zh-CN"/>
        </w:rPr>
      </w:pPr>
      <w:ins w:id="1577" w:author="CR#2910r2" w:date="2022-03-25T11:07:00Z">
        <w:r>
          <w:rPr>
            <w:lang w:eastAsia="zh-CN"/>
          </w:rPr>
          <w:t xml:space="preserve">1&gt; if </w:t>
        </w:r>
        <w:proofErr w:type="spellStart"/>
        <w:r>
          <w:rPr>
            <w:lang w:eastAsia="zh-CN"/>
          </w:rPr>
          <w:t>Txxx</w:t>
        </w:r>
        <w:proofErr w:type="spellEnd"/>
        <w:r>
          <w:rPr>
            <w:lang w:eastAsia="zh-CN"/>
          </w:rPr>
          <w:t xml:space="preserve"> expires, or,</w:t>
        </w:r>
      </w:ins>
    </w:p>
    <w:p w14:paraId="35046761" w14:textId="12848E22" w:rsidR="00394471" w:rsidRPr="00D27132" w:rsidRDefault="00D150B8" w:rsidP="00D150B8">
      <w:pPr>
        <w:pStyle w:val="B1"/>
        <w:rPr>
          <w:lang w:eastAsia="zh-CN"/>
        </w:rPr>
      </w:pPr>
      <w:ins w:id="1578" w:author="CR#2910r2" w:date="2022-03-25T11:07:00Z">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i.e. the received </w:t>
        </w:r>
        <w:proofErr w:type="spellStart"/>
        <w:r w:rsidRPr="00D150B8">
          <w:rPr>
            <w:i/>
            <w:iCs/>
            <w:lang w:eastAsia="zh-CN"/>
            <w:rPrChange w:id="1579" w:author="CR#2910r2" w:date="2022-03-25T11:08:00Z">
              <w:rPr>
                <w:lang w:eastAsia="zh-CN"/>
              </w:rPr>
            </w:rPrChange>
          </w:rPr>
          <w:t>RRCReconfiguration</w:t>
        </w:r>
        <w:proofErr w:type="spellEnd"/>
        <w:r>
          <w:rPr>
            <w:lang w:eastAsia="zh-CN"/>
          </w:rPr>
          <w:t xml:space="preserve"> message containing </w:t>
        </w:r>
        <w:proofErr w:type="spellStart"/>
        <w:r w:rsidRPr="00D150B8">
          <w:rPr>
            <w:i/>
            <w:iCs/>
            <w:lang w:eastAsia="zh-CN"/>
            <w:rPrChange w:id="1580" w:author="CR#2910r2" w:date="2022-03-25T11:08:00Z">
              <w:rPr>
                <w:lang w:eastAsia="zh-CN"/>
              </w:rPr>
            </w:rPrChange>
          </w:rPr>
          <w:t>reconfigureWithSync</w:t>
        </w:r>
        <w:proofErr w:type="spellEnd"/>
        <w:r>
          <w:rPr>
            <w:lang w:eastAsia="zh-CN"/>
          </w:rPr>
          <w:t xml:space="preserve"> indicating path switch as specified in 5.3.5.5.2)</w:t>
        </w:r>
      </w:ins>
      <w:r w:rsidR="00394471" w:rsidRPr="00D27132">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11E728DB" w14:textId="77777777" w:rsidR="00394471" w:rsidRPr="00D27132" w:rsidRDefault="00394471" w:rsidP="00394471">
      <w:pPr>
        <w:pStyle w:val="B4"/>
      </w:pPr>
      <w:r w:rsidRPr="00D27132">
        <w:t>4&gt;</w:t>
      </w:r>
      <w:r w:rsidRPr="00D27132">
        <w:tab/>
        <w:t xml:space="preserve">release the PDCP entity for the target </w:t>
      </w:r>
      <w:proofErr w:type="spellStart"/>
      <w:r w:rsidRPr="00D27132">
        <w:t>PCell</w:t>
      </w:r>
      <w:proofErr w:type="spellEnd"/>
      <w:r w:rsidRPr="00D27132">
        <w:t>;</w:t>
      </w:r>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4BC07F6A" w14:textId="77777777" w:rsidR="00394471" w:rsidRPr="00D27132" w:rsidRDefault="00394471" w:rsidP="00394471">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r w:rsidRPr="00D27132">
        <w:t>PCell</w:t>
      </w:r>
      <w:proofErr w:type="spellEnd"/>
      <w:r w:rsidRPr="00D27132">
        <w:t>;</w:t>
      </w:r>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84FE8C9" w:rsidR="00394471" w:rsidRPr="00D27132" w:rsidRDefault="00394471" w:rsidP="00394471">
      <w:pPr>
        <w:pStyle w:val="B4"/>
      </w:pPr>
      <w:r w:rsidRPr="00D27132">
        <w:t>4&gt;</w:t>
      </w:r>
      <w:r w:rsidRPr="00D27132">
        <w:tab/>
        <w:t xml:space="preserve">revert back to the UE configuration used for the DRB </w:t>
      </w:r>
      <w:ins w:id="1581" w:author="CR#2949r1" w:date="2022-03-30T23:29:00Z">
        <w:r w:rsidR="00214323">
          <w:t>or multicast MRB</w:t>
        </w:r>
        <w:r w:rsidR="00214323" w:rsidRPr="00D27132">
          <w:t xml:space="preserve"> </w:t>
        </w:r>
      </w:ins>
      <w:r w:rsidRPr="00D27132">
        <w:t xml:space="preserve">in the source </w:t>
      </w:r>
      <w:proofErr w:type="spellStart"/>
      <w:r w:rsidRPr="00D27132">
        <w:t>PCell</w:t>
      </w:r>
      <w:proofErr w:type="spellEnd"/>
      <w:r w:rsidRPr="00D27132">
        <w:t>, includes PDCP, RLC states variables, the security configuration and the data stored in transmission and reception buffers in PDCP and RLC entities ;</w:t>
      </w:r>
    </w:p>
    <w:p w14:paraId="34F54C0A" w14:textId="3C162E0D" w:rsidR="00394471" w:rsidRDefault="00394471" w:rsidP="00394471">
      <w:pPr>
        <w:pStyle w:val="B3"/>
        <w:rPr>
          <w:ins w:id="1582" w:author="CR#2865r2" w:date="2022-03-28T23:24:00Z"/>
        </w:rPr>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39F179A5" w14:textId="1B2A1D51" w:rsidR="00AB2111" w:rsidRPr="00D27132" w:rsidRDefault="00AB2111" w:rsidP="00394471">
      <w:pPr>
        <w:pStyle w:val="B3"/>
      </w:pPr>
      <w:ins w:id="1583" w:author="CR#2865r2" w:date="2022-03-28T23:24:00Z">
        <w:r>
          <w:t>3&gt;</w:t>
        </w:r>
        <w:r>
          <w:tab/>
          <w:t xml:space="preserve">store the handover failure information in </w:t>
        </w:r>
        <w:proofErr w:type="spellStart"/>
        <w:r>
          <w:rPr>
            <w:i/>
          </w:rPr>
          <w:t>VarRLF</w:t>
        </w:r>
        <w:proofErr w:type="spellEnd"/>
        <w:r>
          <w:rPr>
            <w:i/>
          </w:rPr>
          <w:t>-Report</w:t>
        </w:r>
        <w:r>
          <w:t xml:space="preserve"> as described in the subclause 5.3.10.5;</w:t>
        </w:r>
      </w:ins>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2A86A551" w:rsidR="00394471" w:rsidRDefault="00394471" w:rsidP="00394471">
      <w:pPr>
        <w:pStyle w:val="B3"/>
        <w:rPr>
          <w:ins w:id="1584" w:author="CR#2865r2" w:date="2022-03-28T23:25:00Z"/>
        </w:rPr>
      </w:pPr>
      <w:r w:rsidRPr="00D27132">
        <w:t>3&gt;</w:t>
      </w:r>
      <w:r w:rsidRPr="00D27132">
        <w:tab/>
        <w:t xml:space="preserve">revert back to the UE configuration used in the source </w:t>
      </w:r>
      <w:proofErr w:type="spellStart"/>
      <w:r w:rsidRPr="00D27132">
        <w:t>PCell</w:t>
      </w:r>
      <w:proofErr w:type="spellEnd"/>
      <w:r w:rsidRPr="00D27132">
        <w:t>;</w:t>
      </w:r>
    </w:p>
    <w:p w14:paraId="0A80E6DA" w14:textId="6146CD7C" w:rsidR="00AB2111" w:rsidRPr="00D27132" w:rsidRDefault="00AB2111" w:rsidP="00394471">
      <w:pPr>
        <w:pStyle w:val="B3"/>
      </w:pPr>
      <w:ins w:id="1585" w:author="CR#2865r2" w:date="2022-03-28T23:25:00Z">
        <w:r>
          <w:lastRenderedPageBreak/>
          <w:t>3&gt;</w:t>
        </w:r>
        <w:r>
          <w:tab/>
          <w:t xml:space="preserve">if the associated T304 was not initiated upon cell selection performed </w:t>
        </w:r>
        <w:r w:rsidRPr="004539D2">
          <w:t xml:space="preserve">while timer T311 was running, as defined </w:t>
        </w:r>
        <w:r>
          <w:t>in subclause 5.3.7.3:</w:t>
        </w:r>
      </w:ins>
    </w:p>
    <w:p w14:paraId="2F4F7B93" w14:textId="747C191D" w:rsidR="00394471" w:rsidRPr="00D27132" w:rsidRDefault="00AB2111">
      <w:pPr>
        <w:pStyle w:val="B4"/>
        <w:pPrChange w:id="1586" w:author="CR#2865r2" w:date="2022-03-28T23:25:00Z">
          <w:pPr>
            <w:pStyle w:val="B3"/>
          </w:pPr>
        </w:pPrChange>
      </w:pPr>
      <w:ins w:id="1587" w:author="CR#2865r2" w:date="2022-03-28T23:25:00Z">
        <w:r>
          <w:t>4</w:t>
        </w:r>
      </w:ins>
      <w:del w:id="1588" w:author="CR#2865r2" w:date="2022-03-28T23:25:00Z">
        <w:r w:rsidR="00394471" w:rsidRPr="00D27132" w:rsidDel="00AB2111">
          <w:delText>3</w:delText>
        </w:r>
      </w:del>
      <w:r w:rsidR="00394471" w:rsidRPr="00D27132">
        <w:t>&gt;</w:t>
      </w:r>
      <w:r w:rsidR="00394471" w:rsidRPr="00D27132">
        <w:tab/>
        <w:t xml:space="preserve">store the handover failure information in </w:t>
      </w:r>
      <w:proofErr w:type="spellStart"/>
      <w:r w:rsidR="00394471" w:rsidRPr="00D27132">
        <w:rPr>
          <w:i/>
        </w:rPr>
        <w:t>VarRLF</w:t>
      </w:r>
      <w:proofErr w:type="spellEnd"/>
      <w:r w:rsidR="00394471" w:rsidRPr="00D27132">
        <w:rPr>
          <w:i/>
        </w:rPr>
        <w:t>-Report</w:t>
      </w:r>
      <w:r w:rsidR="00394471"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1589" w:name="_Toc60776785"/>
      <w:bookmarkStart w:id="1590"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1589"/>
      <w:bookmarkEnd w:id="1590"/>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lastRenderedPageBreak/>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7E60FBFE" w14:textId="627E2A58" w:rsidR="00AC3FAA" w:rsidRDefault="00AC3FAA">
      <w:pPr>
        <w:pStyle w:val="B3"/>
        <w:rPr>
          <w:ins w:id="1591" w:author="CR#2891r2" w:date="2022-03-29T11:30:00Z"/>
        </w:rPr>
        <w:pPrChange w:id="1592" w:author="CR#2891r2" w:date="2022-03-29T11:30:00Z">
          <w:pPr>
            <w:pStyle w:val="B2"/>
          </w:pPr>
        </w:pPrChange>
      </w:pPr>
      <w:ins w:id="1593" w:author="CR#2891r2" w:date="2022-03-29T11:30:00Z">
        <w:r>
          <w:t>3&gt;</w:t>
        </w:r>
        <w:r>
          <w:tab/>
          <w:t xml:space="preserve">if </w:t>
        </w:r>
        <w:proofErr w:type="spellStart"/>
        <w:r w:rsidRPr="00AC3FAA">
          <w:rPr>
            <w:i/>
            <w:iCs/>
            <w:rPrChange w:id="1594" w:author="CR#2891r2" w:date="2022-03-29T11:30:00Z">
              <w:rPr/>
            </w:rPrChange>
          </w:rPr>
          <w:t>otherConfig</w:t>
        </w:r>
        <w:proofErr w:type="spellEnd"/>
        <w:r>
          <w:t xml:space="preserve"> includes </w:t>
        </w:r>
        <w:r w:rsidRPr="00AC3FAA">
          <w:rPr>
            <w:i/>
            <w:iCs/>
            <w:rPrChange w:id="1595" w:author="CR#2891r2" w:date="2022-03-29T11:31:00Z">
              <w:rPr/>
            </w:rPrChange>
          </w:rPr>
          <w:t>maxBW-PreferenceConfigFR2-2</w:t>
        </w:r>
        <w:r>
          <w:t>:</w:t>
        </w:r>
      </w:ins>
    </w:p>
    <w:p w14:paraId="2E76CCFC" w14:textId="77777777" w:rsidR="00AC3FAA" w:rsidRDefault="00AC3FAA">
      <w:pPr>
        <w:pStyle w:val="B4"/>
        <w:rPr>
          <w:ins w:id="1596" w:author="CR#2891r2" w:date="2022-03-29T11:30:00Z"/>
        </w:rPr>
        <w:pPrChange w:id="1597" w:author="CR#2891r2" w:date="2022-03-29T11:30:00Z">
          <w:pPr>
            <w:pStyle w:val="B2"/>
          </w:pPr>
        </w:pPrChange>
      </w:pPr>
      <w:ins w:id="1598" w:author="CR#2891r2" w:date="2022-03-29T11:30:00Z">
        <w:r>
          <w:t>4&gt;</w:t>
        </w:r>
        <w:r>
          <w:tab/>
          <w:t>consider itself to be configured to provide its preference on the maximum aggregated bandwidth for FR2-2 for power saving for the cell group in accordance with 5.7.4;</w:t>
        </w:r>
      </w:ins>
    </w:p>
    <w:p w14:paraId="4D3871B7" w14:textId="274F7636" w:rsidR="00394471" w:rsidRPr="00D27132" w:rsidRDefault="00394471" w:rsidP="00AC3FAA">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31924C84" w14:textId="77777777" w:rsidR="00AC3FAA" w:rsidRDefault="00394471" w:rsidP="00AC3FAA">
      <w:pPr>
        <w:pStyle w:val="B3"/>
        <w:rPr>
          <w:ins w:id="1599" w:author="CR#2891r2" w:date="2022-03-29T11:31:00Z"/>
        </w:rPr>
      </w:pPr>
      <w:r w:rsidRPr="00D27132">
        <w:t>3&gt;</w:t>
      </w:r>
      <w:r w:rsidRPr="00D27132">
        <w:tab/>
        <w:t>consider itself to be configured to provide its preference on the maximum number of MIMO layers for power saving for the cell group in accordance with 5.7.4;</w:t>
      </w:r>
    </w:p>
    <w:p w14:paraId="548E328E" w14:textId="400C1895" w:rsidR="00AC3FAA" w:rsidRDefault="00AC3FAA" w:rsidP="00AC3FAA">
      <w:pPr>
        <w:pStyle w:val="B3"/>
        <w:rPr>
          <w:ins w:id="1600" w:author="CR#2891r2" w:date="2022-03-29T11:31:00Z"/>
        </w:rPr>
      </w:pPr>
      <w:ins w:id="1601" w:author="CR#2891r2" w:date="2022-03-29T11:31:00Z">
        <w:r>
          <w:t>3&gt;</w:t>
        </w:r>
        <w:r>
          <w:tab/>
          <w:t xml:space="preserve">if </w:t>
        </w:r>
        <w:proofErr w:type="spellStart"/>
        <w:r w:rsidRPr="00AC3FAA">
          <w:rPr>
            <w:i/>
            <w:iCs/>
            <w:rPrChange w:id="1602" w:author="CR#2891r2" w:date="2022-03-29T11:32:00Z">
              <w:rPr/>
            </w:rPrChange>
          </w:rPr>
          <w:t>otherConfig</w:t>
        </w:r>
        <w:proofErr w:type="spellEnd"/>
        <w:r>
          <w:t xml:space="preserve"> includes </w:t>
        </w:r>
        <w:r w:rsidRPr="00AC3FAA">
          <w:rPr>
            <w:i/>
            <w:iCs/>
            <w:rPrChange w:id="1603" w:author="CR#2891r2" w:date="2022-03-29T11:32:00Z">
              <w:rPr/>
            </w:rPrChange>
          </w:rPr>
          <w:t>maxMIMO-LayerPreferenceConfigFR2-2</w:t>
        </w:r>
        <w:r>
          <w:t>:</w:t>
        </w:r>
      </w:ins>
    </w:p>
    <w:p w14:paraId="10CC5935" w14:textId="6E364551" w:rsidR="00394471" w:rsidRPr="00D27132" w:rsidRDefault="00AC3FAA">
      <w:pPr>
        <w:pStyle w:val="B4"/>
        <w:pPrChange w:id="1604" w:author="CR#2891r2" w:date="2022-03-29T11:31:00Z">
          <w:pPr>
            <w:pStyle w:val="B3"/>
          </w:pPr>
        </w:pPrChange>
      </w:pPr>
      <w:ins w:id="1605" w:author="CR#2891r2" w:date="2022-03-29T11:31:00Z">
        <w:r>
          <w:t>4&gt;</w:t>
        </w:r>
        <w:r>
          <w:tab/>
          <w:t>consider itself to be configured to provide its preference on the maximum number of MIMO layers for FR2-2 for power saving for the cell group in accordance with 5.7.4;</w:t>
        </w:r>
      </w:ins>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100D26BB" w14:textId="77777777" w:rsidR="00AC3FAA" w:rsidRDefault="00394471" w:rsidP="00AC3FAA">
      <w:pPr>
        <w:pStyle w:val="B3"/>
        <w:rPr>
          <w:ins w:id="1606" w:author="CR#2891r2" w:date="2022-03-29T11:32:00Z"/>
        </w:rPr>
      </w:pPr>
      <w:r w:rsidRPr="00D27132">
        <w:t>3&gt;</w:t>
      </w:r>
      <w:r w:rsidRPr="00D27132">
        <w:tab/>
        <w:t>consider itself to be configured to provide its preference on the minimum scheduling offset for cross-slot scheduling for power saving for the cell group in accordance with 5.7.4;</w:t>
      </w:r>
    </w:p>
    <w:p w14:paraId="63939F03" w14:textId="204A9886" w:rsidR="00AC3FAA" w:rsidRDefault="00AC3FAA" w:rsidP="00AC3FAA">
      <w:pPr>
        <w:pStyle w:val="B3"/>
        <w:rPr>
          <w:ins w:id="1607" w:author="CR#2891r2" w:date="2022-03-29T11:32:00Z"/>
        </w:rPr>
      </w:pPr>
      <w:ins w:id="1608" w:author="CR#2891r2" w:date="2022-03-29T11:32:00Z">
        <w:r>
          <w:lastRenderedPageBreak/>
          <w:t>3&gt;</w:t>
        </w:r>
        <w:r>
          <w:tab/>
          <w:t xml:space="preserve">if </w:t>
        </w:r>
        <w:proofErr w:type="spellStart"/>
        <w:r w:rsidRPr="00AC3FAA">
          <w:rPr>
            <w:i/>
            <w:iCs/>
            <w:rPrChange w:id="1609" w:author="CR#2891r2" w:date="2022-03-29T11:32:00Z">
              <w:rPr/>
            </w:rPrChange>
          </w:rPr>
          <w:t>otherConfig</w:t>
        </w:r>
        <w:proofErr w:type="spellEnd"/>
        <w:r>
          <w:t xml:space="preserve"> includes </w:t>
        </w:r>
        <w:proofErr w:type="spellStart"/>
        <w:r w:rsidRPr="00AC3FAA">
          <w:rPr>
            <w:i/>
            <w:iCs/>
            <w:rPrChange w:id="1610" w:author="CR#2891r2" w:date="2022-03-29T11:32:00Z">
              <w:rPr/>
            </w:rPrChange>
          </w:rPr>
          <w:t>minSchedulingOffsetPreferenceConfigExt</w:t>
        </w:r>
        <w:proofErr w:type="spellEnd"/>
        <w:r>
          <w:t>:</w:t>
        </w:r>
      </w:ins>
    </w:p>
    <w:p w14:paraId="75EB552E" w14:textId="31481014" w:rsidR="00394471" w:rsidRPr="00D27132" w:rsidRDefault="00AC3FAA">
      <w:pPr>
        <w:pStyle w:val="B4"/>
        <w:pPrChange w:id="1611" w:author="CR#2891r2" w:date="2022-03-29T11:32:00Z">
          <w:pPr>
            <w:pStyle w:val="B3"/>
          </w:pPr>
        </w:pPrChange>
      </w:pPr>
      <w:ins w:id="1612" w:author="CR#2891r2" w:date="2022-03-29T11:32:00Z">
        <w:r>
          <w:t>4&gt;</w:t>
        </w:r>
        <w:r>
          <w:tab/>
          <w:t>consider itself to be configured to provide its preference on the minimum scheduling offset for 480 kHz SCS and/or 960 kHz SCS for cross-slot scheduling for power saving for the cell group in accordance with 5.7.4;</w:t>
        </w:r>
      </w:ins>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1813B11F" w14:textId="77777777" w:rsidR="00800E9E" w:rsidRDefault="00800E9E" w:rsidP="00800E9E">
      <w:pPr>
        <w:pStyle w:val="B1"/>
        <w:rPr>
          <w:ins w:id="1613" w:author="CR#2865r2" w:date="2022-03-28T23:26:00Z"/>
        </w:rPr>
      </w:pPr>
      <w:bookmarkStart w:id="1614" w:name="_Toc60776786"/>
      <w:bookmarkStart w:id="1615" w:name="_Toc90650658"/>
      <w:ins w:id="1616" w:author="CR#2865r2" w:date="2022-03-28T23:26:00Z">
        <w:r>
          <w:lastRenderedPageBreak/>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ins>
    </w:p>
    <w:p w14:paraId="467EC0A3" w14:textId="02D0B037" w:rsidR="00800E9E" w:rsidRDefault="00800E9E" w:rsidP="00800E9E">
      <w:pPr>
        <w:pStyle w:val="B2"/>
        <w:rPr>
          <w:ins w:id="1617" w:author="CR#2865r2" w:date="2022-03-28T23:26:00Z"/>
        </w:rPr>
      </w:pPr>
      <w:ins w:id="1618" w:author="CR#2865r2" w:date="2022-03-28T23:26:00Z">
        <w:r>
          <w:t>2&gt;</w:t>
        </w:r>
        <w:r>
          <w:tab/>
          <w:t xml:space="preserve">consider itself to be configured to provide the successful handover information </w:t>
        </w:r>
        <w:r>
          <w:rPr>
            <w:rFonts w:eastAsia="DengXian"/>
            <w:lang w:eastAsia="zh-CN"/>
          </w:rPr>
          <w:t xml:space="preserve">in accordance with </w:t>
        </w:r>
      </w:ins>
      <w:ins w:id="1619" w:author="CR#2865r2" w:date="2022-03-29T11:09:00Z">
        <w:r w:rsidR="00E84B6D">
          <w:rPr>
            <w:rFonts w:eastAsia="DengXian"/>
            <w:lang w:eastAsia="zh-CN"/>
          </w:rPr>
          <w:t>5.7.10.6</w:t>
        </w:r>
      </w:ins>
      <w:ins w:id="1620" w:author="CR#2865r2" w:date="2022-03-28T23:26:00Z">
        <w:r>
          <w:t>;</w:t>
        </w:r>
      </w:ins>
    </w:p>
    <w:p w14:paraId="07B106E8" w14:textId="77777777" w:rsidR="00800E9E" w:rsidRDefault="00800E9E" w:rsidP="00800E9E">
      <w:pPr>
        <w:pStyle w:val="B1"/>
        <w:rPr>
          <w:ins w:id="1621" w:author="CR#2865r2" w:date="2022-03-28T23:26:00Z"/>
        </w:rPr>
      </w:pPr>
      <w:ins w:id="1622" w:author="CR#2865r2" w:date="2022-03-28T23:26:00Z">
        <w:r>
          <w:t>1&gt;</w:t>
        </w:r>
        <w:r>
          <w:tab/>
          <w:t>else:</w:t>
        </w:r>
      </w:ins>
    </w:p>
    <w:p w14:paraId="2D62B605" w14:textId="77777777" w:rsidR="00800E9E" w:rsidRDefault="00800E9E" w:rsidP="00800E9E">
      <w:pPr>
        <w:pStyle w:val="B2"/>
        <w:rPr>
          <w:ins w:id="1623" w:author="CR#2865r2" w:date="2022-03-28T23:26:00Z"/>
        </w:rPr>
      </w:pPr>
      <w:ins w:id="1624" w:author="CR#2865r2" w:date="2022-03-28T23:26:00Z">
        <w:r>
          <w:t>2&gt;</w:t>
        </w:r>
        <w:r>
          <w:tab/>
          <w:t>consider itself not to be configured to provide the successful handover information.</w:t>
        </w:r>
      </w:ins>
    </w:p>
    <w:p w14:paraId="552F7204" w14:textId="77777777" w:rsidR="00B001B7" w:rsidRPr="00D27132" w:rsidRDefault="00B001B7" w:rsidP="00B001B7">
      <w:pPr>
        <w:pStyle w:val="B1"/>
        <w:rPr>
          <w:ins w:id="1625" w:author="CR#2893r1" w:date="2022-03-23T22:25:00Z"/>
        </w:rPr>
      </w:pPr>
      <w:ins w:id="1626" w:author="CR#2893r1" w:date="2022-03-23T22:25:00Z">
        <w:r w:rsidRPr="00D27132">
          <w:t>1&gt;</w:t>
        </w:r>
        <w:r w:rsidRPr="00D27132">
          <w:tab/>
          <w:t xml:space="preserve">if the received </w:t>
        </w:r>
        <w:proofErr w:type="spellStart"/>
        <w:r w:rsidRPr="00D27132">
          <w:rPr>
            <w:i/>
            <w:iCs/>
          </w:rPr>
          <w:t>otherConfig</w:t>
        </w:r>
        <w:proofErr w:type="spellEnd"/>
        <w:r w:rsidRPr="00D27132">
          <w:t xml:space="preserve"> includes the </w:t>
        </w:r>
        <w:r w:rsidRPr="00A4051E">
          <w:rPr>
            <w:i/>
            <w:iCs/>
          </w:rPr>
          <w:t>ul-GapFR2-PreferenceConfig</w:t>
        </w:r>
        <w:r w:rsidRPr="00D27132">
          <w:t>:</w:t>
        </w:r>
      </w:ins>
    </w:p>
    <w:p w14:paraId="1835EBE8" w14:textId="77777777" w:rsidR="00B001B7" w:rsidRPr="00D27132" w:rsidRDefault="00B001B7" w:rsidP="00B001B7">
      <w:pPr>
        <w:pStyle w:val="B2"/>
        <w:rPr>
          <w:ins w:id="1627" w:author="CR#2893r1" w:date="2022-03-23T22:25:00Z"/>
        </w:rPr>
      </w:pPr>
      <w:ins w:id="1628" w:author="CR#2893r1" w:date="2022-03-23T22:25:00Z">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ins>
    </w:p>
    <w:p w14:paraId="67A7DEB3" w14:textId="77777777" w:rsidR="00B001B7" w:rsidRPr="00D27132" w:rsidRDefault="00B001B7" w:rsidP="00B001B7">
      <w:pPr>
        <w:pStyle w:val="B1"/>
        <w:rPr>
          <w:ins w:id="1629" w:author="CR#2893r1" w:date="2022-03-23T22:25:00Z"/>
        </w:rPr>
      </w:pPr>
      <w:ins w:id="1630" w:author="CR#2893r1" w:date="2022-03-23T22:25:00Z">
        <w:r w:rsidRPr="00D27132">
          <w:t>1&gt;</w:t>
        </w:r>
        <w:r w:rsidRPr="00D27132">
          <w:tab/>
          <w:t>else:</w:t>
        </w:r>
      </w:ins>
    </w:p>
    <w:p w14:paraId="2E175471" w14:textId="77777777" w:rsidR="00B001B7" w:rsidRPr="00D27132" w:rsidRDefault="00B001B7" w:rsidP="00B001B7">
      <w:pPr>
        <w:pStyle w:val="B2"/>
        <w:rPr>
          <w:ins w:id="1631" w:author="CR#2893r1" w:date="2022-03-23T22:25:00Z"/>
        </w:rPr>
      </w:pPr>
      <w:ins w:id="1632" w:author="CR#2893r1" w:date="2022-03-23T22:25:00Z">
        <w:r w:rsidRPr="00D27132">
          <w:t>2&gt;</w:t>
        </w:r>
        <w:r w:rsidRPr="00D27132">
          <w:tab/>
          <w:t xml:space="preserve">consider itself not to be configured to provide </w:t>
        </w:r>
        <w:r>
          <w:t>its preference on FR2 UL gap</w:t>
        </w:r>
        <w:r w:rsidRPr="00D27132">
          <w:t>;</w:t>
        </w:r>
      </w:ins>
    </w:p>
    <w:p w14:paraId="41E3CFE1" w14:textId="77777777" w:rsidR="00100C97" w:rsidRDefault="00100C97" w:rsidP="00100C97">
      <w:pPr>
        <w:pStyle w:val="B1"/>
        <w:rPr>
          <w:ins w:id="1633" w:author="CR#2919r1" w:date="2022-03-28T13:42:00Z"/>
        </w:rPr>
      </w:pPr>
      <w:ins w:id="1634" w:author="CR#2919r1" w:date="2022-03-28T13:42:00Z">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ins>
    </w:p>
    <w:p w14:paraId="5BAAD177" w14:textId="77777777" w:rsidR="00100C97" w:rsidRDefault="00100C97" w:rsidP="00100C97">
      <w:pPr>
        <w:pStyle w:val="B2"/>
        <w:rPr>
          <w:ins w:id="1635" w:author="CR#2919r1" w:date="2022-03-28T13:42:00Z"/>
        </w:rPr>
      </w:pPr>
      <w:ins w:id="1636" w:author="CR#2919r1" w:date="2022-03-28T13:42:00Z">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ins>
    </w:p>
    <w:p w14:paraId="43329D32" w14:textId="77777777" w:rsidR="00100C97" w:rsidRDefault="00100C97" w:rsidP="00100C97">
      <w:pPr>
        <w:pStyle w:val="B3"/>
        <w:rPr>
          <w:ins w:id="1637" w:author="CR#2919r1" w:date="2022-03-28T13:42:00Z"/>
        </w:rPr>
      </w:pPr>
      <w:ins w:id="1638" w:author="CR#2919r1" w:date="2022-03-28T13:42:00Z">
        <w:r>
          <w:t>3&gt;</w:t>
        </w:r>
        <w:r>
          <w:tab/>
          <w:t>consider itself to be configured to provide MUSIM assistance information without leaving RRC_CONNECTED in accordance with 5.7.4</w:t>
        </w:r>
        <w:r>
          <w:rPr>
            <w:iCs/>
          </w:rPr>
          <w:t>;</w:t>
        </w:r>
      </w:ins>
    </w:p>
    <w:p w14:paraId="07C54E46" w14:textId="77777777" w:rsidR="00100C97" w:rsidRDefault="00100C97" w:rsidP="00100C97">
      <w:pPr>
        <w:pStyle w:val="B2"/>
        <w:rPr>
          <w:ins w:id="1639" w:author="CR#2919r1" w:date="2022-03-28T13:42:00Z"/>
        </w:rPr>
      </w:pPr>
      <w:ins w:id="1640" w:author="CR#2919r1" w:date="2022-03-28T13:42:00Z">
        <w:r>
          <w:t>2&gt;</w:t>
        </w:r>
        <w:r>
          <w:tab/>
          <w:t>else:</w:t>
        </w:r>
      </w:ins>
    </w:p>
    <w:p w14:paraId="3758955E" w14:textId="77777777" w:rsidR="00100C97" w:rsidRDefault="00100C97" w:rsidP="00100C97">
      <w:pPr>
        <w:pStyle w:val="B3"/>
        <w:rPr>
          <w:ins w:id="1641" w:author="CR#2919r1" w:date="2022-03-28T13:42:00Z"/>
        </w:rPr>
      </w:pPr>
      <w:ins w:id="1642" w:author="CR#2919r1" w:date="2022-03-28T13:42:00Z">
        <w:r>
          <w:t>3&gt;</w:t>
        </w:r>
        <w:r>
          <w:tab/>
          <w:t>consider itself not to be configured to provide MUSIM assistance information without leaving RRC_CONNECTED in accordance with 5.7.4 and stop timer T3yy, if running</w:t>
        </w:r>
        <w:r>
          <w:rPr>
            <w:iCs/>
          </w:rPr>
          <w:t>;</w:t>
        </w:r>
      </w:ins>
    </w:p>
    <w:p w14:paraId="5C670AFE" w14:textId="77777777" w:rsidR="00100C97" w:rsidRDefault="00100C97" w:rsidP="00100C97">
      <w:pPr>
        <w:pStyle w:val="B1"/>
        <w:rPr>
          <w:ins w:id="1643" w:author="CR#2919r1" w:date="2022-03-28T13:42:00Z"/>
        </w:rPr>
      </w:pPr>
      <w:ins w:id="1644" w:author="CR#2919r1" w:date="2022-03-28T13:42:00Z">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ins>
    </w:p>
    <w:p w14:paraId="781D95ED" w14:textId="77777777" w:rsidR="00100C97" w:rsidRDefault="00100C97" w:rsidP="00100C97">
      <w:pPr>
        <w:pStyle w:val="B2"/>
        <w:rPr>
          <w:ins w:id="1645" w:author="CR#2919r1" w:date="2022-03-28T13:42:00Z"/>
        </w:rPr>
      </w:pPr>
      <w:ins w:id="1646" w:author="CR#2919r1" w:date="2022-03-28T13:42:00Z">
        <w:r>
          <w:t>2&gt;</w:t>
        </w:r>
        <w:r>
          <w:tab/>
          <w:t xml:space="preserve">if </w:t>
        </w:r>
        <w:proofErr w:type="spellStart"/>
        <w:r>
          <w:rPr>
            <w:i/>
          </w:rPr>
          <w:t>musim-LeaveAssistanceConfig</w:t>
        </w:r>
        <w:proofErr w:type="spellEnd"/>
        <w:r>
          <w:t xml:space="preserve"> is set to </w:t>
        </w:r>
        <w:r>
          <w:rPr>
            <w:i/>
          </w:rPr>
          <w:t>setup</w:t>
        </w:r>
        <w:r>
          <w:t>:</w:t>
        </w:r>
      </w:ins>
    </w:p>
    <w:p w14:paraId="220D9544" w14:textId="77777777" w:rsidR="00100C97" w:rsidRDefault="00100C97" w:rsidP="00100C97">
      <w:pPr>
        <w:pStyle w:val="B3"/>
        <w:rPr>
          <w:ins w:id="1647" w:author="CR#2919r1" w:date="2022-03-28T13:42:00Z"/>
        </w:rPr>
      </w:pPr>
      <w:ins w:id="1648" w:author="CR#2919r1" w:date="2022-03-28T13:42:00Z">
        <w:r>
          <w:t>3&gt;</w:t>
        </w:r>
        <w:r>
          <w:tab/>
          <w:t>consider itself to be configured to provide MUSIM assistance information for leaving RRC_CONNECTED in accordance with 5.7.4</w:t>
        </w:r>
        <w:r>
          <w:rPr>
            <w:iCs/>
          </w:rPr>
          <w:t>;</w:t>
        </w:r>
      </w:ins>
    </w:p>
    <w:p w14:paraId="7E242864" w14:textId="77777777" w:rsidR="00100C97" w:rsidRDefault="00100C97" w:rsidP="00100C97">
      <w:pPr>
        <w:pStyle w:val="B2"/>
        <w:rPr>
          <w:ins w:id="1649" w:author="CR#2919r1" w:date="2022-03-28T13:42:00Z"/>
        </w:rPr>
      </w:pPr>
      <w:ins w:id="1650" w:author="CR#2919r1" w:date="2022-03-28T13:42:00Z">
        <w:r>
          <w:t>2&gt;</w:t>
        </w:r>
        <w:r>
          <w:tab/>
          <w:t>else:</w:t>
        </w:r>
      </w:ins>
    </w:p>
    <w:p w14:paraId="4C2E8A99" w14:textId="77777777" w:rsidR="00100C97" w:rsidRDefault="00100C97" w:rsidP="00100C97">
      <w:pPr>
        <w:pStyle w:val="B3"/>
        <w:rPr>
          <w:ins w:id="1651" w:author="CR#2919r1" w:date="2022-03-28T13:42:00Z"/>
        </w:rPr>
      </w:pPr>
      <w:ins w:id="1652" w:author="CR#2919r1" w:date="2022-03-28T13:42:00Z">
        <w:r>
          <w:t>3&gt;</w:t>
        </w:r>
        <w:r>
          <w:tab/>
          <w:t>consider itself not to be configured to provide MUSIM assistance information for leaving RRC_CONNECTED in accordance with 5.7.4 and stop timer T3xx, if running.</w:t>
        </w:r>
      </w:ins>
    </w:p>
    <w:p w14:paraId="09DDAD9B" w14:textId="77777777" w:rsidR="00B623BD" w:rsidRPr="00D27132" w:rsidRDefault="00B623BD" w:rsidP="00B623BD">
      <w:pPr>
        <w:pStyle w:val="B1"/>
        <w:rPr>
          <w:ins w:id="1653" w:author="CR#2924r3" w:date="2022-03-29T23:18:00Z"/>
        </w:rPr>
      </w:pPr>
      <w:ins w:id="1654" w:author="CR#2924r3" w:date="2022-03-29T23:18:00Z">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87621D">
          <w:rPr>
            <w:rFonts w:eastAsia="DengXian" w:hint="eastAsia"/>
            <w:i/>
            <w:iCs/>
            <w:lang w:eastAsia="zh-CN"/>
          </w:rPr>
          <w:t>rlm-Relaxation</w:t>
        </w:r>
        <w:r w:rsidRPr="0087621D">
          <w:rPr>
            <w:i/>
            <w:iCs/>
          </w:rPr>
          <w:t>ReportingConfig</w:t>
        </w:r>
        <w:proofErr w:type="spellEnd"/>
        <w:r w:rsidRPr="00D27132">
          <w:t>:</w:t>
        </w:r>
      </w:ins>
    </w:p>
    <w:p w14:paraId="1859CD28" w14:textId="77777777" w:rsidR="00B623BD" w:rsidRDefault="00B623BD" w:rsidP="00B623BD">
      <w:pPr>
        <w:pStyle w:val="B2"/>
        <w:rPr>
          <w:ins w:id="1655" w:author="CR#2924r3" w:date="2022-03-29T23:18:00Z"/>
        </w:rPr>
      </w:pPr>
      <w:ins w:id="1656" w:author="CR#2924r3" w:date="2022-03-29T23:18:00Z">
        <w:r w:rsidRPr="00D27132">
          <w:t>2&gt;</w:t>
        </w:r>
        <w:r w:rsidRPr="00D27132">
          <w:tab/>
        </w:r>
        <w:r>
          <w:t xml:space="preserve">if </w:t>
        </w:r>
        <w:proofErr w:type="spellStart"/>
        <w:r w:rsidRPr="0087621D">
          <w:rPr>
            <w:rFonts w:eastAsia="DengXian" w:hint="eastAsia"/>
            <w:i/>
            <w:iCs/>
            <w:lang w:eastAsia="zh-CN"/>
          </w:rPr>
          <w:t>rlm-Relaxation</w:t>
        </w:r>
        <w:r w:rsidRPr="0087621D">
          <w:rPr>
            <w:i/>
            <w:iCs/>
          </w:rPr>
          <w:t>ReportingConfig</w:t>
        </w:r>
        <w:proofErr w:type="spellEnd"/>
        <w:r w:rsidRPr="00D27132">
          <w:t xml:space="preserve"> </w:t>
        </w:r>
        <w:r>
          <w:t xml:space="preserve">is set to </w:t>
        </w:r>
        <w:r w:rsidRPr="00BD70AD">
          <w:rPr>
            <w:i/>
            <w:iCs/>
          </w:rPr>
          <w:t>setup</w:t>
        </w:r>
        <w:r>
          <w:t>:</w:t>
        </w:r>
      </w:ins>
    </w:p>
    <w:p w14:paraId="482033B3" w14:textId="2D51084D" w:rsidR="00B623BD" w:rsidRPr="00D27132" w:rsidRDefault="00B623BD">
      <w:pPr>
        <w:pStyle w:val="B3"/>
        <w:rPr>
          <w:ins w:id="1657" w:author="CR#2924r3" w:date="2022-03-29T23:18:00Z"/>
        </w:rPr>
        <w:pPrChange w:id="1658" w:author="CR#2924r3" w:date="2022-03-29T23:18:00Z">
          <w:pPr>
            <w:pStyle w:val="B2"/>
            <w:ind w:firstLine="0"/>
          </w:pPr>
        </w:pPrChange>
      </w:pPr>
      <w:ins w:id="1659" w:author="CR#2924r3" w:date="2022-03-29T23:18:00Z">
        <w:r>
          <w:t>3&gt;</w:t>
        </w:r>
      </w:ins>
      <w:ins w:id="1660" w:author="CR#2924r3" w:date="2022-03-29T23:19:00Z">
        <w:r>
          <w:tab/>
        </w:r>
      </w:ins>
      <w:ins w:id="1661"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ins>
    </w:p>
    <w:p w14:paraId="166C2E66" w14:textId="77777777" w:rsidR="00B623BD" w:rsidRPr="00D27132" w:rsidRDefault="00B623BD">
      <w:pPr>
        <w:pStyle w:val="B2"/>
        <w:rPr>
          <w:ins w:id="1662" w:author="CR#2924r3" w:date="2022-03-29T23:18:00Z"/>
        </w:rPr>
        <w:pPrChange w:id="1663" w:author="CR#2924r3" w:date="2022-03-29T23:18:00Z">
          <w:pPr>
            <w:pStyle w:val="B1"/>
            <w:ind w:firstLine="0"/>
          </w:pPr>
        </w:pPrChange>
      </w:pPr>
      <w:ins w:id="1664" w:author="CR#2924r3" w:date="2022-03-29T23:18:00Z">
        <w:r>
          <w:t>2</w:t>
        </w:r>
        <w:r w:rsidRPr="00D27132">
          <w:t>&gt;</w:t>
        </w:r>
        <w:r w:rsidRPr="00D27132">
          <w:tab/>
          <w:t>else:</w:t>
        </w:r>
      </w:ins>
    </w:p>
    <w:p w14:paraId="4F3CC6C3" w14:textId="77777777" w:rsidR="00B623BD" w:rsidRDefault="00B623BD">
      <w:pPr>
        <w:pStyle w:val="B3"/>
        <w:rPr>
          <w:ins w:id="1665" w:author="CR#2924r3" w:date="2022-03-29T23:18:00Z"/>
        </w:rPr>
        <w:pPrChange w:id="1666" w:author="CR#2924r3" w:date="2022-03-29T23:18:00Z">
          <w:pPr>
            <w:ind w:left="252" w:firstLineChars="300" w:firstLine="600"/>
          </w:pPr>
        </w:pPrChange>
      </w:pPr>
      <w:ins w:id="1667"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ins>
    </w:p>
    <w:p w14:paraId="69A1FA28" w14:textId="77777777" w:rsidR="00B623BD" w:rsidRPr="00D27132" w:rsidRDefault="00B623BD" w:rsidP="00B623BD">
      <w:pPr>
        <w:pStyle w:val="B1"/>
        <w:rPr>
          <w:ins w:id="1668" w:author="CR#2924r3" w:date="2022-03-29T23:18:00Z"/>
        </w:rPr>
      </w:pPr>
      <w:ins w:id="1669" w:author="CR#2924r3" w:date="2022-03-29T23:18:00Z">
        <w:r w:rsidRPr="00D27132">
          <w:t>1&gt;</w:t>
        </w:r>
        <w:r w:rsidRPr="00D27132">
          <w:tab/>
          <w:t xml:space="preserve">if the received </w:t>
        </w:r>
        <w:proofErr w:type="spellStart"/>
        <w:r w:rsidRPr="00D27132">
          <w:rPr>
            <w:i/>
            <w:iCs/>
          </w:rPr>
          <w:t>otherConfig</w:t>
        </w:r>
        <w:proofErr w:type="spellEnd"/>
        <w:r w:rsidRPr="00D27132">
          <w:t xml:space="preserve"> includes the </w:t>
        </w:r>
        <w:r>
          <w:rPr>
            <w:rFonts w:eastAsia="DengXian"/>
            <w:i/>
            <w:iCs/>
            <w:lang w:eastAsia="zh-CN"/>
          </w:rPr>
          <w:t>bfd</w:t>
        </w:r>
        <w:r w:rsidRPr="0087621D">
          <w:rPr>
            <w:rFonts w:eastAsia="DengXian" w:hint="eastAsia"/>
            <w:i/>
            <w:iCs/>
            <w:lang w:eastAsia="zh-CN"/>
          </w:rPr>
          <w:t>-</w:t>
        </w:r>
        <w:proofErr w:type="spellStart"/>
        <w:r w:rsidRPr="0087621D">
          <w:rPr>
            <w:rFonts w:eastAsia="DengXian" w:hint="eastAsia"/>
            <w:i/>
            <w:iCs/>
            <w:lang w:eastAsia="zh-CN"/>
          </w:rPr>
          <w:t>Relaxation</w:t>
        </w:r>
        <w:r w:rsidRPr="0087621D">
          <w:rPr>
            <w:i/>
            <w:iCs/>
          </w:rPr>
          <w:t>ReportingConfig</w:t>
        </w:r>
        <w:proofErr w:type="spellEnd"/>
        <w:r w:rsidRPr="00D27132">
          <w:t>:</w:t>
        </w:r>
      </w:ins>
    </w:p>
    <w:p w14:paraId="0606D023" w14:textId="77777777" w:rsidR="00B623BD" w:rsidRDefault="00B623BD" w:rsidP="00B623BD">
      <w:pPr>
        <w:pStyle w:val="B2"/>
        <w:rPr>
          <w:ins w:id="1670" w:author="CR#2924r3" w:date="2022-03-29T23:18:00Z"/>
        </w:rPr>
      </w:pPr>
      <w:ins w:id="1671" w:author="CR#2924r3" w:date="2022-03-29T23:18:00Z">
        <w:r w:rsidRPr="00D27132">
          <w:t>2&gt;</w:t>
        </w:r>
        <w:r w:rsidRPr="00D27132">
          <w:tab/>
        </w:r>
        <w:r>
          <w:t xml:space="preserve">if </w:t>
        </w:r>
        <w:r>
          <w:rPr>
            <w:rFonts w:eastAsia="DengXian"/>
            <w:i/>
            <w:iCs/>
            <w:lang w:eastAsia="zh-CN"/>
          </w:rPr>
          <w:t>bfd</w:t>
        </w:r>
        <w:r w:rsidRPr="0087621D">
          <w:rPr>
            <w:rFonts w:eastAsia="DengXian" w:hint="eastAsia"/>
            <w:i/>
            <w:iCs/>
            <w:lang w:eastAsia="zh-CN"/>
          </w:rPr>
          <w:t>-</w:t>
        </w:r>
        <w:proofErr w:type="spellStart"/>
        <w:r w:rsidRPr="0087621D">
          <w:rPr>
            <w:rFonts w:eastAsia="DengXian" w:hint="eastAsia"/>
            <w:i/>
            <w:iCs/>
            <w:lang w:eastAsia="zh-CN"/>
          </w:rPr>
          <w:t>Relaxation</w:t>
        </w:r>
        <w:r w:rsidRPr="0087621D">
          <w:rPr>
            <w:i/>
            <w:iCs/>
          </w:rPr>
          <w:t>ReportingConfig</w:t>
        </w:r>
        <w:proofErr w:type="spellEnd"/>
        <w:r w:rsidRPr="00D27132">
          <w:t xml:space="preserve"> </w:t>
        </w:r>
        <w:r>
          <w:t xml:space="preserve">is set to </w:t>
        </w:r>
        <w:r w:rsidRPr="00BD70AD">
          <w:rPr>
            <w:i/>
            <w:iCs/>
          </w:rPr>
          <w:t>setup</w:t>
        </w:r>
        <w:r>
          <w:t>:</w:t>
        </w:r>
      </w:ins>
    </w:p>
    <w:p w14:paraId="4E6B8F01" w14:textId="03B53F10" w:rsidR="00B623BD" w:rsidRPr="00D27132" w:rsidRDefault="00B623BD">
      <w:pPr>
        <w:pStyle w:val="B3"/>
        <w:rPr>
          <w:ins w:id="1672" w:author="CR#2924r3" w:date="2022-03-29T23:18:00Z"/>
        </w:rPr>
        <w:pPrChange w:id="1673" w:author="CR#2924r3" w:date="2022-03-29T23:18:00Z">
          <w:pPr>
            <w:pStyle w:val="B2"/>
            <w:ind w:firstLine="0"/>
          </w:pPr>
        </w:pPrChange>
      </w:pPr>
      <w:ins w:id="1674" w:author="CR#2924r3" w:date="2022-03-29T23:18:00Z">
        <w:r>
          <w:t>3&gt;</w:t>
        </w:r>
      </w:ins>
      <w:ins w:id="1675" w:author="CR#2924r3" w:date="2022-03-29T23:19:00Z">
        <w:r>
          <w:tab/>
        </w:r>
      </w:ins>
      <w:ins w:id="1676"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ins>
    </w:p>
    <w:p w14:paraId="0F59ED5C" w14:textId="77777777" w:rsidR="00B623BD" w:rsidRPr="00D27132" w:rsidRDefault="00B623BD" w:rsidP="00B623BD">
      <w:pPr>
        <w:pStyle w:val="B1"/>
        <w:ind w:firstLine="0"/>
        <w:rPr>
          <w:ins w:id="1677" w:author="CR#2924r3" w:date="2022-03-29T23:18:00Z"/>
        </w:rPr>
      </w:pPr>
      <w:ins w:id="1678" w:author="CR#2924r3" w:date="2022-03-29T23:18:00Z">
        <w:r>
          <w:t>2</w:t>
        </w:r>
        <w:r w:rsidRPr="00D27132">
          <w:t>&gt;</w:t>
        </w:r>
        <w:r w:rsidRPr="00D27132">
          <w:tab/>
          <w:t>else:</w:t>
        </w:r>
      </w:ins>
    </w:p>
    <w:p w14:paraId="07F3ADA7" w14:textId="77777777" w:rsidR="00B623BD" w:rsidRPr="00082668" w:rsidRDefault="00B623BD">
      <w:pPr>
        <w:pStyle w:val="B3"/>
        <w:rPr>
          <w:ins w:id="1679" w:author="CR#2924r3" w:date="2022-03-29T23:18:00Z"/>
          <w:rFonts w:eastAsia="DengXian"/>
          <w:iCs/>
          <w:lang w:eastAsia="zh-CN"/>
        </w:rPr>
        <w:pPrChange w:id="1680" w:author="CR#2924r3" w:date="2022-03-29T23:18:00Z">
          <w:pPr>
            <w:ind w:left="252" w:firstLineChars="300" w:firstLine="600"/>
          </w:pPr>
        </w:pPrChange>
      </w:pPr>
      <w:ins w:id="1681"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ins>
    </w:p>
    <w:p w14:paraId="5077FC5B" w14:textId="1E832384" w:rsidR="00DB6B82" w:rsidRDefault="00DB6B82" w:rsidP="00DB6B82">
      <w:pPr>
        <w:pStyle w:val="B1"/>
        <w:rPr>
          <w:ins w:id="1682" w:author="CR#2954r2" w:date="2022-03-31T23:32:00Z"/>
        </w:rPr>
      </w:pPr>
      <w:ins w:id="1683" w:author="CR#2954r2" w:date="2022-03-31T23:32:00Z">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ins>
    </w:p>
    <w:p w14:paraId="261905FA" w14:textId="77777777" w:rsidR="00DB6B82" w:rsidRDefault="00DB6B82" w:rsidP="00DB6B82">
      <w:pPr>
        <w:pStyle w:val="B2"/>
        <w:rPr>
          <w:ins w:id="1684" w:author="CR#2954r2" w:date="2022-03-31T23:32:00Z"/>
        </w:rPr>
      </w:pPr>
      <w:ins w:id="1685" w:author="CR#2954r2" w:date="2022-03-31T23:32:00Z">
        <w:r>
          <w:t>2&gt;</w:t>
        </w:r>
        <w:r>
          <w:tab/>
          <w:t xml:space="preserve">if the </w:t>
        </w:r>
        <w:proofErr w:type="spellStart"/>
        <w:r>
          <w:rPr>
            <w:i/>
          </w:rPr>
          <w:t>scg-DeactivationPreferenceConfig</w:t>
        </w:r>
        <w:proofErr w:type="spellEnd"/>
        <w:r>
          <w:t xml:space="preserve"> is set to </w:t>
        </w:r>
        <w:r>
          <w:rPr>
            <w:i/>
          </w:rPr>
          <w:t>setup</w:t>
        </w:r>
        <w:r>
          <w:t>:</w:t>
        </w:r>
      </w:ins>
    </w:p>
    <w:p w14:paraId="29071646" w14:textId="77777777" w:rsidR="00DB6B82" w:rsidRDefault="00DB6B82" w:rsidP="00DB6B82">
      <w:pPr>
        <w:pStyle w:val="B3"/>
        <w:rPr>
          <w:ins w:id="1686" w:author="CR#2954r2" w:date="2022-03-31T23:32:00Z"/>
        </w:rPr>
      </w:pPr>
      <w:ins w:id="1687" w:author="CR#2954r2" w:date="2022-03-31T23:32:00Z">
        <w:r>
          <w:t>3&gt;</w:t>
        </w:r>
        <w:r>
          <w:tab/>
          <w:t>consider itself to be configured to provide its SCG deactivation preference in accordance with 5.7.4;</w:t>
        </w:r>
      </w:ins>
    </w:p>
    <w:p w14:paraId="0FEE35BA" w14:textId="77777777" w:rsidR="00DB6B82" w:rsidRDefault="00DB6B82" w:rsidP="00DB6B82">
      <w:pPr>
        <w:pStyle w:val="B2"/>
        <w:rPr>
          <w:ins w:id="1688" w:author="CR#2954r2" w:date="2022-03-31T23:32:00Z"/>
        </w:rPr>
      </w:pPr>
      <w:ins w:id="1689" w:author="CR#2954r2" w:date="2022-03-31T23:32:00Z">
        <w:r>
          <w:t>2&gt;</w:t>
        </w:r>
        <w:r>
          <w:tab/>
          <w:t>else:</w:t>
        </w:r>
      </w:ins>
    </w:p>
    <w:p w14:paraId="408FE02F" w14:textId="77777777" w:rsidR="00DB6B82" w:rsidRDefault="00DB6B82" w:rsidP="00DB6B82">
      <w:pPr>
        <w:pStyle w:val="B3"/>
        <w:rPr>
          <w:ins w:id="1690" w:author="CR#2954r2" w:date="2022-03-31T23:32:00Z"/>
        </w:rPr>
      </w:pPr>
      <w:ins w:id="1691" w:author="CR#2954r2" w:date="2022-03-31T23:32:00Z">
        <w:r>
          <w:lastRenderedPageBreak/>
          <w:t>3&gt;</w:t>
        </w:r>
        <w:r>
          <w:tab/>
          <w:t>consider itself not to be configured to provide its SCG deactivation preference and stop timer T346g, if running.</w:t>
        </w:r>
      </w:ins>
    </w:p>
    <w:p w14:paraId="39DE4225" w14:textId="77777777" w:rsidR="00394471" w:rsidRPr="00D27132" w:rsidRDefault="00394471" w:rsidP="00394471">
      <w:pPr>
        <w:pStyle w:val="Heading4"/>
      </w:pPr>
      <w:r w:rsidRPr="00D27132">
        <w:rPr>
          <w:rFonts w:eastAsia="MS Mincho"/>
        </w:rPr>
        <w:t>5.3.5.10</w:t>
      </w:r>
      <w:r w:rsidRPr="00D27132">
        <w:rPr>
          <w:rFonts w:eastAsia="MS Mincho"/>
        </w:rPr>
        <w:tab/>
        <w:t>MR-DC release</w:t>
      </w:r>
      <w:bookmarkEnd w:id="1614"/>
      <w:bookmarkEnd w:id="161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if configured</w:t>
      </w:r>
      <w:r w:rsidRPr="00D27132">
        <w:t>;</w:t>
      </w:r>
    </w:p>
    <w:p w14:paraId="70E1DF71" w14:textId="556D6DBB" w:rsidR="001F0951" w:rsidRPr="00D27132" w:rsidRDefault="00394471" w:rsidP="001F0951">
      <w:pPr>
        <w:pStyle w:val="B3"/>
      </w:pPr>
      <w:r w:rsidRPr="00D27132">
        <w:t>3&gt;</w:t>
      </w:r>
      <w:r w:rsidRPr="00D27132">
        <w:tab/>
        <w:t>stop timers T346a, T346b, T346c, T346d</w:t>
      </w:r>
      <w:ins w:id="1692" w:author="CR#2924r3" w:date="2022-03-29T23:19:00Z">
        <w:r w:rsidR="00B623BD">
          <w:t>,</w:t>
        </w:r>
      </w:ins>
      <w:del w:id="1693" w:author="CR#2924r3" w:date="2022-03-29T23:19:00Z">
        <w:r w:rsidRPr="00D27132" w:rsidDel="00B623BD">
          <w:delText xml:space="preserve"> and</w:delText>
        </w:r>
      </w:del>
      <w:r w:rsidRPr="00D27132">
        <w:t xml:space="preserve"> T346e</w:t>
      </w:r>
      <w:ins w:id="1694" w:author="CR#2924r3" w:date="2022-03-29T23:19:00Z">
        <w:r w:rsidR="00B623BD">
          <w:t>, T34x and T34y</w:t>
        </w:r>
      </w:ins>
      <w:r w:rsidRPr="00D27132">
        <w:t xml:space="preserv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1695" w:name="_Toc60776787"/>
      <w:bookmarkStart w:id="1696" w:name="_Toc90650659"/>
      <w:r w:rsidRPr="00D27132">
        <w:t>5.3.5.11</w:t>
      </w:r>
      <w:r w:rsidRPr="00D27132">
        <w:tab/>
        <w:t>Full configuration</w:t>
      </w:r>
      <w:bookmarkEnd w:id="1695"/>
      <w:bookmarkEnd w:id="169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A5BC470" w:rsidR="00E17086" w:rsidRPr="00D27132" w:rsidRDefault="00E17086" w:rsidP="00E17086">
      <w:pPr>
        <w:pStyle w:val="B2"/>
      </w:pPr>
      <w:r w:rsidRPr="00D27132">
        <w:t>-</w:t>
      </w:r>
      <w:r w:rsidRPr="00D27132">
        <w:tab/>
      </w:r>
      <w:r w:rsidRPr="00D27132">
        <w:rPr>
          <w:lang w:eastAsia="x-none"/>
        </w:rPr>
        <w:t>the SRB1/SRB2 configurations and DRB</w:t>
      </w:r>
      <w:ins w:id="1697" w:author="CR#2949r1" w:date="2022-03-30T23:30:00Z">
        <w:r w:rsidR="00214323">
          <w:rPr>
            <w:lang w:eastAsia="x-none"/>
          </w:rPr>
          <w:t>/multicast MRB</w:t>
        </w:r>
      </w:ins>
      <w:r w:rsidRPr="00D27132">
        <w:rPr>
          <w:lang w:eastAsia="x-none"/>
        </w:rPr>
        <w:t xml:space="preserve">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network, but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del w:id="1698" w:author="CR#2969" w:date="2022-03-22T23:19:00Z">
        <w:r w:rsidRPr="00D27132" w:rsidDel="00BF52D8">
          <w:delText xml:space="preserve"> (i.e., SpCell change)</w:delText>
        </w:r>
      </w:del>
      <w:r w:rsidRPr="00D27132">
        <w:t>:</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lastRenderedPageBreak/>
        <w:t>1&gt;</w:t>
      </w:r>
      <w:r w:rsidRPr="00D27132">
        <w:tab/>
        <w:t>else (full configuration after re-establishment or during RRC resume):</w:t>
      </w:r>
    </w:p>
    <w:p w14:paraId="7EF0A0F5" w14:textId="77777777" w:rsidR="00D150B8" w:rsidRDefault="00D150B8" w:rsidP="00D150B8">
      <w:pPr>
        <w:pStyle w:val="B2"/>
        <w:rPr>
          <w:ins w:id="1699" w:author="CR#2910r2" w:date="2022-03-25T11:09:00Z"/>
        </w:rPr>
      </w:pPr>
      <w:ins w:id="1700" w:author="CR#2910r2" w:date="2022-03-25T11:09:00Z">
        <w:r w:rsidRPr="00D27132">
          <w:t>2&gt;</w:t>
        </w:r>
        <w:r w:rsidRPr="00D27132">
          <w:tab/>
        </w:r>
        <w:r w:rsidRPr="008B4EFA">
          <w:t>if the UE is connected with a L2 U2N Relay UE via the PC5-RRC connection (i.e. the UE is a L2 U2N Remote UE):</w:t>
        </w:r>
      </w:ins>
    </w:p>
    <w:p w14:paraId="705BCF43" w14:textId="77777777" w:rsidR="00D150B8" w:rsidRDefault="00D150B8" w:rsidP="00D150B8">
      <w:pPr>
        <w:pStyle w:val="B3"/>
        <w:rPr>
          <w:ins w:id="1701" w:author="CR#2910r2" w:date="2022-03-25T11:09:00Z"/>
        </w:rPr>
      </w:pPr>
      <w:ins w:id="1702" w:author="CR#2910r2" w:date="2022-03-25T11:09: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ins>
    </w:p>
    <w:p w14:paraId="0D2B2BB6" w14:textId="77777777" w:rsidR="00D150B8" w:rsidRPr="00EF6F27" w:rsidRDefault="00D150B8" w:rsidP="00D150B8">
      <w:pPr>
        <w:pStyle w:val="B3"/>
        <w:rPr>
          <w:ins w:id="1703" w:author="CR#2910r2" w:date="2022-03-25T11:09:00Z"/>
          <w:rFonts w:eastAsia="DengXian"/>
          <w:lang w:eastAsia="zh-CN"/>
        </w:rPr>
      </w:pPr>
      <w:ins w:id="1704" w:author="CR#2910r2" w:date="2022-03-25T11:09:00Z">
        <w:r>
          <w:t>3&gt;</w:t>
        </w:r>
        <w:r w:rsidRPr="00D27132">
          <w:tab/>
          <w:t xml:space="preserve">use value for timer T311, as included in </w:t>
        </w:r>
        <w:proofErr w:type="spellStart"/>
        <w:r w:rsidRPr="00D27132">
          <w:rPr>
            <w:i/>
          </w:rPr>
          <w:t>ue-TimersAndConstants</w:t>
        </w:r>
        <w:proofErr w:type="spellEnd"/>
        <w:r w:rsidRPr="00D27132">
          <w:t xml:space="preserve"> received in </w:t>
        </w:r>
        <w:r w:rsidRPr="00D27132">
          <w:rPr>
            <w:i/>
          </w:rPr>
          <w:t>SIB1</w:t>
        </w:r>
      </w:ins>
    </w:p>
    <w:p w14:paraId="4C38AE06" w14:textId="77777777" w:rsidR="00D150B8" w:rsidRDefault="00D150B8" w:rsidP="00D150B8">
      <w:pPr>
        <w:pStyle w:val="B2"/>
        <w:rPr>
          <w:ins w:id="1705" w:author="CR#2910r2" w:date="2022-03-25T11:09:00Z"/>
        </w:rPr>
      </w:pPr>
      <w:ins w:id="1706" w:author="CR#2910r2" w:date="2022-03-25T11:09:00Z">
        <w:r w:rsidRPr="00D27132">
          <w:t>2&gt;</w:t>
        </w:r>
        <w:r w:rsidRPr="00D27132">
          <w:tab/>
        </w:r>
        <w:r>
          <w:t>else:</w:t>
        </w:r>
      </w:ins>
    </w:p>
    <w:p w14:paraId="4D4C65E6" w14:textId="21DB5951" w:rsidR="00394471" w:rsidRPr="00D27132" w:rsidRDefault="00D150B8">
      <w:pPr>
        <w:pStyle w:val="B3"/>
        <w:pPrChange w:id="1707" w:author="CR#2910r2" w:date="2022-03-25T11:09:00Z">
          <w:pPr>
            <w:pStyle w:val="B2"/>
          </w:pPr>
        </w:pPrChange>
      </w:pPr>
      <w:ins w:id="1708" w:author="CR#2910r2" w:date="2022-03-25T11:09:00Z">
        <w:r>
          <w:t>3</w:t>
        </w:r>
      </w:ins>
      <w:del w:id="1709" w:author="CR#2910r2" w:date="2022-03-25T11:09:00Z">
        <w:r w:rsidR="00394471" w:rsidRPr="00D27132" w:rsidDel="00D150B8">
          <w:delText>2</w:delText>
        </w:r>
      </w:del>
      <w:r w:rsidR="00394471" w:rsidRPr="00D27132">
        <w:t>&gt;</w:t>
      </w:r>
      <w:r w:rsidR="00394471" w:rsidRPr="00D27132">
        <w:tab/>
        <w:t xml:space="preserve">use values for timers T301, T310, T311 and constants N310, N311, as included in </w:t>
      </w:r>
      <w:proofErr w:type="spellStart"/>
      <w:r w:rsidR="00394471" w:rsidRPr="00D27132">
        <w:rPr>
          <w:i/>
        </w:rPr>
        <w:t>ue-TimersAndConstants</w:t>
      </w:r>
      <w:proofErr w:type="spellEnd"/>
      <w:r w:rsidR="00394471" w:rsidRPr="00D27132">
        <w:t xml:space="preserve"> received in </w:t>
      </w:r>
      <w:r w:rsidR="00394471" w:rsidRPr="00D27132">
        <w:rPr>
          <w:i/>
        </w:rPr>
        <w:t>SIB1</w:t>
      </w:r>
      <w:r w:rsidR="00394471" w:rsidRPr="00D27132">
        <w:t>;</w:t>
      </w:r>
    </w:p>
    <w:p w14:paraId="38F23DCF" w14:textId="77777777" w:rsidR="00811135" w:rsidRPr="004C30EA" w:rsidRDefault="00811135" w:rsidP="00811135">
      <w:pPr>
        <w:pStyle w:val="B1"/>
        <w:rPr>
          <w:ins w:id="1710" w:author="CR#2958r2" w:date="2022-04-01T00:43:00Z"/>
        </w:rPr>
      </w:pPr>
      <w:ins w:id="1711" w:author="CR#2958r2" w:date="2022-04-01T00:43:00Z">
        <w:r w:rsidRPr="004C30EA">
          <w:t>1&gt;</w:t>
        </w:r>
        <w:r w:rsidRPr="004C30EA">
          <w:tab/>
          <w:t xml:space="preserve">if no </w:t>
        </w:r>
        <w:proofErr w:type="spellStart"/>
        <w:r w:rsidRPr="00F67A97">
          <w:rPr>
            <w:i/>
          </w:rPr>
          <w:t>measConfigAppLayerId</w:t>
        </w:r>
        <w:proofErr w:type="spellEnd"/>
        <w:r w:rsidRPr="004C30EA">
          <w:t xml:space="preserve"> is</w:t>
        </w:r>
        <w:r>
          <w:t xml:space="preserve"> included</w:t>
        </w:r>
        <w:r w:rsidRPr="004C30EA">
          <w:t>:</w:t>
        </w:r>
      </w:ins>
    </w:p>
    <w:p w14:paraId="403A0617" w14:textId="77777777" w:rsidR="00811135" w:rsidRPr="004C30EA" w:rsidRDefault="00811135" w:rsidP="00811135">
      <w:pPr>
        <w:pStyle w:val="B2"/>
        <w:rPr>
          <w:ins w:id="1712" w:author="CR#2958r2" w:date="2022-04-01T00:43:00Z"/>
        </w:rPr>
      </w:pPr>
      <w:ins w:id="1713" w:author="CR#2958r2" w:date="2022-04-01T00:43:00Z">
        <w:r w:rsidRPr="004C30EA">
          <w:t>2&gt;</w:t>
        </w:r>
        <w:r w:rsidRPr="004C30EA">
          <w:tab/>
          <w:t>inform upper layers about the release of all application layer measurement configurations;</w:t>
        </w:r>
      </w:ins>
    </w:p>
    <w:p w14:paraId="0D087CAC" w14:textId="77777777" w:rsidR="00811135" w:rsidRPr="004C30EA" w:rsidRDefault="00811135" w:rsidP="00811135">
      <w:pPr>
        <w:pStyle w:val="B2"/>
        <w:rPr>
          <w:ins w:id="1714" w:author="CR#2958r2" w:date="2022-04-01T00:43:00Z"/>
        </w:rPr>
      </w:pPr>
      <w:ins w:id="1715" w:author="CR#2958r2" w:date="2022-04-01T00:43:00Z">
        <w:r w:rsidRPr="004C30EA">
          <w:t>2&gt;</w:t>
        </w:r>
        <w:r w:rsidRPr="004C30EA">
          <w:tab/>
          <w:t xml:space="preserve">discard </w:t>
        </w:r>
        <w:r>
          <w:t xml:space="preserve">any </w:t>
        </w:r>
        <w:r w:rsidRPr="004C30EA">
          <w:t>received application laye</w:t>
        </w:r>
        <w:r>
          <w:t>r measurement report</w:t>
        </w:r>
        <w:r w:rsidRPr="004C30EA">
          <w:t xml:space="preserve"> from upper layers;</w:t>
        </w:r>
      </w:ins>
    </w:p>
    <w:p w14:paraId="19A37D92" w14:textId="77777777" w:rsidR="00811135" w:rsidRPr="00D27132" w:rsidRDefault="00811135" w:rsidP="00811135">
      <w:pPr>
        <w:pStyle w:val="B2"/>
        <w:rPr>
          <w:ins w:id="1716" w:author="CR#2958r2" w:date="2022-04-01T00:43:00Z"/>
        </w:rPr>
      </w:pPr>
      <w:ins w:id="1717" w:author="CR#2958r2" w:date="2022-04-01T00:43:00Z">
        <w:r w:rsidRPr="004C30EA">
          <w:t>2&gt;</w:t>
        </w:r>
        <w:r w:rsidRPr="004C30EA">
          <w:tab/>
          <w:t>consider itself not to be configured to send application layer measurement report.</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3A66C4CF" w14:textId="77777777" w:rsidR="00214323" w:rsidRDefault="00214323" w:rsidP="00214323">
      <w:pPr>
        <w:pStyle w:val="B1"/>
        <w:rPr>
          <w:ins w:id="1718" w:author="CR#2949r1" w:date="2022-03-30T23:30:00Z"/>
        </w:rPr>
      </w:pPr>
      <w:ins w:id="1719" w:author="CR#2949r1" w:date="2022-03-30T23:30:00Z">
        <w:r>
          <w:t>1&gt;</w:t>
        </w:r>
        <w:r>
          <w:tab/>
          <w:t xml:space="preserve">for each </w:t>
        </w:r>
        <w:proofErr w:type="spellStart"/>
        <w:r>
          <w:rPr>
            <w:i/>
          </w:rPr>
          <w:t>tmgi</w:t>
        </w:r>
        <w:proofErr w:type="spellEnd"/>
        <w:r>
          <w:t xml:space="preserve"> that is part of the current UE configuration:</w:t>
        </w:r>
      </w:ins>
    </w:p>
    <w:p w14:paraId="1399058E" w14:textId="77777777" w:rsidR="00214323" w:rsidRDefault="00214323" w:rsidP="00214323">
      <w:pPr>
        <w:pStyle w:val="B2"/>
        <w:rPr>
          <w:ins w:id="1720" w:author="CR#2949r1" w:date="2022-03-30T23:30:00Z"/>
        </w:rPr>
      </w:pPr>
      <w:ins w:id="1721" w:author="CR#2949r1" w:date="2022-03-30T23:30:00Z">
        <w:r>
          <w:t>2&gt;</w:t>
        </w:r>
        <w:r>
          <w:tab/>
          <w:t>release the SDAP entity (clause 5.1.2 in TS 37.324 [24]);</w:t>
        </w:r>
      </w:ins>
    </w:p>
    <w:p w14:paraId="7076CF95" w14:textId="550F859D" w:rsidR="00214323" w:rsidRDefault="00214323" w:rsidP="00214323">
      <w:pPr>
        <w:pStyle w:val="B2"/>
        <w:rPr>
          <w:ins w:id="1722" w:author="CR#2949r1" w:date="2022-03-30T23:30:00Z"/>
        </w:rPr>
      </w:pPr>
      <w:ins w:id="1723" w:author="CR#2949r1" w:date="2022-03-30T23:30:00Z">
        <w:r>
          <w:t>2&gt;</w:t>
        </w:r>
        <w:r>
          <w:tab/>
          <w:t xml:space="preserve">release each multicast MRB associated to the </w:t>
        </w:r>
        <w:proofErr w:type="spellStart"/>
        <w:r w:rsidRPr="007B039A">
          <w:rPr>
            <w:i/>
          </w:rPr>
          <w:t>tmgi</w:t>
        </w:r>
        <w:proofErr w:type="spellEnd"/>
        <w:r>
          <w:t xml:space="preserve"> as specified in 5.3.5.6.6;</w:t>
        </w:r>
      </w:ins>
    </w:p>
    <w:p w14:paraId="19066D69" w14:textId="2398C807" w:rsidR="00214323" w:rsidRPr="00D27132" w:rsidRDefault="00214323" w:rsidP="00214323">
      <w:pPr>
        <w:pStyle w:val="NO"/>
        <w:rPr>
          <w:ins w:id="1724" w:author="CR#2949r1" w:date="2022-03-30T23:30:00Z"/>
        </w:rPr>
      </w:pPr>
      <w:ins w:id="1725" w:author="CR#2949r1" w:date="2022-03-30T23:30:00Z">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lastRenderedPageBreak/>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3922BFDA" w14:textId="77777777" w:rsidR="00214323" w:rsidRDefault="00214323" w:rsidP="00214323">
      <w:pPr>
        <w:pStyle w:val="B1"/>
        <w:rPr>
          <w:ins w:id="1726" w:author="CR#2949r1" w:date="2022-03-30T23:30:00Z"/>
        </w:rPr>
      </w:pPr>
      <w:bookmarkStart w:id="1727" w:name="_Toc60776788"/>
      <w:bookmarkStart w:id="1728" w:name="_Toc90650660"/>
      <w:ins w:id="1729" w:author="CR#2949r1" w:date="2022-03-30T23:30:00Z">
        <w:r>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ins>
    </w:p>
    <w:p w14:paraId="0526D4B5" w14:textId="77777777" w:rsidR="00214323" w:rsidRDefault="00214323" w:rsidP="00214323">
      <w:pPr>
        <w:pStyle w:val="B2"/>
        <w:rPr>
          <w:ins w:id="1730" w:author="CR#2949r1" w:date="2022-03-30T23:30:00Z"/>
          <w:lang w:eastAsia="zh-CN"/>
        </w:rPr>
      </w:pPr>
      <w:ins w:id="1731" w:author="CR#2949r1" w:date="2022-03-30T23:30:00Z">
        <w:r>
          <w:t>2&gt;</w:t>
        </w:r>
        <w:r>
          <w:tab/>
          <w:t>if the procedure was triggered due to</w:t>
        </w:r>
        <w:r>
          <w:rPr>
            <w:lang w:eastAsia="zh-CN"/>
          </w:rPr>
          <w:t xml:space="preserve"> reconfiguration with sync:</w:t>
        </w:r>
      </w:ins>
    </w:p>
    <w:p w14:paraId="3DBAD44F" w14:textId="77777777" w:rsidR="00214323" w:rsidRDefault="00214323" w:rsidP="00214323">
      <w:pPr>
        <w:pStyle w:val="B3"/>
        <w:rPr>
          <w:ins w:id="1732" w:author="CR#2949r1" w:date="2022-03-30T23:30:00Z"/>
          <w:lang w:eastAsia="zh-CN"/>
        </w:rPr>
      </w:pPr>
      <w:ins w:id="1733" w:author="CR#2949r1" w:date="2022-03-30T23:30:00Z">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after successful reconfiguration with sync</w:t>
        </w:r>
        <w:r>
          <w:t>;</w:t>
        </w:r>
      </w:ins>
    </w:p>
    <w:p w14:paraId="436FA926" w14:textId="77777777" w:rsidR="00214323" w:rsidRDefault="00214323" w:rsidP="00214323">
      <w:pPr>
        <w:pStyle w:val="B2"/>
        <w:rPr>
          <w:ins w:id="1734" w:author="CR#2949r1" w:date="2022-03-30T23:30:00Z"/>
        </w:rPr>
      </w:pPr>
      <w:ins w:id="1735" w:author="CR#2949r1" w:date="2022-03-30T23:30:00Z">
        <w:r>
          <w:t>2&gt;</w:t>
        </w:r>
        <w:r>
          <w:tab/>
          <w:t>else:</w:t>
        </w:r>
      </w:ins>
    </w:p>
    <w:p w14:paraId="2DB8F777" w14:textId="77777777" w:rsidR="00214323" w:rsidRPr="00DD3263" w:rsidRDefault="00214323" w:rsidP="00214323">
      <w:pPr>
        <w:pStyle w:val="B3"/>
        <w:rPr>
          <w:ins w:id="1736" w:author="CR#2949r1" w:date="2022-03-30T23:30:00Z"/>
          <w:rFonts w:eastAsia="MS Mincho"/>
        </w:rPr>
      </w:pPr>
      <w:ins w:id="1737" w:author="CR#2949r1" w:date="2022-03-30T23:30:00Z">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ins>
    </w:p>
    <w:p w14:paraId="606DD849" w14:textId="77777777" w:rsidR="00394471" w:rsidRPr="00D27132" w:rsidRDefault="00394471" w:rsidP="00394471">
      <w:pPr>
        <w:pStyle w:val="Heading4"/>
      </w:pPr>
      <w:r w:rsidRPr="00D27132">
        <w:t>5.3.5.12</w:t>
      </w:r>
      <w:r w:rsidRPr="00D27132">
        <w:tab/>
        <w:t>BAP configuration</w:t>
      </w:r>
      <w:bookmarkEnd w:id="1727"/>
      <w:bookmarkEnd w:id="1728"/>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1738" w:name="_Toc60776789"/>
      <w:bookmarkStart w:id="1739" w:name="_Toc90650661"/>
      <w:r w:rsidRPr="00D27132">
        <w:rPr>
          <w:lang w:eastAsia="zh-CN"/>
        </w:rPr>
        <w:t>5.3.5.12a</w:t>
      </w:r>
      <w:r w:rsidRPr="00D27132">
        <w:rPr>
          <w:lang w:eastAsia="zh-CN"/>
        </w:rPr>
        <w:tab/>
        <w:t>IAB Other Configuration</w:t>
      </w:r>
      <w:bookmarkEnd w:id="1738"/>
      <w:bookmarkEnd w:id="1739"/>
    </w:p>
    <w:p w14:paraId="5E158423" w14:textId="77777777" w:rsidR="00394471" w:rsidRPr="00D27132" w:rsidRDefault="00394471" w:rsidP="00394471">
      <w:pPr>
        <w:pStyle w:val="Heading5"/>
      </w:pPr>
      <w:bookmarkStart w:id="1740" w:name="_Toc60776790"/>
      <w:bookmarkStart w:id="1741" w:name="_Toc90650662"/>
      <w:r w:rsidRPr="00D27132">
        <w:t>5.3.5.12a.1</w:t>
      </w:r>
      <w:r w:rsidRPr="00D27132">
        <w:tab/>
        <w:t>IP address management</w:t>
      </w:r>
      <w:bookmarkEnd w:id="1740"/>
      <w:bookmarkEnd w:id="1741"/>
    </w:p>
    <w:p w14:paraId="7A7B1578" w14:textId="77777777" w:rsidR="00394471" w:rsidRPr="00D27132" w:rsidRDefault="00394471" w:rsidP="00394471">
      <w:pPr>
        <w:pStyle w:val="Heading6"/>
      </w:pPr>
      <w:bookmarkStart w:id="1742" w:name="_Toc60776791"/>
      <w:bookmarkStart w:id="1743"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1742"/>
      <w:bookmarkEnd w:id="1743"/>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1744" w:name="_Toc60776792"/>
      <w:bookmarkStart w:id="1745"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1744"/>
      <w:bookmarkEnd w:id="1745"/>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lastRenderedPageBreak/>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lastRenderedPageBreak/>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1746" w:name="_Toc60776793"/>
      <w:bookmarkStart w:id="1747" w:name="_Toc90650665"/>
      <w:r w:rsidRPr="00D27132">
        <w:rPr>
          <w:rFonts w:eastAsia="MS Mincho"/>
        </w:rPr>
        <w:t>5.3.5.13</w:t>
      </w:r>
      <w:r w:rsidRPr="00D27132">
        <w:rPr>
          <w:rFonts w:eastAsia="MS Mincho"/>
        </w:rPr>
        <w:tab/>
        <w:t>Conditional Reconfiguration</w:t>
      </w:r>
      <w:bookmarkEnd w:id="1746"/>
      <w:bookmarkEnd w:id="1747"/>
    </w:p>
    <w:p w14:paraId="2C275EDA" w14:textId="77777777" w:rsidR="00394471" w:rsidRPr="00D27132" w:rsidRDefault="00394471" w:rsidP="00394471">
      <w:pPr>
        <w:pStyle w:val="Heading5"/>
        <w:rPr>
          <w:rFonts w:eastAsia="MS Mincho"/>
        </w:rPr>
      </w:pPr>
      <w:bookmarkStart w:id="1748" w:name="_Toc60776794"/>
      <w:bookmarkStart w:id="1749" w:name="_Toc90650666"/>
      <w:r w:rsidRPr="00D27132">
        <w:rPr>
          <w:rFonts w:eastAsia="MS Mincho"/>
        </w:rPr>
        <w:t>5.3.5.13.1</w:t>
      </w:r>
      <w:r w:rsidRPr="00D27132">
        <w:rPr>
          <w:rFonts w:eastAsia="MS Mincho"/>
        </w:rPr>
        <w:tab/>
        <w:t>General</w:t>
      </w:r>
      <w:bookmarkEnd w:id="1748"/>
      <w:bookmarkEnd w:id="1749"/>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target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1750" w:name="_Toc60776795"/>
      <w:bookmarkStart w:id="1751" w:name="_Toc90650667"/>
      <w:r w:rsidRPr="00D27132">
        <w:rPr>
          <w:rFonts w:eastAsia="MS Mincho"/>
        </w:rPr>
        <w:t>5.3.5.13.2</w:t>
      </w:r>
      <w:r w:rsidRPr="00D27132">
        <w:rPr>
          <w:rFonts w:eastAsia="MS Mincho"/>
        </w:rPr>
        <w:tab/>
        <w:t>Conditional reconfiguration removal</w:t>
      </w:r>
      <w:bookmarkEnd w:id="1750"/>
      <w:bookmarkEnd w:id="1751"/>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1752" w:name="_Toc60776796"/>
      <w:bookmarkStart w:id="1753" w:name="_Toc90650668"/>
      <w:r w:rsidRPr="00D27132">
        <w:rPr>
          <w:rFonts w:eastAsia="MS Mincho"/>
        </w:rPr>
        <w:t>5.3.5.13.3</w:t>
      </w:r>
      <w:r w:rsidRPr="00D27132">
        <w:rPr>
          <w:rFonts w:eastAsia="MS Mincho"/>
        </w:rPr>
        <w:tab/>
        <w:t>Conditional reconfiguration addition/modification</w:t>
      </w:r>
      <w:bookmarkEnd w:id="1752"/>
      <w:bookmarkEnd w:id="1753"/>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0297B6E1"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r w:rsidRPr="00D27132">
        <w:rPr>
          <w:i/>
          <w:iCs/>
        </w:rPr>
        <w:t>condExecutionCond</w:t>
      </w:r>
      <w:proofErr w:type="spellEnd"/>
      <w:ins w:id="1754" w:author="CR#2954r2" w:date="2022-03-31T23:33:00Z">
        <w:r w:rsidR="00DB6B82" w:rsidRPr="00DB6B82">
          <w:rPr>
            <w:iCs/>
          </w:rPr>
          <w:t xml:space="preserve"> </w:t>
        </w:r>
        <w:r w:rsidR="00DB6B82">
          <w:rPr>
            <w:iCs/>
          </w:rPr>
          <w:t xml:space="preserve">or </w:t>
        </w:r>
        <w:proofErr w:type="spellStart"/>
        <w:r w:rsidR="00DB6B82">
          <w:rPr>
            <w:i/>
            <w:iCs/>
          </w:rPr>
          <w:t>condExecutionCondSCG</w:t>
        </w:r>
      </w:ins>
      <w:proofErr w:type="spellEnd"/>
      <w:r w:rsidRPr="00D27132">
        <w:t>;</w:t>
      </w:r>
    </w:p>
    <w:p w14:paraId="7D0225D9" w14:textId="4FAF9EEB"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ins w:id="1755" w:author="CR#2954r2" w:date="2022-03-31T23:33:00Z">
        <w:r w:rsidR="00DB6B82">
          <w:rPr>
            <w:i/>
          </w:rPr>
          <w:t xml:space="preserve"> </w:t>
        </w:r>
        <w:r w:rsidR="00DB6B82">
          <w:t xml:space="preserve">or </w:t>
        </w:r>
        <w:proofErr w:type="spellStart"/>
        <w:r w:rsidR="00DB6B82">
          <w:rPr>
            <w:i/>
          </w:rPr>
          <w:t>condExecutionCondSCG</w:t>
        </w:r>
      </w:ins>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r w:rsidRPr="00D27132">
        <w:rPr>
          <w:i/>
          <w:iCs/>
        </w:rPr>
        <w:t>condRRCReconfig</w:t>
      </w:r>
      <w:proofErr w:type="spellEnd"/>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r w:rsidR="00394471" w:rsidRPr="00D27132">
        <w:rPr>
          <w:i/>
        </w:rPr>
        <w:t>condReconfigId</w:t>
      </w:r>
      <w:proofErr w:type="spellEnd"/>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1756" w:name="_Toc60776797"/>
      <w:bookmarkStart w:id="1757" w:name="_Toc90650669"/>
      <w:r w:rsidRPr="00D27132">
        <w:rPr>
          <w:rFonts w:eastAsia="MS Mincho"/>
        </w:rPr>
        <w:t>5.3.5.13.4</w:t>
      </w:r>
      <w:r w:rsidRPr="00D27132">
        <w:rPr>
          <w:rFonts w:eastAsia="MS Mincho"/>
        </w:rPr>
        <w:tab/>
        <w:t>Conditional reconfiguration evaluation</w:t>
      </w:r>
      <w:bookmarkEnd w:id="1756"/>
      <w:bookmarkEnd w:id="175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21226A07" w:rsidR="00394471" w:rsidRPr="00D27132" w:rsidRDefault="00394471" w:rsidP="00394471">
      <w:pPr>
        <w:pStyle w:val="B2"/>
      </w:pPr>
      <w:r w:rsidRPr="00D27132">
        <w:t>2&gt;</w:t>
      </w:r>
      <w:r w:rsidRPr="00D27132">
        <w:tab/>
      </w:r>
      <w:ins w:id="1758" w:author="CR#2954r2" w:date="2022-03-31T23:33:00Z">
        <w:r w:rsidR="00DB6B82">
          <w:t xml:space="preserve">if the </w:t>
        </w:r>
        <w:proofErr w:type="spellStart"/>
        <w:r w:rsidR="00DB6B82">
          <w:rPr>
            <w:i/>
          </w:rPr>
          <w:t>RRCReconfiguration</w:t>
        </w:r>
        <w:proofErr w:type="spellEnd"/>
        <w:r w:rsidR="00DB6B82">
          <w:t xml:space="preserve"> within </w:t>
        </w:r>
        <w:proofErr w:type="spellStart"/>
        <w:r w:rsidR="00DB6B82">
          <w:rPr>
            <w:i/>
          </w:rPr>
          <w:t>condRRCReconfig</w:t>
        </w:r>
        <w:proofErr w:type="spellEnd"/>
        <w:r w:rsidR="00DB6B82">
          <w:t xml:space="preserve"> includes the </w:t>
        </w:r>
        <w:proofErr w:type="spellStart"/>
        <w:r w:rsidR="00DB6B82">
          <w:rPr>
            <w:i/>
          </w:rPr>
          <w:t>masterCellGroup</w:t>
        </w:r>
        <w:proofErr w:type="spellEnd"/>
        <w:r w:rsidR="00DB6B82">
          <w:t xml:space="preserve"> including the </w:t>
        </w:r>
        <w:proofErr w:type="spellStart"/>
        <w:r w:rsidR="00DB6B82">
          <w:rPr>
            <w:i/>
          </w:rPr>
          <w:t>reconfigurationWithSync</w:t>
        </w:r>
        <w:proofErr w:type="spellEnd"/>
        <w:r w:rsidR="00DB6B82">
          <w:t xml:space="preserve">, </w:t>
        </w:r>
      </w:ins>
      <w:r w:rsidRPr="00D27132">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w:t>
      </w:r>
      <w:ins w:id="1759" w:author="CR#2954r2" w:date="2022-03-31T23:33:00Z">
        <w:r w:rsidR="00DB6B82">
          <w:t xml:space="preserve">within the </w:t>
        </w:r>
        <w:proofErr w:type="spellStart"/>
        <w:r w:rsidR="00DB6B82">
          <w:t>masterCellGroup</w:t>
        </w:r>
        <w:proofErr w:type="spellEnd"/>
        <w:r w:rsidR="00DB6B82">
          <w:t xml:space="preserve"> </w:t>
        </w:r>
      </w:ins>
      <w:r w:rsidRPr="00D27132">
        <w:t xml:space="preserve">in the received </w:t>
      </w:r>
      <w:proofErr w:type="spellStart"/>
      <w:r w:rsidRPr="00D27132">
        <w:rPr>
          <w:i/>
        </w:rPr>
        <w:t>condRRCReconfig</w:t>
      </w:r>
      <w:proofErr w:type="spellEnd"/>
      <w:r w:rsidRPr="00D27132">
        <w:rPr>
          <w:i/>
        </w:rPr>
        <w:t xml:space="preserve"> </w:t>
      </w:r>
      <w:r w:rsidRPr="00D27132">
        <w:t>to be applicable cell;</w:t>
      </w:r>
    </w:p>
    <w:p w14:paraId="2775E04D" w14:textId="79B3E6CE" w:rsidR="00DB6B82" w:rsidRDefault="00DB6B82" w:rsidP="00DB6B82">
      <w:pPr>
        <w:pStyle w:val="B2"/>
        <w:rPr>
          <w:ins w:id="1760" w:author="CR#2954r2" w:date="2022-03-31T23:34:00Z"/>
        </w:rPr>
      </w:pPr>
      <w:ins w:id="1761" w:author="CR#2954r2" w:date="2022-03-31T23:34:00Z">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cell;</w:t>
        </w:r>
      </w:ins>
    </w:p>
    <w:p w14:paraId="702ABC51" w14:textId="53478845" w:rsidR="00DB6B82" w:rsidRDefault="00DB6B82" w:rsidP="00DB6B82">
      <w:pPr>
        <w:pStyle w:val="B2"/>
        <w:rPr>
          <w:ins w:id="1762" w:author="CR#2954r2" w:date="2022-03-31T23:34:00Z"/>
        </w:rPr>
      </w:pPr>
      <w:ins w:id="1763" w:author="CR#2954r2" w:date="2022-03-31T23:34:00Z">
        <w:r>
          <w:t>2&gt;</w:t>
        </w:r>
        <w:r>
          <w:tab/>
          <w:t xml:space="preserve">if </w:t>
        </w:r>
        <w:proofErr w:type="spellStart"/>
        <w:r>
          <w:rPr>
            <w:i/>
          </w:rPr>
          <w:t>condExecutionCondSCG</w:t>
        </w:r>
        <w:proofErr w:type="spellEnd"/>
        <w:r>
          <w:t xml:space="preserve"> is configured:</w:t>
        </w:r>
      </w:ins>
    </w:p>
    <w:p w14:paraId="3287612B" w14:textId="4AAEDAE7" w:rsidR="00DB6B82" w:rsidRDefault="00DB6B82" w:rsidP="00DB6B82">
      <w:pPr>
        <w:pStyle w:val="B3"/>
        <w:rPr>
          <w:ins w:id="1764" w:author="CR#2954r2" w:date="2022-03-31T23:34:00Z"/>
        </w:rPr>
      </w:pPr>
      <w:ins w:id="1765" w:author="CR#2954r2" w:date="2022-03-31T23:34:00Z">
        <w:r>
          <w:t>3&gt;</w:t>
        </w:r>
        <w:r>
          <w:tab/>
          <w:t xml:space="preserve">in the remainder of the procedures,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ins>
    </w:p>
    <w:p w14:paraId="0EA77E46" w14:textId="4473FBD0" w:rsidR="00DB6B82" w:rsidRDefault="00DB6B82" w:rsidP="00DB6B82">
      <w:pPr>
        <w:pStyle w:val="B2"/>
        <w:rPr>
          <w:ins w:id="1766" w:author="CR#2954r2" w:date="2022-03-31T23:34:00Z"/>
        </w:rPr>
      </w:pPr>
      <w:ins w:id="1767" w:author="CR#2954r2" w:date="2022-03-31T23:34:00Z">
        <w:r>
          <w:t>2&gt;</w:t>
        </w:r>
        <w:r>
          <w:tab/>
          <w:t xml:space="preserve">if </w:t>
        </w:r>
        <w:proofErr w:type="spellStart"/>
        <w:r>
          <w:rPr>
            <w:i/>
          </w:rPr>
          <w:t>condExecutionCond</w:t>
        </w:r>
        <w:proofErr w:type="spellEnd"/>
        <w:r>
          <w:t xml:space="preserve"> is configured:</w:t>
        </w:r>
      </w:ins>
    </w:p>
    <w:p w14:paraId="4AA3FA21" w14:textId="67DBA3C4" w:rsidR="00DB6B82" w:rsidRDefault="00DB6B82" w:rsidP="00DB6B82">
      <w:pPr>
        <w:pStyle w:val="B3"/>
        <w:rPr>
          <w:ins w:id="1768" w:author="CR#2954r2" w:date="2022-03-31T23:34:00Z"/>
        </w:rPr>
      </w:pPr>
      <w:ins w:id="1769" w:author="CR#2954r2" w:date="2022-03-31T23:34:00Z">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ins>
    </w:p>
    <w:p w14:paraId="0FBF8E65" w14:textId="56B953CD" w:rsidR="00DB6B82" w:rsidRDefault="00DB6B82" w:rsidP="00DB6B82">
      <w:pPr>
        <w:pStyle w:val="B4"/>
        <w:rPr>
          <w:ins w:id="1770" w:author="CR#2954r2" w:date="2022-03-31T23:34:00Z"/>
        </w:rPr>
      </w:pPr>
      <w:ins w:id="1771" w:author="CR#2954r2" w:date="2022-03-31T23:34:00Z">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ins>
    </w:p>
    <w:p w14:paraId="42C67A54" w14:textId="59CE04B1" w:rsidR="00DB6B82" w:rsidRDefault="00DB6B82" w:rsidP="00DB6B82">
      <w:pPr>
        <w:pStyle w:val="B3"/>
        <w:rPr>
          <w:ins w:id="1772" w:author="CR#2954r2" w:date="2022-03-31T23:34:00Z"/>
        </w:rPr>
      </w:pPr>
      <w:ins w:id="1773" w:author="CR#2954r2" w:date="2022-03-31T23:34:00Z">
        <w:r>
          <w:t>3&gt;</w:t>
        </w:r>
        <w:r>
          <w:tab/>
          <w:t>otherwise:</w:t>
        </w:r>
      </w:ins>
    </w:p>
    <w:p w14:paraId="534FC6D9" w14:textId="274C3BB8" w:rsidR="00DB6B82" w:rsidRDefault="00DB6B82" w:rsidP="00DB6B82">
      <w:pPr>
        <w:pStyle w:val="B4"/>
        <w:rPr>
          <w:ins w:id="1774" w:author="CR#2954r2" w:date="2022-03-31T23:34:00Z"/>
        </w:rPr>
      </w:pPr>
      <w:ins w:id="1775" w:author="CR#2954r2" w:date="2022-03-31T23:34:00Z">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ins>
    </w:p>
    <w:p w14:paraId="69F87FBB" w14:textId="1FC8956D"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ins w:id="1776" w:author="CR#2954r2" w:date="2022-03-31T23:35:00Z">
        <w:r w:rsidR="00DB6B82">
          <w:t xml:space="preserve">or </w:t>
        </w:r>
        <w:proofErr w:type="spellStart"/>
        <w:r w:rsidR="00DB6B82">
          <w:rPr>
            <w:i/>
          </w:rPr>
          <w:t>condExecutionCondSCG</w:t>
        </w:r>
        <w:proofErr w:type="spellEnd"/>
        <w:r w:rsidR="00DB6B82" w:rsidRPr="00D27132">
          <w:t xml:space="preserve"> </w:t>
        </w:r>
      </w:ins>
      <w:r w:rsidRPr="00D27132">
        <w:t xml:space="preserve">associated to </w:t>
      </w:r>
      <w:proofErr w:type="spellStart"/>
      <w:r w:rsidRPr="00D27132">
        <w:rPr>
          <w:i/>
        </w:rPr>
        <w:t>condReconfigId</w:t>
      </w:r>
      <w:proofErr w:type="spellEnd"/>
      <w:r w:rsidRPr="00D27132">
        <w:rPr>
          <w:rFonts w:eastAsia="SimSun"/>
          <w:i/>
        </w:rPr>
        <w:t>:</w:t>
      </w:r>
    </w:p>
    <w:p w14:paraId="4F5668B2" w14:textId="77777777" w:rsidR="005B7637" w:rsidRDefault="005B7637" w:rsidP="005B7637">
      <w:pPr>
        <w:pStyle w:val="B3"/>
        <w:rPr>
          <w:ins w:id="1777" w:author="CR#2930r2" w:date="2022-03-30T17:18:00Z"/>
          <w:rFonts w:eastAsia="DengXian"/>
          <w:lang w:eastAsia="zh-CN"/>
        </w:rPr>
      </w:pPr>
      <w:ins w:id="1778" w:author="CR#2930r2" w:date="2022-03-30T17:18:00Z">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ins>
    </w:p>
    <w:p w14:paraId="40FB4C55" w14:textId="77777777" w:rsidR="005B7637" w:rsidRDefault="005B7637" w:rsidP="005B7637">
      <w:pPr>
        <w:pStyle w:val="B3"/>
        <w:rPr>
          <w:ins w:id="1779" w:author="CR#2930r2" w:date="2022-03-30T17:18:00Z"/>
          <w:rFonts w:eastAsia="DengXian"/>
          <w:lang w:eastAsia="zh-CN"/>
        </w:rPr>
      </w:pPr>
      <w:ins w:id="1780" w:author="CR#2930r2" w:date="2022-03-30T17:18:00Z">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ins>
    </w:p>
    <w:p w14:paraId="7D492277" w14:textId="1A3AB28D" w:rsidR="00394471" w:rsidRPr="00D27132" w:rsidRDefault="00394471" w:rsidP="00394471">
      <w:pPr>
        <w:pStyle w:val="B3"/>
      </w:pPr>
      <w:r w:rsidRPr="00D27132">
        <w:t>3&gt;</w:t>
      </w:r>
      <w:r w:rsidRPr="00D27132">
        <w:tab/>
      </w:r>
      <w:ins w:id="1781" w:author="CR#2930r2" w:date="2022-03-30T17:19:00Z">
        <w:r w:rsidR="005B7637">
          <w:rPr>
            <w:rFonts w:eastAsia="DengXian"/>
            <w:lang w:eastAsia="zh-CN"/>
          </w:rPr>
          <w:t xml:space="preserve">if the </w:t>
        </w:r>
        <w:proofErr w:type="spellStart"/>
        <w:r w:rsidR="005B7637">
          <w:rPr>
            <w:i/>
            <w:iCs/>
          </w:rPr>
          <w:t>condEventId</w:t>
        </w:r>
        <w:proofErr w:type="spellEnd"/>
        <w:r w:rsidR="005B7637">
          <w:rPr>
            <w:rFonts w:eastAsia="DengXian"/>
            <w:lang w:eastAsia="zh-CN"/>
          </w:rPr>
          <w:t xml:space="preserve"> is associated with condEventA3, condEventA4 or condEventA5, and </w:t>
        </w:r>
      </w:ins>
      <w:r w:rsidRPr="00D27132">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6FB1E23D" w14:textId="77777777" w:rsidR="005B7637" w:rsidRDefault="005B7637" w:rsidP="005B7637">
      <w:pPr>
        <w:pStyle w:val="B3"/>
        <w:rPr>
          <w:ins w:id="1782" w:author="CR#2930r2" w:date="2022-03-30T17:19:00Z"/>
          <w:rFonts w:eastAsia="DengXian"/>
          <w:lang w:eastAsia="zh-CN"/>
        </w:rPr>
      </w:pPr>
      <w:ins w:id="1783" w:author="CR#2930r2" w:date="2022-03-30T17:19:00Z">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ins>
    </w:p>
    <w:p w14:paraId="16411E5F" w14:textId="77777777" w:rsidR="005B7637" w:rsidRDefault="005B7637" w:rsidP="005B7637">
      <w:pPr>
        <w:pStyle w:val="B3"/>
        <w:rPr>
          <w:ins w:id="1784" w:author="CR#2930r2" w:date="2022-03-30T17:19:00Z"/>
          <w:rFonts w:eastAsia="DengXian"/>
          <w:lang w:eastAsia="zh-CN"/>
        </w:rPr>
      </w:pPr>
      <w:ins w:id="1785" w:author="CR#2930r2" w:date="2022-03-30T17:19:00Z">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ins>
    </w:p>
    <w:p w14:paraId="4146E029" w14:textId="2F886910" w:rsidR="00394471" w:rsidRPr="00D27132" w:rsidRDefault="00394471" w:rsidP="00684C0C">
      <w:pPr>
        <w:pStyle w:val="B3"/>
      </w:pPr>
      <w:r w:rsidRPr="00D27132">
        <w:t>3&gt;</w:t>
      </w:r>
      <w:r w:rsidRPr="00D27132">
        <w:tab/>
      </w:r>
      <w:ins w:id="1786" w:author="CR#2930r2" w:date="2022-03-30T17:20:00Z">
        <w:r w:rsidR="005B7637">
          <w:rPr>
            <w:rFonts w:eastAsia="DengXian"/>
            <w:lang w:eastAsia="zh-CN"/>
          </w:rPr>
          <w:t xml:space="preserve">if the </w:t>
        </w:r>
        <w:proofErr w:type="spellStart"/>
        <w:r w:rsidR="005B7637">
          <w:rPr>
            <w:i/>
            <w:iCs/>
          </w:rPr>
          <w:t>condEventId</w:t>
        </w:r>
        <w:proofErr w:type="spellEnd"/>
        <w:r w:rsidR="005B7637">
          <w:rPr>
            <w:rFonts w:eastAsia="DengXian"/>
            <w:lang w:eastAsia="zh-CN"/>
          </w:rPr>
          <w:t xml:space="preserve"> is associated with condEventA3, condEventA4 or condEventA5, and </w:t>
        </w:r>
      </w:ins>
      <w:r w:rsidRPr="00D27132">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lastRenderedPageBreak/>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4AD21C55" w14:textId="77777777" w:rsidR="00DB6B82" w:rsidRDefault="00DB6B82" w:rsidP="00DB6B82">
      <w:pPr>
        <w:pStyle w:val="NO"/>
        <w:rPr>
          <w:ins w:id="1787" w:author="CR#2954r2" w:date="2022-03-31T23:35:00Z"/>
        </w:rPr>
      </w:pPr>
      <w:bookmarkStart w:id="1788" w:name="_Toc60776798"/>
      <w:bookmarkStart w:id="1789" w:name="_Toc90650670"/>
    </w:p>
    <w:p w14:paraId="7995B5C1" w14:textId="6182D34F" w:rsidR="00DB6B82" w:rsidRDefault="00DB6B82" w:rsidP="00DB6B82">
      <w:pPr>
        <w:pStyle w:val="Heading5"/>
        <w:rPr>
          <w:ins w:id="1790" w:author="CR#2954r2" w:date="2022-03-31T23:35:00Z"/>
        </w:rPr>
      </w:pPr>
      <w:ins w:id="1791" w:author="CR#2954r2" w:date="2022-03-31T23:35:00Z">
        <w:r>
          <w:t>5.3.5.13.4a</w:t>
        </w:r>
        <w:r>
          <w:tab/>
          <w:t>Conditional reconfiguration evaluation of SN initiated inter-SN CPC for EN-DC</w:t>
        </w:r>
      </w:ins>
    </w:p>
    <w:p w14:paraId="3A51308E" w14:textId="77777777" w:rsidR="00DB6B82" w:rsidRDefault="00DB6B82">
      <w:pPr>
        <w:pStyle w:val="EditorsNote"/>
        <w:rPr>
          <w:ins w:id="1792" w:author="CR#2954r2" w:date="2022-03-31T23:35:00Z"/>
        </w:rPr>
        <w:pPrChange w:id="1793" w:author="CR#2954r2" w:date="2022-03-31T23:35:00Z">
          <w:pPr>
            <w:pStyle w:val="NO"/>
          </w:pPr>
        </w:pPrChange>
      </w:pPr>
      <w:ins w:id="1794" w:author="CR#2954r2" w:date="2022-03-31T23:35:00Z">
        <w:r>
          <w:t>Editors Note: FFS If EN-DC support in 5.3.5.13.4a should be merged to 5.3.5.13.4.</w:t>
        </w:r>
      </w:ins>
    </w:p>
    <w:p w14:paraId="57C0929F" w14:textId="77777777" w:rsidR="00DB6B82" w:rsidRDefault="00DB6B82" w:rsidP="00DB6B82">
      <w:pPr>
        <w:rPr>
          <w:ins w:id="1795" w:author="CR#2954r2" w:date="2022-03-31T23:35:00Z"/>
        </w:rPr>
      </w:pPr>
      <w:ins w:id="1796" w:author="CR#2954r2" w:date="2022-03-31T23:35:00Z">
        <w:r>
          <w:t>The UE shall:</w:t>
        </w:r>
      </w:ins>
    </w:p>
    <w:p w14:paraId="11C5D234" w14:textId="77777777" w:rsidR="00DB6B82" w:rsidRDefault="00DB6B82" w:rsidP="00DB6B82">
      <w:pPr>
        <w:pStyle w:val="B1"/>
        <w:rPr>
          <w:ins w:id="1797" w:author="CR#2954r2" w:date="2022-03-31T23:35:00Z"/>
        </w:rPr>
      </w:pPr>
      <w:ins w:id="1798" w:author="CR#2954r2" w:date="2022-03-31T23:35:00Z">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ins>
    </w:p>
    <w:p w14:paraId="6D1DD2B4" w14:textId="54946B51" w:rsidR="00DB6B82" w:rsidRDefault="00DB6B82" w:rsidP="00DB6B82">
      <w:pPr>
        <w:pStyle w:val="B1"/>
        <w:rPr>
          <w:ins w:id="1799" w:author="CR#2954r2" w:date="2022-03-31T23:35:00Z"/>
        </w:rPr>
      </w:pPr>
      <w:ins w:id="1800" w:author="CR#2954r2" w:date="2022-03-31T23:35:00Z">
        <w:r>
          <w:t>1&gt;</w:t>
        </w:r>
      </w:ins>
      <w:ins w:id="1801" w:author="CR#2954r2" w:date="2022-03-31T23:36:00Z">
        <w:r>
          <w:tab/>
        </w:r>
      </w:ins>
      <w:ins w:id="1802" w:author="CR#2954r2" w:date="2022-03-31T23:35:00Z">
        <w:r>
          <w:t xml:space="preserve">in the remainder of the procedures, consider each </w:t>
        </w:r>
        <w:proofErr w:type="spellStart"/>
        <w:r>
          <w:rPr>
            <w:i/>
          </w:rPr>
          <w:t>measId</w:t>
        </w:r>
        <w:proofErr w:type="spellEnd"/>
        <w:r>
          <w:t xml:space="preserve">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ins>
    </w:p>
    <w:p w14:paraId="2C293DFA" w14:textId="77777777" w:rsidR="00DB6B82" w:rsidRDefault="00DB6B82" w:rsidP="00DB6B82">
      <w:pPr>
        <w:pStyle w:val="B1"/>
        <w:rPr>
          <w:ins w:id="1803" w:author="CR#2954r2" w:date="2022-03-31T23:35:00Z"/>
        </w:rPr>
      </w:pPr>
      <w:ins w:id="1804" w:author="CR#2954r2" w:date="2022-03-31T23:35:00Z">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N</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ins>
    </w:p>
    <w:p w14:paraId="453B5997" w14:textId="77777777" w:rsidR="00DB6B82" w:rsidRDefault="00DB6B82" w:rsidP="00DB6B82">
      <w:pPr>
        <w:pStyle w:val="B2"/>
        <w:rPr>
          <w:ins w:id="1805" w:author="CR#2954r2" w:date="2022-03-31T23:35:00Z"/>
        </w:rPr>
      </w:pPr>
      <w:ins w:id="1806" w:author="CR#2954r2" w:date="2022-03-31T23:35:00Z">
        <w:r>
          <w:t>2&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ins>
    </w:p>
    <w:p w14:paraId="10E8D16C" w14:textId="77777777" w:rsidR="00DB6B82" w:rsidRDefault="00DB6B82" w:rsidP="00DB6B82">
      <w:pPr>
        <w:pStyle w:val="B3"/>
        <w:rPr>
          <w:ins w:id="1807" w:author="CR#2954r2" w:date="2022-03-31T23:35:00Z"/>
        </w:rPr>
      </w:pPr>
      <w:ins w:id="1808" w:author="CR#2954r2" w:date="2022-03-31T23:35:00Z">
        <w:r>
          <w:t>3&gt;</w:t>
        </w:r>
        <w:r>
          <w:tab/>
          <w:t>consider this event to be fulfilled;</w:t>
        </w:r>
      </w:ins>
    </w:p>
    <w:p w14:paraId="4EB6CE5C" w14:textId="77777777" w:rsidR="00DB6B82" w:rsidRDefault="00DB6B82" w:rsidP="00DB6B82">
      <w:pPr>
        <w:pStyle w:val="B2"/>
        <w:rPr>
          <w:ins w:id="1809" w:author="CR#2954r2" w:date="2022-03-31T23:35:00Z"/>
        </w:rPr>
      </w:pPr>
      <w:ins w:id="1810" w:author="CR#2954r2" w:date="2022-03-31T23:35:00Z">
        <w:r>
          <w:t>2&gt;</w:t>
        </w:r>
        <w:r>
          <w:tab/>
          <w:t xml:space="preserve">if the </w:t>
        </w:r>
        <w:proofErr w:type="spellStart"/>
        <w:r>
          <w:rPr>
            <w:i/>
          </w:rPr>
          <w:t>measId</w:t>
        </w:r>
        <w:proofErr w:type="spellEnd"/>
        <w:r>
          <w:t xml:space="preserve"> for this event has been modified; or</w:t>
        </w:r>
      </w:ins>
    </w:p>
    <w:p w14:paraId="56178D1E" w14:textId="77777777" w:rsidR="00DB6B82" w:rsidRDefault="00DB6B82" w:rsidP="00DB6B82">
      <w:pPr>
        <w:pStyle w:val="B2"/>
        <w:rPr>
          <w:ins w:id="1811" w:author="CR#2954r2" w:date="2022-03-31T23:35:00Z"/>
        </w:rPr>
      </w:pPr>
      <w:ins w:id="1812" w:author="CR#2954r2" w:date="2022-03-31T23:35:00Z">
        <w:r>
          <w:t>2&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ins>
    </w:p>
    <w:p w14:paraId="608D8EBD" w14:textId="77777777" w:rsidR="00DB6B82" w:rsidRDefault="00DB6B82" w:rsidP="00DB6B82">
      <w:pPr>
        <w:pStyle w:val="B3"/>
        <w:rPr>
          <w:ins w:id="1813" w:author="CR#2954r2" w:date="2022-03-31T23:35:00Z"/>
        </w:rPr>
      </w:pPr>
      <w:ins w:id="1814" w:author="CR#2954r2" w:date="2022-03-31T23:35:00Z">
        <w:r>
          <w:t>3&gt;</w:t>
        </w:r>
        <w:r>
          <w:tab/>
          <w:t xml:space="preserve">consider this event associated to that </w:t>
        </w:r>
        <w:proofErr w:type="spellStart"/>
        <w:r>
          <w:rPr>
            <w:i/>
          </w:rPr>
          <w:t>measId</w:t>
        </w:r>
        <w:proofErr w:type="spellEnd"/>
        <w:r>
          <w:t xml:space="preserve"> to be not fulfilled;</w:t>
        </w:r>
      </w:ins>
    </w:p>
    <w:p w14:paraId="31A9D682" w14:textId="77777777" w:rsidR="00DB6B82" w:rsidRDefault="00DB6B82" w:rsidP="00DB6B82">
      <w:pPr>
        <w:pStyle w:val="B1"/>
        <w:rPr>
          <w:ins w:id="1815" w:author="CR#2954r2" w:date="2022-03-31T23:35:00Z"/>
        </w:rPr>
      </w:pPr>
      <w:ins w:id="1816" w:author="CR#2954r2" w:date="2022-03-31T23:35:00Z">
        <w:r>
          <w:t>1&gt;</w:t>
        </w:r>
        <w:r>
          <w:tab/>
          <w:t xml:space="preserve">if trigger conditions for all events associated with the </w:t>
        </w:r>
        <w:proofErr w:type="spellStart"/>
        <w:r>
          <w:t>measId</w:t>
        </w:r>
        <w:proofErr w:type="spellEnd"/>
        <w:r>
          <w:t xml:space="preserve">(s)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re fulfilled:</w:t>
        </w:r>
      </w:ins>
    </w:p>
    <w:p w14:paraId="5B96F7A4" w14:textId="1383A751" w:rsidR="00DB6B82" w:rsidRDefault="00DB6B82" w:rsidP="00DB6B82">
      <w:pPr>
        <w:pStyle w:val="B2"/>
        <w:rPr>
          <w:ins w:id="1817" w:author="CR#2954r2" w:date="2022-03-31T23:35:00Z"/>
        </w:rPr>
      </w:pPr>
      <w:ins w:id="1818" w:author="CR#2954r2" w:date="2022-03-31T23:35:00Z">
        <w:r>
          <w:t>2&gt;</w:t>
        </w:r>
      </w:ins>
      <w:ins w:id="1819" w:author="CR#2954r2" w:date="2022-03-31T23:36:00Z">
        <w:r>
          <w:tab/>
        </w:r>
      </w:ins>
      <w:ins w:id="1820" w:author="CR#2954r2" w:date="2022-03-31T23:35:00Z">
        <w:r>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ins>
    </w:p>
    <w:p w14:paraId="49A7342E" w14:textId="2627C6FE" w:rsidR="00DB6B82" w:rsidRDefault="00DB6B82" w:rsidP="00DB6B82">
      <w:pPr>
        <w:pStyle w:val="B2"/>
        <w:rPr>
          <w:ins w:id="1821" w:author="CR#2954r2" w:date="2022-03-31T23:35:00Z"/>
        </w:rPr>
      </w:pPr>
      <w:ins w:id="1822" w:author="CR#2954r2" w:date="2022-03-31T23:35:00Z">
        <w:r>
          <w:t>2&gt;</w:t>
        </w:r>
      </w:ins>
      <w:ins w:id="1823" w:author="CR#2954r2" w:date="2022-03-31T23:36:00Z">
        <w:r>
          <w:tab/>
        </w:r>
      </w:ins>
      <w:ins w:id="1824" w:author="CR#2954r2" w:date="2022-03-31T23:35:00Z">
        <w:r>
          <w:t>initiate the conditional reconfiguration execution, as specified in TS 36.331[10]), clause 5.3.5.9.5;</w:t>
        </w:r>
      </w:ins>
    </w:p>
    <w:p w14:paraId="7CD35689" w14:textId="77777777" w:rsidR="00DB6B82" w:rsidRDefault="00DB6B82">
      <w:pPr>
        <w:pStyle w:val="NO"/>
        <w:rPr>
          <w:ins w:id="1825" w:author="CR#2954r2" w:date="2022-03-31T23:35:00Z"/>
        </w:rPr>
        <w:pPrChange w:id="1826" w:author="CR#2954r2" w:date="2022-03-31T23:35:00Z">
          <w:pPr>
            <w:pStyle w:val="Heading5"/>
          </w:pPr>
        </w:pPrChange>
      </w:pPr>
      <w:ins w:id="1827" w:author="CR#2954r2" w:date="2022-03-31T23:35:00Z">
        <w:r>
          <w:t>NOTE:</w:t>
        </w:r>
        <w:r>
          <w:tab/>
          <w:t>If multiple NR cells are triggered in conditional reconfiguration execution, it is up to UE implementation which one to select, e.g. the UE considers beams and beam quality to select one of the triggered cells for execution.</w:t>
        </w:r>
      </w:ins>
    </w:p>
    <w:p w14:paraId="3763B462" w14:textId="334518C0" w:rsidR="00394471" w:rsidRPr="00D27132" w:rsidRDefault="00394471" w:rsidP="00DB6B82">
      <w:pPr>
        <w:pStyle w:val="Heading5"/>
        <w:rPr>
          <w:rFonts w:eastAsia="MS Mincho"/>
        </w:rPr>
      </w:pPr>
      <w:r w:rsidRPr="00D27132">
        <w:rPr>
          <w:rFonts w:eastAsia="MS Mincho"/>
        </w:rPr>
        <w:t>5.3.5.13.5</w:t>
      </w:r>
      <w:r w:rsidRPr="00D27132">
        <w:rPr>
          <w:rFonts w:eastAsia="MS Mincho"/>
        </w:rPr>
        <w:tab/>
        <w:t>Conditional reconfiguration execution</w:t>
      </w:r>
      <w:bookmarkEnd w:id="1788"/>
      <w:bookmarkEnd w:id="178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5DCD719A" w:rsidR="00394471" w:rsidRDefault="00394471" w:rsidP="00394471">
      <w:pPr>
        <w:pStyle w:val="B2"/>
        <w:rPr>
          <w:ins w:id="1828" w:author="CR#2911" w:date="2022-03-22T19:17:00Z"/>
        </w:rPr>
      </w:pPr>
      <w:r w:rsidRPr="00D27132">
        <w:t>2&gt;</w:t>
      </w:r>
      <w:r w:rsidRPr="00D27132">
        <w:tab/>
        <w:t>select one of the triggered cells as the selected cell for conditional reconfiguration execution;</w:t>
      </w:r>
    </w:p>
    <w:p w14:paraId="26F162B5" w14:textId="77777777" w:rsidR="0012568C" w:rsidRDefault="0012568C">
      <w:pPr>
        <w:pStyle w:val="B1"/>
        <w:rPr>
          <w:ins w:id="1829" w:author="CR#2911" w:date="2022-03-22T19:18:00Z"/>
        </w:rPr>
        <w:pPrChange w:id="1830" w:author="CR#2911" w:date="2022-03-22T19:18:00Z">
          <w:pPr>
            <w:pStyle w:val="B2"/>
          </w:pPr>
        </w:pPrChange>
      </w:pPr>
      <w:ins w:id="1831" w:author="CR#2911" w:date="2022-03-22T19:18:00Z">
        <w:r>
          <w:lastRenderedPageBreak/>
          <w:t>1&gt;</w:t>
        </w:r>
        <w:r>
          <w:tab/>
          <w:t>else:</w:t>
        </w:r>
      </w:ins>
    </w:p>
    <w:p w14:paraId="2D8C0E58" w14:textId="14E42614" w:rsidR="0012568C" w:rsidRPr="00D27132" w:rsidRDefault="0012568C" w:rsidP="0012568C">
      <w:pPr>
        <w:pStyle w:val="B2"/>
      </w:pPr>
      <w:ins w:id="1832" w:author="CR#2911" w:date="2022-03-22T19:18:00Z">
        <w:r>
          <w:t>2&gt;</w:t>
        </w:r>
        <w:r>
          <w:tab/>
          <w:t>consider the triggered cell as the selected cell for conditional reconfiguration execution;</w:t>
        </w:r>
      </w:ins>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1833" w:name="_Toc60776799"/>
      <w:bookmarkStart w:id="1834" w:name="_Toc90650671"/>
      <w:r w:rsidRPr="00D27132">
        <w:t>5.3.5.14</w:t>
      </w:r>
      <w:r w:rsidRPr="00D27132">
        <w:tab/>
      </w:r>
      <w:proofErr w:type="spellStart"/>
      <w:r w:rsidRPr="00D27132">
        <w:t>Sidelink</w:t>
      </w:r>
      <w:proofErr w:type="spellEnd"/>
      <w:r w:rsidRPr="00D27132">
        <w:t xml:space="preserve"> dedicated configuration</w:t>
      </w:r>
      <w:bookmarkEnd w:id="1833"/>
      <w:bookmarkEnd w:id="1834"/>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271F53C4"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ins w:id="1835" w:author="CR#2902r1" w:date="2022-03-24T20:35:00Z">
        <w:r w:rsidR="00E8277B" w:rsidRPr="00D53488">
          <w:rPr>
            <w:i/>
          </w:rPr>
          <w:t>sl-TxPoolSelectedNormalPS</w:t>
        </w:r>
        <w:proofErr w:type="spellEnd"/>
        <w:r w:rsidR="00E8277B">
          <w:t>,</w:t>
        </w:r>
        <w:r w:rsidR="00E8277B" w:rsidRPr="00D53488">
          <w:t xml:space="preserve"> </w:t>
        </w:r>
      </w:ins>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713EB282" w14:textId="77777777" w:rsidR="00D150B8" w:rsidRPr="004E32F1" w:rsidRDefault="00D150B8">
      <w:pPr>
        <w:pStyle w:val="B2"/>
        <w:rPr>
          <w:ins w:id="1836" w:author="CR#2910r2" w:date="2022-03-25T11:10:00Z"/>
          <w:rFonts w:eastAsia="SimSun"/>
          <w:lang w:eastAsia="en-US"/>
        </w:rPr>
        <w:pPrChange w:id="1837" w:author="CR#2910r2" w:date="2022-03-25T11:10:00Z">
          <w:pPr>
            <w:overflowPunct/>
            <w:autoSpaceDE/>
            <w:autoSpaceDN/>
            <w:adjustRightInd/>
            <w:ind w:left="851" w:hanging="284"/>
            <w:textAlignment w:val="auto"/>
          </w:pPr>
        </w:pPrChange>
      </w:pPr>
      <w:ins w:id="1838"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proofErr w:type="spellStart"/>
        <w:r w:rsidRPr="004E32F1">
          <w:rPr>
            <w:rFonts w:eastAsia="SimSun"/>
            <w:lang w:eastAsia="en-US"/>
          </w:rPr>
          <w:t>sidelink</w:t>
        </w:r>
        <w:proofErr w:type="spellEnd"/>
        <w:r w:rsidRPr="004E32F1">
          <w:rPr>
            <w:rFonts w:eastAsia="SimSun"/>
            <w:lang w:eastAsia="en-US"/>
          </w:rPr>
          <w:t xml:space="preserve"> discovery:</w:t>
        </w:r>
      </w:ins>
    </w:p>
    <w:p w14:paraId="0D531267" w14:textId="3E4CED0F" w:rsidR="00D150B8" w:rsidRPr="004E32F1" w:rsidRDefault="00D150B8">
      <w:pPr>
        <w:pStyle w:val="B3"/>
        <w:rPr>
          <w:ins w:id="1839" w:author="CR#2910r2" w:date="2022-03-25T11:10:00Z"/>
          <w:rFonts w:eastAsia="SimSun"/>
          <w:lang w:eastAsia="en-US"/>
        </w:rPr>
        <w:pPrChange w:id="1840" w:author="CR#2910r2" w:date="2022-03-25T11:10:00Z">
          <w:pPr>
            <w:overflowPunct/>
            <w:autoSpaceDE/>
            <w:autoSpaceDN/>
            <w:adjustRightInd/>
            <w:ind w:left="1135" w:hanging="284"/>
            <w:textAlignment w:val="auto"/>
          </w:pPr>
        </w:pPrChange>
      </w:pPr>
      <w:ins w:id="1841"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proofErr w:type="spellStart"/>
        <w:r w:rsidRPr="004E32F1">
          <w:rPr>
            <w:rFonts w:eastAsia="SimSun"/>
            <w:i/>
            <w:lang w:eastAsia="en-US"/>
          </w:rPr>
          <w:t>sl-DiscRxPool</w:t>
        </w:r>
        <w:proofErr w:type="spellEnd"/>
        <w:r w:rsidRPr="004E32F1">
          <w:rPr>
            <w:rFonts w:eastAsia="SimSun"/>
            <w:lang w:eastAsia="en-US"/>
          </w:rPr>
          <w:t xml:space="preserve"> or </w:t>
        </w:r>
        <w:proofErr w:type="spellStart"/>
        <w:r w:rsidRPr="004E32F1">
          <w:rPr>
            <w:rFonts w:eastAsia="SimSun"/>
            <w:i/>
            <w:lang w:eastAsia="en-US"/>
          </w:rPr>
          <w:t>sl-RxPool</w:t>
        </w:r>
        <w:proofErr w:type="spellEnd"/>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w:t>
        </w:r>
        <w:proofErr w:type="spellStart"/>
        <w:r w:rsidRPr="004E32F1">
          <w:rPr>
            <w:rFonts w:eastAsia="SimSun"/>
            <w:lang w:eastAsia="en-US"/>
          </w:rPr>
          <w:t>sidelink</w:t>
        </w:r>
        <w:proofErr w:type="spellEnd"/>
        <w:r w:rsidRPr="004E32F1">
          <w:rPr>
            <w:rFonts w:eastAsia="SimSun"/>
            <w:lang w:eastAsia="en-US"/>
          </w:rPr>
          <w:t xml:space="preserve"> discovery reception, as specified in </w:t>
        </w:r>
      </w:ins>
      <w:ins w:id="1842" w:author="CR#2910r2" w:date="2022-03-28T00:11:00Z">
        <w:r w:rsidR="003050BB">
          <w:rPr>
            <w:rFonts w:eastAsia="SimSun"/>
            <w:lang w:eastAsia="en-US"/>
          </w:rPr>
          <w:t>5.8.13</w:t>
        </w:r>
      </w:ins>
      <w:ins w:id="1843" w:author="CR#2910r2" w:date="2022-03-25T11:10:00Z">
        <w:r w:rsidRPr="004E32F1">
          <w:rPr>
            <w:rFonts w:eastAsia="SimSun"/>
            <w:lang w:eastAsia="en-US"/>
          </w:rPr>
          <w:t>.2;</w:t>
        </w:r>
      </w:ins>
    </w:p>
    <w:p w14:paraId="46F59F8E" w14:textId="77777777" w:rsidR="00D150B8" w:rsidRPr="004E32F1" w:rsidRDefault="00D150B8">
      <w:pPr>
        <w:pStyle w:val="B2"/>
        <w:rPr>
          <w:ins w:id="1844" w:author="CR#2910r2" w:date="2022-03-25T11:10:00Z"/>
          <w:rFonts w:eastAsia="SimSun"/>
          <w:lang w:eastAsia="en-US"/>
        </w:rPr>
        <w:pPrChange w:id="1845" w:author="CR#2910r2" w:date="2022-03-25T11:10:00Z">
          <w:pPr>
            <w:overflowPunct/>
            <w:autoSpaceDE/>
            <w:autoSpaceDN/>
            <w:adjustRightInd/>
            <w:ind w:left="851" w:hanging="284"/>
            <w:textAlignment w:val="auto"/>
          </w:pPr>
        </w:pPrChange>
      </w:pPr>
      <w:ins w:id="1846"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 xml:space="preserve">NR </w:t>
        </w:r>
        <w:proofErr w:type="spellStart"/>
        <w:r w:rsidRPr="004E32F1">
          <w:rPr>
            <w:rFonts w:eastAsia="SimSun"/>
            <w:lang w:eastAsia="zh-CN"/>
          </w:rPr>
          <w:t>s</w:t>
        </w:r>
        <w:r w:rsidRPr="004E32F1">
          <w:rPr>
            <w:rFonts w:eastAsia="SimSun"/>
            <w:lang w:eastAsia="en-US"/>
          </w:rPr>
          <w:t>idelink</w:t>
        </w:r>
        <w:proofErr w:type="spellEnd"/>
        <w:r w:rsidRPr="004E32F1">
          <w:rPr>
            <w:rFonts w:eastAsia="SimSun"/>
            <w:lang w:eastAsia="en-US"/>
          </w:rPr>
          <w:t xml:space="preserve"> discovery:</w:t>
        </w:r>
      </w:ins>
    </w:p>
    <w:p w14:paraId="57F6F5E2" w14:textId="43B43126" w:rsidR="00D150B8" w:rsidRPr="004E32F1" w:rsidRDefault="00D150B8">
      <w:pPr>
        <w:pStyle w:val="B3"/>
        <w:rPr>
          <w:ins w:id="1847" w:author="CR#2910r2" w:date="2022-03-25T11:10:00Z"/>
          <w:rFonts w:eastAsia="SimSun"/>
          <w:lang w:eastAsia="en-US"/>
        </w:rPr>
        <w:pPrChange w:id="1848" w:author="CR#2910r2" w:date="2022-03-25T11:10:00Z">
          <w:pPr>
            <w:overflowPunct/>
            <w:autoSpaceDE/>
            <w:autoSpaceDN/>
            <w:adjustRightInd/>
            <w:ind w:left="1135" w:hanging="284"/>
            <w:textAlignment w:val="auto"/>
          </w:pPr>
        </w:pPrChange>
      </w:pPr>
      <w:ins w:id="1849"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proofErr w:type="spellStart"/>
        <w:r w:rsidRPr="004E32F1">
          <w:rPr>
            <w:rFonts w:eastAsia="SimSun"/>
            <w:i/>
            <w:lang w:eastAsia="en-US"/>
          </w:rPr>
          <w:t>sl-DiscTxPoolSelected</w:t>
        </w:r>
        <w:proofErr w:type="spellEnd"/>
        <w:r w:rsidRPr="004E32F1">
          <w:rPr>
            <w:rFonts w:eastAsia="SimSun"/>
            <w:lang w:eastAsia="en-US"/>
          </w:rPr>
          <w:t xml:space="preserve">, </w:t>
        </w:r>
        <w:proofErr w:type="spellStart"/>
        <w:r w:rsidRPr="004E32F1">
          <w:rPr>
            <w:rFonts w:eastAsia="SimSun"/>
            <w:i/>
            <w:lang w:eastAsia="en-US"/>
          </w:rPr>
          <w:t>sl-DiscTxPoolScheduling</w:t>
        </w:r>
        <w:proofErr w:type="spellEnd"/>
        <w:r w:rsidRPr="004E32F1">
          <w:rPr>
            <w:rFonts w:eastAsia="SimSun"/>
            <w:lang w:eastAsia="en-US"/>
          </w:rPr>
          <w:t>,</w:t>
        </w:r>
        <w:r w:rsidRPr="004E32F1">
          <w:rPr>
            <w:rFonts w:eastAsia="SimSun"/>
            <w:i/>
            <w:lang w:eastAsia="en-US"/>
          </w:rPr>
          <w:t xml:space="preserve"> </w:t>
        </w:r>
        <w:proofErr w:type="spellStart"/>
        <w:r w:rsidRPr="004E32F1">
          <w:rPr>
            <w:rFonts w:eastAsia="SimSun"/>
            <w:i/>
            <w:lang w:eastAsia="en-US"/>
          </w:rPr>
          <w:t>sl-TxPoolSelectedNormal</w:t>
        </w:r>
        <w:proofErr w:type="spellEnd"/>
        <w:r w:rsidRPr="004E32F1">
          <w:rPr>
            <w:rFonts w:eastAsia="SimSun"/>
            <w:lang w:eastAsia="en-US"/>
          </w:rPr>
          <w:t xml:space="preserve">, </w:t>
        </w:r>
        <w:proofErr w:type="spellStart"/>
        <w:r w:rsidRPr="004E32F1">
          <w:rPr>
            <w:rFonts w:eastAsia="SimSun"/>
            <w:i/>
            <w:lang w:eastAsia="en-US"/>
          </w:rPr>
          <w:t>sl-TxPoolScheduling</w:t>
        </w:r>
        <w:proofErr w:type="spellEnd"/>
        <w:r w:rsidRPr="004E32F1">
          <w:rPr>
            <w:rFonts w:eastAsia="SimSun"/>
            <w:lang w:eastAsia="en-US"/>
          </w:rPr>
          <w:t xml:space="preserve"> or </w:t>
        </w:r>
        <w:proofErr w:type="spellStart"/>
        <w:r w:rsidRPr="004E32F1">
          <w:rPr>
            <w:rFonts w:eastAsia="SimSun"/>
            <w:i/>
            <w:lang w:eastAsia="en-US"/>
          </w:rPr>
          <w:t>sl-TxPoolExceptional</w:t>
        </w:r>
        <w:proofErr w:type="spellEnd"/>
        <w:r w:rsidRPr="004E32F1">
          <w:rPr>
            <w:rFonts w:eastAsia="SimSun"/>
            <w:lang w:eastAsia="en-US"/>
          </w:rPr>
          <w:t xml:space="preserve"> for </w:t>
        </w:r>
        <w:r w:rsidRPr="004E32F1">
          <w:rPr>
            <w:rFonts w:eastAsia="SimSun"/>
            <w:lang w:eastAsia="zh-CN"/>
          </w:rPr>
          <w:t xml:space="preserve">NR </w:t>
        </w:r>
        <w:proofErr w:type="spellStart"/>
        <w:r w:rsidRPr="004E32F1">
          <w:rPr>
            <w:rFonts w:eastAsia="SimSun"/>
            <w:lang w:eastAsia="en-US"/>
          </w:rPr>
          <w:t>sidelink</w:t>
        </w:r>
        <w:proofErr w:type="spellEnd"/>
        <w:r w:rsidRPr="004E32F1">
          <w:rPr>
            <w:rFonts w:eastAsia="SimSun"/>
            <w:lang w:eastAsia="en-US"/>
          </w:rPr>
          <w:t xml:space="preserve"> discovery transmission, as specified in </w:t>
        </w:r>
      </w:ins>
      <w:ins w:id="1850" w:author="CR#2910r2" w:date="2022-03-28T00:11:00Z">
        <w:r w:rsidR="003050BB">
          <w:rPr>
            <w:rFonts w:eastAsia="SimSun"/>
            <w:lang w:eastAsia="en-US"/>
          </w:rPr>
          <w:t>5.8.13</w:t>
        </w:r>
      </w:ins>
      <w:ins w:id="1851" w:author="CR#2910r2" w:date="2022-03-25T11:10:00Z">
        <w:r w:rsidRPr="004E32F1">
          <w:rPr>
            <w:rFonts w:eastAsia="SimSun"/>
            <w:lang w:eastAsia="en-US"/>
          </w:rPr>
          <w:t>.3;</w:t>
        </w:r>
      </w:ins>
    </w:p>
    <w:p w14:paraId="6047904D" w14:textId="72291D0B"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ins w:id="1852" w:author="CR#2902r1" w:date="2022-03-24T20:36:00Z">
        <w:r w:rsidR="00E8277B" w:rsidRPr="00D53488">
          <w:rPr>
            <w:i/>
          </w:rPr>
          <w:t>sl-TxPoolSelectedNormalPS</w:t>
        </w:r>
        <w:proofErr w:type="spellEnd"/>
        <w:r w:rsidR="00E8277B">
          <w:t>,</w:t>
        </w:r>
        <w:r w:rsidR="00E8277B" w:rsidRPr="00D53488">
          <w:t xml:space="preserve"> </w:t>
        </w:r>
      </w:ins>
      <w:proofErr w:type="spellStart"/>
      <w:r w:rsidRPr="00D27132">
        <w:rPr>
          <w:i/>
        </w:rPr>
        <w:t>sl-TxPoolScheduling</w:t>
      </w:r>
      <w:proofErr w:type="spellEnd"/>
      <w:ins w:id="1853" w:author="CR#2910r2" w:date="2022-03-25T11:10:00Z">
        <w:r w:rsidR="00651191">
          <w:t xml:space="preserve">, </w:t>
        </w:r>
        <w:proofErr w:type="spellStart"/>
        <w:r w:rsidR="00651191">
          <w:rPr>
            <w:i/>
          </w:rPr>
          <w:t>sl-DiscTxPoolSelected</w:t>
        </w:r>
        <w:proofErr w:type="spellEnd"/>
        <w:r w:rsidR="00651191">
          <w:rPr>
            <w:i/>
          </w:rPr>
          <w:t xml:space="preserve">, </w:t>
        </w:r>
        <w:proofErr w:type="spellStart"/>
        <w:r w:rsidR="00651191">
          <w:rPr>
            <w:i/>
          </w:rPr>
          <w:t>sl-DiscTxPoolScheduling</w:t>
        </w:r>
      </w:ins>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2182FCB3" w14:textId="77777777" w:rsidR="00E8277B" w:rsidRDefault="00E8277B" w:rsidP="00E8277B">
      <w:pPr>
        <w:pStyle w:val="B1"/>
        <w:rPr>
          <w:ins w:id="1854" w:author="CR#2902r1" w:date="2022-03-24T20:36:00Z"/>
        </w:rPr>
      </w:pPr>
      <w:bookmarkStart w:id="1855" w:name="_Toc60776800"/>
      <w:bookmarkStart w:id="1856" w:name="_Toc90650672"/>
      <w:ins w:id="1857" w:author="CR#2902r1" w:date="2022-03-24T20:36:00Z">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ins>
    </w:p>
    <w:p w14:paraId="39252B01" w14:textId="77777777" w:rsidR="00E8277B" w:rsidRDefault="00E8277B" w:rsidP="00E8277B">
      <w:pPr>
        <w:pStyle w:val="B2"/>
        <w:rPr>
          <w:ins w:id="1858" w:author="CR#2902r1" w:date="2022-03-24T20:36:00Z"/>
          <w:lang w:eastAsia="zh-CN"/>
        </w:rPr>
      </w:pPr>
      <w:ins w:id="1859" w:author="CR#2902r1" w:date="2022-03-24T20:36:00Z">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ins>
    </w:p>
    <w:p w14:paraId="61EFA63E" w14:textId="77777777" w:rsidR="00E8277B" w:rsidRDefault="00E8277B" w:rsidP="00E8277B">
      <w:pPr>
        <w:pStyle w:val="B3"/>
        <w:rPr>
          <w:ins w:id="1860" w:author="CR#2902r1" w:date="2022-03-24T20:36:00Z"/>
        </w:rPr>
      </w:pPr>
      <w:ins w:id="1861" w:author="CR#2902r1" w:date="2022-03-24T20:36:00Z">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information;</w:t>
        </w:r>
      </w:ins>
    </w:p>
    <w:p w14:paraId="41C99368" w14:textId="77777777" w:rsidR="00E8277B" w:rsidRDefault="00E8277B" w:rsidP="00E8277B">
      <w:pPr>
        <w:pStyle w:val="B1"/>
        <w:rPr>
          <w:ins w:id="1862" w:author="CR#2902r1" w:date="2022-03-24T20:36:00Z"/>
        </w:rPr>
      </w:pPr>
      <w:ins w:id="1863" w:author="CR#2902r1" w:date="2022-03-24T20:36:00Z">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ins>
    </w:p>
    <w:p w14:paraId="6D28D26C" w14:textId="77777777" w:rsidR="00E8277B" w:rsidRDefault="00E8277B" w:rsidP="00E8277B">
      <w:pPr>
        <w:pStyle w:val="B2"/>
        <w:rPr>
          <w:ins w:id="1864" w:author="CR#2902r1" w:date="2022-03-24T20:36:00Z"/>
          <w:lang w:eastAsia="zh-CN"/>
        </w:rPr>
      </w:pPr>
      <w:ins w:id="1865" w:author="CR#2902r1" w:date="2022-03-24T20:36:00Z">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ins>
    </w:p>
    <w:p w14:paraId="521D6AAD" w14:textId="77777777" w:rsidR="00E8277B" w:rsidRDefault="00E8277B" w:rsidP="00E8277B">
      <w:pPr>
        <w:pStyle w:val="B3"/>
        <w:rPr>
          <w:ins w:id="1866" w:author="CR#2902r1" w:date="2022-03-24T20:36:00Z"/>
          <w:lang w:eastAsia="zh-CN"/>
        </w:rPr>
      </w:pPr>
      <w:ins w:id="1867" w:author="CR#2902r1" w:date="2022-03-24T20:36:00Z">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information;</w:t>
        </w:r>
      </w:ins>
    </w:p>
    <w:p w14:paraId="4D9248FC" w14:textId="77777777" w:rsidR="00E8277B" w:rsidRDefault="00E8277B" w:rsidP="00E8277B">
      <w:pPr>
        <w:pStyle w:val="B2"/>
        <w:rPr>
          <w:ins w:id="1868" w:author="CR#2902r1" w:date="2022-03-24T20:36:00Z"/>
          <w:lang w:eastAsia="zh-CN"/>
        </w:rPr>
      </w:pPr>
      <w:ins w:id="1869" w:author="CR#2902r1" w:date="2022-03-24T20:36:00Z">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ins>
    </w:p>
    <w:p w14:paraId="0006D919" w14:textId="77777777" w:rsidR="00E8277B" w:rsidRDefault="00E8277B" w:rsidP="00E8277B">
      <w:pPr>
        <w:pStyle w:val="B3"/>
        <w:rPr>
          <w:ins w:id="1870" w:author="CR#2902r1" w:date="2022-03-24T20:36:00Z"/>
          <w:lang w:eastAsia="zh-CN"/>
        </w:rPr>
      </w:pPr>
      <w:ins w:id="1871" w:author="CR#2902r1" w:date="2022-03-24T20:36:00Z">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ins>
    </w:p>
    <w:p w14:paraId="27BCC08A" w14:textId="77777777" w:rsidR="00651191" w:rsidRPr="00D27132" w:rsidRDefault="00651191" w:rsidP="00651191">
      <w:pPr>
        <w:pStyle w:val="B1"/>
        <w:rPr>
          <w:ins w:id="1872" w:author="CR#2910r2" w:date="2022-03-25T11:12:00Z"/>
          <w:lang w:eastAsia="zh-CN"/>
        </w:rPr>
      </w:pPr>
      <w:ins w:id="1873" w:author="CR#2910r2" w:date="2022-03-25T11:12:00Z">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RLC-</w:t>
        </w:r>
        <w:proofErr w:type="spellStart"/>
        <w:r>
          <w:rPr>
            <w:i/>
            <w:iCs/>
            <w:lang w:eastAsia="zh-CN"/>
          </w:rPr>
          <w:t>Channel</w:t>
        </w:r>
        <w:r w:rsidRPr="00D27132">
          <w:rPr>
            <w:i/>
            <w:iCs/>
            <w:lang w:eastAsia="zh-CN"/>
          </w:rPr>
          <w:t>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ins>
    </w:p>
    <w:p w14:paraId="0F333B16" w14:textId="77777777" w:rsidR="00651191" w:rsidRPr="004E32F1" w:rsidRDefault="00651191">
      <w:pPr>
        <w:pStyle w:val="B2"/>
        <w:rPr>
          <w:ins w:id="1874" w:author="CR#2910r2" w:date="2022-03-25T11:12:00Z"/>
          <w:rFonts w:eastAsia="SimSun"/>
          <w:lang w:eastAsia="zh-CN"/>
        </w:rPr>
        <w:pPrChange w:id="1875" w:author="CR#2910r2" w:date="2022-03-25T11:12:00Z">
          <w:pPr>
            <w:overflowPunct/>
            <w:autoSpaceDE/>
            <w:autoSpaceDN/>
            <w:adjustRightInd/>
            <w:ind w:left="851" w:hanging="284"/>
            <w:textAlignment w:val="auto"/>
          </w:pPr>
        </w:pPrChange>
      </w:pPr>
      <w:ins w:id="1876" w:author="CR#2910r2" w:date="2022-03-25T11:12:00Z">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ins>
    </w:p>
    <w:p w14:paraId="3B6E8360" w14:textId="77777777" w:rsidR="00651191" w:rsidRPr="00D27132" w:rsidRDefault="00651191" w:rsidP="00651191">
      <w:pPr>
        <w:pStyle w:val="B1"/>
        <w:rPr>
          <w:ins w:id="1877" w:author="CR#2910r2" w:date="2022-03-25T11:12:00Z"/>
          <w:lang w:eastAsia="zh-CN"/>
        </w:rPr>
      </w:pPr>
      <w:ins w:id="1878" w:author="CR#2910r2" w:date="2022-03-25T11:12:00Z">
        <w:r w:rsidRPr="00D27132">
          <w:rPr>
            <w:lang w:eastAsia="zh-CN"/>
          </w:rPr>
          <w:t>1&gt;</w:t>
        </w:r>
        <w:r w:rsidRPr="00D27132">
          <w:rPr>
            <w:lang w:eastAsia="zh-CN"/>
          </w:rPr>
          <w:tab/>
          <w:t xml:space="preserve">if </w:t>
        </w:r>
        <w:proofErr w:type="spellStart"/>
        <w:r w:rsidRPr="00D27132">
          <w:rPr>
            <w:i/>
            <w:lang w:eastAsia="zh-CN"/>
          </w:rPr>
          <w:t>sl</w:t>
        </w:r>
        <w:proofErr w:type="spellEnd"/>
        <w:r w:rsidRPr="00D27132">
          <w:rPr>
            <w:i/>
            <w:lang w:eastAsia="zh-CN"/>
          </w:rPr>
          <w:t>-RLC-</w:t>
        </w:r>
        <w:proofErr w:type="spellStart"/>
        <w:r>
          <w:rPr>
            <w:i/>
            <w:iCs/>
            <w:lang w:eastAsia="zh-CN"/>
          </w:rPr>
          <w:t>Channel</w:t>
        </w:r>
        <w:r w:rsidRPr="00D27132">
          <w:rPr>
            <w:i/>
            <w:lang w:eastAsia="zh-CN"/>
          </w:rPr>
          <w:t>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ins>
    </w:p>
    <w:p w14:paraId="19B2BF30" w14:textId="77777777" w:rsidR="00651191" w:rsidRPr="00D27132" w:rsidRDefault="00651191" w:rsidP="00651191">
      <w:pPr>
        <w:pStyle w:val="B2"/>
        <w:rPr>
          <w:ins w:id="1879" w:author="CR#2910r2" w:date="2022-03-25T11:12:00Z"/>
          <w:lang w:eastAsia="zh-CN"/>
        </w:rPr>
      </w:pPr>
      <w:ins w:id="1880" w:author="CR#2910r2" w:date="2022-03-25T11:12:00Z">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ins>
    </w:p>
    <w:p w14:paraId="37F20A04" w14:textId="3450798A" w:rsidR="00B001B7" w:rsidRDefault="00B001B7" w:rsidP="00B001B7">
      <w:pPr>
        <w:pStyle w:val="Heading4"/>
        <w:rPr>
          <w:ins w:id="1881" w:author="CR#2893r1" w:date="2022-03-23T22:28:00Z"/>
        </w:rPr>
      </w:pPr>
      <w:ins w:id="1882" w:author="CR#2893r1" w:date="2022-03-23T22:26:00Z">
        <w:r w:rsidRPr="00D27132">
          <w:t>5.3.5.</w:t>
        </w:r>
      </w:ins>
      <w:ins w:id="1883" w:author="CR#2893r1" w:date="2022-03-23T22:53:00Z">
        <w:r w:rsidR="00843B26">
          <w:t>15</w:t>
        </w:r>
      </w:ins>
      <w:ins w:id="1884" w:author="CR#2893r1" w:date="2022-03-23T22:26:00Z">
        <w:r w:rsidRPr="00D27132">
          <w:tab/>
        </w:r>
        <w:r>
          <w:t>FR2 UL gap</w:t>
        </w:r>
        <w:r w:rsidRPr="00D27132">
          <w:t xml:space="preserve"> configuration</w:t>
        </w:r>
      </w:ins>
    </w:p>
    <w:p w14:paraId="5136400F" w14:textId="77777777" w:rsidR="00B001B7" w:rsidRDefault="00B001B7" w:rsidP="00B001B7">
      <w:pPr>
        <w:rPr>
          <w:ins w:id="1885" w:author="CR#2893r1" w:date="2022-03-23T22:29:00Z"/>
        </w:rPr>
      </w:pPr>
      <w:ins w:id="1886" w:author="CR#2893r1" w:date="2022-03-23T22:29:00Z">
        <w:r>
          <w:t>The UE shall:</w:t>
        </w:r>
      </w:ins>
    </w:p>
    <w:p w14:paraId="29444D60" w14:textId="77777777" w:rsidR="00B001B7" w:rsidRDefault="00B001B7">
      <w:pPr>
        <w:pStyle w:val="B1"/>
        <w:rPr>
          <w:ins w:id="1887" w:author="CR#2893r1" w:date="2022-03-23T22:29:00Z"/>
        </w:rPr>
        <w:pPrChange w:id="1888" w:author="CR#2893r1" w:date="2022-03-23T22:30:00Z">
          <w:pPr/>
        </w:pPrChange>
      </w:pPr>
      <w:ins w:id="1889" w:author="CR#2893r1" w:date="2022-03-23T22:29:00Z">
        <w:r>
          <w:t>1&gt;</w:t>
        </w:r>
        <w:r>
          <w:tab/>
          <w:t>if ul-GapFR2-Config is set to setup:</w:t>
        </w:r>
      </w:ins>
    </w:p>
    <w:p w14:paraId="3C59321E" w14:textId="77777777" w:rsidR="00B001B7" w:rsidRDefault="00B001B7">
      <w:pPr>
        <w:pStyle w:val="B2"/>
        <w:rPr>
          <w:ins w:id="1890" w:author="CR#2893r1" w:date="2022-03-23T22:29:00Z"/>
        </w:rPr>
        <w:pPrChange w:id="1891" w:author="CR#2893r1" w:date="2022-03-23T22:30:00Z">
          <w:pPr/>
        </w:pPrChange>
      </w:pPr>
      <w:ins w:id="1892" w:author="CR#2893r1" w:date="2022-03-23T22:29:00Z">
        <w:r>
          <w:t>2&gt;</w:t>
        </w:r>
        <w:r>
          <w:tab/>
          <w:t>if an FR2 UL gap configuration is already setup, release the FR2 UL gap configuration;</w:t>
        </w:r>
      </w:ins>
    </w:p>
    <w:p w14:paraId="44E4855C" w14:textId="77777777" w:rsidR="00B001B7" w:rsidRDefault="00B001B7">
      <w:pPr>
        <w:pStyle w:val="B2"/>
        <w:rPr>
          <w:ins w:id="1893" w:author="CR#2893r1" w:date="2022-03-23T22:29:00Z"/>
        </w:rPr>
        <w:pPrChange w:id="1894" w:author="CR#2893r1" w:date="2022-03-23T22:30:00Z">
          <w:pPr/>
        </w:pPrChange>
      </w:pPr>
      <w:ins w:id="1895" w:author="CR#2893r1" w:date="2022-03-23T22:29:00Z">
        <w:r>
          <w:t>2&gt;</w:t>
        </w:r>
        <w:r>
          <w:tab/>
          <w:t xml:space="preserve">setup the FR2 UL gap configuration indicated by the ul-GapFR2-Config in accordance with the received </w:t>
        </w:r>
        <w:proofErr w:type="spellStart"/>
        <w:r>
          <w:t>gapOffset</w:t>
        </w:r>
        <w:proofErr w:type="spellEnd"/>
        <w:r>
          <w:t>, i.e., the first subframe of each gap occurs at an SFN and subframe meeting the following condition:</w:t>
        </w:r>
      </w:ins>
    </w:p>
    <w:p w14:paraId="0DDCF9CF" w14:textId="77777777" w:rsidR="00B001B7" w:rsidRDefault="00B001B7">
      <w:pPr>
        <w:pStyle w:val="B3"/>
        <w:rPr>
          <w:ins w:id="1896" w:author="CR#2893r1" w:date="2022-03-23T22:29:00Z"/>
        </w:rPr>
        <w:pPrChange w:id="1897" w:author="CR#2893r1" w:date="2022-03-23T22:31:00Z">
          <w:pPr/>
        </w:pPrChange>
      </w:pPr>
      <w:ins w:id="1898" w:author="CR#2893r1" w:date="2022-03-23T22:29:00Z">
        <w:r>
          <w:lastRenderedPageBreak/>
          <w:t>SFN mod T = FLOOR (</w:t>
        </w:r>
        <w:proofErr w:type="spellStart"/>
        <w:r>
          <w:t>gapOffse</w:t>
        </w:r>
        <w:proofErr w:type="spellEnd"/>
        <w:r>
          <w:t>/10);</w:t>
        </w:r>
      </w:ins>
    </w:p>
    <w:p w14:paraId="71683670" w14:textId="77777777" w:rsidR="00B001B7" w:rsidRDefault="00B001B7">
      <w:pPr>
        <w:pStyle w:val="B3"/>
        <w:rPr>
          <w:ins w:id="1899" w:author="CR#2893r1" w:date="2022-03-23T22:29:00Z"/>
        </w:rPr>
        <w:pPrChange w:id="1900" w:author="CR#2893r1" w:date="2022-03-23T22:31:00Z">
          <w:pPr/>
        </w:pPrChange>
      </w:pPr>
      <w:ins w:id="1901" w:author="CR#2893r1" w:date="2022-03-23T22:29:00Z">
        <w:r>
          <w:t>if the UGRP is larger than 5ms:</w:t>
        </w:r>
      </w:ins>
    </w:p>
    <w:p w14:paraId="45FD6863" w14:textId="77777777" w:rsidR="00B001B7" w:rsidRDefault="00B001B7">
      <w:pPr>
        <w:pStyle w:val="B4"/>
        <w:rPr>
          <w:ins w:id="1902" w:author="CR#2893r1" w:date="2022-03-23T22:29:00Z"/>
        </w:rPr>
        <w:pPrChange w:id="1903" w:author="CR#2893r1" w:date="2022-03-23T22:31:00Z">
          <w:pPr/>
        </w:pPrChange>
      </w:pPr>
      <w:ins w:id="1904" w:author="CR#2893r1" w:date="2022-03-23T22:29:00Z">
        <w:r>
          <w:t xml:space="preserve">subframe = </w:t>
        </w:r>
        <w:proofErr w:type="spellStart"/>
        <w:r>
          <w:t>gapOffset</w:t>
        </w:r>
        <w:proofErr w:type="spellEnd"/>
        <w:r>
          <w:t xml:space="preserve"> mod 10;</w:t>
        </w:r>
      </w:ins>
    </w:p>
    <w:p w14:paraId="259A87FE" w14:textId="77777777" w:rsidR="00B001B7" w:rsidRDefault="00B001B7">
      <w:pPr>
        <w:pStyle w:val="B3"/>
        <w:rPr>
          <w:ins w:id="1905" w:author="CR#2893r1" w:date="2022-03-23T22:29:00Z"/>
        </w:rPr>
        <w:pPrChange w:id="1906" w:author="CR#2893r1" w:date="2022-03-23T22:31:00Z">
          <w:pPr/>
        </w:pPrChange>
      </w:pPr>
      <w:ins w:id="1907" w:author="CR#2893r1" w:date="2022-03-23T22:29:00Z">
        <w:r>
          <w:t>else:</w:t>
        </w:r>
      </w:ins>
    </w:p>
    <w:p w14:paraId="345FCF93" w14:textId="77777777" w:rsidR="00B001B7" w:rsidRDefault="00B001B7">
      <w:pPr>
        <w:pStyle w:val="B4"/>
        <w:rPr>
          <w:ins w:id="1908" w:author="CR#2893r1" w:date="2022-03-23T22:29:00Z"/>
        </w:rPr>
        <w:pPrChange w:id="1909" w:author="CR#2893r1" w:date="2022-03-23T22:31:00Z">
          <w:pPr/>
        </w:pPrChange>
      </w:pPr>
      <w:ins w:id="1910" w:author="CR#2893r1" w:date="2022-03-23T22:29:00Z">
        <w:r>
          <w:t xml:space="preserve">subframe = </w:t>
        </w:r>
        <w:proofErr w:type="spellStart"/>
        <w:r>
          <w:t>gapOffset</w:t>
        </w:r>
        <w:proofErr w:type="spellEnd"/>
        <w:r>
          <w:t xml:space="preserve"> or (</w:t>
        </w:r>
        <w:proofErr w:type="spellStart"/>
        <w:r>
          <w:t>gapOffset</w:t>
        </w:r>
        <w:proofErr w:type="spellEnd"/>
        <w:r>
          <w:t xml:space="preserve"> +5);</w:t>
        </w:r>
      </w:ins>
    </w:p>
    <w:p w14:paraId="5AAB0BFF" w14:textId="77777777" w:rsidR="00B001B7" w:rsidRDefault="00B001B7">
      <w:pPr>
        <w:pStyle w:val="B3"/>
        <w:rPr>
          <w:ins w:id="1911" w:author="CR#2893r1" w:date="2022-03-23T22:29:00Z"/>
        </w:rPr>
        <w:pPrChange w:id="1912" w:author="CR#2893r1" w:date="2022-03-23T22:31:00Z">
          <w:pPr/>
        </w:pPrChange>
      </w:pPr>
      <w:ins w:id="1913" w:author="CR#2893r1" w:date="2022-03-23T22:29:00Z">
        <w:r>
          <w:t>with T = CEIL(UGRP/10).</w:t>
        </w:r>
      </w:ins>
    </w:p>
    <w:p w14:paraId="6EF82E6B" w14:textId="77777777" w:rsidR="00B001B7" w:rsidRDefault="00B001B7">
      <w:pPr>
        <w:pStyle w:val="B1"/>
        <w:rPr>
          <w:ins w:id="1914" w:author="CR#2893r1" w:date="2022-03-23T22:29:00Z"/>
        </w:rPr>
        <w:pPrChange w:id="1915" w:author="CR#2893r1" w:date="2022-03-23T22:31:00Z">
          <w:pPr/>
        </w:pPrChange>
      </w:pPr>
      <w:ins w:id="1916" w:author="CR#2893r1" w:date="2022-03-23T22:29:00Z">
        <w:r>
          <w:t>1&gt;</w:t>
        </w:r>
        <w:r>
          <w:tab/>
          <w:t>else if ul-GapFR2-Config is set to release:</w:t>
        </w:r>
      </w:ins>
    </w:p>
    <w:p w14:paraId="1AF2DA6C" w14:textId="5EE22581" w:rsidR="00B001B7" w:rsidRDefault="00B001B7">
      <w:pPr>
        <w:pStyle w:val="B2"/>
        <w:rPr>
          <w:ins w:id="1917" w:author="CR#2893r1" w:date="2022-03-23T22:29:00Z"/>
        </w:rPr>
        <w:pPrChange w:id="1918" w:author="CR#2893r1" w:date="2022-03-23T22:31:00Z">
          <w:pPr/>
        </w:pPrChange>
      </w:pPr>
      <w:ins w:id="1919" w:author="CR#2893r1" w:date="2022-03-23T22:29:00Z">
        <w:r>
          <w:t>2&gt;</w:t>
        </w:r>
        <w:r>
          <w:tab/>
          <w:t>release the FR2 UL gap configuration.</w:t>
        </w:r>
      </w:ins>
    </w:p>
    <w:p w14:paraId="24C5A5B3" w14:textId="4B3931EC" w:rsidR="00B001B7" w:rsidRPr="00B001B7" w:rsidRDefault="00B001B7">
      <w:pPr>
        <w:pStyle w:val="NO"/>
        <w:rPr>
          <w:ins w:id="1920" w:author="CR#2893r1" w:date="2022-03-23T22:26:00Z"/>
        </w:rPr>
        <w:pPrChange w:id="1921" w:author="CR#2893r1" w:date="2022-03-23T22:30:00Z">
          <w:pPr>
            <w:pStyle w:val="Heading4"/>
          </w:pPr>
        </w:pPrChange>
      </w:pPr>
      <w:ins w:id="1922" w:author="CR#2893r1" w:date="2022-03-23T22:29:00Z">
        <w:r w:rsidRPr="00B001B7">
          <w:t>NOTE 1:</w:t>
        </w:r>
        <w:r w:rsidRPr="00B001B7">
          <w:tab/>
          <w:t xml:space="preserve">For </w:t>
        </w:r>
        <w:r w:rsidRPr="00B001B7">
          <w:rPr>
            <w:i/>
            <w:iCs/>
            <w:rPrChange w:id="1923" w:author="CR#2893r1" w:date="2022-03-23T22:30:00Z">
              <w:rPr/>
            </w:rPrChange>
          </w:rPr>
          <w:t>ul-GapFR2-Config</w:t>
        </w:r>
        <w:r w:rsidRPr="00B001B7">
          <w:t xml:space="preserve"> configuration with synchronous CA, the SFN and subframe of a serving cell on FR2 frequency is used in the gap calculation. For </w:t>
        </w:r>
        <w:r w:rsidRPr="00B001B7">
          <w:rPr>
            <w:i/>
            <w:iCs/>
            <w:rPrChange w:id="1924" w:author="CR#2893r1" w:date="2022-03-23T22:30:00Z">
              <w:rPr/>
            </w:rPrChange>
          </w:rPr>
          <w:t>ul-GapFR2-Config</w:t>
        </w:r>
        <w:r w:rsidRPr="00B001B7">
          <w:t xml:space="preserve"> configuration with asynchronous CA, the SFN and subframe of a serving cell on FR2 frequency indicated by the </w:t>
        </w:r>
        <w:r w:rsidRPr="00B001B7">
          <w:rPr>
            <w:i/>
            <w:iCs/>
            <w:rPrChange w:id="1925" w:author="CR#2893r1" w:date="2022-03-23T22:30:00Z">
              <w:rPr/>
            </w:rPrChange>
          </w:rPr>
          <w:t>refFR2ServCellAsyncCA</w:t>
        </w:r>
        <w:r w:rsidRPr="00B001B7">
          <w:t xml:space="preserve"> in </w:t>
        </w:r>
        <w:r w:rsidRPr="00B001B7">
          <w:rPr>
            <w:i/>
            <w:iCs/>
            <w:rPrChange w:id="1926" w:author="CR#2893r1" w:date="2022-03-23T22:30:00Z">
              <w:rPr/>
            </w:rPrChange>
          </w:rPr>
          <w:t>ul-GapFR2-Config</w:t>
        </w:r>
        <w:r w:rsidRPr="00B001B7">
          <w:t xml:space="preserve"> is used in the gap calculation</w:t>
        </w:r>
      </w:ins>
      <w:ins w:id="1927" w:author="CR#2893r1" w:date="2022-03-23T22:30:00Z">
        <w:r>
          <w:t>.</w:t>
        </w:r>
      </w:ins>
    </w:p>
    <w:p w14:paraId="53400C17" w14:textId="4743A2A1" w:rsidR="00651191" w:rsidRDefault="003050BB" w:rsidP="00651191">
      <w:pPr>
        <w:pStyle w:val="Heading4"/>
        <w:rPr>
          <w:ins w:id="1928" w:author="CR#2910r2" w:date="2022-03-25T11:13:00Z"/>
          <w:rFonts w:eastAsia="MS Mincho"/>
        </w:rPr>
      </w:pPr>
      <w:ins w:id="1929" w:author="CR#2910r2" w:date="2022-03-28T00:06:00Z">
        <w:r>
          <w:rPr>
            <w:rFonts w:eastAsia="MS Mincho"/>
          </w:rPr>
          <w:t>5.3.5.16</w:t>
        </w:r>
      </w:ins>
      <w:ins w:id="1930" w:author="CR#2910r2" w:date="2022-03-25T11:13:00Z">
        <w:r w:rsidR="00651191">
          <w:rPr>
            <w:rFonts w:eastAsia="MS Mincho"/>
          </w:rPr>
          <w:tab/>
          <w:t>L2 U2N Relay UE configuration</w:t>
        </w:r>
      </w:ins>
    </w:p>
    <w:p w14:paraId="5B1CA439" w14:textId="3386C124" w:rsidR="00651191" w:rsidRDefault="003050BB" w:rsidP="00651191">
      <w:pPr>
        <w:pStyle w:val="Heading5"/>
        <w:rPr>
          <w:ins w:id="1931" w:author="CR#2910r2" w:date="2022-03-25T11:13:00Z"/>
          <w:rFonts w:eastAsia="MS Mincho"/>
        </w:rPr>
      </w:pPr>
      <w:ins w:id="1932" w:author="CR#2910r2" w:date="2022-03-28T00:06:00Z">
        <w:r>
          <w:rPr>
            <w:rFonts w:eastAsia="MS Mincho"/>
          </w:rPr>
          <w:t>5.3.5.16</w:t>
        </w:r>
      </w:ins>
      <w:ins w:id="1933" w:author="CR#2910r2" w:date="2022-03-25T11:13:00Z">
        <w:r w:rsidR="00651191">
          <w:rPr>
            <w:rFonts w:eastAsia="MS Mincho"/>
          </w:rPr>
          <w:t>.1</w:t>
        </w:r>
        <w:r w:rsidR="00651191">
          <w:rPr>
            <w:rFonts w:eastAsia="MS Mincho"/>
          </w:rPr>
          <w:tab/>
          <w:t>General</w:t>
        </w:r>
      </w:ins>
    </w:p>
    <w:p w14:paraId="74D4FEB0" w14:textId="77777777" w:rsidR="00651191" w:rsidRDefault="00651191" w:rsidP="00651191">
      <w:pPr>
        <w:rPr>
          <w:ins w:id="1934" w:author="CR#2910r2" w:date="2022-03-25T11:13:00Z"/>
          <w:rFonts w:eastAsia="MS Mincho"/>
        </w:rPr>
      </w:pPr>
      <w:ins w:id="1935" w:author="CR#2910r2" w:date="2022-03-25T11:13:00Z">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ins>
    </w:p>
    <w:p w14:paraId="2A3B99EE" w14:textId="77777777" w:rsidR="00651191" w:rsidRDefault="00651191" w:rsidP="00651191">
      <w:pPr>
        <w:rPr>
          <w:ins w:id="1936" w:author="CR#2910r2" w:date="2022-03-25T11:13:00Z"/>
        </w:rPr>
      </w:pPr>
      <w:ins w:id="1937" w:author="CR#2910r2" w:date="2022-03-25T11:13:00Z">
        <w:r>
          <w:t xml:space="preserve">The UE performs the following actions based on a received </w:t>
        </w:r>
        <w:r>
          <w:rPr>
            <w:i/>
          </w:rPr>
          <w:t>sl</w:t>
        </w:r>
        <w:r w:rsidRPr="000A6AD1">
          <w:rPr>
            <w:i/>
          </w:rPr>
          <w:t>-</w:t>
        </w:r>
        <w:r>
          <w:rPr>
            <w:i/>
          </w:rPr>
          <w:t>L2RelayUEConfig</w:t>
        </w:r>
        <w:r>
          <w:t>:</w:t>
        </w:r>
      </w:ins>
    </w:p>
    <w:p w14:paraId="4B8CF9D4" w14:textId="77777777" w:rsidR="00651191" w:rsidRDefault="00651191" w:rsidP="00651191">
      <w:pPr>
        <w:pStyle w:val="B1"/>
        <w:rPr>
          <w:ins w:id="1938" w:author="CR#2910r2" w:date="2022-03-25T11:13:00Z"/>
        </w:rPr>
      </w:pPr>
      <w:ins w:id="1939" w:author="CR#2910r2" w:date="2022-03-25T11:13:00Z">
        <w:r>
          <w:t>1&gt;</w:t>
        </w:r>
        <w:r>
          <w:tab/>
          <w:t xml:space="preserve">if the </w:t>
        </w:r>
        <w:r>
          <w:rPr>
            <w:i/>
          </w:rPr>
          <w:t>sl</w:t>
        </w:r>
        <w:r w:rsidRPr="00D4368C">
          <w:rPr>
            <w:i/>
          </w:rPr>
          <w:t>-</w:t>
        </w:r>
        <w:r>
          <w:rPr>
            <w:i/>
          </w:rPr>
          <w:t>L2RelayUEConfig</w:t>
        </w:r>
        <w:r>
          <w:t xml:space="preserve"> contains the </w:t>
        </w:r>
        <w:proofErr w:type="spellStart"/>
        <w:r>
          <w:rPr>
            <w:i/>
          </w:rPr>
          <w:t>sl-RemoteUE-ToReleaseList</w:t>
        </w:r>
        <w:proofErr w:type="spellEnd"/>
        <w:r>
          <w:t>:</w:t>
        </w:r>
      </w:ins>
    </w:p>
    <w:p w14:paraId="7A5926F5" w14:textId="05C521FD" w:rsidR="00651191" w:rsidRDefault="00651191" w:rsidP="00651191">
      <w:pPr>
        <w:pStyle w:val="B2"/>
        <w:rPr>
          <w:ins w:id="1940" w:author="CR#2910r2" w:date="2022-03-25T11:13:00Z"/>
        </w:rPr>
      </w:pPr>
      <w:ins w:id="1941" w:author="CR#2910r2" w:date="2022-03-25T11:13:00Z">
        <w:r>
          <w:t>2&gt;</w:t>
        </w:r>
        <w:r>
          <w:tab/>
          <w:t xml:space="preserve">perform the L2 U2N Remote UE release as specified in </w:t>
        </w:r>
      </w:ins>
      <w:ins w:id="1942" w:author="CR#2910r2" w:date="2022-03-28T00:06:00Z">
        <w:r w:rsidR="003050BB">
          <w:t>5.3.5.16</w:t>
        </w:r>
      </w:ins>
      <w:ins w:id="1943" w:author="CR#2910r2" w:date="2022-03-25T11:13:00Z">
        <w:r>
          <w:t>.2;</w:t>
        </w:r>
      </w:ins>
    </w:p>
    <w:p w14:paraId="49388941" w14:textId="77777777" w:rsidR="00651191" w:rsidRDefault="00651191" w:rsidP="00651191">
      <w:pPr>
        <w:pStyle w:val="B1"/>
        <w:rPr>
          <w:ins w:id="1944" w:author="CR#2910r2" w:date="2022-03-25T11:13:00Z"/>
        </w:rPr>
      </w:pPr>
      <w:ins w:id="1945" w:author="CR#2910r2" w:date="2022-03-25T11:13:00Z">
        <w:r>
          <w:t>1&gt;</w:t>
        </w:r>
        <w:r>
          <w:tab/>
          <w:t xml:space="preserve">if the </w:t>
        </w:r>
        <w:r>
          <w:rPr>
            <w:i/>
          </w:rPr>
          <w:t>sl</w:t>
        </w:r>
        <w:r w:rsidRPr="00D4368C">
          <w:rPr>
            <w:i/>
          </w:rPr>
          <w:t>-</w:t>
        </w:r>
        <w:r>
          <w:rPr>
            <w:i/>
          </w:rPr>
          <w:t>L2RelayUEConfig</w:t>
        </w:r>
        <w:r>
          <w:t xml:space="preserve"> contains the </w:t>
        </w:r>
        <w:proofErr w:type="spellStart"/>
        <w:r>
          <w:rPr>
            <w:i/>
          </w:rPr>
          <w:t>sl-RemoteUE-ToAddModList</w:t>
        </w:r>
        <w:proofErr w:type="spellEnd"/>
        <w:r>
          <w:t>:</w:t>
        </w:r>
      </w:ins>
    </w:p>
    <w:p w14:paraId="18F64D05" w14:textId="31A585FB" w:rsidR="00651191" w:rsidRDefault="00651191" w:rsidP="00651191">
      <w:pPr>
        <w:pStyle w:val="B2"/>
        <w:rPr>
          <w:ins w:id="1946" w:author="CR#2910r2" w:date="2022-03-25T11:13:00Z"/>
        </w:rPr>
      </w:pPr>
      <w:ins w:id="1947" w:author="CR#2910r2" w:date="2022-03-25T11:13:00Z">
        <w:r>
          <w:t>2&gt;</w:t>
        </w:r>
        <w:r>
          <w:tab/>
          <w:t xml:space="preserve">perform the L2 U2N Remote UE addition/modification as specified in </w:t>
        </w:r>
      </w:ins>
      <w:ins w:id="1948" w:author="CR#2910r2" w:date="2022-03-28T00:06:00Z">
        <w:r w:rsidR="003050BB">
          <w:t>5.3.5.16</w:t>
        </w:r>
      </w:ins>
      <w:ins w:id="1949" w:author="CR#2910r2" w:date="2022-03-25T11:13:00Z">
        <w:r>
          <w:t>.3;</w:t>
        </w:r>
      </w:ins>
    </w:p>
    <w:p w14:paraId="3BF57A74" w14:textId="6144F618" w:rsidR="00651191" w:rsidRDefault="003050BB" w:rsidP="00651191">
      <w:pPr>
        <w:pStyle w:val="Heading5"/>
        <w:rPr>
          <w:ins w:id="1950" w:author="CR#2910r2" w:date="2022-03-25T11:13:00Z"/>
          <w:rFonts w:eastAsia="MS Mincho"/>
        </w:rPr>
      </w:pPr>
      <w:ins w:id="1951" w:author="CR#2910r2" w:date="2022-03-28T00:06:00Z">
        <w:r>
          <w:rPr>
            <w:rFonts w:eastAsia="MS Mincho"/>
          </w:rPr>
          <w:t>5.3.5.16</w:t>
        </w:r>
      </w:ins>
      <w:ins w:id="1952" w:author="CR#2910r2" w:date="2022-03-25T11:13:00Z">
        <w:r w:rsidR="00651191">
          <w:rPr>
            <w:rFonts w:eastAsia="MS Mincho"/>
          </w:rPr>
          <w:t>.2</w:t>
        </w:r>
        <w:r w:rsidR="00651191">
          <w:rPr>
            <w:rFonts w:eastAsia="MS Mincho"/>
          </w:rPr>
          <w:tab/>
        </w:r>
        <w:r w:rsidR="00651191">
          <w:t>L2 U2N Remote UE</w:t>
        </w:r>
        <w:r w:rsidR="00651191">
          <w:rPr>
            <w:rFonts w:eastAsia="MS Mincho"/>
          </w:rPr>
          <w:t xml:space="preserve"> Release</w:t>
        </w:r>
      </w:ins>
    </w:p>
    <w:p w14:paraId="53679279" w14:textId="77777777" w:rsidR="00651191" w:rsidRDefault="00651191" w:rsidP="00651191">
      <w:pPr>
        <w:rPr>
          <w:ins w:id="1953" w:author="CR#2910r2" w:date="2022-03-25T11:13:00Z"/>
          <w:rFonts w:eastAsia="MS Mincho"/>
        </w:rPr>
      </w:pPr>
      <w:ins w:id="1954" w:author="CR#2910r2" w:date="2022-03-25T11:13:00Z">
        <w:r>
          <w:t>The L2 U2N Relay UE shall:</w:t>
        </w:r>
      </w:ins>
    </w:p>
    <w:p w14:paraId="476B2019" w14:textId="77777777" w:rsidR="00651191" w:rsidRDefault="00651191" w:rsidP="00651191">
      <w:pPr>
        <w:pStyle w:val="B1"/>
        <w:rPr>
          <w:ins w:id="1955" w:author="CR#2910r2" w:date="2022-03-25T11:13:00Z"/>
        </w:rPr>
      </w:pPr>
      <w:ins w:id="1956" w:author="CR#2910r2" w:date="2022-03-25T11:13:00Z">
        <w:r>
          <w:t>1&gt;</w:t>
        </w:r>
        <w:r>
          <w:tab/>
          <w:t xml:space="preserve">if the release is triggered by reception of the </w:t>
        </w:r>
        <w:proofErr w:type="spellStart"/>
        <w:r>
          <w:rPr>
            <w:i/>
          </w:rPr>
          <w:t>sl-RemoteUE-ToReleaseList</w:t>
        </w:r>
        <w:proofErr w:type="spellEnd"/>
        <w:r>
          <w:t>:</w:t>
        </w:r>
      </w:ins>
    </w:p>
    <w:p w14:paraId="73BB2763" w14:textId="77777777" w:rsidR="00651191" w:rsidRDefault="00651191" w:rsidP="00651191">
      <w:pPr>
        <w:pStyle w:val="B2"/>
        <w:rPr>
          <w:ins w:id="1957" w:author="CR#2910r2" w:date="2022-03-25T11:13:00Z"/>
        </w:rPr>
      </w:pPr>
      <w:ins w:id="1958" w:author="CR#2910r2" w:date="2022-03-25T11:13:00Z">
        <w:r>
          <w:t>2&gt;</w:t>
        </w:r>
        <w:r>
          <w:tab/>
          <w:t xml:space="preserve">for each </w:t>
        </w:r>
        <w:r w:rsidRPr="00260096">
          <w:rPr>
            <w:i/>
          </w:rPr>
          <w:t>sl-L2Identity-Remote</w:t>
        </w:r>
        <w:r w:rsidDel="00260096">
          <w:rPr>
            <w:i/>
          </w:rPr>
          <w:t xml:space="preserve"> </w:t>
        </w:r>
        <w:r>
          <w:t xml:space="preserve">value included in the </w:t>
        </w:r>
        <w:proofErr w:type="spellStart"/>
        <w:r>
          <w:rPr>
            <w:i/>
          </w:rPr>
          <w:t>sl-RemoteUE-ToReleaseList</w:t>
        </w:r>
        <w:proofErr w:type="spellEnd"/>
        <w:r>
          <w:t>:</w:t>
        </w:r>
      </w:ins>
    </w:p>
    <w:p w14:paraId="6DE2E5AA" w14:textId="77777777" w:rsidR="00651191" w:rsidRDefault="00651191" w:rsidP="00651191">
      <w:pPr>
        <w:pStyle w:val="B3"/>
        <w:rPr>
          <w:ins w:id="1959" w:author="CR#2910r2" w:date="2022-03-25T11:13:00Z"/>
        </w:rPr>
      </w:pPr>
      <w:ins w:id="1960" w:author="CR#2910r2" w:date="2022-03-25T11:13:00Z">
        <w:r>
          <w:t>3&gt;</w:t>
        </w:r>
        <w:r>
          <w:tab/>
          <w:t xml:space="preserve">if the current UE has a PC5 RRC connection to a L2 U2N Remote UE with </w:t>
        </w:r>
        <w:r w:rsidRPr="00260096">
          <w:rPr>
            <w:i/>
          </w:rPr>
          <w:t>sl-L2Identity-Remote</w:t>
        </w:r>
        <w:r>
          <w:t>:</w:t>
        </w:r>
      </w:ins>
    </w:p>
    <w:p w14:paraId="3491AFC2" w14:textId="77777777" w:rsidR="00651191" w:rsidRDefault="00651191" w:rsidP="00651191">
      <w:pPr>
        <w:pStyle w:val="B4"/>
        <w:rPr>
          <w:ins w:id="1961" w:author="CR#2910r2" w:date="2022-03-25T11:13:00Z"/>
        </w:rPr>
      </w:pPr>
      <w:ins w:id="1962" w:author="CR#2910r2" w:date="2022-03-25T11:13:00Z">
        <w:r>
          <w:t>4&gt;</w:t>
        </w:r>
        <w:r>
          <w:tab/>
          <w:t>perform the PC5-RRC connection release as specified in 5.8.9.5.</w:t>
        </w:r>
      </w:ins>
    </w:p>
    <w:p w14:paraId="541068D6" w14:textId="3676F0D8" w:rsidR="00651191" w:rsidRDefault="003050BB" w:rsidP="00651191">
      <w:pPr>
        <w:pStyle w:val="Heading5"/>
        <w:rPr>
          <w:ins w:id="1963" w:author="CR#2910r2" w:date="2022-03-25T11:13:00Z"/>
          <w:rFonts w:eastAsia="MS Mincho"/>
        </w:rPr>
      </w:pPr>
      <w:ins w:id="1964" w:author="CR#2910r2" w:date="2022-03-28T00:06:00Z">
        <w:r>
          <w:t>5.3.5.16</w:t>
        </w:r>
      </w:ins>
      <w:ins w:id="1965" w:author="CR#2910r2" w:date="2022-03-25T11:13:00Z">
        <w:r w:rsidR="00651191">
          <w:t>.3</w:t>
        </w:r>
        <w:r w:rsidR="00651191">
          <w:tab/>
          <w:t>L2 U2N Remote UE Addition/Modification</w:t>
        </w:r>
      </w:ins>
    </w:p>
    <w:p w14:paraId="1492BEE6" w14:textId="77777777" w:rsidR="00651191" w:rsidRDefault="00651191" w:rsidP="00651191">
      <w:pPr>
        <w:rPr>
          <w:ins w:id="1966" w:author="CR#2910r2" w:date="2022-03-25T11:13:00Z"/>
          <w:rFonts w:eastAsia="MS Mincho"/>
        </w:rPr>
      </w:pPr>
      <w:ins w:id="1967" w:author="CR#2910r2" w:date="2022-03-25T11:13:00Z">
        <w:r>
          <w:t>The L2 U2N Relay UE shall:</w:t>
        </w:r>
      </w:ins>
    </w:p>
    <w:p w14:paraId="5CB23945" w14:textId="77777777" w:rsidR="00651191" w:rsidRDefault="00651191" w:rsidP="00651191">
      <w:pPr>
        <w:pStyle w:val="B1"/>
        <w:rPr>
          <w:ins w:id="1968" w:author="CR#2910r2" w:date="2022-03-25T11:13:00Z"/>
        </w:rPr>
      </w:pPr>
      <w:ins w:id="1969" w:author="CR#2910r2" w:date="2022-03-25T11:13:00Z">
        <w:r>
          <w:t>1&gt;</w:t>
        </w:r>
        <w:r>
          <w:tab/>
          <w:t xml:space="preserve">for each </w:t>
        </w:r>
        <w:r w:rsidRPr="00260096">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p>
    <w:p w14:paraId="3C4C035A" w14:textId="77777777" w:rsidR="00651191" w:rsidRDefault="00651191" w:rsidP="00651191">
      <w:pPr>
        <w:pStyle w:val="B2"/>
        <w:rPr>
          <w:ins w:id="1970" w:author="CR#2910r2" w:date="2022-03-25T11:13:00Z"/>
        </w:rPr>
      </w:pPr>
      <w:ins w:id="1971" w:author="CR#2910r2" w:date="2022-03-25T11:13:00Z">
        <w:r>
          <w:t>2&gt;</w:t>
        </w:r>
        <w:r>
          <w:tab/>
          <w:t xml:space="preserve">configure the parameters to SRAP entity in accordance with the </w:t>
        </w:r>
        <w:proofErr w:type="spellStart"/>
        <w:r w:rsidRPr="00A27021">
          <w:rPr>
            <w:i/>
          </w:rPr>
          <w:t>sl</w:t>
        </w:r>
        <w:proofErr w:type="spellEnd"/>
        <w:r w:rsidRPr="00A27021">
          <w:rPr>
            <w:i/>
          </w:rPr>
          <w:t>-SRAP-Config-Relay</w:t>
        </w:r>
        <w:r>
          <w:t>;</w:t>
        </w:r>
      </w:ins>
    </w:p>
    <w:p w14:paraId="4B297421" w14:textId="77777777" w:rsidR="00651191" w:rsidRDefault="00651191" w:rsidP="00651191">
      <w:pPr>
        <w:pStyle w:val="B1"/>
        <w:rPr>
          <w:ins w:id="1972" w:author="CR#2910r2" w:date="2022-03-25T11:13:00Z"/>
        </w:rPr>
      </w:pPr>
      <w:ins w:id="1973" w:author="CR#2910r2" w:date="2022-03-25T11:13:00Z">
        <w:r>
          <w:t>1&gt;</w:t>
        </w:r>
        <w:r>
          <w:tab/>
          <w:t xml:space="preserve">for each </w:t>
        </w:r>
        <w:r w:rsidRPr="00260096">
          <w:rPr>
            <w:i/>
          </w:rPr>
          <w:t>sl-L2Identity-Remote</w:t>
        </w:r>
        <w:r>
          <w:rPr>
            <w:i/>
          </w:rPr>
          <w:t xml:space="preserv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ins>
    </w:p>
    <w:p w14:paraId="1058E710" w14:textId="77777777" w:rsidR="00651191" w:rsidRDefault="00651191">
      <w:pPr>
        <w:pStyle w:val="B2"/>
        <w:rPr>
          <w:ins w:id="1974" w:author="CR#2910r2" w:date="2022-03-25T11:13:00Z"/>
        </w:rPr>
        <w:pPrChange w:id="1975" w:author="CR#2954r2" w:date="2022-03-31T23:36:00Z">
          <w:pPr>
            <w:pStyle w:val="B3"/>
          </w:pPr>
        </w:pPrChange>
      </w:pPr>
      <w:ins w:id="1976" w:author="CR#2910r2" w:date="2022-03-25T11:13:00Z">
        <w:r>
          <w:t>2&gt;</w:t>
        </w:r>
        <w:r>
          <w:tab/>
          <w:t>modify the configuration in accordance with the</w:t>
        </w:r>
        <w:r w:rsidRPr="00A74B50">
          <w:rPr>
            <w:i/>
          </w:rPr>
          <w:t xml:space="preserve"> </w:t>
        </w:r>
        <w:proofErr w:type="spellStart"/>
        <w:r w:rsidRPr="00A27021">
          <w:rPr>
            <w:i/>
          </w:rPr>
          <w:t>sl</w:t>
        </w:r>
        <w:proofErr w:type="spellEnd"/>
        <w:r w:rsidRPr="00A27021">
          <w:rPr>
            <w:i/>
          </w:rPr>
          <w:t>-SRAP-Config-Relay</w:t>
        </w:r>
        <w:r>
          <w:t>;</w:t>
        </w:r>
      </w:ins>
    </w:p>
    <w:p w14:paraId="3DA518D2" w14:textId="7CBDB0B3" w:rsidR="00651191" w:rsidRDefault="003050BB" w:rsidP="00651191">
      <w:pPr>
        <w:pStyle w:val="Heading4"/>
        <w:rPr>
          <w:ins w:id="1977" w:author="CR#2910r2" w:date="2022-03-25T11:13:00Z"/>
          <w:rFonts w:eastAsia="MS Mincho"/>
        </w:rPr>
      </w:pPr>
      <w:ins w:id="1978" w:author="CR#2910r2" w:date="2022-03-28T00:06:00Z">
        <w:r>
          <w:rPr>
            <w:rFonts w:eastAsia="MS Mincho"/>
          </w:rPr>
          <w:lastRenderedPageBreak/>
          <w:t>5.3.5.17</w:t>
        </w:r>
      </w:ins>
      <w:ins w:id="1979" w:author="CR#2910r2" w:date="2022-03-25T11:13:00Z">
        <w:r w:rsidR="00651191">
          <w:rPr>
            <w:rFonts w:eastAsia="MS Mincho"/>
          </w:rPr>
          <w:tab/>
          <w:t>L2 U2N Remote UE configuration</w:t>
        </w:r>
      </w:ins>
    </w:p>
    <w:p w14:paraId="01B5F920" w14:textId="5220C85C" w:rsidR="00651191" w:rsidRDefault="003050BB" w:rsidP="00651191">
      <w:pPr>
        <w:pStyle w:val="Heading5"/>
        <w:rPr>
          <w:ins w:id="1980" w:author="CR#2910r2" w:date="2022-03-25T11:13:00Z"/>
          <w:rFonts w:eastAsia="MS Mincho"/>
        </w:rPr>
      </w:pPr>
      <w:ins w:id="1981" w:author="CR#2910r2" w:date="2022-03-28T00:06:00Z">
        <w:r>
          <w:rPr>
            <w:rFonts w:eastAsia="MS Mincho"/>
          </w:rPr>
          <w:t>5.3.5.17</w:t>
        </w:r>
      </w:ins>
      <w:ins w:id="1982" w:author="CR#2910r2" w:date="2022-03-25T11:13:00Z">
        <w:r w:rsidR="00651191">
          <w:rPr>
            <w:rFonts w:eastAsia="MS Mincho"/>
          </w:rPr>
          <w:t>.1</w:t>
        </w:r>
        <w:r w:rsidR="00651191">
          <w:rPr>
            <w:rFonts w:eastAsia="MS Mincho"/>
          </w:rPr>
          <w:tab/>
          <w:t>General</w:t>
        </w:r>
      </w:ins>
    </w:p>
    <w:p w14:paraId="3D22E305" w14:textId="77777777" w:rsidR="00651191" w:rsidRDefault="00651191" w:rsidP="00651191">
      <w:pPr>
        <w:rPr>
          <w:ins w:id="1983" w:author="CR#2910r2" w:date="2022-03-25T11:13:00Z"/>
          <w:rFonts w:eastAsia="MS Mincho"/>
        </w:rPr>
      </w:pPr>
      <w:ins w:id="1984" w:author="CR#2910r2" w:date="2022-03-25T11:13:00Z">
        <w:r>
          <w:t>The network configures the L2 U2N Remote UE with relay operation related configurations, e.g. SRAP configuration.</w:t>
        </w:r>
      </w:ins>
    </w:p>
    <w:p w14:paraId="7E6BF89A" w14:textId="77777777" w:rsidR="00651191" w:rsidRDefault="00651191" w:rsidP="00651191">
      <w:pPr>
        <w:rPr>
          <w:ins w:id="1985" w:author="CR#2910r2" w:date="2022-03-25T11:13:00Z"/>
        </w:rPr>
      </w:pPr>
      <w:ins w:id="1986" w:author="CR#2910r2" w:date="2022-03-25T11:13:00Z">
        <w:r>
          <w:t>The UE performs the following actions:</w:t>
        </w:r>
      </w:ins>
    </w:p>
    <w:p w14:paraId="0F2D2F39" w14:textId="77777777" w:rsidR="00651191" w:rsidRDefault="00651191" w:rsidP="00651191">
      <w:pPr>
        <w:pStyle w:val="B1"/>
        <w:rPr>
          <w:ins w:id="1987" w:author="CR#2910r2" w:date="2022-03-25T11:13:00Z"/>
        </w:rPr>
      </w:pPr>
      <w:ins w:id="1988" w:author="CR#2910r2" w:date="2022-03-25T11:13:00Z">
        <w:r>
          <w:t>1&gt;</w:t>
        </w:r>
        <w:r>
          <w:tab/>
          <w:t xml:space="preserve">if the </w:t>
        </w:r>
        <w:r>
          <w:rPr>
            <w:i/>
          </w:rPr>
          <w:t>sl</w:t>
        </w:r>
        <w:r w:rsidRPr="00D4368C">
          <w:rPr>
            <w:i/>
          </w:rPr>
          <w:t>-</w:t>
        </w:r>
        <w:r>
          <w:rPr>
            <w:i/>
          </w:rPr>
          <w:t>L2RemoteUEConfig</w:t>
        </w:r>
        <w:r>
          <w:t xml:space="preserve"> contains the </w:t>
        </w:r>
        <w:proofErr w:type="spellStart"/>
        <w:r w:rsidRPr="00A27021">
          <w:rPr>
            <w:i/>
          </w:rPr>
          <w:t>sl</w:t>
        </w:r>
        <w:proofErr w:type="spellEnd"/>
        <w:r w:rsidRPr="00A27021">
          <w:rPr>
            <w:i/>
          </w:rPr>
          <w:t>-SRAP-Config-Re</w:t>
        </w:r>
        <w:r>
          <w:rPr>
            <w:i/>
          </w:rPr>
          <w:t>mote:</w:t>
        </w:r>
      </w:ins>
    </w:p>
    <w:p w14:paraId="53795A2C" w14:textId="77777777" w:rsidR="00651191" w:rsidRDefault="00651191">
      <w:pPr>
        <w:pStyle w:val="B2"/>
        <w:rPr>
          <w:ins w:id="1989" w:author="CR#2910r2" w:date="2022-03-25T11:13:00Z"/>
        </w:rPr>
        <w:pPrChange w:id="1990" w:author="CR#2954r2" w:date="2022-03-31T23:36:00Z">
          <w:pPr>
            <w:pStyle w:val="B3"/>
          </w:pPr>
        </w:pPrChange>
      </w:pPr>
      <w:ins w:id="1991" w:author="CR#2910r2" w:date="2022-03-25T11:13:00Z">
        <w:r>
          <w:t>2&gt;</w:t>
        </w:r>
        <w:r>
          <w:tab/>
          <w:t xml:space="preserve">configure the parameters to SRAP entity in accordance with the </w:t>
        </w:r>
        <w:proofErr w:type="spellStart"/>
        <w:r w:rsidRPr="00A27021">
          <w:rPr>
            <w:i/>
          </w:rPr>
          <w:t>sl</w:t>
        </w:r>
        <w:proofErr w:type="spellEnd"/>
        <w:r w:rsidRPr="00A27021">
          <w:rPr>
            <w:i/>
          </w:rPr>
          <w:t>-SRAP-Config-Re</w:t>
        </w:r>
        <w:r>
          <w:rPr>
            <w:i/>
          </w:rPr>
          <w:t>mote</w:t>
        </w:r>
        <w:r>
          <w:t>;</w:t>
        </w:r>
      </w:ins>
    </w:p>
    <w:p w14:paraId="71853A39" w14:textId="77777777" w:rsidR="00651191" w:rsidRDefault="00651191" w:rsidP="00651191">
      <w:pPr>
        <w:pStyle w:val="B1"/>
        <w:rPr>
          <w:ins w:id="1992" w:author="CR#2910r2" w:date="2022-03-25T11:13:00Z"/>
        </w:rPr>
      </w:pPr>
      <w:ins w:id="1993" w:author="CR#2910r2" w:date="2022-03-25T11:13:00Z">
        <w:r>
          <w:t>1&gt;</w:t>
        </w:r>
        <w:r>
          <w:tab/>
          <w:t xml:space="preserve">if the </w:t>
        </w:r>
        <w:r>
          <w:rPr>
            <w:i/>
          </w:rPr>
          <w:t>sl</w:t>
        </w:r>
        <w:r w:rsidRPr="00D4368C">
          <w:rPr>
            <w:i/>
          </w:rPr>
          <w:t>-</w:t>
        </w:r>
        <w:r>
          <w:rPr>
            <w:i/>
          </w:rPr>
          <w:t>L2RemoteUEConfig</w:t>
        </w:r>
        <w:r>
          <w:t xml:space="preserve"> contains the </w:t>
        </w:r>
        <w:proofErr w:type="spellStart"/>
        <w:r w:rsidRPr="00184C2F">
          <w:rPr>
            <w:i/>
          </w:rPr>
          <w:t>sl-ServingCellInfo</w:t>
        </w:r>
        <w:proofErr w:type="spellEnd"/>
        <w:r>
          <w:rPr>
            <w:i/>
          </w:rPr>
          <w:t>:</w:t>
        </w:r>
      </w:ins>
    </w:p>
    <w:p w14:paraId="1F17A0A8" w14:textId="77777777" w:rsidR="00651191" w:rsidRPr="00F404D2" w:rsidRDefault="00651191">
      <w:pPr>
        <w:pStyle w:val="B2"/>
        <w:rPr>
          <w:ins w:id="1994" w:author="CR#2910r2" w:date="2022-03-25T11:13:00Z"/>
        </w:rPr>
        <w:pPrChange w:id="1995" w:author="CR#2954r2" w:date="2022-03-31T23:36:00Z">
          <w:pPr>
            <w:ind w:left="1135" w:hanging="284"/>
          </w:pPr>
        </w:pPrChange>
      </w:pPr>
      <w:ins w:id="1996" w:author="CR#2910r2" w:date="2022-03-25T11:13:00Z">
        <w:r>
          <w:t>2&gt;</w:t>
        </w:r>
        <w:r>
          <w:tab/>
          <w:t>use</w:t>
        </w:r>
        <w:r w:rsidRPr="00F404D2">
          <w:t xml:space="preserve"> the value of the </w:t>
        </w:r>
        <w:proofErr w:type="spellStart"/>
        <w:r w:rsidRPr="00184C2F">
          <w:rPr>
            <w:i/>
          </w:rPr>
          <w:t>sl-PhysCellId</w:t>
        </w:r>
        <w:proofErr w:type="spellEnd"/>
        <w:r w:rsidRPr="00F404D2">
          <w:t xml:space="preserve"> as the </w:t>
        </w:r>
        <w:r w:rsidRPr="00D27132">
          <w:rPr>
            <w:lang w:eastAsia="sv-SE"/>
          </w:rPr>
          <w:t xml:space="preserve">physical cell identity of the </w:t>
        </w:r>
        <w:proofErr w:type="spellStart"/>
        <w:r w:rsidRPr="00D27132">
          <w:rPr>
            <w:lang w:eastAsia="sv-SE"/>
          </w:rPr>
          <w:t>PCell</w:t>
        </w:r>
        <w:proofErr w:type="spellEnd"/>
        <w:r w:rsidRPr="00F404D2">
          <w:t>;</w:t>
        </w:r>
      </w:ins>
    </w:p>
    <w:p w14:paraId="687B21EC" w14:textId="12B0C600" w:rsidR="00651191" w:rsidRDefault="00651191">
      <w:pPr>
        <w:pStyle w:val="B2"/>
        <w:rPr>
          <w:ins w:id="1997" w:author="CR#2954r2" w:date="2022-03-31T23:36:00Z"/>
        </w:rPr>
        <w:pPrChange w:id="1998" w:author="CR#2954r2" w:date="2022-03-31T23:36:00Z">
          <w:pPr>
            <w:ind w:left="1135" w:hanging="284"/>
          </w:pPr>
        </w:pPrChange>
      </w:pPr>
      <w:ins w:id="1999" w:author="CR#2910r2" w:date="2022-03-25T11:13:00Z">
        <w:r>
          <w:t>2&gt;</w:t>
        </w:r>
        <w:r>
          <w:tab/>
          <w:t>use</w:t>
        </w:r>
        <w:r w:rsidRPr="00F404D2">
          <w:t xml:space="preserve"> the value of the </w:t>
        </w:r>
        <w:proofErr w:type="spellStart"/>
        <w:r w:rsidRPr="00184C2F">
          <w:rPr>
            <w:i/>
          </w:rPr>
          <w:t>sl-UEIdentityRemote</w:t>
        </w:r>
        <w:proofErr w:type="spellEnd"/>
        <w:r w:rsidRPr="00F404D2">
          <w:t xml:space="preserve"> as the </w:t>
        </w:r>
        <w:r w:rsidRPr="00184C2F">
          <w:t xml:space="preserve">C-RNTI in the </w:t>
        </w:r>
        <w:proofErr w:type="spellStart"/>
        <w:r w:rsidRPr="00184C2F">
          <w:t>PCell</w:t>
        </w:r>
        <w:proofErr w:type="spellEnd"/>
        <w:r>
          <w:t>.</w:t>
        </w:r>
      </w:ins>
    </w:p>
    <w:p w14:paraId="2190D0E0" w14:textId="6AA1BDC6" w:rsidR="00DB6B82" w:rsidRDefault="00DB6B82">
      <w:pPr>
        <w:pStyle w:val="Heading4"/>
        <w:rPr>
          <w:ins w:id="2000" w:author="CR#2954r2" w:date="2022-03-31T23:37:00Z"/>
          <w:rFonts w:eastAsia="SimSun"/>
          <w:lang w:eastAsia="zh-CN"/>
        </w:rPr>
        <w:pPrChange w:id="2001" w:author="CR#2954r2" w:date="2022-03-31T23:38:00Z">
          <w:pPr>
            <w:pStyle w:val="Heading3"/>
          </w:pPr>
        </w:pPrChange>
      </w:pPr>
      <w:ins w:id="2002" w:author="CR#2954r2" w:date="2022-04-01T00:35:00Z">
        <w:r>
          <w:rPr>
            <w:rFonts w:eastAsia="SimSun"/>
            <w:lang w:eastAsia="zh-CN"/>
          </w:rPr>
          <w:t>5.3.5.18</w:t>
        </w:r>
      </w:ins>
      <w:ins w:id="2003" w:author="CR#2954r2" w:date="2022-03-31T23:37:00Z">
        <w:r>
          <w:rPr>
            <w:rFonts w:eastAsia="SimSun"/>
            <w:lang w:eastAsia="zh-CN"/>
          </w:rPr>
          <w:tab/>
          <w:t>SCG deactivation</w:t>
        </w:r>
      </w:ins>
    </w:p>
    <w:p w14:paraId="4BA9D9A5" w14:textId="77777777" w:rsidR="00DB6B82" w:rsidRDefault="00DB6B82" w:rsidP="00DB6B82">
      <w:pPr>
        <w:rPr>
          <w:ins w:id="2004" w:author="CR#2954r2" w:date="2022-03-31T23:37:00Z"/>
          <w:rFonts w:eastAsia="SimSun"/>
          <w:lang w:eastAsia="zh-CN"/>
        </w:rPr>
      </w:pPr>
      <w:ins w:id="2005" w:author="CR#2954r2" w:date="2022-03-31T23:37:00Z">
        <w:r>
          <w:rPr>
            <w:rFonts w:eastAsia="SimSun"/>
            <w:lang w:eastAsia="zh-CN"/>
          </w:rPr>
          <w:t>Upon initiating the procedure, the UE shall:</w:t>
        </w:r>
      </w:ins>
    </w:p>
    <w:p w14:paraId="4E0F7897" w14:textId="77777777" w:rsidR="00DB6B82" w:rsidRDefault="00DB6B82" w:rsidP="00DB6B82">
      <w:pPr>
        <w:pStyle w:val="B1"/>
        <w:rPr>
          <w:ins w:id="2006" w:author="CR#2954r2" w:date="2022-03-31T23:37:00Z"/>
          <w:rFonts w:eastAsia="SimSun"/>
          <w:lang w:eastAsia="zh-CN"/>
        </w:rPr>
      </w:pPr>
      <w:ins w:id="2007" w:author="CR#2954r2" w:date="2022-03-31T23:37:00Z">
        <w:r>
          <w:rPr>
            <w:rFonts w:eastAsia="SimSun"/>
            <w:lang w:eastAsia="zh-CN"/>
          </w:rPr>
          <w:t>1&gt;</w:t>
        </w:r>
        <w:r>
          <w:rPr>
            <w:rFonts w:eastAsia="SimSun"/>
            <w:lang w:eastAsia="zh-CN"/>
          </w:rPr>
          <w:tab/>
          <w:t>consider the SCG to be deactivated;</w:t>
        </w:r>
      </w:ins>
    </w:p>
    <w:p w14:paraId="4292170A" w14:textId="77777777" w:rsidR="00DB6B82" w:rsidRDefault="00DB6B82" w:rsidP="00DB6B82">
      <w:pPr>
        <w:pStyle w:val="B1"/>
        <w:rPr>
          <w:ins w:id="2008" w:author="CR#2954r2" w:date="2022-03-31T23:37:00Z"/>
          <w:rFonts w:eastAsia="SimSun"/>
          <w:lang w:eastAsia="zh-CN"/>
        </w:rPr>
      </w:pPr>
      <w:ins w:id="2009" w:author="CR#2954r2" w:date="2022-03-31T23:37:00Z">
        <w:r>
          <w:rPr>
            <w:rFonts w:eastAsia="SimSun"/>
            <w:lang w:eastAsia="zh-CN"/>
          </w:rPr>
          <w:t>1&gt;</w:t>
        </w:r>
        <w:r>
          <w:rPr>
            <w:rFonts w:eastAsia="SimSun"/>
            <w:lang w:eastAsia="zh-CN"/>
          </w:rPr>
          <w:tab/>
          <w:t>reset SCG MAC;</w:t>
        </w:r>
      </w:ins>
    </w:p>
    <w:p w14:paraId="798AC0D5" w14:textId="77777777" w:rsidR="00DB6B82" w:rsidRDefault="00DB6B82" w:rsidP="00DB6B82">
      <w:pPr>
        <w:pStyle w:val="B1"/>
        <w:rPr>
          <w:ins w:id="2010" w:author="CR#2954r2" w:date="2022-03-31T23:37:00Z"/>
          <w:rFonts w:eastAsia="SimSun"/>
          <w:lang w:eastAsia="zh-CN"/>
        </w:rPr>
      </w:pPr>
      <w:ins w:id="2011" w:author="CR#2954r2" w:date="2022-03-31T23:37:00Z">
        <w:r>
          <w:rPr>
            <w:rFonts w:eastAsia="SimSun"/>
            <w:lang w:eastAsia="zh-CN"/>
          </w:rPr>
          <w:t>1&gt;</w:t>
        </w:r>
        <w:r>
          <w:rPr>
            <w:rFonts w:eastAsia="SimSun"/>
            <w:lang w:eastAsia="zh-CN"/>
          </w:rPr>
          <w:tab/>
          <w:t>indicate to lower layers that the SCG is deactivated;</w:t>
        </w:r>
      </w:ins>
    </w:p>
    <w:p w14:paraId="5B14A24A" w14:textId="77777777" w:rsidR="00DB6B82" w:rsidRDefault="00DB6B82" w:rsidP="00DB6B82">
      <w:pPr>
        <w:pStyle w:val="EditorsNote"/>
        <w:rPr>
          <w:ins w:id="2012" w:author="CR#2954r2" w:date="2022-03-31T23:37:00Z"/>
          <w:rFonts w:eastAsia="SimSun"/>
          <w:lang w:eastAsia="zh-CN"/>
        </w:rPr>
      </w:pPr>
      <w:ins w:id="2013" w:author="CR#2954r2" w:date="2022-03-31T23:37:00Z">
        <w:r>
          <w:rPr>
            <w:rFonts w:eastAsia="SimSun"/>
            <w:lang w:eastAsia="zh-CN"/>
          </w:rPr>
          <w:t>Editor's note:</w:t>
        </w:r>
        <w:r>
          <w:rPr>
            <w:rFonts w:eastAsia="SimSun"/>
            <w:lang w:eastAsia="zh-CN"/>
          </w:rPr>
          <w:tab/>
          <w:t>FFS whether to make the above statement conditional to the SCG being previously activated.</w:t>
        </w:r>
      </w:ins>
    </w:p>
    <w:p w14:paraId="41A2D4EA" w14:textId="77777777" w:rsidR="00DB6B82" w:rsidRDefault="00DB6B82" w:rsidP="00DB6B82">
      <w:pPr>
        <w:pStyle w:val="B1"/>
        <w:rPr>
          <w:ins w:id="2014" w:author="CR#2954r2" w:date="2022-03-31T23:37:00Z"/>
          <w:rFonts w:eastAsia="SimSun"/>
          <w:lang w:eastAsia="zh-CN"/>
        </w:rPr>
      </w:pPr>
      <w:ins w:id="2015" w:author="CR#2954r2" w:date="2022-03-31T23:37: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ins>
    </w:p>
    <w:p w14:paraId="1ECEDB4B" w14:textId="77777777" w:rsidR="00DB6B82" w:rsidRDefault="00DB6B82" w:rsidP="00DB6B82">
      <w:pPr>
        <w:pStyle w:val="B2"/>
        <w:rPr>
          <w:ins w:id="2016" w:author="CR#2954r2" w:date="2022-03-31T23:37:00Z"/>
          <w:rFonts w:eastAsia="SimSun"/>
          <w:lang w:eastAsia="zh-CN"/>
        </w:rPr>
      </w:pPr>
      <w:ins w:id="2017" w:author="CR#2954r2" w:date="2022-03-31T23:37:00Z">
        <w:r>
          <w:rPr>
            <w:rFonts w:eastAsia="SimSun"/>
            <w:lang w:eastAsia="zh-CN"/>
          </w:rPr>
          <w:t>2&gt;</w:t>
        </w:r>
        <w:r>
          <w:rPr>
            <w:rFonts w:eastAsia="SimSun"/>
            <w:lang w:eastAsia="zh-CN"/>
          </w:rPr>
          <w:tab/>
          <w:t>stop radio link monitoring on the SCG;</w:t>
        </w:r>
      </w:ins>
    </w:p>
    <w:p w14:paraId="00BF8E43" w14:textId="77777777" w:rsidR="00DB6B82" w:rsidRDefault="00DB6B82" w:rsidP="00DB6B82">
      <w:pPr>
        <w:pStyle w:val="B2"/>
        <w:rPr>
          <w:ins w:id="2018" w:author="CR#2954r2" w:date="2022-03-31T23:37:00Z"/>
          <w:rFonts w:eastAsia="SimSun"/>
          <w:lang w:eastAsia="zh-CN"/>
        </w:rPr>
      </w:pPr>
      <w:ins w:id="2019" w:author="CR#2954r2" w:date="2022-03-31T23:37:00Z">
        <w:r>
          <w:rPr>
            <w:rFonts w:eastAsia="SimSun"/>
            <w:lang w:eastAsia="zh-CN"/>
          </w:rPr>
          <w:t>2&gt;</w:t>
        </w:r>
        <w:r>
          <w:rPr>
            <w:rFonts w:eastAsia="SimSun"/>
            <w:lang w:eastAsia="zh-CN"/>
          </w:rPr>
          <w:tab/>
          <w:t xml:space="preserve">indicate to lower layers to stop beam failure detection on the </w:t>
        </w:r>
        <w:proofErr w:type="spellStart"/>
        <w:r>
          <w:rPr>
            <w:rFonts w:eastAsia="SimSun"/>
            <w:lang w:eastAsia="zh-CN"/>
          </w:rPr>
          <w:t>PSCell</w:t>
        </w:r>
        <w:proofErr w:type="spellEnd"/>
        <w:r>
          <w:rPr>
            <w:rFonts w:eastAsia="SimSun"/>
            <w:lang w:eastAsia="zh-CN"/>
          </w:rPr>
          <w:t>;</w:t>
        </w:r>
      </w:ins>
    </w:p>
    <w:p w14:paraId="4FC154CA" w14:textId="77777777" w:rsidR="00DB6B82" w:rsidRDefault="00DB6B82" w:rsidP="00DB6B82">
      <w:pPr>
        <w:pStyle w:val="B2"/>
        <w:rPr>
          <w:ins w:id="2020" w:author="CR#2954r2" w:date="2022-03-31T23:37:00Z"/>
          <w:rFonts w:eastAsia="SimSun"/>
          <w:lang w:eastAsia="zh-CN"/>
        </w:rPr>
      </w:pPr>
      <w:ins w:id="2021" w:author="CR#2954r2" w:date="2022-03-31T23:37:00Z">
        <w:r>
          <w:rPr>
            <w:rFonts w:eastAsia="SimSun"/>
            <w:lang w:eastAsia="zh-CN"/>
          </w:rPr>
          <w:t>2&gt;</w:t>
        </w:r>
        <w:r>
          <w:rPr>
            <w:rFonts w:eastAsia="SimSun"/>
            <w:lang w:eastAsia="zh-CN"/>
          </w:rPr>
          <w:tab/>
          <w:t>stop timer T310 for this cell group, if running;</w:t>
        </w:r>
      </w:ins>
    </w:p>
    <w:p w14:paraId="46DEA8EB" w14:textId="77777777" w:rsidR="00DB6B82" w:rsidRDefault="00DB6B82" w:rsidP="00DB6B82">
      <w:pPr>
        <w:pStyle w:val="B2"/>
        <w:rPr>
          <w:ins w:id="2022" w:author="CR#2954r2" w:date="2022-03-31T23:37:00Z"/>
          <w:rFonts w:eastAsia="SimSun"/>
          <w:lang w:eastAsia="zh-CN"/>
        </w:rPr>
      </w:pPr>
      <w:ins w:id="2023" w:author="CR#2954r2" w:date="2022-03-31T23:37:00Z">
        <w:r>
          <w:rPr>
            <w:rFonts w:eastAsia="SimSun"/>
            <w:lang w:eastAsia="zh-CN"/>
          </w:rPr>
          <w:t>2&gt;</w:t>
        </w:r>
        <w:r>
          <w:rPr>
            <w:rFonts w:eastAsia="SimSun"/>
            <w:lang w:eastAsia="zh-CN"/>
          </w:rPr>
          <w:tab/>
          <w:t>stop timer T312 for this cell group, if running;</w:t>
        </w:r>
      </w:ins>
    </w:p>
    <w:p w14:paraId="67031503" w14:textId="77777777" w:rsidR="00DB6B82" w:rsidRDefault="00DB6B82" w:rsidP="00DB6B82">
      <w:pPr>
        <w:pStyle w:val="B2"/>
        <w:rPr>
          <w:ins w:id="2024" w:author="CR#2954r2" w:date="2022-03-31T23:37:00Z"/>
          <w:rFonts w:eastAsia="SimSun"/>
          <w:lang w:eastAsia="zh-CN"/>
        </w:rPr>
      </w:pPr>
      <w:ins w:id="2025" w:author="CR#2954r2" w:date="2022-03-31T23:37:00Z">
        <w:r>
          <w:rPr>
            <w:rFonts w:eastAsia="SimSun"/>
            <w:lang w:eastAsia="zh-CN"/>
          </w:rPr>
          <w:t>2&gt;</w:t>
        </w:r>
        <w:r>
          <w:rPr>
            <w:rFonts w:eastAsia="SimSun"/>
            <w:lang w:eastAsia="zh-CN"/>
          </w:rPr>
          <w:tab/>
          <w:t>reset the counters N310 and N311;</w:t>
        </w:r>
      </w:ins>
    </w:p>
    <w:p w14:paraId="7C4A0587" w14:textId="77777777" w:rsidR="00DB6B82" w:rsidRDefault="00DB6B82" w:rsidP="00DB6B82">
      <w:pPr>
        <w:pStyle w:val="B1"/>
        <w:rPr>
          <w:ins w:id="2026" w:author="CR#2954r2" w:date="2022-03-31T23:37:00Z"/>
          <w:rFonts w:eastAsia="SimSun"/>
          <w:lang w:eastAsia="zh-CN"/>
        </w:rPr>
      </w:pPr>
      <w:ins w:id="2027" w:author="CR#2954r2" w:date="2022-03-31T23:37:00Z">
        <w:r>
          <w:rPr>
            <w:rFonts w:eastAsia="SimSun"/>
            <w:lang w:eastAsia="zh-CN"/>
          </w:rPr>
          <w:t>1&gt;</w:t>
        </w:r>
        <w:r>
          <w:rPr>
            <w:rFonts w:eastAsia="SimSun"/>
            <w:lang w:eastAsia="zh-CN"/>
          </w:rPr>
          <w:tab/>
          <w:t>if the UE was in RRC_CONNECTED and the SCG was activated before receiving the message for which this procedure is initiated:</w:t>
        </w:r>
      </w:ins>
    </w:p>
    <w:p w14:paraId="3EC30C65" w14:textId="77777777" w:rsidR="00DB6B82" w:rsidRDefault="00DB6B82" w:rsidP="00DB6B82">
      <w:pPr>
        <w:pStyle w:val="B2"/>
        <w:rPr>
          <w:ins w:id="2028" w:author="CR#2954r2" w:date="2022-03-31T23:37:00Z"/>
          <w:rFonts w:eastAsia="SimSun"/>
          <w:lang w:eastAsia="zh-CN"/>
        </w:rPr>
      </w:pPr>
      <w:ins w:id="2029" w:author="CR#2954r2" w:date="2022-03-31T23:37:00Z">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sidRPr="0033462F">
          <w:rPr>
            <w:rFonts w:eastAsia="SimSun"/>
            <w:lang w:eastAsia="zh-CN"/>
          </w:rPr>
          <w:t>as specified in TS 36.331[10]</w:t>
        </w:r>
        <w:r>
          <w:rPr>
            <w:rFonts w:eastAsia="SimSun"/>
            <w:lang w:eastAsia="zh-CN"/>
          </w:rPr>
          <w:t>:</w:t>
        </w:r>
      </w:ins>
    </w:p>
    <w:p w14:paraId="5BBF5E60" w14:textId="77777777" w:rsidR="00DB6B82" w:rsidRDefault="00DB6B82" w:rsidP="00DB6B82">
      <w:pPr>
        <w:pStyle w:val="B3"/>
        <w:rPr>
          <w:ins w:id="2030" w:author="CR#2954r2" w:date="2022-03-31T23:37:00Z"/>
          <w:rFonts w:eastAsia="SimSun"/>
          <w:lang w:eastAsia="zh-CN"/>
        </w:rPr>
      </w:pPr>
      <w:ins w:id="2031" w:author="CR#2954r2" w:date="2022-03-31T23:37:00Z">
        <w:r>
          <w:rPr>
            <w:rFonts w:eastAsia="SimSun"/>
            <w:lang w:eastAsia="zh-CN"/>
          </w:rPr>
          <w:t>3&gt;</w:t>
        </w:r>
        <w:r>
          <w:rPr>
            <w:rFonts w:eastAsia="SimSun"/>
            <w:lang w:eastAsia="zh-CN"/>
          </w:rPr>
          <w:tab/>
          <w:t>trigger the PDCP entity of SRB3 to perform SDU discard as specified in TS 38.323 [5];</w:t>
        </w:r>
      </w:ins>
    </w:p>
    <w:p w14:paraId="579460FD" w14:textId="77777777" w:rsidR="00DB6B82" w:rsidRDefault="00DB6B82" w:rsidP="00DB6B82">
      <w:pPr>
        <w:pStyle w:val="B3"/>
        <w:rPr>
          <w:ins w:id="2032" w:author="CR#2954r2" w:date="2022-03-31T23:37:00Z"/>
          <w:rFonts w:eastAsia="SimSun"/>
          <w:lang w:eastAsia="zh-CN"/>
        </w:rPr>
      </w:pPr>
      <w:ins w:id="2033" w:author="CR#2954r2" w:date="2022-03-31T23:37:00Z">
        <w:r>
          <w:rPr>
            <w:rFonts w:eastAsia="SimSun"/>
            <w:lang w:eastAsia="zh-CN"/>
          </w:rPr>
          <w:t>3&gt;</w:t>
        </w:r>
        <w:r>
          <w:rPr>
            <w:rFonts w:eastAsia="SimSun"/>
            <w:lang w:eastAsia="zh-CN"/>
          </w:rPr>
          <w:tab/>
          <w:t>re-establish the RLC entity of SRB3 as specified in TS 38.322 [4].</w:t>
        </w:r>
      </w:ins>
    </w:p>
    <w:p w14:paraId="7259BB20" w14:textId="6CB74E40" w:rsidR="00DB6B82" w:rsidRDefault="00DB6B82">
      <w:pPr>
        <w:pStyle w:val="Heading4"/>
        <w:rPr>
          <w:ins w:id="2034" w:author="CR#2954r2" w:date="2022-03-31T23:37:00Z"/>
          <w:rFonts w:eastAsia="SimSun"/>
          <w:lang w:eastAsia="zh-CN"/>
        </w:rPr>
        <w:pPrChange w:id="2035" w:author="CR#2954r2" w:date="2022-03-31T23:38:00Z">
          <w:pPr>
            <w:pStyle w:val="Heading3"/>
          </w:pPr>
        </w:pPrChange>
      </w:pPr>
      <w:ins w:id="2036" w:author="CR#2954r2" w:date="2022-04-01T00:35:00Z">
        <w:r>
          <w:rPr>
            <w:rFonts w:eastAsia="SimSun"/>
            <w:lang w:eastAsia="zh-CN"/>
          </w:rPr>
          <w:t>5.3.5.19</w:t>
        </w:r>
      </w:ins>
      <w:ins w:id="2037" w:author="CR#2954r2" w:date="2022-03-31T23:37:00Z">
        <w:r>
          <w:rPr>
            <w:rFonts w:eastAsia="SimSun"/>
            <w:lang w:eastAsia="zh-CN"/>
          </w:rPr>
          <w:tab/>
          <w:t>SCG activation</w:t>
        </w:r>
      </w:ins>
    </w:p>
    <w:p w14:paraId="776CA612" w14:textId="77777777" w:rsidR="00DB6B82" w:rsidRDefault="00DB6B82" w:rsidP="00DB6B82">
      <w:pPr>
        <w:rPr>
          <w:ins w:id="2038" w:author="CR#2954r2" w:date="2022-03-31T23:37:00Z"/>
          <w:rFonts w:eastAsia="SimSun"/>
          <w:lang w:eastAsia="zh-CN"/>
        </w:rPr>
      </w:pPr>
      <w:ins w:id="2039" w:author="CR#2954r2" w:date="2022-03-31T23:37:00Z">
        <w:r>
          <w:rPr>
            <w:rFonts w:eastAsia="SimSun"/>
            <w:lang w:eastAsia="zh-CN"/>
          </w:rPr>
          <w:t>Upon initiating the procedure, the UE shall:</w:t>
        </w:r>
      </w:ins>
    </w:p>
    <w:p w14:paraId="1E2BECAA" w14:textId="77777777" w:rsidR="00DB6B82" w:rsidRDefault="00DB6B82" w:rsidP="00DB6B82">
      <w:pPr>
        <w:pStyle w:val="B1"/>
        <w:rPr>
          <w:ins w:id="2040" w:author="CR#2954r2" w:date="2022-03-31T23:37:00Z"/>
          <w:rFonts w:eastAsia="SimSun"/>
          <w:lang w:eastAsia="zh-CN"/>
        </w:rPr>
      </w:pPr>
      <w:ins w:id="2041" w:author="CR#2954r2" w:date="2022-03-31T23:37:00Z">
        <w:r>
          <w:rPr>
            <w:rFonts w:eastAsia="SimSun"/>
            <w:lang w:eastAsia="zh-CN"/>
          </w:rPr>
          <w:t>1&gt;</w:t>
        </w:r>
        <w:r>
          <w:rPr>
            <w:rFonts w:eastAsia="SimSun"/>
            <w:lang w:eastAsia="zh-CN"/>
          </w:rPr>
          <w:tab/>
          <w:t>if the UE is configured with an SCG after receiving the message for which this procedure is initiated:</w:t>
        </w:r>
      </w:ins>
    </w:p>
    <w:p w14:paraId="1622ED6F" w14:textId="77777777" w:rsidR="00DB6B82" w:rsidRDefault="00DB6B82" w:rsidP="00DB6B82">
      <w:pPr>
        <w:pStyle w:val="B2"/>
        <w:rPr>
          <w:ins w:id="2042" w:author="CR#2954r2" w:date="2022-03-31T23:37:00Z"/>
          <w:rFonts w:eastAsia="SimSun"/>
          <w:lang w:eastAsia="zh-CN"/>
        </w:rPr>
      </w:pPr>
      <w:ins w:id="2043" w:author="CR#2954r2" w:date="2022-03-31T23:37:00Z">
        <w:r>
          <w:rPr>
            <w:rFonts w:eastAsia="SimSun"/>
            <w:lang w:eastAsia="zh-CN"/>
          </w:rPr>
          <w:t>2&gt;</w:t>
        </w:r>
        <w:r>
          <w:rPr>
            <w:rFonts w:eastAsia="SimSun"/>
            <w:lang w:eastAsia="zh-CN"/>
          </w:rPr>
          <w:tab/>
          <w:t>consider the SCG to be activated;</w:t>
        </w:r>
      </w:ins>
    </w:p>
    <w:p w14:paraId="54FB6D3A" w14:textId="77777777" w:rsidR="00DB6B82" w:rsidRDefault="00DB6B82" w:rsidP="00DB6B82">
      <w:pPr>
        <w:pStyle w:val="B2"/>
        <w:rPr>
          <w:ins w:id="2044" w:author="CR#2954r2" w:date="2022-03-31T23:37:00Z"/>
          <w:rFonts w:eastAsia="SimSun"/>
          <w:lang w:eastAsia="zh-CN"/>
        </w:rPr>
      </w:pPr>
      <w:ins w:id="2045" w:author="CR#2954r2" w:date="2022-03-31T23:37:00Z">
        <w:r>
          <w:rPr>
            <w:rFonts w:eastAsia="SimSun"/>
            <w:lang w:eastAsia="zh-CN"/>
          </w:rPr>
          <w:t>2&gt;</w:t>
        </w:r>
        <w:r>
          <w:rPr>
            <w:rFonts w:eastAsia="SimSun"/>
            <w:lang w:eastAsia="zh-CN"/>
          </w:rPr>
          <w:tab/>
          <w:t>if the UE was configured with a deactivated SCG before receiving the message for which this procedure is initiated:</w:t>
        </w:r>
      </w:ins>
    </w:p>
    <w:p w14:paraId="4C9A22DC" w14:textId="77777777" w:rsidR="00DB6B82" w:rsidRDefault="00DB6B82">
      <w:pPr>
        <w:pStyle w:val="EditorsNote"/>
        <w:rPr>
          <w:ins w:id="2046" w:author="CR#2954r2" w:date="2022-03-31T23:37:00Z"/>
          <w:rFonts w:eastAsia="SimSun"/>
          <w:lang w:eastAsia="zh-CN"/>
        </w:rPr>
        <w:pPrChange w:id="2047" w:author="CR#2954r2" w:date="2022-03-31T23:37:00Z">
          <w:pPr>
            <w:pStyle w:val="NO"/>
          </w:pPr>
        </w:pPrChange>
      </w:pPr>
      <w:ins w:id="2048" w:author="CR#2954r2" w:date="2022-03-31T23:37:00Z">
        <w:r>
          <w:rPr>
            <w:rFonts w:eastAsia="SimSun"/>
            <w:lang w:eastAsia="zh-CN"/>
          </w:rPr>
          <w:t xml:space="preserve">Editor's </w:t>
        </w:r>
        <w:proofErr w:type="spellStart"/>
        <w:r>
          <w:rPr>
            <w:rFonts w:eastAsia="SimSun"/>
            <w:lang w:eastAsia="zh-CN"/>
          </w:rPr>
          <w:t>note:FFS</w:t>
        </w:r>
        <w:proofErr w:type="spellEnd"/>
        <w:r>
          <w:rPr>
            <w:rFonts w:eastAsia="SimSun"/>
            <w:lang w:eastAsia="zh-CN"/>
          </w:rPr>
          <w:t xml:space="preserve"> whether to remove the condition above if that is handled in TS 38.321.</w:t>
        </w:r>
      </w:ins>
    </w:p>
    <w:p w14:paraId="50383520" w14:textId="77777777" w:rsidR="00DB6B82" w:rsidRDefault="00DB6B82" w:rsidP="00DB6B82">
      <w:pPr>
        <w:pStyle w:val="B3"/>
        <w:rPr>
          <w:ins w:id="2049" w:author="CR#2954r2" w:date="2022-03-31T23:37:00Z"/>
          <w:rFonts w:eastAsia="SimSun"/>
          <w:lang w:eastAsia="zh-CN"/>
        </w:rPr>
      </w:pPr>
      <w:ins w:id="2050" w:author="CR#2954r2" w:date="2022-03-31T23:37:00Z">
        <w:r>
          <w:rPr>
            <w:rFonts w:eastAsia="SimSun"/>
            <w:lang w:eastAsia="zh-CN"/>
          </w:rPr>
          <w:t>3&gt;</w:t>
        </w:r>
        <w:r>
          <w:rPr>
            <w:rFonts w:eastAsia="SimSun"/>
            <w:lang w:eastAsia="zh-CN"/>
          </w:rPr>
          <w:tab/>
          <w:t>resume performing radio link monitoring on the SCG, if previously stopped;</w:t>
        </w:r>
      </w:ins>
    </w:p>
    <w:p w14:paraId="22A899AF" w14:textId="369E43AF" w:rsidR="00DB6B82" w:rsidRPr="00DB6B82" w:rsidDel="00DB6B82" w:rsidRDefault="00DB6B82">
      <w:pPr>
        <w:pStyle w:val="B3"/>
        <w:rPr>
          <w:ins w:id="2051" w:author="CR#2910r2" w:date="2022-03-25T11:13:00Z"/>
          <w:del w:id="2052" w:author="CR#2954r2" w:date="2022-03-31T23:37:00Z"/>
          <w:rFonts w:eastAsia="SimSun"/>
          <w:lang w:eastAsia="zh-CN"/>
          <w:rPrChange w:id="2053" w:author="CR#2954r2" w:date="2022-03-31T23:37:00Z">
            <w:rPr>
              <w:ins w:id="2054" w:author="CR#2910r2" w:date="2022-03-25T11:13:00Z"/>
              <w:del w:id="2055" w:author="CR#2954r2" w:date="2022-03-31T23:37:00Z"/>
            </w:rPr>
          </w:rPrChange>
        </w:rPr>
        <w:pPrChange w:id="2056" w:author="CR#2954r2" w:date="2022-03-31T23:37:00Z">
          <w:pPr>
            <w:ind w:left="1135" w:hanging="284"/>
          </w:pPr>
        </w:pPrChange>
      </w:pPr>
      <w:ins w:id="2057" w:author="CR#2954r2" w:date="2022-03-31T23:37:00Z">
        <w:r>
          <w:rPr>
            <w:rFonts w:eastAsia="SimSun"/>
            <w:lang w:eastAsia="zh-CN"/>
          </w:rPr>
          <w:lastRenderedPageBreak/>
          <w:t>3&gt;</w:t>
        </w:r>
        <w:r>
          <w:rPr>
            <w:rFonts w:eastAsia="SimSun"/>
            <w:lang w:eastAsia="zh-CN"/>
          </w:rPr>
          <w:tab/>
          <w:t>indicate to lower layers that the SCG is activated.</w:t>
        </w:r>
      </w:ins>
    </w:p>
    <w:p w14:paraId="543010EB" w14:textId="60FE4EA8" w:rsidR="00811135" w:rsidRPr="009C7017" w:rsidRDefault="001053C3" w:rsidP="00811135">
      <w:pPr>
        <w:pStyle w:val="Heading4"/>
        <w:rPr>
          <w:ins w:id="2058" w:author="CR#2958r2" w:date="2022-04-01T00:44:00Z"/>
          <w:rFonts w:eastAsia="MS Mincho"/>
        </w:rPr>
      </w:pPr>
      <w:ins w:id="2059" w:author="CR#2958r2" w:date="2022-04-01T11:00:00Z">
        <w:r>
          <w:rPr>
            <w:rFonts w:eastAsia="SimSun"/>
            <w:lang w:eastAsia="zh-CN"/>
          </w:rPr>
          <w:t>5.3.5.20</w:t>
        </w:r>
      </w:ins>
      <w:ins w:id="2060" w:author="CR#2958r2" w:date="2022-04-01T00:44:00Z">
        <w:r w:rsidR="00811135" w:rsidRPr="009C7017">
          <w:rPr>
            <w:rFonts w:eastAsia="SimSun"/>
            <w:lang w:eastAsia="zh-CN"/>
          </w:rPr>
          <w:tab/>
        </w:r>
        <w:r w:rsidR="00811135">
          <w:rPr>
            <w:rFonts w:eastAsia="MS Mincho"/>
          </w:rPr>
          <w:t>Application layer</w:t>
        </w:r>
        <w:r w:rsidR="00811135" w:rsidRPr="009C7017">
          <w:rPr>
            <w:rFonts w:eastAsia="MS Mincho"/>
          </w:rPr>
          <w:t xml:space="preserve"> configuration</w:t>
        </w:r>
      </w:ins>
    </w:p>
    <w:p w14:paraId="5305DCB7" w14:textId="77777777" w:rsidR="00811135" w:rsidRDefault="00811135" w:rsidP="00811135">
      <w:pPr>
        <w:rPr>
          <w:ins w:id="2061" w:author="CR#2958r2" w:date="2022-04-01T00:44:00Z"/>
        </w:rPr>
      </w:pPr>
      <w:ins w:id="2062" w:author="CR#2958r2" w:date="2022-04-01T00:44:00Z">
        <w:r w:rsidRPr="009C7017">
          <w:t>The UE shall:</w:t>
        </w:r>
      </w:ins>
    </w:p>
    <w:p w14:paraId="22F12E0D" w14:textId="77777777" w:rsidR="00811135" w:rsidRDefault="00811135" w:rsidP="00811135">
      <w:pPr>
        <w:pStyle w:val="B1"/>
        <w:rPr>
          <w:ins w:id="2063" w:author="CR#2958r2" w:date="2022-04-01T00:44:00Z"/>
        </w:rPr>
      </w:pPr>
      <w:ins w:id="2064" w:author="CR#2958r2" w:date="2022-04-01T00:44:00Z">
        <w:r>
          <w:t>1&gt;</w:t>
        </w:r>
        <w:r>
          <w:tab/>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ins>
    </w:p>
    <w:p w14:paraId="19806CD6" w14:textId="77777777" w:rsidR="00811135" w:rsidRDefault="00811135" w:rsidP="00811135">
      <w:pPr>
        <w:pStyle w:val="B2"/>
        <w:rPr>
          <w:ins w:id="2065" w:author="CR#2958r2" w:date="2022-04-01T00:44:00Z"/>
        </w:rPr>
      </w:pPr>
      <w:ins w:id="2066" w:author="CR#2958r2" w:date="2022-04-01T00:44:00Z">
        <w:r>
          <w:t>2&gt;</w:t>
        </w:r>
        <w:r>
          <w:tab/>
          <w:t xml:space="preserve">for each </w:t>
        </w:r>
        <w:proofErr w:type="spellStart"/>
        <w:r w:rsidRPr="00095F62">
          <w:rPr>
            <w:i/>
          </w:rPr>
          <w:t>measConfigAppLayerId</w:t>
        </w:r>
        <w:proofErr w:type="spellEnd"/>
        <w:r>
          <w:t xml:space="preserve"> value included in the </w:t>
        </w:r>
        <w:proofErr w:type="spellStart"/>
        <w:r>
          <w:rPr>
            <w:i/>
          </w:rPr>
          <w:t>measConfigAppLayerToRelease</w:t>
        </w:r>
        <w:r w:rsidRPr="00095F62">
          <w:rPr>
            <w:i/>
          </w:rPr>
          <w:t>List</w:t>
        </w:r>
        <w:proofErr w:type="spellEnd"/>
        <w:r>
          <w:t>:</w:t>
        </w:r>
      </w:ins>
    </w:p>
    <w:p w14:paraId="6EDC057C" w14:textId="77777777" w:rsidR="00811135" w:rsidRPr="004C30EA" w:rsidRDefault="00811135" w:rsidP="00811135">
      <w:pPr>
        <w:pStyle w:val="B3"/>
        <w:rPr>
          <w:ins w:id="2067" w:author="CR#2958r2" w:date="2022-04-01T00:44:00Z"/>
        </w:rPr>
      </w:pPr>
      <w:ins w:id="2068" w:author="CR#2958r2" w:date="2022-04-01T00:44:00Z">
        <w:r>
          <w:t>3</w:t>
        </w:r>
        <w:r w:rsidRPr="004C30EA">
          <w:t>&gt;</w:t>
        </w:r>
        <w:r w:rsidRPr="004C30EA">
          <w:tab/>
        </w:r>
        <w:r>
          <w:t xml:space="preserve">forward the </w:t>
        </w:r>
        <w:proofErr w:type="spellStart"/>
        <w:r w:rsidRPr="00B336DB">
          <w:rPr>
            <w:i/>
          </w:rPr>
          <w:t>measConfigAppLayerId</w:t>
        </w:r>
        <w:proofErr w:type="spellEnd"/>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ins>
    </w:p>
    <w:p w14:paraId="09CB6BA6" w14:textId="77777777" w:rsidR="00811135" w:rsidRPr="004C30EA" w:rsidRDefault="00811135" w:rsidP="00811135">
      <w:pPr>
        <w:pStyle w:val="B3"/>
        <w:rPr>
          <w:ins w:id="2069" w:author="CR#2958r2" w:date="2022-04-01T00:44:00Z"/>
        </w:rPr>
      </w:pPr>
      <w:ins w:id="2070" w:author="CR#2958r2" w:date="2022-04-01T00:44:00Z">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ins>
    </w:p>
    <w:p w14:paraId="5BED6DAF" w14:textId="77777777" w:rsidR="00811135" w:rsidRDefault="00811135" w:rsidP="00811135">
      <w:pPr>
        <w:pStyle w:val="B3"/>
        <w:rPr>
          <w:ins w:id="2071" w:author="CR#2958r2" w:date="2022-04-01T00:44:00Z"/>
        </w:rPr>
      </w:pPr>
      <w:ins w:id="2072" w:author="CR#2958r2" w:date="2022-04-01T00:44:00Z">
        <w:r>
          <w:t>3</w:t>
        </w:r>
        <w:r w:rsidRPr="004C30EA">
          <w:t>&gt;</w:t>
        </w:r>
        <w:r w:rsidRPr="004C30EA">
          <w:tab/>
          <w:t>consider itself not to be configured to send application layer measurement report</w:t>
        </w:r>
        <w:r>
          <w:t xml:space="preserve"> for the </w:t>
        </w:r>
        <w:proofErr w:type="spellStart"/>
        <w:r w:rsidRPr="005E341B">
          <w:rPr>
            <w:i/>
          </w:rPr>
          <w:t>measConfigAppLayerId</w:t>
        </w:r>
        <w:proofErr w:type="spellEnd"/>
        <w:r w:rsidRPr="004C30EA">
          <w:t>.</w:t>
        </w:r>
      </w:ins>
    </w:p>
    <w:p w14:paraId="3E95BD1F" w14:textId="77777777" w:rsidR="00811135" w:rsidRDefault="00811135" w:rsidP="00811135">
      <w:pPr>
        <w:pStyle w:val="B1"/>
        <w:rPr>
          <w:ins w:id="2073" w:author="CR#2958r2" w:date="2022-04-01T00:44:00Z"/>
        </w:rPr>
      </w:pPr>
      <w:bookmarkStart w:id="2074" w:name="_Hlk97748764"/>
      <w:ins w:id="2075" w:author="CR#2958r2" w:date="2022-04-01T00:44:00Z">
        <w:r>
          <w:t>1&gt;</w:t>
        </w:r>
        <w:r>
          <w:tab/>
          <w:t xml:space="preserve">if </w:t>
        </w:r>
        <w:proofErr w:type="spellStart"/>
        <w:r w:rsidRPr="00710625">
          <w:rPr>
            <w:i/>
          </w:rPr>
          <w:t>measConfigAppLayerToAddMod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ins>
    </w:p>
    <w:p w14:paraId="11853358" w14:textId="77777777" w:rsidR="00811135" w:rsidRDefault="00811135" w:rsidP="00811135">
      <w:pPr>
        <w:pStyle w:val="B2"/>
        <w:rPr>
          <w:ins w:id="2076" w:author="CR#2958r2" w:date="2022-04-01T00:44:00Z"/>
        </w:rPr>
      </w:pPr>
      <w:ins w:id="2077" w:author="CR#2958r2" w:date="2022-04-01T00:44:00Z">
        <w:r>
          <w:t>2&gt;</w:t>
        </w:r>
        <w:r>
          <w:tab/>
          <w:t xml:space="preserve">for each </w:t>
        </w:r>
        <w:proofErr w:type="spellStart"/>
        <w:r w:rsidRPr="00095F62">
          <w:rPr>
            <w:i/>
          </w:rPr>
          <w:t>measConfigAppLayerId</w:t>
        </w:r>
        <w:proofErr w:type="spellEnd"/>
        <w:r>
          <w:t xml:space="preserve"> value included in the </w:t>
        </w:r>
        <w:proofErr w:type="spellStart"/>
        <w:r w:rsidRPr="00095F62">
          <w:rPr>
            <w:i/>
          </w:rPr>
          <w:t>measConfigAppLayerToAddModList</w:t>
        </w:r>
        <w:proofErr w:type="spellEnd"/>
        <w:r>
          <w:t>:</w:t>
        </w:r>
      </w:ins>
    </w:p>
    <w:bookmarkEnd w:id="2074"/>
    <w:p w14:paraId="3E0F6BB8" w14:textId="77777777" w:rsidR="00811135" w:rsidRDefault="00811135" w:rsidP="00811135">
      <w:pPr>
        <w:pStyle w:val="B3"/>
        <w:rPr>
          <w:ins w:id="2078" w:author="CR#2958r2" w:date="2022-04-01T00:44:00Z"/>
        </w:rPr>
      </w:pPr>
      <w:ins w:id="2079" w:author="CR#2958r2" w:date="2022-04-01T00:44:00Z">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ins>
    </w:p>
    <w:p w14:paraId="70A446E2" w14:textId="77777777" w:rsidR="00811135" w:rsidRDefault="00811135" w:rsidP="00811135">
      <w:pPr>
        <w:pStyle w:val="B4"/>
        <w:rPr>
          <w:ins w:id="2080" w:author="CR#2958r2" w:date="2022-04-01T00:44:00Z"/>
        </w:rPr>
      </w:pPr>
      <w:ins w:id="2081" w:author="CR#2958r2" w:date="2022-04-01T00:44:00Z">
        <w:r>
          <w:t>4&gt;</w:t>
        </w:r>
        <w:r>
          <w:tab/>
          <w:t xml:space="preserve">forward the </w:t>
        </w:r>
        <w:proofErr w:type="spellStart"/>
        <w:r>
          <w:rPr>
            <w:i/>
          </w:rPr>
          <w:t>measConfigAppLayerContainer</w:t>
        </w:r>
        <w:proofErr w:type="spellEnd"/>
        <w:r>
          <w:t xml:space="preserve">, the </w:t>
        </w:r>
        <w:proofErr w:type="spellStart"/>
        <w:r w:rsidRPr="00F3502B">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ins>
    </w:p>
    <w:p w14:paraId="69405285" w14:textId="088E7618" w:rsidR="00811135" w:rsidRDefault="00811135" w:rsidP="00811135">
      <w:pPr>
        <w:pStyle w:val="B3"/>
        <w:rPr>
          <w:ins w:id="2082" w:author="CR#2958r2" w:date="2022-04-01T00:44:00Z"/>
        </w:rPr>
      </w:pPr>
      <w:ins w:id="2083" w:author="CR#2958r2" w:date="2022-04-01T00:44:00Z">
        <w:r>
          <w:t>3&gt;</w:t>
        </w:r>
        <w:r>
          <w:tab/>
          <w:t xml:space="preserve">consider itself to be configured to send application layer measurement report for the </w:t>
        </w:r>
        <w:proofErr w:type="spellStart"/>
        <w:r w:rsidRPr="007F4970">
          <w:rPr>
            <w:i/>
          </w:rPr>
          <w:t>measConfigAppLayerId</w:t>
        </w:r>
        <w:proofErr w:type="spellEnd"/>
        <w:r>
          <w:t xml:space="preserve"> in accordance with </w:t>
        </w:r>
      </w:ins>
      <w:ins w:id="2084" w:author="CR#2958r2" w:date="2022-04-01T11:00:00Z">
        <w:r w:rsidR="001053C3">
          <w:t>5.7.16</w:t>
        </w:r>
      </w:ins>
      <w:ins w:id="2085" w:author="CR#2958r2" w:date="2022-04-01T00:44:00Z">
        <w:r>
          <w:t>;</w:t>
        </w:r>
      </w:ins>
    </w:p>
    <w:p w14:paraId="63AAB36C" w14:textId="584EB64B" w:rsidR="00811135" w:rsidRDefault="00811135" w:rsidP="00811135">
      <w:pPr>
        <w:pStyle w:val="B3"/>
        <w:rPr>
          <w:ins w:id="2086" w:author="CR#2958r2" w:date="2022-04-01T00:44:00Z"/>
        </w:rPr>
      </w:pPr>
      <w:ins w:id="2087" w:author="CR#2958r2" w:date="2022-04-01T00:44:00Z">
        <w:r>
          <w:t>3&gt;</w:t>
        </w:r>
        <w:r>
          <w:tab/>
          <w:t xml:space="preserve">forward the </w:t>
        </w:r>
        <w:proofErr w:type="spellStart"/>
        <w:r w:rsidRPr="00D731EC">
          <w:rPr>
            <w:i/>
          </w:rPr>
          <w:t>transmissionOfSessionStartStop</w:t>
        </w:r>
        <w:proofErr w:type="spellEnd"/>
        <w:r>
          <w:t>, if received, to upper layers;</w:t>
        </w:r>
      </w:ins>
    </w:p>
    <w:p w14:paraId="26B220C9" w14:textId="415FCA6F" w:rsidR="00811135" w:rsidRDefault="00811135" w:rsidP="00811135">
      <w:pPr>
        <w:pStyle w:val="B3"/>
        <w:rPr>
          <w:ins w:id="2088" w:author="CR#2958r2" w:date="2022-04-01T00:44:00Z"/>
        </w:rPr>
      </w:pPr>
      <w:ins w:id="2089" w:author="CR#2958r2" w:date="2022-04-01T00:44:00Z">
        <w:r>
          <w:t>3&gt;</w:t>
        </w:r>
        <w:r>
          <w:tab/>
          <w:t xml:space="preserve">if </w:t>
        </w:r>
        <w:r>
          <w:rPr>
            <w:i/>
          </w:rPr>
          <w:t>ran-</w:t>
        </w:r>
        <w:proofErr w:type="spellStart"/>
        <w:r>
          <w:rPr>
            <w:i/>
          </w:rPr>
          <w:t>VisibleParameters</w:t>
        </w:r>
        <w:proofErr w:type="spellEnd"/>
        <w:r>
          <w:t xml:space="preserve"> is set to setup and the parameters have been received;</w:t>
        </w:r>
      </w:ins>
    </w:p>
    <w:p w14:paraId="1AA07DBD" w14:textId="162CF295" w:rsidR="00811135" w:rsidRDefault="00811135" w:rsidP="00811135">
      <w:pPr>
        <w:pStyle w:val="B4"/>
        <w:rPr>
          <w:ins w:id="2090" w:author="CR#2958r2" w:date="2022-04-01T00:44:00Z"/>
        </w:rPr>
      </w:pPr>
      <w:ins w:id="2091" w:author="CR#2958r2" w:date="2022-04-01T00:44:00Z">
        <w:r>
          <w:t>4&gt;</w:t>
        </w:r>
        <w:r>
          <w:tab/>
          <w:t xml:space="preserve">forward the </w:t>
        </w:r>
        <w:proofErr w:type="spellStart"/>
        <w:r w:rsidRPr="00081A74">
          <w:rPr>
            <w:i/>
          </w:rPr>
          <w:t>measConfigAppLayerId</w:t>
        </w:r>
        <w:proofErr w:type="spellEnd"/>
        <w:r>
          <w:rPr>
            <w:i/>
          </w:rPr>
          <w:t>,</w:t>
        </w:r>
        <w:r>
          <w:t xml:space="preserve"> the </w:t>
        </w:r>
        <w:r w:rsidRPr="00D731EC">
          <w:rPr>
            <w:i/>
          </w:rPr>
          <w:t>ran</w:t>
        </w:r>
        <w:r>
          <w:rPr>
            <w:i/>
          </w:rPr>
          <w:t>-</w:t>
        </w:r>
        <w:proofErr w:type="spellStart"/>
        <w:r w:rsidRPr="00D731EC">
          <w:rPr>
            <w:i/>
          </w:rPr>
          <w:t>VisiblePeriodicity</w:t>
        </w:r>
        <w:proofErr w:type="spellEnd"/>
        <w:r>
          <w:t xml:space="preserve">, the </w:t>
        </w:r>
        <w:proofErr w:type="spellStart"/>
        <w:r w:rsidRPr="00041197">
          <w:rPr>
            <w:i/>
          </w:rPr>
          <w:t>number</w:t>
        </w:r>
        <w:r>
          <w:rPr>
            <w:i/>
          </w:rPr>
          <w:t>O</w:t>
        </w:r>
        <w:r w:rsidRPr="00041197">
          <w:rPr>
            <w:i/>
          </w:rPr>
          <w:t>fBufferLevelEntries</w:t>
        </w:r>
        <w:proofErr w:type="spellEnd"/>
        <w:r>
          <w:t xml:space="preserve"> and the </w:t>
        </w:r>
        <w:proofErr w:type="spellStart"/>
        <w:r w:rsidRPr="00041197">
          <w:rPr>
            <w:i/>
          </w:rPr>
          <w:t>reportInitialPlayOutDelay</w:t>
        </w:r>
        <w:proofErr w:type="spellEnd"/>
        <w:r>
          <w:t xml:space="preserve"> to upper layers considering the </w:t>
        </w:r>
        <w:proofErr w:type="spellStart"/>
        <w:r w:rsidRPr="00D5182F">
          <w:rPr>
            <w:i/>
          </w:rPr>
          <w:t>serviceType</w:t>
        </w:r>
        <w:proofErr w:type="spellEnd"/>
        <w:r>
          <w:t>;</w:t>
        </w:r>
      </w:ins>
    </w:p>
    <w:p w14:paraId="1A04706A" w14:textId="1D87DA36" w:rsidR="00811135" w:rsidRDefault="00811135" w:rsidP="00811135">
      <w:pPr>
        <w:pStyle w:val="B3"/>
        <w:rPr>
          <w:ins w:id="2092" w:author="CR#2958r2" w:date="2022-04-01T00:44:00Z"/>
        </w:rPr>
      </w:pPr>
      <w:ins w:id="2093" w:author="CR#2958r2" w:date="2022-04-01T00:44:00Z">
        <w:r>
          <w:t>3&gt;</w:t>
        </w:r>
        <w:r>
          <w:tab/>
          <w:t xml:space="preserve">else if </w:t>
        </w:r>
        <w:r w:rsidRPr="001D220D">
          <w:rPr>
            <w:i/>
          </w:rPr>
          <w:t>ran-</w:t>
        </w:r>
        <w:proofErr w:type="spellStart"/>
        <w:r w:rsidRPr="001D220D">
          <w:rPr>
            <w:i/>
          </w:rPr>
          <w:t>VisibleParameters</w:t>
        </w:r>
        <w:proofErr w:type="spellEnd"/>
        <w:r>
          <w:t xml:space="preserve"> is set to release:</w:t>
        </w:r>
      </w:ins>
    </w:p>
    <w:p w14:paraId="37594130" w14:textId="4FC779E3" w:rsidR="00811135" w:rsidRDefault="00811135" w:rsidP="00811135">
      <w:pPr>
        <w:pStyle w:val="B4"/>
        <w:rPr>
          <w:ins w:id="2094" w:author="CR#2958r2" w:date="2022-04-01T00:44:00Z"/>
        </w:rPr>
      </w:pPr>
      <w:ins w:id="2095" w:author="CR#2958r2" w:date="2022-04-01T00:44:00Z">
        <w:r>
          <w:t>4&gt;</w:t>
        </w:r>
        <w:r>
          <w:tab/>
          <w:t xml:space="preserve">forward the </w:t>
        </w:r>
        <w:proofErr w:type="spellStart"/>
        <w:r w:rsidRPr="00C37E31">
          <w:rPr>
            <w:i/>
          </w:rPr>
          <w:t>measConfigAppLayerId</w:t>
        </w:r>
        <w:proofErr w:type="spellEnd"/>
        <w:r>
          <w:t xml:space="preserve"> and inform upper layers about the release of the RAN visible application layer measurement configuration;</w:t>
        </w:r>
      </w:ins>
    </w:p>
    <w:p w14:paraId="7626AE7E" w14:textId="2AF1A128" w:rsidR="00811135" w:rsidRPr="009E6039" w:rsidRDefault="00811135" w:rsidP="00811135">
      <w:pPr>
        <w:pStyle w:val="B3"/>
        <w:rPr>
          <w:ins w:id="2096" w:author="CR#2958r2" w:date="2022-04-01T00:44:00Z"/>
          <w:iCs/>
          <w:lang w:val="en-US"/>
        </w:rPr>
      </w:pPr>
      <w:ins w:id="2097" w:author="CR#2958r2" w:date="2022-04-01T00:44:00Z">
        <w:r>
          <w:t>3&gt;</w:t>
        </w:r>
        <w:r>
          <w:tab/>
        </w:r>
        <w:r w:rsidRPr="009E6039">
          <w:rPr>
            <w:lang w:val="en-US"/>
          </w:rPr>
          <w:t xml:space="preserve">if </w:t>
        </w:r>
        <w:proofErr w:type="spellStart"/>
        <w:r w:rsidRPr="009E6039">
          <w:rPr>
            <w:i/>
            <w:iCs/>
            <w:lang w:val="en-US"/>
          </w:rPr>
          <w:t>pauseReporting</w:t>
        </w:r>
        <w:proofErr w:type="spellEnd"/>
        <w:r w:rsidRPr="009E6039">
          <w:rPr>
            <w:i/>
            <w:iCs/>
            <w:lang w:val="en-US"/>
          </w:rPr>
          <w:t xml:space="preserve"> </w:t>
        </w:r>
        <w:r>
          <w:rPr>
            <w:lang w:val="en-US"/>
          </w:rPr>
          <w:t xml:space="preserve">is set to </w:t>
        </w:r>
        <w:r w:rsidRPr="00E471CE">
          <w:rPr>
            <w:i/>
            <w:lang w:val="en-US"/>
          </w:rPr>
          <w:t>true</w:t>
        </w:r>
        <w:r>
          <w:rPr>
            <w:lang w:val="en-US"/>
          </w:rPr>
          <w:t>:</w:t>
        </w:r>
      </w:ins>
    </w:p>
    <w:p w14:paraId="450112BB" w14:textId="76B1F987" w:rsidR="00811135" w:rsidRPr="009E6039" w:rsidRDefault="00811135" w:rsidP="00811135">
      <w:pPr>
        <w:pStyle w:val="B4"/>
        <w:rPr>
          <w:ins w:id="2098" w:author="CR#2958r2" w:date="2022-04-01T00:44:00Z"/>
          <w:lang w:val="en-US"/>
        </w:rPr>
      </w:pPr>
      <w:ins w:id="2099" w:author="CR#2958r2" w:date="2022-04-01T00:44:00Z">
        <w:r w:rsidRPr="009E6039">
          <w:rPr>
            <w:lang w:val="en-US"/>
          </w:rPr>
          <w:t>4&gt;</w:t>
        </w:r>
        <w:r>
          <w:rPr>
            <w:lang w:val="en-US"/>
          </w:rPr>
          <w:tab/>
        </w:r>
        <w:r w:rsidRPr="009E6039">
          <w:rPr>
            <w:lang w:val="en-US"/>
          </w:rPr>
          <w:t xml:space="preserve">if at least one segment, but not all segments, of a segmented </w:t>
        </w:r>
        <w:proofErr w:type="spellStart"/>
        <w:r w:rsidRPr="009E6039">
          <w:rPr>
            <w:i/>
            <w:iCs/>
            <w:lang w:val="en-US"/>
          </w:rPr>
          <w:t>Meas</w:t>
        </w:r>
        <w:r>
          <w:rPr>
            <w:i/>
            <w:iCs/>
            <w:lang w:val="en-US"/>
          </w:rPr>
          <w:t>urement</w:t>
        </w:r>
        <w:r w:rsidRPr="009E6039">
          <w:rPr>
            <w:i/>
            <w:iCs/>
            <w:lang w:val="en-US"/>
          </w:rPr>
          <w:t>ReportAppLayer</w:t>
        </w:r>
        <w:proofErr w:type="spellEnd"/>
        <w:r w:rsidRPr="009E6039">
          <w:rPr>
            <w:lang w:val="en-US"/>
          </w:rPr>
          <w:t xml:space="preserve"> message containing an application layer measurement report associated with the </w:t>
        </w:r>
        <w:proofErr w:type="spellStart"/>
        <w:r w:rsidRPr="009E6039">
          <w:rPr>
            <w:i/>
            <w:iCs/>
            <w:lang w:val="en-US"/>
          </w:rPr>
          <w:t>measConfigAppLayerId</w:t>
        </w:r>
        <w:proofErr w:type="spellEnd"/>
        <w:r w:rsidRPr="009E6039">
          <w:rPr>
            <w:lang w:val="en-US"/>
          </w:rPr>
          <w:t xml:space="preserve"> has been submitted to lower layers for transmission:</w:t>
        </w:r>
      </w:ins>
    </w:p>
    <w:p w14:paraId="55386C9E" w14:textId="40150E4F" w:rsidR="00811135" w:rsidRPr="009E6039" w:rsidRDefault="00811135" w:rsidP="00811135">
      <w:pPr>
        <w:pStyle w:val="B5"/>
        <w:rPr>
          <w:ins w:id="2100" w:author="CR#2958r2" w:date="2022-04-01T00:44:00Z"/>
          <w:lang w:val="en-US"/>
        </w:rPr>
      </w:pPr>
      <w:ins w:id="2101" w:author="CR#2958r2" w:date="2022-04-01T00:44:00Z">
        <w:r w:rsidRPr="009E6039">
          <w:rPr>
            <w:lang w:val="en-US"/>
          </w:rPr>
          <w:t>5&gt;</w:t>
        </w:r>
        <w:r>
          <w:rPr>
            <w:lang w:val="en-US"/>
          </w:rPr>
          <w:tab/>
        </w:r>
        <w:r w:rsidRPr="009E6039">
          <w:rPr>
            <w:lang w:val="en-US"/>
          </w:rPr>
          <w:t xml:space="preserve">submit the remaining segments of the </w:t>
        </w:r>
        <w:proofErr w:type="spellStart"/>
        <w:r w:rsidRPr="009E6039">
          <w:rPr>
            <w:i/>
            <w:iCs/>
            <w:lang w:val="en-US"/>
          </w:rPr>
          <w:t>Meas</w:t>
        </w:r>
        <w:r>
          <w:rPr>
            <w:i/>
            <w:iCs/>
            <w:lang w:val="en-US"/>
          </w:rPr>
          <w:t>urement</w:t>
        </w:r>
        <w:r w:rsidRPr="009E6039">
          <w:rPr>
            <w:i/>
            <w:iCs/>
            <w:lang w:val="en-US"/>
          </w:rPr>
          <w:t>ReportAppLayer</w:t>
        </w:r>
        <w:proofErr w:type="spellEnd"/>
        <w:r w:rsidRPr="009E6039">
          <w:rPr>
            <w:lang w:val="en-US"/>
          </w:rPr>
          <w:t xml:space="preserve"> message to lower layers for transmission;</w:t>
        </w:r>
      </w:ins>
    </w:p>
    <w:p w14:paraId="70ABDDAF" w14:textId="6C004354" w:rsidR="00811135" w:rsidRPr="009E6039" w:rsidRDefault="00811135" w:rsidP="00811135">
      <w:pPr>
        <w:pStyle w:val="B4"/>
        <w:rPr>
          <w:ins w:id="2102" w:author="CR#2958r2" w:date="2022-04-01T00:44:00Z"/>
          <w:lang w:val="en-US"/>
        </w:rPr>
      </w:pPr>
      <w:ins w:id="2103" w:author="CR#2958r2" w:date="2022-04-01T00:44:00Z">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0C647F2F" w14:textId="364A63CC" w:rsidR="00811135" w:rsidRPr="009E6039" w:rsidRDefault="00811135" w:rsidP="00811135">
      <w:pPr>
        <w:pStyle w:val="B4"/>
        <w:rPr>
          <w:ins w:id="2104" w:author="CR#2958r2" w:date="2022-04-01T00:44:00Z"/>
          <w:lang w:val="en-US"/>
        </w:rPr>
      </w:pPr>
      <w:ins w:id="2105" w:author="CR#2958r2" w:date="2022-04-01T00:44:00Z">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proofErr w:type="spellStart"/>
        <w:r w:rsidRPr="00481427">
          <w:rPr>
            <w:i/>
            <w:lang w:val="en-US"/>
          </w:rPr>
          <w:t>measConfigAppLayerId</w:t>
        </w:r>
        <w:proofErr w:type="spellEnd"/>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066FE440" w14:textId="77777777" w:rsidR="00811135" w:rsidRPr="009E6039" w:rsidRDefault="00811135" w:rsidP="00811135">
      <w:pPr>
        <w:pStyle w:val="B3"/>
        <w:rPr>
          <w:ins w:id="2106" w:author="CR#2958r2" w:date="2022-04-01T00:44:00Z"/>
          <w:lang w:val="en-US"/>
        </w:rPr>
      </w:pPr>
      <w:ins w:id="2107" w:author="CR#2958r2" w:date="2022-04-01T00:44:00Z">
        <w:r w:rsidRPr="009E6039">
          <w:rPr>
            <w:lang w:val="en-US"/>
          </w:rPr>
          <w:t>3&gt;</w:t>
        </w:r>
        <w:r w:rsidRPr="009E6039">
          <w:rPr>
            <w:lang w:val="en-US"/>
          </w:rPr>
          <w:tab/>
          <w:t xml:space="preserve">else if </w:t>
        </w:r>
        <w:proofErr w:type="spellStart"/>
        <w:r w:rsidRPr="009E6039">
          <w:rPr>
            <w:i/>
            <w:iCs/>
            <w:lang w:val="en-US"/>
          </w:rPr>
          <w:t>pauseReporting</w:t>
        </w:r>
        <w:proofErr w:type="spellEnd"/>
        <w:r w:rsidRPr="009E6039">
          <w:rPr>
            <w:i/>
            <w:iCs/>
            <w:lang w:val="en-US"/>
          </w:rPr>
          <w:t xml:space="preserve">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0D942B3E" w14:textId="5529AC82" w:rsidR="00811135" w:rsidRDefault="00811135" w:rsidP="00811135">
      <w:pPr>
        <w:pStyle w:val="B4"/>
        <w:rPr>
          <w:ins w:id="2108" w:author="CR#2958r2" w:date="2022-04-01T00:44:00Z"/>
          <w:lang w:val="en-US"/>
        </w:rPr>
      </w:pPr>
      <w:ins w:id="2109" w:author="CR#2958r2" w:date="2022-04-01T00:44:00Z">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proofErr w:type="spellStart"/>
        <w:r w:rsidRPr="009E6039">
          <w:rPr>
            <w:i/>
            <w:iCs/>
            <w:lang w:val="en-US"/>
          </w:rPr>
          <w:t>measConfigAppLayerId</w:t>
        </w:r>
        <w:proofErr w:type="spellEnd"/>
        <w:r>
          <w:rPr>
            <w:i/>
            <w:iCs/>
            <w:lang w:val="en-US"/>
          </w:rPr>
          <w:t>;</w:t>
        </w:r>
      </w:ins>
    </w:p>
    <w:p w14:paraId="084BA1A6" w14:textId="38F7E126" w:rsidR="00811135" w:rsidRPr="009E6039" w:rsidRDefault="00811135" w:rsidP="00811135">
      <w:pPr>
        <w:pStyle w:val="B4"/>
        <w:rPr>
          <w:ins w:id="2110" w:author="CR#2958r2" w:date="2022-04-01T00:44:00Z"/>
          <w:lang w:val="en-US"/>
        </w:rPr>
      </w:pPr>
      <w:ins w:id="2111" w:author="CR#2958r2" w:date="2022-04-01T00:44:00Z">
        <w:r w:rsidRPr="009E6039">
          <w:rPr>
            <w:lang w:val="en-US"/>
          </w:rPr>
          <w:lastRenderedPageBreak/>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588512A7" w14:textId="7AA569A1" w:rsidR="00811135" w:rsidRDefault="00811135" w:rsidP="00811135">
      <w:pPr>
        <w:pStyle w:val="NO"/>
        <w:rPr>
          <w:ins w:id="2112" w:author="CR#2958r2" w:date="2022-04-01T00:44:00Z"/>
          <w:lang w:val="en-US"/>
        </w:rPr>
      </w:pPr>
      <w:ins w:id="2113" w:author="CR#2958r2" w:date="2022-04-01T00:44:00Z">
        <w:r w:rsidRPr="009E6039">
          <w:rPr>
            <w:lang w:val="en-US"/>
          </w:rPr>
          <w:t>NOTE</w:t>
        </w:r>
      </w:ins>
      <w:ins w:id="2114" w:author="CR#2958r2" w:date="2022-04-01T00:45:00Z">
        <w:r>
          <w:rPr>
            <w:lang w:val="en-US"/>
          </w:rPr>
          <w:t xml:space="preserve"> 1</w:t>
        </w:r>
      </w:ins>
      <w:ins w:id="2115" w:author="CR#2958r2" w:date="2022-04-01T00:44:00Z">
        <w:r w:rsidRPr="009E6039">
          <w:rPr>
            <w:lang w:val="en-US"/>
          </w:rPr>
          <w:t>:</w:t>
        </w:r>
      </w:ins>
      <w:ins w:id="2116" w:author="CR#2958r2" w:date="2022-04-01T00:45:00Z">
        <w:r>
          <w:rPr>
            <w:lang w:val="en-US"/>
          </w:rPr>
          <w:tab/>
        </w:r>
      </w:ins>
      <w:ins w:id="2117" w:author="CR#2958r2" w:date="2022-04-01T00:44:00Z">
        <w:r>
          <w:rPr>
            <w:lang w:val="en-US"/>
          </w:rPr>
          <w:t>The UE may discard reports when the memory reserved for storing application layer measurement reports becomes full.</w:t>
        </w:r>
      </w:ins>
    </w:p>
    <w:p w14:paraId="04297719" w14:textId="29076418" w:rsidR="00811135" w:rsidRPr="00D27132" w:rsidDel="00E4601C" w:rsidRDefault="00811135" w:rsidP="00811135">
      <w:pPr>
        <w:pStyle w:val="NO"/>
        <w:rPr>
          <w:ins w:id="2118" w:author="CR#2958r2" w:date="2022-04-01T00:44:00Z"/>
          <w:lang w:eastAsia="zh-CN"/>
        </w:rPr>
      </w:pPr>
      <w:ins w:id="2119" w:author="CR#2958r2" w:date="2022-04-01T00:44:00Z">
        <w:r>
          <w:rPr>
            <w:lang w:val="en-US"/>
          </w:rPr>
          <w:t>NOTE</w:t>
        </w:r>
      </w:ins>
      <w:ins w:id="2120" w:author="CR#2958r2" w:date="2022-04-01T00:45:00Z">
        <w:r>
          <w:rPr>
            <w:lang w:val="en-US"/>
          </w:rPr>
          <w:t xml:space="preserve"> 2</w:t>
        </w:r>
      </w:ins>
      <w:ins w:id="2121" w:author="CR#2958r2" w:date="2022-04-01T00:44:00Z">
        <w:r>
          <w:rPr>
            <w:lang w:val="en-US"/>
          </w:rPr>
          <w:t>:</w:t>
        </w:r>
      </w:ins>
      <w:ins w:id="2122" w:author="CR#2958r2" w:date="2022-04-01T00:45:00Z">
        <w:r>
          <w:rPr>
            <w:lang w:val="en-US"/>
          </w:rPr>
          <w:tab/>
        </w:r>
      </w:ins>
      <w:ins w:id="2123" w:author="CR#2958r2" w:date="2022-04-01T00:44:00Z">
        <w:r>
          <w:rPr>
            <w:lang w:val="en-US"/>
          </w:rPr>
          <w:t xml:space="preserve">The transmission of RAN visible reports is not paused when </w:t>
        </w:r>
        <w:proofErr w:type="spellStart"/>
        <w:r w:rsidRPr="00A46C7B">
          <w:rPr>
            <w:i/>
            <w:lang w:val="en-US"/>
          </w:rPr>
          <w:t>pauseReporting</w:t>
        </w:r>
        <w:proofErr w:type="spellEnd"/>
        <w:r>
          <w:rPr>
            <w:lang w:val="en-US"/>
          </w:rPr>
          <w:t xml:space="preserve"> is set to </w:t>
        </w:r>
        <w:r w:rsidRPr="00A46C7B">
          <w:rPr>
            <w:i/>
            <w:lang w:val="en-US"/>
          </w:rPr>
          <w:t>true</w:t>
        </w:r>
        <w:r>
          <w:rPr>
            <w:lang w:val="en-US"/>
          </w:rPr>
          <w:t>.</w:t>
        </w:r>
      </w:ins>
    </w:p>
    <w:p w14:paraId="02953747" w14:textId="7A242F3A" w:rsidR="00394471" w:rsidRPr="00D27132" w:rsidRDefault="00394471" w:rsidP="00B001B7">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1855"/>
      <w:bookmarkEnd w:id="1856"/>
    </w:p>
    <w:p w14:paraId="31763E57" w14:textId="77777777" w:rsidR="00394471" w:rsidRPr="00D27132" w:rsidRDefault="00394471" w:rsidP="00394471">
      <w:pPr>
        <w:pStyle w:val="Heading4"/>
        <w:rPr>
          <w:rFonts w:eastAsia="SimSun"/>
          <w:lang w:eastAsia="zh-CN"/>
        </w:rPr>
      </w:pPr>
      <w:bookmarkStart w:id="2124" w:name="_Toc60776801"/>
      <w:bookmarkStart w:id="2125" w:name="_Toc90650673"/>
      <w:r w:rsidRPr="00D27132">
        <w:t>5.3.</w:t>
      </w:r>
      <w:r w:rsidRPr="00D27132">
        <w:rPr>
          <w:rFonts w:eastAsia="SimSun"/>
          <w:lang w:eastAsia="zh-CN"/>
        </w:rPr>
        <w:t>6</w:t>
      </w:r>
      <w:r w:rsidRPr="00D27132">
        <w:t>.1</w:t>
      </w:r>
      <w:r w:rsidRPr="00D27132">
        <w:tab/>
        <w:t>General</w:t>
      </w:r>
      <w:bookmarkEnd w:id="2124"/>
      <w:bookmarkEnd w:id="2125"/>
    </w:p>
    <w:p w14:paraId="20425525" w14:textId="77777777" w:rsidR="00394471" w:rsidRPr="00D27132" w:rsidRDefault="00394471" w:rsidP="00394471">
      <w:pPr>
        <w:pStyle w:val="TH"/>
        <w:rPr>
          <w:noProof/>
        </w:rPr>
      </w:pPr>
      <w:r w:rsidRPr="00D27132">
        <w:rPr>
          <w:noProof/>
        </w:rPr>
        <w:object w:dxaOrig="3735" w:dyaOrig="2025" w14:anchorId="0386B6C9">
          <v:shape id="_x0000_i1038" type="#_x0000_t75" style="width:186.75pt;height:101.25pt" o:ole="">
            <v:imagedata r:id="rId39" o:title=""/>
          </v:shape>
          <o:OLEObject Type="Embed" ProgID="Mscgen.Chart" ShapeID="_x0000_i1038" DrawAspect="Content" ObjectID="_1710800530"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2126" w:name="_Toc60776802"/>
      <w:bookmarkStart w:id="2127" w:name="_Toc90650674"/>
      <w:r w:rsidRPr="00D27132">
        <w:t>5.3.</w:t>
      </w:r>
      <w:r w:rsidRPr="00D27132">
        <w:rPr>
          <w:rFonts w:eastAsia="SimSun"/>
        </w:rPr>
        <w:t>6</w:t>
      </w:r>
      <w:r w:rsidRPr="00D27132">
        <w:t>.2</w:t>
      </w:r>
      <w:r w:rsidRPr="00D27132">
        <w:tab/>
        <w:t>Initiation</w:t>
      </w:r>
      <w:bookmarkEnd w:id="2126"/>
      <w:bookmarkEnd w:id="2127"/>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128" w:name="_Toc60776803"/>
      <w:bookmarkStart w:id="2129"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2128"/>
      <w:bookmarkEnd w:id="2129"/>
    </w:p>
    <w:p w14:paraId="70E1413E" w14:textId="77777777" w:rsidR="00394471" w:rsidRPr="00D27132" w:rsidRDefault="00394471" w:rsidP="00394471">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lastRenderedPageBreak/>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130" w:name="_Toc60776804"/>
      <w:bookmarkStart w:id="2131" w:name="_Toc90650676"/>
      <w:r w:rsidRPr="00D27132">
        <w:rPr>
          <w:rFonts w:eastAsia="MS Mincho"/>
        </w:rPr>
        <w:t>5.3.7</w:t>
      </w:r>
      <w:r w:rsidRPr="00D27132">
        <w:rPr>
          <w:rFonts w:eastAsia="MS Mincho"/>
        </w:rPr>
        <w:tab/>
        <w:t>RRC connection re-establishment</w:t>
      </w:r>
      <w:bookmarkEnd w:id="2130"/>
      <w:bookmarkEnd w:id="2131"/>
    </w:p>
    <w:p w14:paraId="7D2BA7C7" w14:textId="77777777" w:rsidR="00394471" w:rsidRPr="00D27132" w:rsidRDefault="00394471" w:rsidP="00394471">
      <w:pPr>
        <w:pStyle w:val="Heading4"/>
      </w:pPr>
      <w:bookmarkStart w:id="2132" w:name="_Toc60776805"/>
      <w:bookmarkStart w:id="2133" w:name="_Toc90650677"/>
      <w:r w:rsidRPr="00D27132">
        <w:t>5.3.7.1</w:t>
      </w:r>
      <w:r w:rsidRPr="00D27132">
        <w:tab/>
        <w:t>General</w:t>
      </w:r>
      <w:bookmarkEnd w:id="2132"/>
      <w:bookmarkEnd w:id="2133"/>
    </w:p>
    <w:p w14:paraId="0ED07A34" w14:textId="77777777" w:rsidR="00394471" w:rsidRPr="00D27132" w:rsidRDefault="00394471" w:rsidP="00394471">
      <w:pPr>
        <w:pStyle w:val="TH"/>
      </w:pPr>
      <w:r w:rsidRPr="00D27132">
        <w:tab/>
      </w:r>
      <w:r w:rsidRPr="00D27132">
        <w:rPr>
          <w:noProof/>
        </w:rPr>
        <w:object w:dxaOrig="4470" w:dyaOrig="2430" w14:anchorId="621EF6A3">
          <v:shape id="_x0000_i1039" type="#_x0000_t75" style="width:223.5pt;height:121.5pt" o:ole="">
            <v:imagedata r:id="rId41" o:title=""/>
          </v:shape>
          <o:OLEObject Type="Embed" ProgID="Mscgen.Chart" ShapeID="_x0000_i1039" DrawAspect="Content" ObjectID="_1710800531"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40" type="#_x0000_t75" style="width:3in;height:121.5pt" o:ole="">
            <v:imagedata r:id="rId43" o:title=""/>
          </v:shape>
          <o:OLEObject Type="Embed" ProgID="Mscgen.Chart" ShapeID="_x0000_i1040" DrawAspect="Content" ObjectID="_1710800532"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AB23396" w:rsidR="00394471" w:rsidRPr="00D27132" w:rsidRDefault="00394471" w:rsidP="00394471">
      <w:r w:rsidRPr="00D27132">
        <w:t>The purpose of this procedure is to re-establish the RRC connection. A UE in RRC_CONNECTED, for which AS security has been activated with SRB2 and at least one DRB</w:t>
      </w:r>
      <w:ins w:id="2134" w:author="CR#2949r1" w:date="2022-03-30T23:31:00Z">
        <w:r w:rsidR="00214323">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04EA1C0A"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2135" w:author="CR#2910r2" w:date="2022-03-25T11:14:00Z">
        <w:r w:rsidR="00651191">
          <w:rPr>
            <w:rFonts w:eastAsia="SimSun"/>
          </w:rPr>
          <w:t xml:space="preserve"> and </w:t>
        </w:r>
        <w:proofErr w:type="spellStart"/>
        <w:r w:rsidR="00651191">
          <w:rPr>
            <w:rFonts w:eastAsia="SimSun"/>
          </w:rPr>
          <w:t>Uu</w:t>
        </w:r>
        <w:proofErr w:type="spellEnd"/>
        <w:r w:rsidR="00651191">
          <w:rPr>
            <w:rFonts w:eastAsia="SimSun"/>
          </w:rPr>
          <w:t xml:space="preserve"> Relay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10F4C018" w:rsidR="00394471" w:rsidRPr="00D27132" w:rsidRDefault="00394471" w:rsidP="00394471">
      <w:r w:rsidRPr="00D27132">
        <w:t xml:space="preserve">If AS security has not been activated, the UE shall not initiate the procedure but instead moves to RRC_IDLE directly, with release cause 'other'. If AS security has been activated, but SRB2 and at least one DRB </w:t>
      </w:r>
      <w:ins w:id="2136" w:author="CR#2949r1" w:date="2022-03-30T23:31:00Z">
        <w:r w:rsidR="00214323">
          <w:t>or multicast MRB</w:t>
        </w:r>
        <w:r w:rsidR="00214323" w:rsidRPr="00D27132">
          <w:t xml:space="preserve"> </w:t>
        </w:r>
      </w:ins>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137" w:name="_Toc60776806"/>
      <w:bookmarkStart w:id="2138" w:name="_Toc90650678"/>
      <w:r w:rsidRPr="00D27132">
        <w:lastRenderedPageBreak/>
        <w:t>5.3.7.2</w:t>
      </w:r>
      <w:r w:rsidRPr="00D27132">
        <w:tab/>
        <w:t>Initiation</w:t>
      </w:r>
      <w:bookmarkEnd w:id="2137"/>
      <w:bookmarkEnd w:id="213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000B3FDE" w:rsidRPr="00D27132">
        <w:rPr>
          <w:lang w:eastAsia="zh-CN"/>
        </w:rPr>
        <w:t xml:space="preserve"> or </w:t>
      </w:r>
      <w:proofErr w:type="spellStart"/>
      <w:r w:rsidR="000B3FDE" w:rsidRPr="00D27132">
        <w:rPr>
          <w:lang w:eastAsia="zh-CN"/>
        </w:rPr>
        <w:t>PSCell</w:t>
      </w:r>
      <w:proofErr w:type="spellEnd"/>
      <w:r w:rsidR="000B3FDE" w:rsidRPr="00D27132">
        <w:rPr>
          <w:lang w:eastAsia="zh-CN"/>
        </w:rPr>
        <w:t xml:space="preserve">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2985FB5E" w14:textId="77777777" w:rsidR="00651191" w:rsidRDefault="00394471" w:rsidP="00651191">
      <w:pPr>
        <w:pStyle w:val="B1"/>
        <w:rPr>
          <w:ins w:id="2139" w:author="CR#2910r2" w:date="2022-03-25T11:14:00Z"/>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ins w:id="2140" w:author="CR#2910r2" w:date="2022-03-25T11:14:00Z">
        <w:r w:rsidR="00651191">
          <w:rPr>
            <w:rFonts w:eastAsia="Malgun Gothic"/>
            <w:lang w:eastAsia="ko-KR"/>
          </w:rPr>
          <w:t>; or</w:t>
        </w:r>
      </w:ins>
    </w:p>
    <w:p w14:paraId="140910D4" w14:textId="0B627D5F" w:rsidR="00651191" w:rsidRDefault="00651191" w:rsidP="00651191">
      <w:pPr>
        <w:pStyle w:val="B1"/>
        <w:rPr>
          <w:ins w:id="2141" w:author="CR#2910r2" w:date="2022-03-25T11:14:00Z"/>
        </w:rPr>
      </w:pPr>
      <w:ins w:id="2142" w:author="CR#2910r2" w:date="2022-03-25T11:14:00Z">
        <w:r>
          <w:rPr>
            <w:rFonts w:eastAsia="Malgun Gothic"/>
            <w:lang w:eastAsia="ko-KR"/>
          </w:rPr>
          <w:t>1&gt;</w:t>
        </w:r>
      </w:ins>
      <w:ins w:id="2143" w:author="CR#2910r2" w:date="2022-03-25T11:15:00Z">
        <w:r>
          <w:rPr>
            <w:rFonts w:eastAsia="Malgun Gothic"/>
            <w:lang w:eastAsia="ko-KR"/>
          </w:rPr>
          <w:tab/>
        </w:r>
      </w:ins>
      <w:ins w:id="2144" w:author="CR#2910r2" w:date="2022-03-25T11:14:00Z">
        <w:r>
          <w:t xml:space="preserve">upon detecting </w:t>
        </w:r>
        <w:proofErr w:type="spellStart"/>
        <w:r>
          <w:t>sidelink</w:t>
        </w:r>
        <w:proofErr w:type="spellEnd"/>
        <w:r>
          <w:t xml:space="preserve"> radio link failure by L2 U2N Remote UE in RRC_CONNECTED, in accordance with subclause 5.8.9.3; or</w:t>
        </w:r>
      </w:ins>
    </w:p>
    <w:p w14:paraId="75C96835" w14:textId="58D2BB2B" w:rsidR="00394471" w:rsidRPr="00D27132" w:rsidRDefault="00651191" w:rsidP="00394471">
      <w:pPr>
        <w:pStyle w:val="B1"/>
        <w:rPr>
          <w:lang w:eastAsia="zh-CN"/>
        </w:rPr>
      </w:pPr>
      <w:ins w:id="2145" w:author="CR#2910r2" w:date="2022-03-25T11:14:00Z">
        <w:r>
          <w:rPr>
            <w:rFonts w:hint="eastAsia"/>
            <w:lang w:eastAsia="zh-CN"/>
          </w:rPr>
          <w:t>1</w:t>
        </w:r>
        <w:r>
          <w:rPr>
            <w:lang w:eastAsia="zh-CN"/>
          </w:rPr>
          <w:t>&gt;</w:t>
        </w:r>
      </w:ins>
      <w:ins w:id="2146" w:author="CR#2910r2" w:date="2022-03-25T11:15:00Z">
        <w:r>
          <w:rPr>
            <w:lang w:eastAsia="zh-CN"/>
          </w:rPr>
          <w:tab/>
        </w:r>
      </w:ins>
      <w:ins w:id="2147" w:author="CR#2910r2" w:date="2022-03-25T11:14:00Z">
        <w:r>
          <w:rPr>
            <w:lang w:eastAsia="zh-CN"/>
          </w:rPr>
          <w:t xml:space="preserve">upon reception of </w:t>
        </w:r>
        <w:proofErr w:type="spellStart"/>
        <w:r w:rsidRPr="00C47B92">
          <w:rPr>
            <w:i/>
            <w:lang w:eastAsia="zh-CN"/>
          </w:rPr>
          <w:t>NotificationMessageSidelink</w:t>
        </w:r>
        <w:proofErr w:type="spellEnd"/>
        <w:r>
          <w:rPr>
            <w:lang w:eastAsia="zh-CN"/>
          </w:rPr>
          <w:t xml:space="preserve"> including </w:t>
        </w:r>
        <w:proofErr w:type="spellStart"/>
        <w:r w:rsidRPr="00C47B92">
          <w:rPr>
            <w:i/>
            <w:lang w:eastAsia="zh-CN"/>
          </w:rPr>
          <w:t>indicationType</w:t>
        </w:r>
        <w:proofErr w:type="spellEnd"/>
        <w:r w:rsidRPr="008805CB">
          <w:t xml:space="preserve"> </w:t>
        </w:r>
        <w:r>
          <w:t xml:space="preserve">by L2 U2N Remote UE in RRC_CONNECTED, in accordance with subclause </w:t>
        </w:r>
      </w:ins>
      <w:ins w:id="2148" w:author="CR#2910r2" w:date="2022-03-28T00:10:00Z">
        <w:r w:rsidR="003050BB">
          <w:t>5.8.9.10</w:t>
        </w:r>
      </w:ins>
      <w:r w:rsidR="00394471"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if configured;</w:t>
      </w:r>
    </w:p>
    <w:p w14:paraId="23D27A63" w14:textId="79F0232E" w:rsidR="00394471" w:rsidRPr="00D27132" w:rsidRDefault="00394471" w:rsidP="00394471">
      <w:pPr>
        <w:pStyle w:val="B2"/>
      </w:pPr>
      <w:r w:rsidRPr="00D27132">
        <w:t>2&gt;</w:t>
      </w:r>
      <w:r w:rsidRPr="00D27132">
        <w:tab/>
        <w:t>suspend all RBs</w:t>
      </w:r>
      <w:r w:rsidR="002A61BB" w:rsidRPr="00D27132">
        <w:t>, and BH RLC channels for IAB-MT</w:t>
      </w:r>
      <w:r w:rsidRPr="00D27132">
        <w:t xml:space="preserve">, </w:t>
      </w:r>
      <w:ins w:id="2149" w:author="CR#2910r2" w:date="2022-03-25T11:15:00Z">
        <w:r w:rsidR="00651191">
          <w:t xml:space="preserve">and </w:t>
        </w:r>
        <w:proofErr w:type="spellStart"/>
        <w:r w:rsidR="00651191">
          <w:t>Uu</w:t>
        </w:r>
        <w:proofErr w:type="spellEnd"/>
        <w:r w:rsidR="00651191">
          <w:t xml:space="preserve"> Relay RLC channels for L2 U2N Relay UE,</w:t>
        </w:r>
      </w:ins>
      <w:ins w:id="2150" w:author="CR#2910r2" w:date="2022-03-25T11:16:00Z">
        <w:r w:rsidR="00651191">
          <w:t xml:space="preserve"> </w:t>
        </w:r>
      </w:ins>
      <w:r w:rsidRPr="00D27132">
        <w:t>except SRB0;</w:t>
      </w:r>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if configured;</w:t>
      </w:r>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if configured;</w:t>
      </w:r>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if configured;</w:t>
      </w:r>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if configured;</w:t>
      </w:r>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7CF4843" w14:textId="77777777" w:rsidR="00B623BD" w:rsidRPr="00D27132" w:rsidRDefault="00B623BD" w:rsidP="00B623BD">
      <w:pPr>
        <w:pStyle w:val="B2"/>
        <w:rPr>
          <w:ins w:id="2151" w:author="CR#2924r3" w:date="2022-03-29T23:21:00Z"/>
        </w:rPr>
      </w:pPr>
      <w:ins w:id="2152" w:author="CR#2924r3" w:date="2022-03-29T23:21:00Z">
        <w:r w:rsidRPr="00D27132">
          <w:t>2&gt;</w:t>
        </w:r>
        <w:r w:rsidRPr="00D27132">
          <w:tab/>
          <w:t xml:space="preserve">release </w:t>
        </w:r>
        <w:proofErr w:type="spellStart"/>
        <w:r w:rsidRPr="00FC4518">
          <w:rPr>
            <w:rFonts w:eastAsia="DengXian" w:hint="eastAsia"/>
            <w:i/>
            <w:iCs/>
            <w:lang w:eastAsia="zh-CN"/>
          </w:rPr>
          <w:t>rlm-Relaxation</w:t>
        </w:r>
        <w:r w:rsidRPr="00FC4518">
          <w:rPr>
            <w:i/>
            <w:iCs/>
          </w:rPr>
          <w:t>ReportingConfig</w:t>
        </w:r>
        <w:proofErr w:type="spellEnd"/>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ins>
    </w:p>
    <w:p w14:paraId="46141FA9" w14:textId="77777777" w:rsidR="00B623BD" w:rsidRPr="00FC4518" w:rsidRDefault="00B623BD" w:rsidP="00B623BD">
      <w:pPr>
        <w:pStyle w:val="B2"/>
        <w:rPr>
          <w:ins w:id="2153" w:author="CR#2924r3" w:date="2022-03-29T23:21:00Z"/>
        </w:rPr>
      </w:pPr>
      <w:ins w:id="2154" w:author="CR#2924r3" w:date="2022-03-29T23:21:00Z">
        <w:r w:rsidRPr="00D27132">
          <w:t>2&gt;</w:t>
        </w:r>
        <w:r w:rsidRPr="00D27132">
          <w:tab/>
          <w:t xml:space="preserve">release </w:t>
        </w:r>
        <w:r>
          <w:rPr>
            <w:rFonts w:eastAsia="DengXian"/>
            <w:i/>
            <w:iCs/>
            <w:lang w:eastAsia="zh-CN"/>
          </w:rPr>
          <w:t>bfd</w:t>
        </w:r>
        <w:r w:rsidRPr="00FC4518">
          <w:rPr>
            <w:rFonts w:eastAsia="DengXian" w:hint="eastAsia"/>
            <w:i/>
            <w:iCs/>
            <w:lang w:eastAsia="zh-CN"/>
          </w:rPr>
          <w:t>-</w:t>
        </w:r>
        <w:proofErr w:type="spellStart"/>
        <w:r w:rsidRPr="00FC4518">
          <w:rPr>
            <w:rFonts w:eastAsia="DengXian" w:hint="eastAsia"/>
            <w:i/>
            <w:iCs/>
            <w:lang w:eastAsia="zh-CN"/>
          </w:rPr>
          <w:t>Relaxation</w:t>
        </w:r>
        <w:r w:rsidRPr="00FC4518">
          <w:rPr>
            <w:i/>
            <w:iCs/>
          </w:rPr>
          <w:t>ReportingConfig</w:t>
        </w:r>
        <w:proofErr w:type="spellEnd"/>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ins>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629E29C2" w14:textId="77777777" w:rsidR="00100C97" w:rsidRDefault="00100C97">
      <w:pPr>
        <w:pStyle w:val="B2"/>
        <w:rPr>
          <w:ins w:id="2155" w:author="CR#2919r1" w:date="2022-03-28T13:43:00Z"/>
          <w:lang w:eastAsia="zh-CN"/>
        </w:rPr>
        <w:pPrChange w:id="2156" w:author="CR#2919r1" w:date="2022-03-28T13:43:00Z">
          <w:pPr>
            <w:ind w:left="851" w:hanging="284"/>
          </w:pPr>
        </w:pPrChange>
      </w:pPr>
      <w:ins w:id="2157" w:author="CR#2919r1" w:date="2022-03-28T13:43:00Z">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stop timer T3yy, if running</w:t>
        </w:r>
        <w:r>
          <w:rPr>
            <w:lang w:eastAsia="zh-CN"/>
          </w:rPr>
          <w:t>;</w:t>
        </w:r>
      </w:ins>
    </w:p>
    <w:p w14:paraId="68B4D549" w14:textId="1EFCCFD8" w:rsidR="00100C97" w:rsidRDefault="00100C97" w:rsidP="00100C97">
      <w:pPr>
        <w:pStyle w:val="B2"/>
        <w:rPr>
          <w:ins w:id="2158" w:author="CR#2865r2" w:date="2022-03-28T23:27:00Z"/>
          <w:lang w:eastAsia="zh-CN"/>
        </w:rPr>
      </w:pPr>
      <w:ins w:id="2159" w:author="CR#2919r1" w:date="2022-03-28T13:43:00Z">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if configured;</w:t>
        </w:r>
      </w:ins>
    </w:p>
    <w:p w14:paraId="5DE8A836" w14:textId="77777777" w:rsidR="00DB6B82" w:rsidRDefault="00DB6B82" w:rsidP="00DB6B82">
      <w:pPr>
        <w:pStyle w:val="B2"/>
        <w:rPr>
          <w:ins w:id="2160" w:author="CR#2954r2" w:date="2022-03-31T23:40:00Z"/>
        </w:rPr>
      </w:pPr>
      <w:ins w:id="2161" w:author="CR#2954r2" w:date="2022-03-31T23:40:00Z">
        <w:r>
          <w:t>2&gt;</w:t>
        </w:r>
        <w:r>
          <w:tab/>
          <w:t xml:space="preserve">release </w:t>
        </w:r>
        <w:proofErr w:type="spellStart"/>
        <w:r>
          <w:rPr>
            <w:i/>
          </w:rPr>
          <w:t>scg-DeactivationPreferenceConfig</w:t>
        </w:r>
        <w:proofErr w:type="spellEnd"/>
        <w:r>
          <w:t>, if configured, and stop timer T346g, if running;</w:t>
        </w:r>
      </w:ins>
    </w:p>
    <w:p w14:paraId="63BE446B" w14:textId="4795ACA4" w:rsidR="00800E9E" w:rsidRDefault="00800E9E">
      <w:pPr>
        <w:pStyle w:val="B1"/>
        <w:rPr>
          <w:ins w:id="2162" w:author="CR#2919r1" w:date="2022-03-28T13:43:00Z"/>
          <w:lang w:eastAsia="zh-CN"/>
        </w:rPr>
        <w:pPrChange w:id="2163" w:author="CR#2865r2" w:date="2022-03-28T23:27:00Z">
          <w:pPr>
            <w:ind w:left="851" w:hanging="284"/>
          </w:pPr>
        </w:pPrChange>
      </w:pPr>
      <w:ins w:id="2164" w:author="CR#2865r2" w:date="2022-03-28T23:27:00Z">
        <w:r>
          <w:rPr>
            <w:lang w:eastAsia="zh-CN"/>
          </w:rPr>
          <w:t>1&gt;</w:t>
        </w:r>
        <w:r>
          <w:rPr>
            <w:lang w:eastAsia="zh-CN"/>
          </w:rPr>
          <w:tab/>
          <w:t xml:space="preserve">release </w:t>
        </w:r>
        <w:proofErr w:type="spellStart"/>
        <w:r>
          <w:rPr>
            <w:i/>
          </w:rPr>
          <w:t>successHO</w:t>
        </w:r>
        <w:proofErr w:type="spellEnd"/>
        <w:r>
          <w:rPr>
            <w:i/>
          </w:rPr>
          <w:t>-Config</w:t>
        </w:r>
        <w:r>
          <w:rPr>
            <w:lang w:eastAsia="zh-CN"/>
          </w:rPr>
          <w:t>, if configured;</w:t>
        </w:r>
      </w:ins>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61D0F2A" w14:textId="77777777" w:rsidR="00394471" w:rsidRPr="00D27132" w:rsidRDefault="00394471" w:rsidP="00394471">
      <w:pPr>
        <w:pStyle w:val="B3"/>
      </w:pPr>
      <w:r w:rsidRPr="00D27132">
        <w:lastRenderedPageBreak/>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F547E51" w14:textId="77777777" w:rsidR="00CD4D14" w:rsidRDefault="00CD4D14" w:rsidP="00CD4D14">
      <w:pPr>
        <w:pStyle w:val="B1"/>
        <w:rPr>
          <w:ins w:id="2165" w:author="CR#2910r2" w:date="2022-03-25T11:26:00Z"/>
          <w:lang w:eastAsia="zh-CN"/>
        </w:rPr>
      </w:pPr>
      <w:ins w:id="2166" w:author="CR#2910r2" w:date="2022-03-25T11:26:00Z">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ins>
    </w:p>
    <w:p w14:paraId="477EDE9D" w14:textId="77777777" w:rsidR="00CD4D14" w:rsidRDefault="00CD4D14" w:rsidP="00CD4D14">
      <w:pPr>
        <w:pStyle w:val="B1"/>
        <w:rPr>
          <w:ins w:id="2167" w:author="CR#2910r2" w:date="2022-03-25T11:26:00Z"/>
          <w:lang w:eastAsia="zh-CN"/>
        </w:rPr>
      </w:pPr>
      <w:ins w:id="2168" w:author="CR#2910r2" w:date="2022-03-25T11:26:00Z">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ins>
    </w:p>
    <w:p w14:paraId="692F0A2B" w14:textId="77777777" w:rsidR="00CD4D14" w:rsidRDefault="00CD4D14" w:rsidP="00CD4D14">
      <w:pPr>
        <w:pStyle w:val="B1"/>
        <w:rPr>
          <w:ins w:id="2169" w:author="CR#2910r2" w:date="2022-03-25T11:26:00Z"/>
          <w:lang w:eastAsia="zh-CN"/>
        </w:rPr>
      </w:pPr>
      <w:ins w:id="2170" w:author="CR#2910r2" w:date="2022-03-25T11:26:00Z">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ins>
    </w:p>
    <w:p w14:paraId="4CA60B5B" w14:textId="77777777" w:rsidR="00CD4D14" w:rsidRDefault="00CD4D14" w:rsidP="00CD4D14">
      <w:pPr>
        <w:pStyle w:val="B1"/>
        <w:rPr>
          <w:ins w:id="2171" w:author="CR#2910r2" w:date="2022-03-25T11:26:00Z"/>
        </w:rPr>
      </w:pPr>
      <w:ins w:id="2172" w:author="CR#2910r2" w:date="2022-03-25T11:26:00Z">
        <w:r>
          <w:t>1&gt;</w:t>
        </w:r>
        <w:r>
          <w:tab/>
          <w:t xml:space="preserve">if the UE is connected with a L2 U2N Relay UE via PC5-RRC connection (i.e. the UE is a L2 U2N Remote UE): </w:t>
        </w:r>
      </w:ins>
    </w:p>
    <w:p w14:paraId="190E85F1" w14:textId="77777777" w:rsidR="00CD4D14" w:rsidRDefault="00CD4D14" w:rsidP="00CD4D14">
      <w:pPr>
        <w:pStyle w:val="B2"/>
        <w:rPr>
          <w:ins w:id="2173" w:author="CR#2910r2" w:date="2022-03-25T11:26:00Z"/>
        </w:rPr>
      </w:pPr>
      <w:ins w:id="2174" w:author="CR#2910r2" w:date="2022-03-25T11:26:00Z">
        <w:r>
          <w:t>2&gt;</w:t>
        </w:r>
        <w:r>
          <w:tab/>
          <w:t>if the PC5-RRC connection with the U2N Relay UE is determined to be released:</w:t>
        </w:r>
      </w:ins>
    </w:p>
    <w:p w14:paraId="5D3526E5" w14:textId="445349C2" w:rsidR="00CD4D14" w:rsidRDefault="00CD4D14" w:rsidP="00CD4D14">
      <w:pPr>
        <w:pStyle w:val="B3"/>
        <w:rPr>
          <w:ins w:id="2175" w:author="CR#2910r2" w:date="2022-03-25T11:26:00Z"/>
        </w:rPr>
      </w:pPr>
      <w:ins w:id="2176" w:author="CR#2910r2" w:date="2022-03-25T11:26:00Z">
        <w:r>
          <w:t>3&gt;</w:t>
        </w:r>
        <w:r>
          <w:tab/>
          <w:t>perform the PC5-RRC connection release as specified in 5.8.9.5;</w:t>
        </w:r>
      </w:ins>
    </w:p>
    <w:p w14:paraId="5B220FCF" w14:textId="7948FBFD" w:rsidR="00CD4D14" w:rsidRDefault="00CD4D14" w:rsidP="00CD4D14">
      <w:pPr>
        <w:pStyle w:val="B3"/>
        <w:rPr>
          <w:ins w:id="2177" w:author="CR#2910r2" w:date="2022-03-25T11:26:00Z"/>
        </w:rPr>
      </w:pPr>
      <w:ins w:id="2178" w:author="CR#2910r2" w:date="2022-03-25T11:26:00Z">
        <w:r>
          <w:t>3&gt;</w:t>
        </w:r>
        <w:r>
          <w:tab/>
          <w:t xml:space="preserve">perform either cell selection in accordance with the cell selection process as specified in TS 38.304 [20], or relay selection as specified in clause </w:t>
        </w:r>
      </w:ins>
      <w:ins w:id="2179" w:author="CR#2910r2" w:date="2022-03-28T00:11:00Z">
        <w:r w:rsidR="003050BB">
          <w:t>5.8.15</w:t>
        </w:r>
      </w:ins>
      <w:ins w:id="2180" w:author="CR#2910r2" w:date="2022-03-25T11:26:00Z">
        <w:r>
          <w:t>.3, or both;</w:t>
        </w:r>
      </w:ins>
    </w:p>
    <w:p w14:paraId="44C55243" w14:textId="0415840C" w:rsidR="00CD4D14" w:rsidRDefault="00CD4D14" w:rsidP="00CD4D14">
      <w:pPr>
        <w:pStyle w:val="B2"/>
        <w:rPr>
          <w:ins w:id="2181" w:author="CR#2910r2" w:date="2022-03-25T11:26:00Z"/>
        </w:rPr>
      </w:pPr>
      <w:ins w:id="2182" w:author="CR#2910r2" w:date="2022-03-25T11:26:00Z">
        <w:r>
          <w:t>2&gt;</w:t>
        </w:r>
        <w:r>
          <w:tab/>
          <w:t>else maintain the PC5 RRC connection and stop T311 if running;</w:t>
        </w:r>
      </w:ins>
    </w:p>
    <w:p w14:paraId="60F1BAEA" w14:textId="4074DE12" w:rsidR="00CD4D14" w:rsidRDefault="00CD4D14" w:rsidP="00CD4D14">
      <w:pPr>
        <w:pStyle w:val="NO"/>
        <w:rPr>
          <w:ins w:id="2183" w:author="CR#2910r2" w:date="2022-03-25T11:26:00Z"/>
        </w:rPr>
      </w:pPr>
      <w:ins w:id="2184" w:author="CR#2910r2" w:date="2022-03-25T11:26:00Z">
        <w:r>
          <w:t>NOTE</w:t>
        </w:r>
      </w:ins>
      <w:ins w:id="2185" w:author="CR#2910r2" w:date="2022-03-25T11:28:00Z">
        <w:r>
          <w:t xml:space="preserve"> 1</w:t>
        </w:r>
      </w:ins>
      <w:ins w:id="2186" w:author="CR#2910r2" w:date="2022-03-25T11:26:00Z">
        <w:r>
          <w:t>:</w:t>
        </w:r>
      </w:ins>
      <w:ins w:id="2187" w:author="CR#2910r2" w:date="2022-03-25T11:28:00Z">
        <w:r>
          <w:tab/>
        </w:r>
      </w:ins>
      <w:ins w:id="2188" w:author="CR#2910r2" w:date="2022-03-25T11:26:00Z">
        <w:r>
          <w:t>It is up to Remote UE implementation whether to release or keep the current unicast PC5 link.</w:t>
        </w:r>
      </w:ins>
    </w:p>
    <w:p w14:paraId="349C9666" w14:textId="77777777" w:rsidR="00CD4D14" w:rsidRDefault="00CD4D14" w:rsidP="00CD4D14">
      <w:pPr>
        <w:pStyle w:val="B1"/>
        <w:rPr>
          <w:ins w:id="2189" w:author="CR#2910r2" w:date="2022-03-25T11:26:00Z"/>
        </w:rPr>
      </w:pPr>
      <w:ins w:id="2190" w:author="CR#2910r2" w:date="2022-03-25T11:26:00Z">
        <w:r>
          <w:t>1&gt; else:</w:t>
        </w:r>
      </w:ins>
    </w:p>
    <w:p w14:paraId="51452B26" w14:textId="76BC78D7" w:rsidR="00394471" w:rsidRPr="00D27132" w:rsidRDefault="00CD4D14">
      <w:pPr>
        <w:pStyle w:val="B2"/>
        <w:pPrChange w:id="2191" w:author="CR#2910r2" w:date="2022-03-25T11:27:00Z">
          <w:pPr>
            <w:pStyle w:val="B1"/>
          </w:pPr>
        </w:pPrChange>
      </w:pPr>
      <w:ins w:id="2192" w:author="CR#2910r2" w:date="2022-03-25T11:27:00Z">
        <w:r>
          <w:t>2</w:t>
        </w:r>
      </w:ins>
      <w:del w:id="2193" w:author="CR#2910r2" w:date="2022-03-25T11:27:00Z">
        <w:r w:rsidR="00394471" w:rsidRPr="00D27132" w:rsidDel="00CD4D14">
          <w:delText>1</w:delText>
        </w:r>
      </w:del>
      <w:r w:rsidR="00394471" w:rsidRPr="00D27132">
        <w:t>&gt;</w:t>
      </w:r>
      <w:r w:rsidR="00394471" w:rsidRPr="00D27132">
        <w:tab/>
        <w:t>perform cell selection in accordance with the cell selection process as specified in TS 38.304 [20].</w:t>
      </w:r>
    </w:p>
    <w:p w14:paraId="7AE636B5" w14:textId="420DBD94" w:rsidR="00CD4D14" w:rsidRDefault="00CD4D14" w:rsidP="00CD4D14">
      <w:pPr>
        <w:pStyle w:val="NO"/>
        <w:rPr>
          <w:ins w:id="2194" w:author="CR#2910r2" w:date="2022-03-25T11:28:00Z"/>
        </w:rPr>
      </w:pPr>
      <w:bookmarkStart w:id="2195" w:name="_Toc60776807"/>
      <w:bookmarkStart w:id="2196" w:name="_Toc90650679"/>
      <w:ins w:id="2197" w:author="CR#2910r2" w:date="2022-03-25T11:28:00Z">
        <w:r>
          <w:t>NOTE 2:</w:t>
        </w:r>
        <w:r>
          <w:tab/>
          <w:t>For L2 U2N Remote UE, if both a suitable cell and a suitable relay are available, the UE can select either one based on its implementation.</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2195"/>
      <w:bookmarkEnd w:id="219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3662B51C" w:rsidR="00394471" w:rsidRDefault="00394471" w:rsidP="00394471">
      <w:pPr>
        <w:pStyle w:val="B1"/>
        <w:rPr>
          <w:ins w:id="2198" w:author="CR#2865r2" w:date="2022-03-28T23:27:00Z"/>
        </w:rPr>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03CAD628" w14:textId="6F91A505" w:rsidR="00800E9E" w:rsidRPr="00D27132" w:rsidRDefault="00800E9E">
      <w:pPr>
        <w:pStyle w:val="B2"/>
        <w:pPrChange w:id="2199" w:author="CR#2865r2" w:date="2022-03-28T23:28:00Z">
          <w:pPr>
            <w:pStyle w:val="B1"/>
          </w:pPr>
        </w:pPrChange>
      </w:pPr>
      <w:ins w:id="2200" w:author="CR#2865r2" w:date="2022-03-28T23:27:00Z">
        <w:r>
          <w:t>2&gt;</w:t>
        </w:r>
        <w:r>
          <w:tab/>
          <w:t xml:space="preserve">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and tracking area code, if available, otherwise to the physical cell identity and carrier frequency of the selected cell;</w:t>
        </w:r>
      </w:ins>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if configured;</w:t>
      </w:r>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if configured;</w:t>
      </w:r>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21AB3CD0" w14:textId="77777777" w:rsidR="00B623BD" w:rsidRPr="00D27132" w:rsidRDefault="00B623BD" w:rsidP="00B623BD">
      <w:pPr>
        <w:pStyle w:val="B3"/>
        <w:rPr>
          <w:ins w:id="2201" w:author="CR#2924r3" w:date="2022-03-29T23:22:00Z"/>
        </w:rPr>
      </w:pPr>
      <w:ins w:id="2202" w:author="CR#2924r3" w:date="2022-03-29T23:22:00Z">
        <w:r>
          <w:t>3</w:t>
        </w:r>
        <w:r w:rsidRPr="00D27132">
          <w:t>&gt;</w:t>
        </w:r>
        <w:r w:rsidRPr="00D27132">
          <w:tab/>
          <w:t xml:space="preserve">release </w:t>
        </w:r>
        <w:proofErr w:type="spellStart"/>
        <w:r w:rsidRPr="007653E4">
          <w:rPr>
            <w:rFonts w:eastAsia="DengXian" w:hint="eastAsia"/>
            <w:i/>
            <w:iCs/>
            <w:lang w:eastAsia="zh-CN"/>
          </w:rPr>
          <w:t>rlm-Relaxation</w:t>
        </w:r>
        <w:r w:rsidRPr="007653E4">
          <w:rPr>
            <w:i/>
            <w:iCs/>
          </w:rPr>
          <w:t>ReportingConfig</w:t>
        </w:r>
        <w:proofErr w:type="spellEnd"/>
        <w:r w:rsidRPr="00D27132">
          <w:t xml:space="preserve"> for the MCG, if configured</w:t>
        </w:r>
        <w:r w:rsidRPr="007653E4">
          <w:t xml:space="preserve"> and </w:t>
        </w:r>
        <w:r w:rsidRPr="00D27132">
          <w:t>stop timer T34</w:t>
        </w:r>
        <w:r>
          <w:t>x</w:t>
        </w:r>
        <w:r w:rsidRPr="00D27132">
          <w:t xml:space="preserve"> associated with the MCG, if running;</w:t>
        </w:r>
      </w:ins>
    </w:p>
    <w:p w14:paraId="4148ACD6" w14:textId="77777777" w:rsidR="00B623BD" w:rsidRPr="00FC4518" w:rsidRDefault="00B623BD" w:rsidP="00B623BD">
      <w:pPr>
        <w:pStyle w:val="B3"/>
        <w:rPr>
          <w:ins w:id="2203" w:author="CR#2924r3" w:date="2022-03-29T23:22:00Z"/>
        </w:rPr>
      </w:pPr>
      <w:ins w:id="2204" w:author="CR#2924r3" w:date="2022-03-29T23:22:00Z">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w:t>
        </w:r>
        <w:proofErr w:type="spellStart"/>
        <w:r w:rsidRPr="007653E4">
          <w:rPr>
            <w:rFonts w:eastAsia="DengXian" w:hint="eastAsia"/>
            <w:i/>
            <w:iCs/>
            <w:lang w:eastAsia="zh-CN"/>
          </w:rPr>
          <w:t>Relaxation</w:t>
        </w:r>
        <w:r w:rsidRPr="007653E4">
          <w:rPr>
            <w:i/>
            <w:iCs/>
          </w:rPr>
          <w:t>ReportingConfig</w:t>
        </w:r>
        <w:proofErr w:type="spellEnd"/>
        <w:r w:rsidRPr="00D27132">
          <w:t xml:space="preserve"> for the MCG, if configured</w:t>
        </w:r>
        <w:r w:rsidRPr="007653E4">
          <w:t xml:space="preserve"> and </w:t>
        </w:r>
        <w:r w:rsidRPr="00D27132">
          <w:t>stop timer T34</w:t>
        </w:r>
        <w:r>
          <w:t>y</w:t>
        </w:r>
        <w:r w:rsidRPr="00D27132">
          <w:t xml:space="preserve"> associated with the MCG, if running;</w:t>
        </w:r>
      </w:ins>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72577E00" w14:textId="77777777" w:rsidR="00DB6B82" w:rsidRDefault="00DB6B82" w:rsidP="00DB6B82">
      <w:pPr>
        <w:pStyle w:val="B3"/>
        <w:rPr>
          <w:ins w:id="2205" w:author="CR#2954r2" w:date="2022-03-31T23:40:00Z"/>
        </w:rPr>
      </w:pPr>
      <w:ins w:id="2206" w:author="CR#2954r2" w:date="2022-03-31T23:40:00Z">
        <w:r>
          <w:t>3&gt;</w:t>
        </w:r>
        <w:r>
          <w:tab/>
          <w:t xml:space="preserve">release </w:t>
        </w:r>
        <w:proofErr w:type="spellStart"/>
        <w:r>
          <w:rPr>
            <w:i/>
          </w:rPr>
          <w:t>scg-DeactivationPreferenceConfig</w:t>
        </w:r>
        <w:proofErr w:type="spellEnd"/>
        <w:r>
          <w:t>, if configured, and stop timer T346g, if running;</w:t>
        </w:r>
      </w:ins>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lastRenderedPageBreak/>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279D579" w14:textId="77777777" w:rsidR="00CD4D14" w:rsidRPr="004F62EA" w:rsidRDefault="00CD4D14">
      <w:pPr>
        <w:pStyle w:val="Heading4"/>
        <w:rPr>
          <w:ins w:id="2207" w:author="CR#2910r2" w:date="2022-03-25T11:28:00Z"/>
          <w:rFonts w:eastAsia="SimSun"/>
          <w:lang w:eastAsia="en-US"/>
        </w:rPr>
        <w:pPrChange w:id="2208" w:author="CR#2910r2" w:date="2022-03-25T11:28:00Z">
          <w:pPr>
            <w:keepNext/>
            <w:keepLines/>
            <w:overflowPunct/>
            <w:autoSpaceDE/>
            <w:autoSpaceDN/>
            <w:adjustRightInd/>
            <w:spacing w:before="120"/>
            <w:ind w:left="1418" w:hanging="1418"/>
            <w:textAlignment w:val="auto"/>
            <w:outlineLvl w:val="3"/>
          </w:pPr>
        </w:pPrChange>
      </w:pPr>
      <w:bookmarkStart w:id="2209" w:name="_Toc60776808"/>
      <w:bookmarkStart w:id="2210" w:name="_Toc90650680"/>
      <w:ins w:id="2211" w:author="CR#2910r2" w:date="2022-03-25T11:28:00Z">
        <w:r w:rsidRPr="004F62EA">
          <w:rPr>
            <w:rFonts w:eastAsia="SimSun"/>
            <w:lang w:eastAsia="en-US"/>
          </w:rPr>
          <w:t>5.3.7.3a</w:t>
        </w:r>
        <w:r w:rsidRPr="004F62EA">
          <w:rPr>
            <w:rFonts w:eastAsia="SimSun"/>
            <w:lang w:eastAsia="en-US"/>
          </w:rPr>
          <w:tab/>
          <w:t>Actions following relay selection while T311 is running</w:t>
        </w:r>
      </w:ins>
    </w:p>
    <w:p w14:paraId="26FF717A" w14:textId="77777777" w:rsidR="00CD4D14" w:rsidRPr="004F62EA" w:rsidRDefault="00CD4D14" w:rsidP="00CD4D14">
      <w:pPr>
        <w:overflowPunct/>
        <w:autoSpaceDE/>
        <w:autoSpaceDN/>
        <w:adjustRightInd/>
        <w:textAlignment w:val="auto"/>
        <w:rPr>
          <w:ins w:id="2212" w:author="CR#2910r2" w:date="2022-03-25T11:28:00Z"/>
          <w:rFonts w:eastAsia="SimSun"/>
          <w:lang w:eastAsia="en-US"/>
        </w:rPr>
      </w:pPr>
      <w:ins w:id="2213" w:author="CR#2910r2" w:date="2022-03-25T11:28:00Z">
        <w:r w:rsidRPr="004F62EA">
          <w:rPr>
            <w:rFonts w:eastAsia="SimSun"/>
            <w:lang w:eastAsia="en-US"/>
          </w:rPr>
          <w:t>Upon selecting a suitable L2 U2N Relay UE, the L2 U2N Remote UE shall:</w:t>
        </w:r>
      </w:ins>
    </w:p>
    <w:p w14:paraId="30B12C17" w14:textId="77777777" w:rsidR="00CD4D14" w:rsidRPr="004F62EA" w:rsidRDefault="00CD4D14">
      <w:pPr>
        <w:pStyle w:val="B1"/>
        <w:rPr>
          <w:ins w:id="2214" w:author="CR#2910r2" w:date="2022-03-25T11:28:00Z"/>
          <w:rFonts w:eastAsia="SimSun"/>
          <w:lang w:eastAsia="en-US"/>
        </w:rPr>
        <w:pPrChange w:id="2215" w:author="CR#2910r2" w:date="2022-03-25T11:28:00Z">
          <w:pPr>
            <w:overflowPunct/>
            <w:autoSpaceDE/>
            <w:autoSpaceDN/>
            <w:adjustRightInd/>
            <w:ind w:left="568" w:hanging="284"/>
            <w:textAlignment w:val="auto"/>
          </w:pPr>
        </w:pPrChange>
      </w:pPr>
      <w:ins w:id="2216" w:author="CR#2910r2" w:date="2022-03-25T11:28: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7F52EDF" w14:textId="77777777" w:rsidR="00CD4D14" w:rsidRPr="004F62EA" w:rsidRDefault="00CD4D14">
      <w:pPr>
        <w:pStyle w:val="B1"/>
        <w:rPr>
          <w:ins w:id="2217" w:author="CR#2910r2" w:date="2022-03-25T11:28:00Z"/>
          <w:rFonts w:eastAsia="SimSun"/>
          <w:lang w:eastAsia="en-US"/>
        </w:rPr>
        <w:pPrChange w:id="2218" w:author="CR#2910r2" w:date="2022-03-25T11:28:00Z">
          <w:pPr>
            <w:overflowPunct/>
            <w:autoSpaceDE/>
            <w:autoSpaceDN/>
            <w:adjustRightInd/>
            <w:ind w:left="568" w:hanging="284"/>
            <w:textAlignment w:val="auto"/>
          </w:pPr>
        </w:pPrChange>
      </w:pPr>
      <w:ins w:id="2219" w:author="CR#2910r2" w:date="2022-03-25T11:28:00Z">
        <w:r w:rsidRPr="004F62EA">
          <w:rPr>
            <w:rFonts w:eastAsia="SimSun"/>
            <w:lang w:eastAsia="en-US"/>
          </w:rPr>
          <w:t>1&gt;</w:t>
        </w:r>
        <w:r w:rsidRPr="004F62EA">
          <w:rPr>
            <w:rFonts w:eastAsia="SimSun"/>
            <w:lang w:eastAsia="en-US"/>
          </w:rPr>
          <w:tab/>
          <w:t>stop timer T311;</w:t>
        </w:r>
      </w:ins>
    </w:p>
    <w:p w14:paraId="3413E38D" w14:textId="77777777" w:rsidR="00CD4D14" w:rsidRPr="004F62EA" w:rsidRDefault="00CD4D14">
      <w:pPr>
        <w:pStyle w:val="B1"/>
        <w:rPr>
          <w:ins w:id="2220" w:author="CR#2910r2" w:date="2022-03-25T11:28:00Z"/>
          <w:rFonts w:eastAsia="SimSun"/>
          <w:lang w:eastAsia="en-US"/>
        </w:rPr>
        <w:pPrChange w:id="2221" w:author="CR#2910r2" w:date="2022-03-25T11:28:00Z">
          <w:pPr>
            <w:overflowPunct/>
            <w:autoSpaceDE/>
            <w:autoSpaceDN/>
            <w:adjustRightInd/>
            <w:ind w:left="568" w:hanging="284"/>
            <w:textAlignment w:val="auto"/>
          </w:pPr>
        </w:pPrChange>
      </w:pPr>
      <w:ins w:id="2222" w:author="CR#2910r2" w:date="2022-03-25T11:28:00Z">
        <w:r w:rsidRPr="004F62EA">
          <w:rPr>
            <w:rFonts w:eastAsia="SimSun"/>
            <w:lang w:eastAsia="en-US"/>
          </w:rPr>
          <w:t>1&gt;</w:t>
        </w:r>
        <w:r w:rsidRPr="004F62EA">
          <w:rPr>
            <w:rFonts w:eastAsia="SimSun"/>
            <w:lang w:eastAsia="en-US"/>
          </w:rPr>
          <w:tab/>
          <w:t>if T390 is running:</w:t>
        </w:r>
      </w:ins>
    </w:p>
    <w:p w14:paraId="7A0D5716" w14:textId="77777777" w:rsidR="00CD4D14" w:rsidRPr="004F62EA" w:rsidRDefault="00CD4D14">
      <w:pPr>
        <w:pStyle w:val="B2"/>
        <w:rPr>
          <w:ins w:id="2223" w:author="CR#2910r2" w:date="2022-03-25T11:28:00Z"/>
          <w:rFonts w:eastAsia="SimSun"/>
          <w:lang w:eastAsia="en-US"/>
        </w:rPr>
        <w:pPrChange w:id="2224" w:author="CR#2910r2" w:date="2022-03-25T11:29:00Z">
          <w:pPr>
            <w:overflowPunct/>
            <w:autoSpaceDE/>
            <w:autoSpaceDN/>
            <w:adjustRightInd/>
            <w:ind w:left="851" w:hanging="284"/>
            <w:textAlignment w:val="auto"/>
          </w:pPr>
        </w:pPrChange>
      </w:pPr>
      <w:ins w:id="2225" w:author="CR#2910r2" w:date="2022-03-25T11:28:00Z">
        <w:r w:rsidRPr="004F62EA">
          <w:rPr>
            <w:rFonts w:eastAsia="SimSun"/>
            <w:lang w:eastAsia="en-US"/>
          </w:rPr>
          <w:t>2&gt;</w:t>
        </w:r>
        <w:r w:rsidRPr="004F62EA">
          <w:rPr>
            <w:rFonts w:eastAsia="SimSun"/>
            <w:lang w:eastAsia="en-US"/>
          </w:rPr>
          <w:tab/>
          <w:t>stop timer T390 for all access categories;</w:t>
        </w:r>
      </w:ins>
    </w:p>
    <w:p w14:paraId="6CD2D00A" w14:textId="77777777" w:rsidR="00CD4D14" w:rsidRPr="004F62EA" w:rsidRDefault="00CD4D14">
      <w:pPr>
        <w:pStyle w:val="B2"/>
        <w:rPr>
          <w:ins w:id="2226" w:author="CR#2910r2" w:date="2022-03-25T11:28:00Z"/>
          <w:rFonts w:eastAsia="SimSun"/>
          <w:lang w:eastAsia="en-US"/>
        </w:rPr>
        <w:pPrChange w:id="2227" w:author="CR#2910r2" w:date="2022-03-25T11:29:00Z">
          <w:pPr>
            <w:overflowPunct/>
            <w:autoSpaceDE/>
            <w:autoSpaceDN/>
            <w:adjustRightInd/>
            <w:ind w:left="851" w:hanging="284"/>
            <w:textAlignment w:val="auto"/>
          </w:pPr>
        </w:pPrChange>
      </w:pPr>
      <w:ins w:id="2228" w:author="CR#2910r2" w:date="2022-03-25T11:28:00Z">
        <w:r w:rsidRPr="004F62EA">
          <w:rPr>
            <w:rFonts w:eastAsia="SimSun"/>
            <w:lang w:eastAsia="en-US"/>
          </w:rPr>
          <w:t>2&gt;</w:t>
        </w:r>
        <w:r w:rsidRPr="004F62EA">
          <w:rPr>
            <w:rFonts w:eastAsia="SimSun"/>
            <w:lang w:eastAsia="en-US"/>
          </w:rPr>
          <w:tab/>
          <w:t>perform the actions as specified in 5.3.14.4;</w:t>
        </w:r>
      </w:ins>
    </w:p>
    <w:p w14:paraId="6E8402F2" w14:textId="77777777" w:rsidR="00CD4D14" w:rsidRPr="004F62EA" w:rsidRDefault="00CD4D14">
      <w:pPr>
        <w:pStyle w:val="B1"/>
        <w:rPr>
          <w:ins w:id="2229" w:author="CR#2910r2" w:date="2022-03-25T11:28:00Z"/>
          <w:rFonts w:eastAsia="SimSun"/>
          <w:lang w:eastAsia="en-US"/>
        </w:rPr>
        <w:pPrChange w:id="2230" w:author="CR#2910r2" w:date="2022-03-25T11:29:00Z">
          <w:pPr>
            <w:overflowPunct/>
            <w:autoSpaceDE/>
            <w:autoSpaceDN/>
            <w:adjustRightInd/>
            <w:ind w:left="568" w:hanging="284"/>
            <w:textAlignment w:val="auto"/>
          </w:pPr>
        </w:pPrChange>
      </w:pPr>
      <w:ins w:id="2231" w:author="CR#2910r2" w:date="2022-03-25T11:28:00Z">
        <w:r w:rsidRPr="004F62EA">
          <w:rPr>
            <w:rFonts w:eastAsia="SimSun"/>
            <w:lang w:eastAsia="en-US"/>
          </w:rPr>
          <w:t>1&gt;</w:t>
        </w:r>
        <w:r w:rsidRPr="004F62EA">
          <w:rPr>
            <w:rFonts w:eastAsia="SimSun"/>
            <w:lang w:eastAsia="en-US"/>
          </w:rPr>
          <w:tab/>
          <w:t>start timer T301;</w:t>
        </w:r>
      </w:ins>
    </w:p>
    <w:p w14:paraId="5971ECBB" w14:textId="77777777" w:rsidR="00CD4D14" w:rsidRDefault="00CD4D14">
      <w:pPr>
        <w:pStyle w:val="B1"/>
        <w:rPr>
          <w:ins w:id="2232" w:author="CR#2910r2" w:date="2022-03-25T11:28:00Z"/>
        </w:rPr>
        <w:pPrChange w:id="2233" w:author="CR#2910r2" w:date="2022-03-25T11:29:00Z">
          <w:pPr>
            <w:ind w:left="568" w:hanging="284"/>
          </w:pPr>
        </w:pPrChange>
      </w:pPr>
      <w:ins w:id="2234" w:author="CR#2910r2" w:date="2022-03-25T11:28:00Z">
        <w:r w:rsidRPr="004F62EA">
          <w:t>1&gt;</w:t>
        </w:r>
        <w:r w:rsidRPr="004F62EA">
          <w:tab/>
          <w:t>apply the specified configuration of SL-RLC0 as specified in 9.1.1.4;</w:t>
        </w:r>
      </w:ins>
    </w:p>
    <w:p w14:paraId="0293B4A7" w14:textId="77777777" w:rsidR="00CD4D14" w:rsidRPr="004F62EA" w:rsidRDefault="00CD4D14">
      <w:pPr>
        <w:pStyle w:val="B1"/>
        <w:rPr>
          <w:ins w:id="2235" w:author="CR#2910r2" w:date="2022-03-25T11:28:00Z"/>
        </w:rPr>
        <w:pPrChange w:id="2236" w:author="CR#2910r2" w:date="2022-03-25T11:29:00Z">
          <w:pPr>
            <w:ind w:left="568" w:hanging="284"/>
          </w:pPr>
        </w:pPrChange>
      </w:pPr>
      <w:ins w:id="2237" w:author="CR#2910r2" w:date="2022-03-25T11:28:00Z">
        <w:r>
          <w:t>1&gt; apply the SDAP configuration and PDCP configuration as specified in 9.1.1.2 for SRB0;</w:t>
        </w:r>
      </w:ins>
    </w:p>
    <w:p w14:paraId="778621AA" w14:textId="77777777" w:rsidR="00CD4D14" w:rsidRPr="004F62EA" w:rsidRDefault="00CD4D14">
      <w:pPr>
        <w:pStyle w:val="B1"/>
        <w:rPr>
          <w:ins w:id="2238" w:author="CR#2910r2" w:date="2022-03-25T11:28:00Z"/>
          <w:rFonts w:eastAsia="Batang"/>
          <w:lang w:eastAsia="en-US"/>
        </w:rPr>
        <w:pPrChange w:id="2239" w:author="CR#2910r2" w:date="2022-03-25T11:29:00Z">
          <w:pPr>
            <w:overflowPunct/>
            <w:autoSpaceDE/>
            <w:autoSpaceDN/>
            <w:adjustRightInd/>
            <w:ind w:left="568" w:hanging="284"/>
            <w:textAlignment w:val="auto"/>
          </w:pPr>
        </w:pPrChange>
      </w:pPr>
      <w:ins w:id="2240" w:author="CR#2910r2" w:date="2022-03-25T11:28:00Z">
        <w:r w:rsidRPr="004F62EA">
          <w:t>1</w:t>
        </w:r>
        <w:r w:rsidRPr="004F62EA">
          <w:rPr>
            <w:rFonts w:eastAsia="SimSun"/>
            <w:lang w:eastAsia="en-US"/>
          </w:rPr>
          <w:t>&gt;</w:t>
        </w:r>
        <w:r w:rsidRPr="004F62EA">
          <w:rPr>
            <w:rFonts w:eastAsia="SimSun"/>
            <w:lang w:eastAsia="en-US"/>
          </w:rPr>
          <w:tab/>
          <w:t xml:space="preserve">initiate transmission of the </w:t>
        </w:r>
        <w:proofErr w:type="spellStart"/>
        <w:r w:rsidRPr="004F62EA">
          <w:rPr>
            <w:rFonts w:eastAsia="SimSun"/>
            <w:i/>
            <w:lang w:eastAsia="en-US"/>
          </w:rPr>
          <w:t>RRCReestablishmentRequest</w:t>
        </w:r>
        <w:proofErr w:type="spellEnd"/>
        <w:r w:rsidRPr="004F62EA">
          <w:rPr>
            <w:rFonts w:eastAsia="SimSun"/>
            <w:lang w:eastAsia="en-US"/>
          </w:rPr>
          <w:t xml:space="preserve"> message in accordance with 5.3.7.4.</w:t>
        </w:r>
      </w:ins>
    </w:p>
    <w:p w14:paraId="53A30B6F" w14:textId="77777777" w:rsidR="00394471" w:rsidRPr="00D27132" w:rsidRDefault="00394471" w:rsidP="00394471">
      <w:pPr>
        <w:pStyle w:val="Heading4"/>
      </w:pPr>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2209"/>
      <w:bookmarkEnd w:id="2210"/>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76CDE60D" w14:textId="77777777" w:rsidR="00394471" w:rsidRPr="00D27132" w:rsidRDefault="00394471" w:rsidP="00394471">
      <w:pPr>
        <w:pStyle w:val="B3"/>
      </w:pPr>
      <w:r w:rsidRPr="00D27132">
        <w:lastRenderedPageBreak/>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2DAE0A64" w14:textId="77777777" w:rsidR="00394471" w:rsidRPr="00D27132" w:rsidRDefault="00394471" w:rsidP="00394471">
      <w:pPr>
        <w:pStyle w:val="B1"/>
      </w:pPr>
      <w:r w:rsidRPr="00D27132">
        <w:t>1&gt;</w:t>
      </w:r>
      <w:r w:rsidRPr="00D27132">
        <w:tab/>
        <w:t>re-establish PDCP for SRB1;</w:t>
      </w:r>
    </w:p>
    <w:p w14:paraId="0D8EDF31" w14:textId="3C33514D" w:rsidR="00CD4D14" w:rsidRDefault="00CD4D14" w:rsidP="00CD4D14">
      <w:pPr>
        <w:pStyle w:val="B1"/>
        <w:rPr>
          <w:ins w:id="2241" w:author="CR#2910r2" w:date="2022-03-25T11:29:00Z"/>
        </w:rPr>
      </w:pPr>
      <w:ins w:id="2242" w:author="CR#2910r2" w:date="2022-03-25T11:29:00Z">
        <w:r>
          <w:t>1&gt;</w:t>
        </w:r>
        <w:r>
          <w:tab/>
          <w:t>if the UE is connected with a L2 U2N Relay UE via PC5-RRC connection (i.e. the UE is a L2 U2N Remote UE):</w:t>
        </w:r>
      </w:ins>
    </w:p>
    <w:p w14:paraId="3D15207C" w14:textId="75854B1B" w:rsidR="00CD4D14" w:rsidRDefault="00CD4D14" w:rsidP="00CD4D14">
      <w:pPr>
        <w:pStyle w:val="B2"/>
        <w:rPr>
          <w:ins w:id="2243" w:author="CR#2910r2" w:date="2022-03-25T11:29:00Z"/>
          <w:rFonts w:eastAsia="DengXian"/>
          <w:lang w:eastAsia="zh-CN"/>
        </w:rPr>
      </w:pPr>
      <w:ins w:id="2244" w:author="CR#2910r2" w:date="2022-03-25T11:29:00Z">
        <w:r>
          <w:rPr>
            <w:rFonts w:eastAsia="DengXian"/>
            <w:lang w:eastAsia="zh-CN"/>
          </w:rPr>
          <w:t>2&gt;</w:t>
        </w:r>
        <w:r>
          <w:rPr>
            <w:rFonts w:eastAsia="DengXian"/>
            <w:lang w:eastAsia="zh-CN"/>
          </w:rPr>
          <w:tab/>
          <w:t xml:space="preserve">apply the default configuration of SL-RLC1 as defined in </w:t>
        </w:r>
      </w:ins>
      <w:ins w:id="2245" w:author="CR#2910r2" w:date="2022-03-28T00:12:00Z">
        <w:r w:rsidR="003050BB">
          <w:rPr>
            <w:rFonts w:eastAsia="DengXian"/>
            <w:lang w:eastAsia="zh-CN"/>
          </w:rPr>
          <w:t>9.2.4</w:t>
        </w:r>
      </w:ins>
      <w:ins w:id="2246" w:author="CR#2910r2" w:date="2022-03-25T11:29:00Z">
        <w:r>
          <w:rPr>
            <w:rFonts w:eastAsia="DengXian"/>
            <w:lang w:eastAsia="zh-CN"/>
          </w:rPr>
          <w:t xml:space="preserve"> for SRB1;</w:t>
        </w:r>
      </w:ins>
    </w:p>
    <w:p w14:paraId="6E8C0C09" w14:textId="0DC6F7F9" w:rsidR="00CD4D14" w:rsidRDefault="00CD4D14" w:rsidP="00CD4D14">
      <w:pPr>
        <w:pStyle w:val="B2"/>
        <w:rPr>
          <w:ins w:id="2247" w:author="CR#2910r2" w:date="2022-03-25T11:29:00Z"/>
          <w:rFonts w:eastAsia="DengXian"/>
          <w:lang w:eastAsia="zh-CN"/>
        </w:rPr>
      </w:pPr>
      <w:ins w:id="2248" w:author="CR#2910r2" w:date="2022-03-25T11:29:00Z">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ins>
    </w:p>
    <w:p w14:paraId="0DB6B10E" w14:textId="77777777" w:rsidR="00CD4D14" w:rsidRDefault="00CD4D14">
      <w:pPr>
        <w:pStyle w:val="B1"/>
        <w:rPr>
          <w:ins w:id="2249" w:author="CR#2910r2" w:date="2022-03-25T11:29:00Z"/>
          <w:lang w:eastAsia="zh-CN"/>
        </w:rPr>
        <w:pPrChange w:id="2250" w:author="Post_R2#115" w:date="2021-10-22T14:56:00Z">
          <w:pPr>
            <w:pStyle w:val="B2"/>
          </w:pPr>
        </w:pPrChange>
      </w:pPr>
      <w:ins w:id="2251" w:author="CR#2910r2" w:date="2022-03-25T11:29:00Z">
        <w:r>
          <w:rPr>
            <w:lang w:eastAsia="zh-CN"/>
          </w:rPr>
          <w:t>1&gt; else:</w:t>
        </w:r>
      </w:ins>
    </w:p>
    <w:p w14:paraId="08D1612B" w14:textId="0D4EFECD" w:rsidR="00394471" w:rsidRPr="00D27132" w:rsidRDefault="00CD4D14">
      <w:pPr>
        <w:pStyle w:val="B2"/>
        <w:pPrChange w:id="2252" w:author="CR#2910r2" w:date="2022-03-25T11:30:00Z">
          <w:pPr>
            <w:pStyle w:val="B1"/>
          </w:pPr>
        </w:pPrChange>
      </w:pPr>
      <w:ins w:id="2253" w:author="CR#2910r2" w:date="2022-03-25T11:30:00Z">
        <w:r>
          <w:t>2</w:t>
        </w:r>
      </w:ins>
      <w:del w:id="2254" w:author="CR#2910r2" w:date="2022-03-25T11:30:00Z">
        <w:r w:rsidR="00394471" w:rsidRPr="00D27132" w:rsidDel="00CD4D14">
          <w:delText>1</w:delText>
        </w:r>
      </w:del>
      <w:r w:rsidR="00394471" w:rsidRPr="00D27132">
        <w:t>&gt;</w:t>
      </w:r>
      <w:r w:rsidR="00394471" w:rsidRPr="00D27132">
        <w:tab/>
        <w:t>re-establish RLC for SRB1;</w:t>
      </w:r>
    </w:p>
    <w:p w14:paraId="638962FE" w14:textId="122B14CF" w:rsidR="00394471" w:rsidRPr="00D27132" w:rsidRDefault="00CD4D14">
      <w:pPr>
        <w:pStyle w:val="B2"/>
        <w:pPrChange w:id="2255" w:author="CR#2910r2" w:date="2022-03-25T11:30:00Z">
          <w:pPr>
            <w:pStyle w:val="B1"/>
          </w:pPr>
        </w:pPrChange>
      </w:pPr>
      <w:ins w:id="2256" w:author="CR#2910r2" w:date="2022-03-25T11:30:00Z">
        <w:r>
          <w:t>2</w:t>
        </w:r>
      </w:ins>
      <w:del w:id="2257" w:author="CR#2910r2" w:date="2022-03-25T11:30:00Z">
        <w:r w:rsidR="00394471" w:rsidRPr="00D27132" w:rsidDel="00CD4D14">
          <w:delText>1</w:delText>
        </w:r>
      </w:del>
      <w:r w:rsidR="00394471" w:rsidRPr="00D27132">
        <w:t>&gt;</w:t>
      </w:r>
      <w:r w:rsidR="00394471" w:rsidRPr="00D27132">
        <w:tab/>
        <w:t xml:space="preserve">apply the </w:t>
      </w:r>
      <w:r w:rsidR="00835C66" w:rsidRPr="00D27132">
        <w:t xml:space="preserve">default </w:t>
      </w:r>
      <w:r w:rsidR="00394471"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2258" w:name="_Toc60776809"/>
      <w:bookmarkStart w:id="2259"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2258"/>
      <w:bookmarkEnd w:id="225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15CBA94D" w14:textId="77777777" w:rsidR="00CD4D14" w:rsidRPr="00891CF3" w:rsidRDefault="00CD4D14">
      <w:pPr>
        <w:pStyle w:val="B1"/>
        <w:rPr>
          <w:ins w:id="2260" w:author="CR#2910r2" w:date="2022-03-25T11:30:00Z"/>
        </w:rPr>
        <w:pPrChange w:id="2261" w:author="CR#2910r2" w:date="2022-03-25T11:30:00Z">
          <w:pPr>
            <w:ind w:left="568" w:hanging="284"/>
          </w:pPr>
        </w:pPrChange>
      </w:pPr>
      <w:ins w:id="2262" w:author="CR#2910r2" w:date="2022-03-25T11:30:00Z">
        <w:r>
          <w:t>1&gt;</w:t>
        </w:r>
        <w:r w:rsidRPr="00D27132">
          <w:tab/>
        </w:r>
        <w:r w:rsidRPr="00891CF3">
          <w:t xml:space="preserve">if the </w:t>
        </w:r>
        <w:proofErr w:type="spellStart"/>
        <w:r w:rsidRPr="00891CF3">
          <w:rPr>
            <w:i/>
          </w:rPr>
          <w:t>RRC</w:t>
        </w:r>
        <w:r>
          <w:rPr>
            <w:i/>
          </w:rPr>
          <w:t>Reestablishment</w:t>
        </w:r>
        <w:proofErr w:type="spellEnd"/>
        <w:r w:rsidRPr="00891CF3">
          <w:t xml:space="preserve"> message includes the </w:t>
        </w:r>
        <w:r w:rsidRPr="00A201B2">
          <w:rPr>
            <w:i/>
          </w:rPr>
          <w:t>sl-</w:t>
        </w:r>
        <w:r>
          <w:rPr>
            <w:i/>
          </w:rPr>
          <w:t xml:space="preserve">L2RemoteUEConfig </w:t>
        </w:r>
        <w:r>
          <w:t>(i.e. the UE is a L2 U2N Remote UE)</w:t>
        </w:r>
        <w:r w:rsidRPr="00891CF3">
          <w:t>:</w:t>
        </w:r>
      </w:ins>
    </w:p>
    <w:p w14:paraId="412A9FAD" w14:textId="20942F47" w:rsidR="00CD4D14" w:rsidRPr="00891CF3" w:rsidRDefault="00CD4D14">
      <w:pPr>
        <w:pStyle w:val="B2"/>
        <w:rPr>
          <w:ins w:id="2263" w:author="CR#2910r2" w:date="2022-03-25T11:30:00Z"/>
        </w:rPr>
        <w:pPrChange w:id="2264" w:author="CR#2910r2" w:date="2022-03-25T11:30:00Z">
          <w:pPr>
            <w:ind w:left="851" w:hanging="284"/>
          </w:pPr>
        </w:pPrChange>
      </w:pPr>
      <w:ins w:id="2265" w:author="CR#2910r2" w:date="2022-03-25T11:30:00Z">
        <w:r w:rsidRPr="00891CF3">
          <w:t>2&gt;</w:t>
        </w:r>
        <w:r w:rsidRPr="00891CF3">
          <w:tab/>
          <w:t>perform the</w:t>
        </w:r>
        <w:r>
          <w:t xml:space="preserve"> L2 U2N Remote UE</w:t>
        </w:r>
        <w:r w:rsidRPr="00891CF3">
          <w:t xml:space="preserve"> configuration procedure as specified in </w:t>
        </w:r>
      </w:ins>
      <w:ins w:id="2266" w:author="CR#2910r2" w:date="2022-03-28T00:06:00Z">
        <w:r w:rsidR="003050BB">
          <w:t>5.3.5.17</w:t>
        </w:r>
      </w:ins>
      <w:ins w:id="2267" w:author="CR#2910r2" w:date="2022-03-25T11:30:00Z">
        <w:r w:rsidRPr="00891CF3">
          <w:t>;</w:t>
        </w:r>
      </w:ins>
    </w:p>
    <w:p w14:paraId="1B3C8C3D" w14:textId="7FF4DCFE" w:rsidR="00CD4D14" w:rsidRDefault="00CD4D14" w:rsidP="00CD4D14">
      <w:pPr>
        <w:pStyle w:val="B1"/>
        <w:rPr>
          <w:ins w:id="2268" w:author="CR#2910r2" w:date="2022-03-25T11:30:00Z"/>
        </w:rPr>
      </w:pPr>
      <w:ins w:id="2269" w:author="CR#2910r2" w:date="2022-03-25T11:30:00Z">
        <w:r>
          <w:t>1&gt;</w:t>
        </w:r>
        <w:r>
          <w:tab/>
          <w:t>else:</w:t>
        </w:r>
      </w:ins>
    </w:p>
    <w:p w14:paraId="384253B9" w14:textId="7CDCB235" w:rsidR="00394471" w:rsidRPr="00D27132" w:rsidRDefault="00CD4D14">
      <w:pPr>
        <w:pStyle w:val="B2"/>
        <w:pPrChange w:id="2270" w:author="CR#2910r2" w:date="2022-03-25T11:30:00Z">
          <w:pPr>
            <w:pStyle w:val="B1"/>
          </w:pPr>
        </w:pPrChange>
      </w:pPr>
      <w:ins w:id="2271" w:author="CR#2910r2" w:date="2022-03-25T11:30:00Z">
        <w:r>
          <w:t>2</w:t>
        </w:r>
      </w:ins>
      <w:r w:rsidR="00394471" w:rsidRPr="00D27132">
        <w:t>1&gt;</w:t>
      </w:r>
      <w:r w:rsidR="00394471" w:rsidRPr="00D27132">
        <w:tab/>
        <w:t xml:space="preserve">consider the current cell to be the </w:t>
      </w:r>
      <w:proofErr w:type="spellStart"/>
      <w:r w:rsidR="00394471" w:rsidRPr="00D27132">
        <w:t>PCell</w:t>
      </w:r>
      <w:proofErr w:type="spellEnd"/>
      <w:r w:rsidR="00394471" w:rsidRPr="00D27132">
        <w:t>;</w:t>
      </w:r>
    </w:p>
    <w:p w14:paraId="6392A8A9" w14:textId="1D7A03A0" w:rsidR="00394471" w:rsidRPr="00D27132" w:rsidDel="00475E33" w:rsidRDefault="00394471" w:rsidP="00394471">
      <w:pPr>
        <w:pStyle w:val="B1"/>
        <w:rPr>
          <w:moveFrom w:id="2272" w:author="CR#2900r1" w:date="2022-03-22T11:14:00Z"/>
        </w:rPr>
      </w:pPr>
      <w:moveFromRangeStart w:id="2273" w:author="CR#2900r1" w:date="2022-03-22T11:14:00Z" w:name="move98840059"/>
      <w:moveFrom w:id="2274" w:author="CR#2900r1" w:date="2022-03-22T11:14:00Z">
        <w:r w:rsidRPr="00D27132" w:rsidDel="00475E33">
          <w:t>1&gt;</w:t>
        </w:r>
        <w:r w:rsidRPr="00D27132" w:rsidDel="00475E33">
          <w:tab/>
          <w:t xml:space="preserve">store the </w:t>
        </w:r>
        <w:r w:rsidRPr="00D27132" w:rsidDel="00475E33">
          <w:rPr>
            <w:i/>
            <w:iCs/>
          </w:rPr>
          <w:t>nextHopChainingCount</w:t>
        </w:r>
        <w:r w:rsidRPr="00D27132" w:rsidDel="00475E33">
          <w:t xml:space="preserve"> value indicated in the </w:t>
        </w:r>
        <w:r w:rsidRPr="00D27132" w:rsidDel="00475E33">
          <w:rPr>
            <w:i/>
          </w:rPr>
          <w:t>RRCReestablishment</w:t>
        </w:r>
        <w:r w:rsidRPr="00D27132" w:rsidDel="00475E33">
          <w:rPr>
            <w:iCs/>
          </w:rPr>
          <w:t xml:space="preserve"> message</w:t>
        </w:r>
        <w:r w:rsidRPr="00D27132" w:rsidDel="00475E33">
          <w:t>;</w:t>
        </w:r>
      </w:moveFrom>
    </w:p>
    <w:moveFromRangeEnd w:id="2273"/>
    <w:p w14:paraId="0C5D4E0A" w14:textId="32E43DEC"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w:t>
      </w:r>
      <w:bookmarkStart w:id="2275" w:name="_Hlk95514955"/>
      <w:ins w:id="2276" w:author="CR#2900r1" w:date="2022-03-22T11:13:00Z">
        <w:r w:rsidR="00475E33">
          <w:t>received</w:t>
        </w:r>
        <w:bookmarkEnd w:id="2275"/>
        <w:r w:rsidR="00475E33" w:rsidRPr="00D27132">
          <w:t xml:space="preserve"> </w:t>
        </w:r>
      </w:ins>
      <w:del w:id="2277" w:author="CR#2900r1" w:date="2022-03-22T11:13:00Z">
        <w:r w:rsidRPr="00D27132" w:rsidDel="00475E33">
          <w:delText xml:space="preserve">stored </w:delText>
        </w:r>
      </w:del>
      <w:proofErr w:type="spellStart"/>
      <w:r w:rsidRPr="00D27132">
        <w:rPr>
          <w:i/>
        </w:rPr>
        <w:t>nextHopChainingCount</w:t>
      </w:r>
      <w:proofErr w:type="spellEnd"/>
      <w:r w:rsidRPr="00D27132">
        <w:t xml:space="preserve"> value, as specified in TS 33.501 [11];</w:t>
      </w:r>
    </w:p>
    <w:p w14:paraId="04E8E7B6" w14:textId="77777777" w:rsidR="00475E33" w:rsidRDefault="00475E33" w:rsidP="00475E33">
      <w:pPr>
        <w:pStyle w:val="B1"/>
        <w:rPr>
          <w:moveTo w:id="2278" w:author="CR#2900r1" w:date="2022-03-22T11:14:00Z"/>
        </w:rPr>
      </w:pPr>
      <w:moveToRangeStart w:id="2279" w:author="CR#2900r1" w:date="2022-03-22T11:14:00Z" w:name="move98840059"/>
      <w:moveTo w:id="2280" w:author="CR#2900r1" w:date="2022-03-22T11:14:00Z">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moveTo>
    </w:p>
    <w:moveToRangeEnd w:id="2279"/>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541F8ECB" w14:textId="77777777" w:rsidR="00394471" w:rsidRPr="00D27132" w:rsidRDefault="00394471" w:rsidP="00394471">
      <w:pPr>
        <w:pStyle w:val="B1"/>
      </w:pPr>
      <w:r w:rsidRPr="00D27132">
        <w:lastRenderedPageBreak/>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7F932FFD" w14:textId="77777777" w:rsidR="00100C97" w:rsidRDefault="00100C97">
      <w:pPr>
        <w:pStyle w:val="B1"/>
        <w:rPr>
          <w:ins w:id="2281" w:author="CR#2919r1" w:date="2022-03-28T13:43:00Z"/>
        </w:rPr>
        <w:pPrChange w:id="2282" w:author="CR#2919r1" w:date="2022-03-28T13:43:00Z">
          <w:pPr>
            <w:ind w:left="568" w:hanging="284"/>
          </w:pPr>
        </w:pPrChange>
      </w:pPr>
      <w:ins w:id="2283" w:author="CR#2919r1" w:date="2022-03-28T13:43:00Z">
        <w:r>
          <w:t>1&gt;</w:t>
        </w:r>
        <w:r>
          <w:tab/>
          <w:t xml:space="preserve">release the measurement gap configuration indicated by the </w:t>
        </w:r>
        <w:proofErr w:type="spellStart"/>
        <w:r>
          <w:rPr>
            <w:i/>
          </w:rPr>
          <w:t>musim-GapConfig</w:t>
        </w:r>
        <w:proofErr w:type="spellEnd"/>
        <w:r>
          <w:t>, if configured;</w:t>
        </w:r>
      </w:ins>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62F9A5F8" w:rsidR="00394471" w:rsidRDefault="00394471" w:rsidP="00394471">
      <w:pPr>
        <w:pStyle w:val="B2"/>
        <w:rPr>
          <w:ins w:id="2284" w:author="CR#2865r2" w:date="2022-03-28T23:28:00Z"/>
        </w:rPr>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3F9DFD61" w14:textId="77777777" w:rsidR="00800E9E" w:rsidRDefault="00800E9E" w:rsidP="00800E9E">
      <w:pPr>
        <w:pStyle w:val="B3"/>
        <w:rPr>
          <w:ins w:id="2285" w:author="CR#2865r2" w:date="2022-03-28T23:28:00Z"/>
          <w:rFonts w:eastAsia="DengXian"/>
          <w:lang w:eastAsia="zh-CN"/>
        </w:rPr>
      </w:pPr>
      <w:ins w:id="2286" w:author="CR#2865r2" w:date="2022-03-28T23:28:00Z">
        <w:r>
          <w:rPr>
            <w:rFonts w:eastAsia="DengXian"/>
            <w:lang w:eastAsia="zh-CN"/>
          </w:rPr>
          <w:t>3&gt;</w:t>
        </w:r>
        <w:r>
          <w:rPr>
            <w:rFonts w:eastAsia="DengXian"/>
            <w:lang w:eastAsia="zh-CN"/>
          </w:rPr>
          <w:tab/>
          <w:t xml:space="preserve">if the </w:t>
        </w:r>
        <w:proofErr w:type="spellStart"/>
        <w:r w:rsidRPr="00800AB0">
          <w:rPr>
            <w:rFonts w:eastAsia="DengXian"/>
            <w:i/>
            <w:lang w:eastAsia="zh-CN"/>
          </w:rPr>
          <w:t>sigLoggedMeasType</w:t>
        </w:r>
        <w:proofErr w:type="spellEnd"/>
        <w:r>
          <w:rPr>
            <w:rFonts w:eastAsia="DengXian"/>
            <w:lang w:eastAsia="zh-CN"/>
          </w:rPr>
          <w:t xml:space="preserve"> in </w:t>
        </w:r>
        <w:proofErr w:type="spellStart"/>
        <w:r w:rsidRPr="00800AB0">
          <w:rPr>
            <w:rFonts w:eastAsia="DengXian"/>
            <w:i/>
            <w:lang w:eastAsia="zh-CN"/>
          </w:rPr>
          <w:t>VarLogMeasReport</w:t>
        </w:r>
        <w:proofErr w:type="spellEnd"/>
        <w:r>
          <w:rPr>
            <w:rFonts w:eastAsia="DengXian"/>
            <w:lang w:eastAsia="zh-CN"/>
          </w:rPr>
          <w:t xml:space="preserve"> is included:</w:t>
        </w:r>
      </w:ins>
    </w:p>
    <w:p w14:paraId="2B0E3DB1" w14:textId="77777777" w:rsidR="00800E9E" w:rsidRDefault="00800E9E" w:rsidP="00800E9E">
      <w:pPr>
        <w:pStyle w:val="B4"/>
        <w:rPr>
          <w:ins w:id="2287" w:author="CR#2865r2" w:date="2022-03-28T23:28:00Z"/>
        </w:rPr>
      </w:pPr>
      <w:ins w:id="2288" w:author="CR#2865r2" w:date="2022-03-28T23:28:00Z">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establishmentComplete</w:t>
        </w:r>
        <w:proofErr w:type="spellEnd"/>
        <w:r>
          <w:t xml:space="preserve"> message and set it according to the following:</w:t>
        </w:r>
      </w:ins>
    </w:p>
    <w:p w14:paraId="5C6185C4" w14:textId="49E864D7" w:rsidR="00800E9E" w:rsidRDefault="00800E9E" w:rsidP="00800E9E">
      <w:pPr>
        <w:pStyle w:val="B5"/>
        <w:rPr>
          <w:ins w:id="2289" w:author="CR#2865r2" w:date="2022-03-28T23:28:00Z"/>
          <w:rFonts w:eastAsia="DengXian"/>
          <w:lang w:eastAsia="zh-CN"/>
        </w:rPr>
      </w:pPr>
      <w:ins w:id="2290" w:author="CR#2865r2" w:date="2022-03-28T23:28:00Z">
        <w:r>
          <w:rPr>
            <w:rFonts w:eastAsia="DengXian"/>
            <w:lang w:eastAsia="zh-CN"/>
          </w:rPr>
          <w:t>5&gt;</w:t>
        </w:r>
      </w:ins>
      <w:ins w:id="2291" w:author="CR#2865r2" w:date="2022-03-28T23:29:00Z">
        <w:r>
          <w:rPr>
            <w:rFonts w:eastAsia="DengXian"/>
            <w:lang w:eastAsia="zh-CN"/>
          </w:rPr>
          <w:tab/>
        </w:r>
      </w:ins>
      <w:ins w:id="2292" w:author="CR#2865r2" w:date="2022-03-28T23:28:00Z">
        <w:r>
          <w:rPr>
            <w:rFonts w:eastAsia="DengXian"/>
            <w:lang w:eastAsia="zh-CN"/>
          </w:rPr>
          <w:t>if T330 timer is running:</w:t>
        </w:r>
      </w:ins>
    </w:p>
    <w:p w14:paraId="2455A192" w14:textId="2BC6D7F0" w:rsidR="00800E9E" w:rsidRDefault="00800E9E" w:rsidP="00800E9E">
      <w:pPr>
        <w:pStyle w:val="B6"/>
        <w:rPr>
          <w:ins w:id="2293" w:author="CR#2865r2" w:date="2022-03-28T23:28:00Z"/>
          <w:rFonts w:eastAsia="DengXian"/>
          <w:lang w:eastAsia="zh-CN"/>
        </w:rPr>
      </w:pPr>
      <w:ins w:id="2294" w:author="CR#2865r2" w:date="2022-03-28T23:28:00Z">
        <w:r>
          <w:rPr>
            <w:rFonts w:eastAsia="DengXian"/>
            <w:lang w:eastAsia="zh-CN"/>
          </w:rPr>
          <w:t>6&gt;</w:t>
        </w:r>
      </w:ins>
      <w:ins w:id="2295" w:author="CR#2865r2" w:date="2022-03-28T23:29:00Z">
        <w:r>
          <w:rPr>
            <w:rFonts w:eastAsia="DengXian"/>
            <w:lang w:eastAsia="zh-CN"/>
          </w:rPr>
          <w:tab/>
        </w:r>
      </w:ins>
      <w:ins w:id="2296" w:author="CR#2865r2" w:date="2022-03-28T23:28:00Z">
        <w:r>
          <w:rPr>
            <w:rFonts w:eastAsia="DengXian"/>
            <w:lang w:eastAsia="zh-CN"/>
          </w:rPr>
          <w:t xml:space="preserve">set </w:t>
        </w:r>
        <w:proofErr w:type="spellStart"/>
        <w:r w:rsidRPr="00800AB0">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ins>
    </w:p>
    <w:p w14:paraId="04243110" w14:textId="7EFF33A1" w:rsidR="00800E9E" w:rsidRDefault="00800E9E" w:rsidP="00800E9E">
      <w:pPr>
        <w:pStyle w:val="B5"/>
        <w:rPr>
          <w:ins w:id="2297" w:author="CR#2865r2" w:date="2022-03-28T23:28:00Z"/>
          <w:rFonts w:eastAsia="DengXian"/>
          <w:lang w:eastAsia="zh-CN"/>
        </w:rPr>
      </w:pPr>
      <w:ins w:id="2298" w:author="CR#2865r2" w:date="2022-03-28T23:28:00Z">
        <w:r>
          <w:rPr>
            <w:rFonts w:eastAsia="DengXian"/>
            <w:lang w:eastAsia="zh-CN"/>
          </w:rPr>
          <w:t>5&gt;</w:t>
        </w:r>
      </w:ins>
      <w:ins w:id="2299" w:author="CR#2865r2" w:date="2022-03-28T23:29:00Z">
        <w:r>
          <w:rPr>
            <w:rFonts w:eastAsia="DengXian"/>
            <w:lang w:eastAsia="zh-CN"/>
          </w:rPr>
          <w:tab/>
        </w:r>
      </w:ins>
      <w:ins w:id="2300" w:author="CR#2865r2" w:date="2022-03-28T23:28:00Z">
        <w:r>
          <w:rPr>
            <w:rFonts w:eastAsia="DengXian"/>
            <w:lang w:eastAsia="zh-CN"/>
          </w:rPr>
          <w:t>else:</w:t>
        </w:r>
      </w:ins>
    </w:p>
    <w:p w14:paraId="1E60FF6D" w14:textId="579B6DF3" w:rsidR="00800E9E" w:rsidRPr="00D27132" w:rsidRDefault="00800E9E">
      <w:pPr>
        <w:pStyle w:val="B6"/>
        <w:pPrChange w:id="2301" w:author="CR#2865r2" w:date="2022-03-28T23:28:00Z">
          <w:pPr>
            <w:pStyle w:val="B2"/>
          </w:pPr>
        </w:pPrChange>
      </w:pPr>
      <w:ins w:id="2302" w:author="CR#2865r2" w:date="2022-03-28T23:28:00Z">
        <w:r>
          <w:rPr>
            <w:rFonts w:eastAsia="DengXian"/>
            <w:lang w:eastAsia="zh-CN"/>
          </w:rPr>
          <w:t>6&gt;</w:t>
        </w:r>
        <w:r>
          <w:rPr>
            <w:rFonts w:eastAsia="DengXian"/>
            <w:lang w:eastAsia="zh-CN"/>
          </w:rPr>
          <w:tab/>
          <w:t xml:space="preserve">set </w:t>
        </w:r>
        <w:proofErr w:type="spellStart"/>
        <w:r w:rsidRPr="00800E9E">
          <w:rPr>
            <w:rFonts w:eastAsia="DengXian"/>
            <w:i/>
            <w:iCs/>
            <w:lang w:eastAsia="zh-CN"/>
            <w:rPrChange w:id="2303" w:author="CR#2865r2" w:date="2022-03-28T23:29:00Z">
              <w:rPr>
                <w:rFonts w:eastAsia="DengXian"/>
                <w:lang w:eastAsia="zh-CN"/>
              </w:rPr>
            </w:rPrChange>
          </w:rPr>
          <w:t>sigLogMeasConfigAvailable</w:t>
        </w:r>
        <w:proofErr w:type="spellEnd"/>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proofErr w:type="spellStart"/>
        <w:r w:rsidRPr="00800E9E">
          <w:rPr>
            <w:i/>
            <w:rPrChange w:id="2304" w:author="CR#2865r2" w:date="2022-03-28T23:29:00Z">
              <w:rPr>
                <w:iCs/>
              </w:rPr>
            </w:rPrChange>
          </w:rPr>
          <w:t>RRCReestablishmentComplete</w:t>
        </w:r>
        <w:proofErr w:type="spellEnd"/>
        <w:r>
          <w:t xml:space="preserve"> message</w:t>
        </w:r>
        <w:r>
          <w:rPr>
            <w:rFonts w:eastAsia="DengXian"/>
            <w:lang w:eastAsia="zh-CN"/>
          </w:rPr>
          <w:t>;</w:t>
        </w:r>
      </w:ins>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DBD7C67" w:rsidR="00394471" w:rsidRDefault="00424C1A" w:rsidP="00255542">
      <w:pPr>
        <w:pStyle w:val="B4"/>
        <w:rPr>
          <w:ins w:id="2305" w:author="CR#2865r2" w:date="2022-03-28T23:29:00Z"/>
        </w:rPr>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1E4E2A2C" w14:textId="77777777" w:rsidR="00800E9E" w:rsidRDefault="00800E9E" w:rsidP="00800E9E">
      <w:pPr>
        <w:pStyle w:val="B2"/>
        <w:rPr>
          <w:ins w:id="2306" w:author="CR#2865r2" w:date="2022-03-28T23:29:00Z"/>
        </w:rPr>
      </w:pPr>
      <w:ins w:id="2307" w:author="CR#2865r2" w:date="2022-03-28T23:29:00Z">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37B49999" w14:textId="488ABE69" w:rsidR="00800E9E" w:rsidRDefault="00800E9E" w:rsidP="00800E9E">
      <w:pPr>
        <w:pStyle w:val="B3"/>
        <w:rPr>
          <w:ins w:id="2308" w:author="CR#2865r2" w:date="2022-03-28T23:29:00Z"/>
          <w:rFonts w:eastAsia="DengXian"/>
          <w:lang w:eastAsia="zh-CN"/>
        </w:rPr>
      </w:pPr>
      <w:ins w:id="2309" w:author="CR#2865r2" w:date="2022-03-28T23:29:00Z">
        <w:r>
          <w:rPr>
            <w:rFonts w:eastAsia="DengXian"/>
            <w:lang w:eastAsia="zh-CN"/>
          </w:rPr>
          <w:t>3&gt;</w:t>
        </w:r>
        <w:r>
          <w:rPr>
            <w:rFonts w:eastAsia="DengXian"/>
            <w:lang w:eastAsia="zh-CN"/>
          </w:rPr>
          <w:tab/>
          <w:t>if T330 timer is running:</w:t>
        </w:r>
      </w:ins>
    </w:p>
    <w:p w14:paraId="26756497" w14:textId="3EFDCFB2" w:rsidR="00800E9E" w:rsidRDefault="00800E9E" w:rsidP="00800E9E">
      <w:pPr>
        <w:pStyle w:val="B4"/>
        <w:rPr>
          <w:ins w:id="2310" w:author="CR#2865r2" w:date="2022-03-28T23:29:00Z"/>
          <w:rFonts w:eastAsia="DengXian"/>
          <w:lang w:eastAsia="zh-CN"/>
        </w:rPr>
      </w:pPr>
      <w:ins w:id="2311" w:author="CR#2865r2" w:date="2022-03-28T23:29:00Z">
        <w:r>
          <w:rPr>
            <w:rFonts w:eastAsia="DengXian"/>
            <w:lang w:eastAsia="zh-CN"/>
          </w:rPr>
          <w:t>4&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ins>
    </w:p>
    <w:p w14:paraId="00A0BED0" w14:textId="36158CBE" w:rsidR="00800E9E" w:rsidRDefault="00800E9E" w:rsidP="00800E9E">
      <w:pPr>
        <w:pStyle w:val="B3"/>
        <w:rPr>
          <w:ins w:id="2312" w:author="CR#2865r2" w:date="2022-03-28T23:29:00Z"/>
          <w:rFonts w:eastAsia="DengXian"/>
          <w:lang w:eastAsia="zh-CN"/>
        </w:rPr>
      </w:pPr>
      <w:ins w:id="2313" w:author="CR#2865r2" w:date="2022-03-28T23:29:00Z">
        <w:r>
          <w:rPr>
            <w:rFonts w:eastAsia="DengXian"/>
            <w:lang w:eastAsia="zh-CN"/>
          </w:rPr>
          <w:t>3&gt;</w:t>
        </w:r>
        <w:r>
          <w:rPr>
            <w:rFonts w:eastAsia="DengXian"/>
            <w:lang w:eastAsia="zh-CN"/>
          </w:rPr>
          <w:tab/>
          <w:t>else:</w:t>
        </w:r>
      </w:ins>
    </w:p>
    <w:p w14:paraId="31C4EFC1" w14:textId="26F972EE" w:rsidR="00800E9E" w:rsidRDefault="00800E9E" w:rsidP="00800E9E">
      <w:pPr>
        <w:pStyle w:val="B4"/>
        <w:rPr>
          <w:ins w:id="2314" w:author="CR#2865r2" w:date="2022-03-28T23:29:00Z"/>
        </w:rPr>
      </w:pPr>
      <w:ins w:id="2315" w:author="CR#2865r2" w:date="2022-03-28T23:29:00Z">
        <w:r>
          <w:t>4&gt;</w:t>
        </w:r>
        <w:r>
          <w:tab/>
          <w:t>if the UE has logged measurements available for NR:</w:t>
        </w:r>
      </w:ins>
    </w:p>
    <w:p w14:paraId="295A5D20" w14:textId="6ABD231D" w:rsidR="00800E9E" w:rsidRPr="00D27132" w:rsidRDefault="00800E9E">
      <w:pPr>
        <w:pStyle w:val="B5"/>
        <w:pPrChange w:id="2316" w:author="CR#2865r2" w:date="2022-03-28T23:29:00Z">
          <w:pPr>
            <w:pStyle w:val="B4"/>
          </w:pPr>
        </w:pPrChange>
      </w:pPr>
      <w:ins w:id="2317" w:author="CR#2865r2" w:date="2022-03-28T23:29:00Z">
        <w:r>
          <w:rPr>
            <w:rFonts w:eastAsia="DengXian"/>
            <w:lang w:eastAsia="zh-CN"/>
          </w:rPr>
          <w:t>5&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ins>
    </w:p>
    <w:p w14:paraId="51BB6C88" w14:textId="6D0DDB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ins w:id="2318" w:author="CR#2865r2" w:date="2022-03-28T23:30:00Z">
        <w:r w:rsidR="00800E9E">
          <w:t xml:space="preserve">or </w:t>
        </w:r>
        <w:proofErr w:type="spellStart"/>
        <w:r w:rsidR="00800E9E">
          <w:rPr>
            <w:rFonts w:eastAsia="DengXian"/>
            <w:i/>
          </w:rPr>
          <w:t>VarConnEstFailReportList</w:t>
        </w:r>
        <w:proofErr w:type="spellEnd"/>
        <w:r w:rsidR="00800E9E">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ins w:id="2319" w:author="CR#2865r2" w:date="2022-03-28T23:30:00Z">
        <w:r w:rsidR="00800E9E">
          <w:rPr>
            <w:i/>
          </w:rPr>
          <w:t xml:space="preserve"> </w:t>
        </w:r>
        <w:r w:rsidR="00800E9E" w:rsidRPr="001F0E54">
          <w:t>or</w:t>
        </w:r>
        <w:r w:rsidR="00800E9E">
          <w:rPr>
            <w:i/>
          </w:rPr>
          <w:t xml:space="preserve"> </w:t>
        </w:r>
        <w:proofErr w:type="spellStart"/>
        <w:r w:rsidR="00800E9E">
          <w:rPr>
            <w:rFonts w:eastAsia="DengXian"/>
            <w:i/>
          </w:rPr>
          <w:t>VarConnEstFailReportList</w:t>
        </w:r>
      </w:ins>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06667FB0"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0531D082" w:rsidR="00394471" w:rsidRDefault="00394471" w:rsidP="00394471">
      <w:pPr>
        <w:pStyle w:val="B3"/>
        <w:rPr>
          <w:ins w:id="2320" w:author="CR#2865r2" w:date="2022-03-28T23:30:00Z"/>
        </w:rPr>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3C5DA0C9" w14:textId="77777777" w:rsidR="00800E9E" w:rsidRDefault="00800E9E" w:rsidP="00800E9E">
      <w:pPr>
        <w:pStyle w:val="B2"/>
        <w:rPr>
          <w:ins w:id="2321" w:author="CR#2865r2" w:date="2022-03-28T23:30:00Z"/>
          <w:iCs/>
        </w:rPr>
      </w:pPr>
      <w:ins w:id="2322" w:author="CR#2865r2" w:date="2022-03-28T23:30:00Z">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6318AEE4" w14:textId="71D1FBED" w:rsidR="00800E9E" w:rsidRPr="00D27132" w:rsidRDefault="00800E9E" w:rsidP="00394471">
      <w:pPr>
        <w:pStyle w:val="B3"/>
      </w:pPr>
      <w:ins w:id="2323" w:author="CR#2865r2" w:date="2022-03-28T23:30:00Z">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ins>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324" w:name="_Toc60776810"/>
      <w:bookmarkStart w:id="2325" w:name="_Toc90650682"/>
      <w:r w:rsidRPr="00D27132">
        <w:t>5.3.7.6</w:t>
      </w:r>
      <w:r w:rsidRPr="00D27132">
        <w:tab/>
        <w:t>T311 expiry</w:t>
      </w:r>
      <w:bookmarkEnd w:id="2324"/>
      <w:bookmarkEnd w:id="232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326" w:name="_Toc60776811"/>
      <w:bookmarkStart w:id="2327" w:name="_Toc90650683"/>
      <w:r w:rsidRPr="00D27132">
        <w:t>5.3.7.7</w:t>
      </w:r>
      <w:r w:rsidRPr="00D27132">
        <w:tab/>
        <w:t>T301 expiry or selected cell no longer suitable</w:t>
      </w:r>
      <w:bookmarkEnd w:id="2326"/>
      <w:bookmarkEnd w:id="232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328" w:name="_Toc60776812"/>
      <w:bookmarkStart w:id="2329"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2328"/>
      <w:bookmarkEnd w:id="232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330" w:name="_Toc60776813"/>
      <w:bookmarkStart w:id="2331" w:name="_Toc90650685"/>
      <w:r w:rsidRPr="00D27132">
        <w:rPr>
          <w:rFonts w:eastAsia="MS Mincho"/>
        </w:rPr>
        <w:t>5.3.8</w:t>
      </w:r>
      <w:r w:rsidRPr="00D27132">
        <w:rPr>
          <w:rFonts w:eastAsia="MS Mincho"/>
        </w:rPr>
        <w:tab/>
        <w:t>RRC connection release</w:t>
      </w:r>
      <w:bookmarkEnd w:id="2330"/>
      <w:bookmarkEnd w:id="2331"/>
    </w:p>
    <w:p w14:paraId="2F0C5615" w14:textId="77777777" w:rsidR="00394471" w:rsidRPr="00D27132" w:rsidRDefault="00394471" w:rsidP="00394471">
      <w:pPr>
        <w:pStyle w:val="Heading4"/>
      </w:pPr>
      <w:bookmarkStart w:id="2332" w:name="_Toc60776814"/>
      <w:bookmarkStart w:id="2333" w:name="_Toc90650686"/>
      <w:r w:rsidRPr="00D27132">
        <w:t>5.3.8.1</w:t>
      </w:r>
      <w:r w:rsidRPr="00D27132">
        <w:tab/>
        <w:t>General</w:t>
      </w:r>
      <w:bookmarkEnd w:id="2332"/>
      <w:bookmarkEnd w:id="2333"/>
    </w:p>
    <w:p w14:paraId="074F233F" w14:textId="77777777" w:rsidR="00394471" w:rsidRPr="00D27132" w:rsidRDefault="00394471" w:rsidP="00394471">
      <w:pPr>
        <w:pStyle w:val="TH"/>
      </w:pPr>
      <w:r w:rsidRPr="00D27132">
        <w:rPr>
          <w:noProof/>
        </w:rPr>
        <w:object w:dxaOrig="2880" w:dyaOrig="1605" w14:anchorId="73FC0E9F">
          <v:shape id="_x0000_i1041" type="#_x0000_t75" style="width:2in;height:80.25pt" o:ole="">
            <v:imagedata r:id="rId45" o:title=""/>
          </v:shape>
          <o:OLEObject Type="Embed" ProgID="Mscgen.Chart" ShapeID="_x0000_i1041" DrawAspect="Content" ObjectID="_1710800533"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284CEFC3" w:rsidR="00394471" w:rsidRPr="00D27132" w:rsidRDefault="00394471" w:rsidP="00394471">
      <w:pPr>
        <w:pStyle w:val="B1"/>
      </w:pPr>
      <w:r w:rsidRPr="00D27132">
        <w:t>-</w:t>
      </w:r>
      <w:r w:rsidRPr="00D27132">
        <w:tab/>
        <w:t>to release the RRC connection, which includes the release of the established radio bearers</w:t>
      </w:r>
      <w:ins w:id="2334" w:author="CR#2949r1" w:date="2022-03-30T23:31:00Z">
        <w:r w:rsidR="00214323">
          <w:t xml:space="preserve"> (except for broadcast MRBs)</w:t>
        </w:r>
      </w:ins>
      <w:r w:rsidR="00426811" w:rsidRPr="00D27132">
        <w:rPr>
          <w:rFonts w:eastAsia="SimSun"/>
        </w:rPr>
        <w:t>, BH RLC channels</w:t>
      </w:r>
      <w:ins w:id="2335" w:author="CR#2910r2" w:date="2022-03-25T11:31:00Z">
        <w:r w:rsidR="00CD4D14">
          <w:rPr>
            <w:rFonts w:eastAsia="SimSun"/>
          </w:rPr>
          <w:t xml:space="preserve">, </w:t>
        </w:r>
        <w:proofErr w:type="spellStart"/>
        <w:r w:rsidR="00CD4D14">
          <w:rPr>
            <w:rFonts w:eastAsia="SimSun"/>
          </w:rPr>
          <w:t>Uu</w:t>
        </w:r>
        <w:proofErr w:type="spellEnd"/>
        <w:r w:rsidR="00CD4D14">
          <w:rPr>
            <w:rFonts w:eastAsia="SimSun"/>
          </w:rPr>
          <w:t xml:space="preserve"> Relay RLC channel</w:t>
        </w:r>
        <w:r w:rsidR="00CD4D14" w:rsidRPr="00D27132">
          <w:rPr>
            <w:rFonts w:eastAsia="SimSun"/>
          </w:rPr>
          <w:t>s</w:t>
        </w:r>
      </w:ins>
      <w:r w:rsidRPr="00D27132">
        <w:t xml:space="preserve"> as well as all radio resources; or</w:t>
      </w:r>
    </w:p>
    <w:p w14:paraId="14DA6984" w14:textId="2733FA46" w:rsidR="00394471" w:rsidRPr="00D27132" w:rsidRDefault="00394471" w:rsidP="00394471">
      <w:pPr>
        <w:pStyle w:val="B1"/>
      </w:pPr>
      <w:r w:rsidRPr="00D27132">
        <w:lastRenderedPageBreak/>
        <w:t>-</w:t>
      </w:r>
      <w:r w:rsidRPr="00D27132">
        <w:tab/>
        <w:t>to suspend the RRC connection only if SRB2 and at least one DRB or</w:t>
      </w:r>
      <w:ins w:id="2336" w:author="CR#2949r1" w:date="2022-03-30T23:31:00Z">
        <w:r w:rsidR="00214323">
          <w:t xml:space="preserve"> multicast MRB </w:t>
        </w:r>
        <w:r w:rsidR="00214323"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2337" w:name="_Toc60776815"/>
      <w:bookmarkStart w:id="2338" w:name="_Toc90650687"/>
      <w:r w:rsidRPr="00D27132">
        <w:t>5.3.8.2</w:t>
      </w:r>
      <w:r w:rsidRPr="00D27132">
        <w:tab/>
        <w:t>Initiation</w:t>
      </w:r>
      <w:bookmarkEnd w:id="2337"/>
      <w:bookmarkEnd w:id="2338"/>
    </w:p>
    <w:p w14:paraId="3E235E16" w14:textId="463D34D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w:t>
      </w:r>
      <w:ins w:id="2339" w:author="CR#2949r1" w:date="2022-03-30T23:32:00Z">
        <w:r w:rsidR="00214323">
          <w:t>or multicast MRB</w:t>
        </w:r>
        <w:r w:rsidR="00214323" w:rsidRPr="00D27132">
          <w:t xml:space="preserve"> </w:t>
        </w:r>
      </w:ins>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340" w:name="_Toc60776816"/>
      <w:bookmarkStart w:id="2341"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2340"/>
      <w:bookmarkEnd w:id="234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37FDA97E" w14:textId="77777777" w:rsidR="00100C97" w:rsidRDefault="00100C97" w:rsidP="00100C97">
      <w:pPr>
        <w:pStyle w:val="B1"/>
        <w:rPr>
          <w:ins w:id="2342" w:author="CR#2919r1" w:date="2022-03-28T13:44:00Z"/>
        </w:rPr>
      </w:pPr>
      <w:ins w:id="2343" w:author="CR#2919r1" w:date="2022-03-28T13:44:00Z">
        <w:r>
          <w:t>1&gt;</w:t>
        </w:r>
        <w:r>
          <w:tab/>
          <w:t>stop timer T3xx, if running;</w:t>
        </w:r>
      </w:ins>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2B813843"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ins w:id="2344" w:author="CR#2921r1" w:date="2022-03-29T15:55:00Z">
        <w:r w:rsidR="00EC5164" w:rsidRPr="00EC5164">
          <w:rPr>
            <w:iCs/>
            <w:rPrChange w:id="2345" w:author="CR#2921r1" w:date="2022-03-29T15:55:00Z">
              <w:rPr>
                <w:i/>
              </w:rPr>
            </w:rPrChange>
          </w:rPr>
          <w:t xml:space="preserve"> or </w:t>
        </w:r>
        <w:proofErr w:type="spellStart"/>
        <w:r w:rsidR="00EC5164" w:rsidRPr="00EC5164">
          <w:rPr>
            <w:i/>
          </w:rPr>
          <w:t>freqPriorityListNRSlicing</w:t>
        </w:r>
      </w:ins>
      <w:proofErr w:type="spellEnd"/>
      <w:r w:rsidRPr="00D27132">
        <w:t>:</w:t>
      </w:r>
    </w:p>
    <w:p w14:paraId="3D9AD18D" w14:textId="3CA511FB" w:rsidR="00394471" w:rsidRPr="00D27132" w:rsidRDefault="00394471" w:rsidP="00394471">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ins w:id="2346" w:author="CR#2921r1" w:date="2022-03-29T15:55:00Z">
        <w:r w:rsidR="00EC5164">
          <w:rPr>
            <w:i/>
          </w:rPr>
          <w:t xml:space="preserve"> </w:t>
        </w:r>
        <w:r w:rsidR="00EC5164">
          <w:t>or</w:t>
        </w:r>
        <w:r w:rsidR="00EC5164">
          <w:rPr>
            <w:i/>
          </w:rPr>
          <w:t xml:space="preserve"> </w:t>
        </w:r>
        <w:proofErr w:type="spellStart"/>
        <w:r w:rsidR="00EC5164">
          <w:rPr>
            <w:i/>
          </w:rPr>
          <w:t>freqPriorityListNRSlicing</w:t>
        </w:r>
      </w:ins>
      <w:proofErr w:type="spellEnd"/>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lastRenderedPageBreak/>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33505DF5" w14:textId="77777777" w:rsidR="0070235D" w:rsidRDefault="0070235D" w:rsidP="0070235D">
      <w:pPr>
        <w:pStyle w:val="B2"/>
        <w:rPr>
          <w:ins w:id="2347" w:author="CR#2937r1" w:date="2022-03-30T18:45:00Z"/>
        </w:rPr>
      </w:pPr>
      <w:ins w:id="2348" w:author="CR#2937r1" w:date="2022-03-30T18:45:00Z">
        <w:r>
          <w:t>2&gt;</w:t>
        </w:r>
        <w:r>
          <w:tab/>
          <w:t>reset MAC and release the default MAC Cell Group configuration, if any;</w:t>
        </w:r>
      </w:ins>
    </w:p>
    <w:p w14:paraId="47000B80" w14:textId="0EF7DD4C" w:rsidR="00394471" w:rsidRPr="00D27132" w:rsidRDefault="00394471" w:rsidP="00394471">
      <w:pPr>
        <w:pStyle w:val="B2"/>
      </w:pPr>
      <w:r w:rsidRPr="00D27132">
        <w:t>2&gt;</w:t>
      </w:r>
      <w:r w:rsidRPr="00D27132">
        <w:tab/>
        <w:t xml:space="preserve">apply the received </w:t>
      </w:r>
      <w:proofErr w:type="spellStart"/>
      <w:r w:rsidRPr="00D27132">
        <w:rPr>
          <w:i/>
        </w:rPr>
        <w:t>suspendConfig</w:t>
      </w:r>
      <w:proofErr w:type="spellEnd"/>
      <w:ins w:id="2349" w:author="CR#2900r1" w:date="2022-03-22T11:14:00Z">
        <w:r w:rsidR="00475E33">
          <w:rPr>
            <w:i/>
          </w:rPr>
          <w:t xml:space="preserve"> </w:t>
        </w:r>
        <w:r w:rsidR="00475E33">
          <w:rPr>
            <w:iCs/>
          </w:rPr>
          <w:t xml:space="preserve">except the received </w:t>
        </w:r>
        <w:proofErr w:type="spellStart"/>
        <w:r w:rsidR="00475E33" w:rsidRPr="00953CCC">
          <w:rPr>
            <w:i/>
            <w:iCs/>
          </w:rPr>
          <w:t>nextHopChainingCount</w:t>
        </w:r>
      </w:ins>
      <w:proofErr w:type="spellEnd"/>
      <w:r w:rsidRPr="00D27132">
        <w:t>;</w:t>
      </w:r>
    </w:p>
    <w:p w14:paraId="4AC1DFE6" w14:textId="1A1373FE" w:rsidR="0070235D" w:rsidRDefault="0070235D" w:rsidP="0070235D">
      <w:pPr>
        <w:pStyle w:val="B2"/>
        <w:rPr>
          <w:ins w:id="2350" w:author="CR#2937r1" w:date="2022-03-30T18:45:00Z"/>
        </w:rPr>
      </w:pPr>
      <w:ins w:id="2351" w:author="CR#2937r1" w:date="2022-03-30T18:45:00Z">
        <w:r>
          <w:t>2&gt;</w:t>
        </w:r>
        <w:r>
          <w:tab/>
          <w:t xml:space="preserve">if the </w:t>
        </w:r>
        <w:proofErr w:type="spellStart"/>
        <w:r>
          <w:rPr>
            <w:i/>
            <w:iCs/>
          </w:rPr>
          <w:t>sdt</w:t>
        </w:r>
        <w:proofErr w:type="spellEnd"/>
        <w:r>
          <w:rPr>
            <w:i/>
            <w:iCs/>
          </w:rPr>
          <w:t xml:space="preserve">-Config </w:t>
        </w:r>
        <w:r>
          <w:t>is configured:</w:t>
        </w:r>
      </w:ins>
    </w:p>
    <w:p w14:paraId="0AB75BBE" w14:textId="77777777" w:rsidR="0070235D" w:rsidRDefault="0070235D" w:rsidP="0070235D">
      <w:pPr>
        <w:pStyle w:val="B3"/>
        <w:rPr>
          <w:ins w:id="2352" w:author="CR#2937r1" w:date="2022-03-30T18:45:00Z"/>
        </w:rPr>
      </w:pPr>
      <w:ins w:id="2353" w:author="CR#2937r1" w:date="2022-03-30T18:45:00Z">
        <w:r>
          <w:t>3&gt;</w:t>
        </w:r>
        <w:r>
          <w:tab/>
          <w:t xml:space="preserve">for each of the DRB in the </w:t>
        </w:r>
        <w:proofErr w:type="spellStart"/>
        <w:r>
          <w:rPr>
            <w:i/>
            <w:iCs/>
          </w:rPr>
          <w:t>sdt</w:t>
        </w:r>
        <w:proofErr w:type="spellEnd"/>
        <w:r>
          <w:rPr>
            <w:i/>
            <w:iCs/>
          </w:rPr>
          <w:t>-DRB-List</w:t>
        </w:r>
        <w:r>
          <w:t>:</w:t>
        </w:r>
      </w:ins>
    </w:p>
    <w:p w14:paraId="37472BB1" w14:textId="26E9C2BC" w:rsidR="0070235D" w:rsidRDefault="0070235D" w:rsidP="0070235D">
      <w:pPr>
        <w:pStyle w:val="B4"/>
        <w:rPr>
          <w:ins w:id="2354" w:author="CR#2937r1" w:date="2022-03-30T18:45:00Z"/>
        </w:rPr>
      </w:pPr>
      <w:ins w:id="2355" w:author="CR#2937r1" w:date="2022-03-30T18:45:00Z">
        <w:r>
          <w:t>4&gt;</w:t>
        </w:r>
        <w:r>
          <w:tab/>
          <w:t>consider the DRB to be configured for SDT;</w:t>
        </w:r>
      </w:ins>
    </w:p>
    <w:p w14:paraId="4063EA76" w14:textId="0AA290D3" w:rsidR="0070235D" w:rsidRDefault="0070235D" w:rsidP="0070235D">
      <w:pPr>
        <w:pStyle w:val="B3"/>
        <w:rPr>
          <w:ins w:id="2356" w:author="CR#2937r1" w:date="2022-03-30T18:45:00Z"/>
        </w:rPr>
      </w:pPr>
      <w:ins w:id="2357" w:author="CR#2937r1" w:date="2022-03-30T18:45:00Z">
        <w:r>
          <w:t>3&gt;</w:t>
        </w:r>
        <w:r>
          <w:tab/>
          <w:t xml:space="preserve">if </w:t>
        </w:r>
        <w:r>
          <w:rPr>
            <w:i/>
            <w:iCs/>
          </w:rPr>
          <w:t>sdt-SRB2-Indication</w:t>
        </w:r>
        <w:r>
          <w:t xml:space="preserve"> is configured:</w:t>
        </w:r>
      </w:ins>
    </w:p>
    <w:p w14:paraId="54267D71" w14:textId="6E0E227D" w:rsidR="0070235D" w:rsidRDefault="0070235D" w:rsidP="0070235D">
      <w:pPr>
        <w:pStyle w:val="B4"/>
        <w:rPr>
          <w:ins w:id="2358" w:author="CR#2937r1" w:date="2022-03-30T18:45:00Z"/>
        </w:rPr>
      </w:pPr>
      <w:ins w:id="2359" w:author="CR#2937r1" w:date="2022-03-30T18:45:00Z">
        <w:r>
          <w:t>4&gt;</w:t>
        </w:r>
        <w:r>
          <w:tab/>
          <w:t>consider the SRB2 to be configured for SDT;</w:t>
        </w:r>
      </w:ins>
    </w:p>
    <w:p w14:paraId="63A74A51" w14:textId="1308BCCE" w:rsidR="0070235D" w:rsidRDefault="0070235D" w:rsidP="0070235D">
      <w:pPr>
        <w:pStyle w:val="B3"/>
        <w:rPr>
          <w:ins w:id="2360" w:author="CR#2937r1" w:date="2022-03-30T18:45:00Z"/>
        </w:rPr>
      </w:pPr>
      <w:ins w:id="2361" w:author="CR#2937r1" w:date="2022-03-30T18:45:00Z">
        <w:r>
          <w:t>3&gt;</w:t>
        </w:r>
        <w:r>
          <w:tab/>
          <w:t>for each of the RLC bearer that is part of the UE configuration:</w:t>
        </w:r>
      </w:ins>
    </w:p>
    <w:p w14:paraId="23DADF57" w14:textId="1B40493A" w:rsidR="0070235D" w:rsidRDefault="0070235D" w:rsidP="0070235D">
      <w:pPr>
        <w:pStyle w:val="B4"/>
        <w:rPr>
          <w:ins w:id="2362" w:author="CR#2937r1" w:date="2022-03-30T18:45:00Z"/>
        </w:rPr>
      </w:pPr>
      <w:ins w:id="2363" w:author="CR#2937r1" w:date="2022-03-30T18:45:00Z">
        <w:r>
          <w:t>4&gt;</w:t>
        </w:r>
        <w:r>
          <w:tab/>
          <w:t>re-establish the RLC entity as specified in TS 38.322 [4];</w:t>
        </w:r>
      </w:ins>
    </w:p>
    <w:p w14:paraId="1EB6E53F" w14:textId="12ACC7BE" w:rsidR="0070235D" w:rsidRDefault="0070235D" w:rsidP="0070235D">
      <w:pPr>
        <w:pStyle w:val="B3"/>
        <w:rPr>
          <w:ins w:id="2364" w:author="CR#2937r1" w:date="2022-03-30T18:45:00Z"/>
        </w:rPr>
      </w:pPr>
      <w:ins w:id="2365" w:author="CR#2937r1" w:date="2022-03-30T18:45:00Z">
        <w:r>
          <w:t>3&gt;</w:t>
        </w:r>
        <w:r>
          <w:tab/>
          <w:t>for SRB2, if it is resumed and for SRB1:</w:t>
        </w:r>
      </w:ins>
    </w:p>
    <w:p w14:paraId="69857727" w14:textId="7392F535" w:rsidR="0070235D" w:rsidRDefault="0070235D" w:rsidP="0070235D">
      <w:pPr>
        <w:pStyle w:val="B4"/>
        <w:rPr>
          <w:ins w:id="2366" w:author="CR#2937r1" w:date="2022-03-30T18:45:00Z"/>
        </w:rPr>
      </w:pPr>
      <w:ins w:id="2367" w:author="CR#2937r1" w:date="2022-03-30T18:45:00Z">
        <w:r>
          <w:t>4&gt;</w:t>
        </w:r>
        <w:r>
          <w:tab/>
          <w:t>trigger the PDCP entity to perform SDU discard as specified in TS 38.323 [5];</w:t>
        </w:r>
      </w:ins>
    </w:p>
    <w:p w14:paraId="40390822" w14:textId="4A3B3820" w:rsidR="0070235D" w:rsidRDefault="0070235D" w:rsidP="0070235D">
      <w:pPr>
        <w:pStyle w:val="B3"/>
        <w:rPr>
          <w:ins w:id="2368" w:author="CR#2937r1" w:date="2022-03-30T18:45:00Z"/>
        </w:rPr>
      </w:pPr>
      <w:ins w:id="2369" w:author="CR#2937r1" w:date="2022-03-30T18:45:00Z">
        <w:r>
          <w:t>3&gt;</w:t>
        </w:r>
        <w:r>
          <w:tab/>
          <w:t>if configured grant resources for SDT are configured:</w:t>
        </w:r>
      </w:ins>
    </w:p>
    <w:p w14:paraId="66F9C895" w14:textId="5727780C" w:rsidR="0070235D" w:rsidRDefault="0070235D" w:rsidP="0070235D">
      <w:pPr>
        <w:pStyle w:val="B4"/>
        <w:rPr>
          <w:ins w:id="2370" w:author="CR#2937r1" w:date="2022-03-30T18:45:00Z"/>
        </w:rPr>
      </w:pPr>
      <w:ins w:id="2371" w:author="CR#2937r1" w:date="2022-03-30T18:45:00Z">
        <w:r>
          <w:t>4&gt;</w:t>
        </w:r>
        <w:r>
          <w:tab/>
          <w:t xml:space="preserve">configure the MAC entity with the configured grant resources for SDT and instruct MAC to start the </w:t>
        </w:r>
        <w:bookmarkStart w:id="2372" w:name="_Hlk97714604"/>
        <w:r>
          <w:rPr>
            <w:i/>
            <w:iCs/>
          </w:rPr>
          <w:t>cg-SDT-</w:t>
        </w:r>
        <w:proofErr w:type="spellStart"/>
        <w:r>
          <w:rPr>
            <w:i/>
            <w:iCs/>
          </w:rPr>
          <w:t>TimeAlignmentTimer</w:t>
        </w:r>
        <w:bookmarkEnd w:id="2372"/>
        <w:proofErr w:type="spellEnd"/>
        <w:r>
          <w:t>;</w:t>
        </w:r>
      </w:ins>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lastRenderedPageBreak/>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2BF08B" w14:textId="1A9E12B5" w:rsidR="00394471" w:rsidRPr="00D27132" w:rsidDel="0070235D" w:rsidRDefault="00394471" w:rsidP="00394471">
      <w:pPr>
        <w:pStyle w:val="B2"/>
        <w:rPr>
          <w:del w:id="2373" w:author="CR#2937r1" w:date="2022-03-30T18:46:00Z"/>
        </w:rPr>
      </w:pPr>
      <w:del w:id="2374" w:author="CR#2937r1" w:date="2022-03-30T18:46:00Z">
        <w:r w:rsidRPr="00D27132" w:rsidDel="0070235D">
          <w:delText>2&gt;</w:delText>
        </w:r>
        <w:r w:rsidRPr="00D27132" w:rsidDel="0070235D">
          <w:tab/>
          <w:delText>reset MAC and release the default MAC Cell Group configuration, if any;</w:delText>
        </w:r>
      </w:del>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6CCC097F" w14:textId="6B381349" w:rsidR="0070235D" w:rsidRDefault="0070235D" w:rsidP="0070235D">
      <w:pPr>
        <w:pStyle w:val="B3"/>
        <w:rPr>
          <w:ins w:id="2375" w:author="CR#2937r1" w:date="2022-03-30T18:46:00Z"/>
        </w:rPr>
      </w:pPr>
      <w:ins w:id="2376" w:author="CR#2937r1" w:date="2022-03-30T18:46:00Z">
        <w:r>
          <w:t>3&gt;</w:t>
        </w:r>
        <w:r>
          <w:tab/>
          <w:t>stop timer T319a if running;</w:t>
        </w:r>
      </w:ins>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2BF9C6E9" w14:textId="10592637" w:rsidR="00475E33" w:rsidRDefault="00475E33" w:rsidP="00475E33">
      <w:pPr>
        <w:pStyle w:val="B4"/>
        <w:rPr>
          <w:ins w:id="2377" w:author="CR#2900r1" w:date="2022-03-22T11:14:00Z"/>
          <w:i/>
          <w:iCs/>
        </w:rPr>
      </w:pPr>
      <w:bookmarkStart w:id="2378" w:name="_Hlk95514979"/>
      <w:ins w:id="2379" w:author="CR#2900r1" w:date="2022-03-22T11:14:00Z">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ins>
    </w:p>
    <w:bookmarkEnd w:id="2378"/>
    <w:p w14:paraId="1C3C4B2D" w14:textId="77777777" w:rsidR="00CD4D14" w:rsidRPr="00D27132" w:rsidRDefault="00CD4D14" w:rsidP="00CD4D14">
      <w:pPr>
        <w:pStyle w:val="B4"/>
        <w:rPr>
          <w:ins w:id="2380" w:author="CR#2910r2" w:date="2022-03-25T11:32:00Z"/>
        </w:rPr>
      </w:pPr>
      <w:moveToRangeStart w:id="2381" w:author="Post_R2#117" w:date="2022-03-04T13:10:00Z" w:name="move97291839"/>
      <w:ins w:id="2382" w:author="Post_R2#117" w:date="2022-03-04T13:10:00Z">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ins>
    </w:p>
    <w:moveToRangeEnd w:id="2381"/>
    <w:p w14:paraId="501CB552" w14:textId="77777777" w:rsidR="00CD4D14" w:rsidRPr="00891CF3" w:rsidRDefault="00CD4D14" w:rsidP="00CD4D14">
      <w:pPr>
        <w:pStyle w:val="B4"/>
        <w:rPr>
          <w:ins w:id="2383" w:author="CR#2910r2" w:date="2022-03-25T11:32:00Z"/>
        </w:rPr>
      </w:pPr>
      <w:ins w:id="2384" w:author="CR#2910r2" w:date="2022-03-25T11:32:00Z">
        <w:r>
          <w:t>4&gt;</w:t>
        </w:r>
        <w:r w:rsidRPr="00D27132">
          <w:tab/>
        </w:r>
        <w:r w:rsidRPr="00891CF3">
          <w:t xml:space="preserve">if the </w:t>
        </w:r>
        <w:proofErr w:type="spellStart"/>
        <w:r w:rsidRPr="00D27132">
          <w:rPr>
            <w:i/>
          </w:rPr>
          <w:t>suspendConfig</w:t>
        </w:r>
        <w:proofErr w:type="spellEnd"/>
        <w:r w:rsidRPr="00891CF3">
          <w:t xml:space="preserve"> </w:t>
        </w:r>
        <w:r>
          <w:t xml:space="preserve">contains the </w:t>
        </w:r>
        <w:proofErr w:type="spellStart"/>
        <w:r w:rsidRPr="00184C2F">
          <w:rPr>
            <w:i/>
          </w:rPr>
          <w:t>sl-ServingCellInfo</w:t>
        </w:r>
        <w:proofErr w:type="spellEnd"/>
        <w:r>
          <w:rPr>
            <w:i/>
          </w:rPr>
          <w:t xml:space="preserve"> </w:t>
        </w:r>
        <w:r>
          <w:t>(i.e. the UE is a L2 U2N Remote UE)</w:t>
        </w:r>
        <w:r w:rsidRPr="00891CF3">
          <w:t>:</w:t>
        </w:r>
      </w:ins>
    </w:p>
    <w:p w14:paraId="7864D890" w14:textId="77777777" w:rsidR="00CD4D14" w:rsidRPr="00F404D2" w:rsidRDefault="00CD4D14" w:rsidP="00CD4D14">
      <w:pPr>
        <w:pStyle w:val="B5"/>
        <w:rPr>
          <w:ins w:id="2385" w:author="CR#2910r2" w:date="2022-03-25T11:32:00Z"/>
        </w:rPr>
      </w:pPr>
      <w:ins w:id="2386" w:author="CR#2910r2" w:date="2022-03-25T11:32:00Z">
        <w:r>
          <w:t>5&gt;</w:t>
        </w:r>
        <w:r>
          <w:tab/>
        </w:r>
        <w:r w:rsidRPr="00D27132">
          <w:t>replace the physical cell identity</w:t>
        </w:r>
        <w:r w:rsidRPr="00D27132">
          <w:rPr>
            <w:i/>
          </w:rPr>
          <w:t xml:space="preserve"> </w:t>
        </w:r>
        <w:r w:rsidRPr="00D27132">
          <w:t>with</w:t>
        </w:r>
        <w:r w:rsidRPr="00F404D2">
          <w:t xml:space="preserve"> the value of the </w:t>
        </w:r>
        <w:proofErr w:type="spellStart"/>
        <w:r w:rsidRPr="00184C2F">
          <w:rPr>
            <w:i/>
          </w:rPr>
          <w:t>sl-PhysCellId</w:t>
        </w:r>
        <w:proofErr w:type="spellEnd"/>
        <w:r w:rsidRPr="00F404D2">
          <w:t>;</w:t>
        </w:r>
      </w:ins>
    </w:p>
    <w:p w14:paraId="4FD4FAFB" w14:textId="77777777" w:rsidR="00CD4D14" w:rsidRPr="00891CF3" w:rsidRDefault="00CD4D14" w:rsidP="00CD4D14">
      <w:pPr>
        <w:pStyle w:val="B5"/>
        <w:rPr>
          <w:ins w:id="2387" w:author="CR#2910r2" w:date="2022-03-25T11:32:00Z"/>
        </w:rPr>
      </w:pPr>
      <w:ins w:id="2388" w:author="CR#2910r2" w:date="2022-03-25T11:32:00Z">
        <w:r>
          <w:t>5&gt;</w:t>
        </w:r>
        <w:r>
          <w:tab/>
        </w:r>
        <w:r w:rsidRPr="00D27132">
          <w:t xml:space="preserve">replace the C-RNTI with </w:t>
        </w:r>
        <w:r w:rsidRPr="00F404D2">
          <w:t xml:space="preserve">the value of the </w:t>
        </w:r>
        <w:proofErr w:type="spellStart"/>
        <w:r w:rsidRPr="00184C2F">
          <w:rPr>
            <w:i/>
          </w:rPr>
          <w:t>sl-UEIdentityRemote</w:t>
        </w:r>
        <w:proofErr w:type="spellEnd"/>
        <w:r>
          <w:t>;</w:t>
        </w:r>
      </w:ins>
    </w:p>
    <w:p w14:paraId="38AD53F7" w14:textId="77777777" w:rsidR="00CD4D14" w:rsidRDefault="00CD4D14" w:rsidP="00CD4D14">
      <w:pPr>
        <w:pStyle w:val="B4"/>
        <w:rPr>
          <w:ins w:id="2389" w:author="CR#2910r2" w:date="2022-03-25T11:32:00Z"/>
        </w:rPr>
      </w:pPr>
      <w:ins w:id="2390" w:author="CR#2910r2" w:date="2022-03-25T11:32:00Z">
        <w:r>
          <w:t>4&gt; else:</w:t>
        </w:r>
      </w:ins>
    </w:p>
    <w:p w14:paraId="6E16CA95" w14:textId="424CC1B0" w:rsidR="00394471" w:rsidRPr="00D27132" w:rsidRDefault="00CD4D14">
      <w:pPr>
        <w:pStyle w:val="B5"/>
        <w:pPrChange w:id="2391" w:author="CR#2910r2" w:date="2022-03-25T11:33:00Z">
          <w:pPr>
            <w:pStyle w:val="B4"/>
          </w:pPr>
        </w:pPrChange>
      </w:pPr>
      <w:ins w:id="2392" w:author="CR#2910r2" w:date="2022-03-25T11:33:00Z">
        <w:r>
          <w:t>5</w:t>
        </w:r>
      </w:ins>
      <w:del w:id="2393" w:author="CR#2910r2" w:date="2022-03-25T11:33:00Z">
        <w:r w:rsidR="00394471" w:rsidRPr="00D27132" w:rsidDel="00CD4D14">
          <w:delText>4</w:delText>
        </w:r>
      </w:del>
      <w:r w:rsidR="00394471" w:rsidRPr="00D27132">
        <w:t>&gt;</w:t>
      </w:r>
      <w:r w:rsidR="00394471" w:rsidRPr="00D27132">
        <w:tab/>
        <w:t xml:space="preserve">replace the C-RNTI with the C-RNTI </w:t>
      </w:r>
      <w:r w:rsidR="00173614" w:rsidRPr="00D27132">
        <w:t xml:space="preserve">used </w:t>
      </w:r>
      <w:r w:rsidR="00394471" w:rsidRPr="00D27132">
        <w:t xml:space="preserve">in the cell </w:t>
      </w:r>
      <w:r w:rsidR="00173614" w:rsidRPr="00D27132">
        <w:t xml:space="preserve">(see TS 38.321 [3]) </w:t>
      </w:r>
      <w:r w:rsidR="00394471" w:rsidRPr="00D27132">
        <w:t xml:space="preserve">the UE has received the </w:t>
      </w:r>
      <w:proofErr w:type="spellStart"/>
      <w:r w:rsidR="00394471" w:rsidRPr="00D27132">
        <w:rPr>
          <w:i/>
        </w:rPr>
        <w:t>RRCRelease</w:t>
      </w:r>
      <w:proofErr w:type="spellEnd"/>
      <w:r w:rsidR="00394471" w:rsidRPr="00D27132">
        <w:t xml:space="preserve"> message;</w:t>
      </w:r>
    </w:p>
    <w:p w14:paraId="7B66B880" w14:textId="3E3B67A8" w:rsidR="00394471" w:rsidRPr="00D27132" w:rsidDel="00CD4D14" w:rsidRDefault="00394471" w:rsidP="00394471">
      <w:pPr>
        <w:pStyle w:val="B4"/>
        <w:rPr>
          <w:del w:id="2394" w:author="CR#2910r2" w:date="2022-03-25T11:33:00Z"/>
        </w:rPr>
      </w:pPr>
      <w:del w:id="2395" w:author="CR#2910r2" w:date="2022-03-25T11:33:00Z">
        <w:r w:rsidRPr="00D27132" w:rsidDel="00CD4D14">
          <w:delText>4&gt;</w:delText>
        </w:r>
        <w:r w:rsidRPr="00D27132" w:rsidDel="00CD4D14">
          <w:tab/>
          <w:delText xml:space="preserve">replace the </w:delText>
        </w:r>
        <w:r w:rsidRPr="00D27132" w:rsidDel="00CD4D14">
          <w:rPr>
            <w:i/>
          </w:rPr>
          <w:delText>cellIdentity</w:delText>
        </w:r>
        <w:r w:rsidRPr="00D27132" w:rsidDel="00CD4D14">
          <w:delText xml:space="preserve"> with the </w:delText>
        </w:r>
        <w:r w:rsidRPr="00D27132" w:rsidDel="00CD4D14">
          <w:rPr>
            <w:i/>
          </w:rPr>
          <w:delText>cellIdentity</w:delText>
        </w:r>
        <w:r w:rsidRPr="00D27132" w:rsidDel="00CD4D14">
          <w:delText xml:space="preserve"> of the cell the UE has received the </w:delText>
        </w:r>
        <w:r w:rsidRPr="00D27132" w:rsidDel="00CD4D14">
          <w:rPr>
            <w:i/>
          </w:rPr>
          <w:delText>RRCRelease</w:delText>
        </w:r>
        <w:r w:rsidRPr="00D27132" w:rsidDel="00CD4D14">
          <w:delText xml:space="preserve"> message;</w:delText>
        </w:r>
      </w:del>
    </w:p>
    <w:p w14:paraId="2EC108CD" w14:textId="7E955B74" w:rsidR="00394471" w:rsidRPr="00D27132" w:rsidRDefault="00CD4D14">
      <w:pPr>
        <w:pStyle w:val="B5"/>
        <w:pPrChange w:id="2396" w:author="CR#2910r2" w:date="2022-03-25T11:33:00Z">
          <w:pPr>
            <w:pStyle w:val="B4"/>
          </w:pPr>
        </w:pPrChange>
      </w:pPr>
      <w:ins w:id="2397" w:author="CR#2910r2" w:date="2022-03-25T11:33:00Z">
        <w:r>
          <w:t>5</w:t>
        </w:r>
      </w:ins>
      <w:del w:id="2398" w:author="CR#2910r2" w:date="2022-03-25T11:33:00Z">
        <w:r w:rsidR="00394471" w:rsidRPr="00D27132" w:rsidDel="00CD4D14">
          <w:delText>4</w:delText>
        </w:r>
      </w:del>
      <w:r w:rsidR="00394471" w:rsidRPr="00D27132">
        <w:t>&gt;</w:t>
      </w:r>
      <w:r w:rsidR="00394471" w:rsidRPr="00D27132">
        <w:tab/>
        <w:t>replace the physical cell identity</w:t>
      </w:r>
      <w:r w:rsidR="00394471" w:rsidRPr="00D27132">
        <w:rPr>
          <w:i/>
        </w:rPr>
        <w:t xml:space="preserve"> </w:t>
      </w:r>
      <w:r w:rsidR="00394471" w:rsidRPr="00D27132">
        <w:t xml:space="preserve">with the physical cell identity of the cell the UE has received the </w:t>
      </w:r>
      <w:proofErr w:type="spellStart"/>
      <w:r w:rsidR="00394471" w:rsidRPr="00D27132">
        <w:rPr>
          <w:i/>
        </w:rPr>
        <w:t>RRCRelease</w:t>
      </w:r>
      <w:proofErr w:type="spellEnd"/>
      <w:r w:rsidR="00394471" w:rsidRPr="00D27132">
        <w:t xml:space="preserve"> message;</w:t>
      </w:r>
    </w:p>
    <w:p w14:paraId="239A0373" w14:textId="27FE4B3C" w:rsidR="00475E33" w:rsidRDefault="00475E33">
      <w:pPr>
        <w:pStyle w:val="B3"/>
        <w:rPr>
          <w:ins w:id="2399" w:author="CR#2900r1" w:date="2022-03-22T11:15:00Z"/>
        </w:rPr>
        <w:pPrChange w:id="2400" w:author="CR#2900r1" w:date="2022-03-22T11:15:00Z">
          <w:pPr>
            <w:pStyle w:val="B2"/>
          </w:pPr>
        </w:pPrChange>
      </w:pPr>
      <w:bookmarkStart w:id="2401" w:name="_Hlk95514990"/>
      <w:ins w:id="2402" w:author="CR#2900r1" w:date="2022-03-22T11:15:00Z">
        <w:r>
          <w:t>3&gt;</w:t>
        </w:r>
        <w:r>
          <w:tab/>
          <w:t xml:space="preserve">replace the </w:t>
        </w:r>
        <w:proofErr w:type="spellStart"/>
        <w:r>
          <w:rPr>
            <w:i/>
            <w:iCs/>
          </w:rPr>
          <w:t>nextHopChainingCount</w:t>
        </w:r>
        <w:proofErr w:type="spellEnd"/>
        <w:r>
          <w:t xml:space="preserve"> with the value associated with the current </w:t>
        </w:r>
        <w:proofErr w:type="spellStart"/>
        <w:r w:rsidRPr="00D27132">
          <w:t>K</w:t>
        </w:r>
        <w:r w:rsidRPr="00D27132">
          <w:rPr>
            <w:vertAlign w:val="subscript"/>
          </w:rPr>
          <w:t>gNB</w:t>
        </w:r>
        <w:proofErr w:type="spellEnd"/>
        <w:r>
          <w:t>;</w:t>
        </w:r>
      </w:ins>
    </w:p>
    <w:bookmarkEnd w:id="2401"/>
    <w:p w14:paraId="3E7B7584" w14:textId="77777777" w:rsidR="00394471" w:rsidRPr="00D27132" w:rsidRDefault="00394471" w:rsidP="00394471">
      <w:pPr>
        <w:pStyle w:val="B2"/>
      </w:pPr>
      <w:r w:rsidRPr="00D27132">
        <w:t>2&gt;</w:t>
      </w:r>
      <w:r w:rsidRPr="00D27132">
        <w:tab/>
        <w:t>else:</w:t>
      </w:r>
    </w:p>
    <w:p w14:paraId="21582903" w14:textId="4A68BBAE" w:rsidR="00394471" w:rsidRPr="00D27132" w:rsidRDefault="00394471" w:rsidP="00394471">
      <w:pPr>
        <w:pStyle w:val="B3"/>
      </w:pPr>
      <w:r w:rsidRPr="00D27132">
        <w:t>3&gt;</w:t>
      </w:r>
      <w:r w:rsidRPr="00D27132">
        <w:tab/>
        <w:t xml:space="preserve">store in the UE Inactive AS Context </w:t>
      </w:r>
      <w:bookmarkStart w:id="2403" w:name="_Hlk95515016"/>
      <w:ins w:id="2404" w:author="CR#2900r1" w:date="2022-03-22T11:16:00Z">
        <w:r w:rsidR="00475E33">
          <w:t xml:space="preserve">the </w:t>
        </w:r>
        <w:proofErr w:type="spellStart"/>
        <w:r w:rsidR="00475E33">
          <w:rPr>
            <w:i/>
            <w:iCs/>
          </w:rPr>
          <w:t>nextHopChainingCount</w:t>
        </w:r>
        <w:proofErr w:type="spellEnd"/>
        <w:r w:rsidR="00475E33">
          <w:rPr>
            <w:i/>
            <w:iCs/>
          </w:rPr>
          <w:t xml:space="preserve"> </w:t>
        </w:r>
        <w:r w:rsidR="00475E33">
          <w:t xml:space="preserve">received in the </w:t>
        </w:r>
        <w:proofErr w:type="spellStart"/>
        <w:r w:rsidR="00475E33">
          <w:rPr>
            <w:i/>
          </w:rPr>
          <w:t>RRCRelease</w:t>
        </w:r>
        <w:proofErr w:type="spellEnd"/>
        <w:r w:rsidR="00475E33">
          <w:rPr>
            <w:i/>
          </w:rPr>
          <w:t xml:space="preserve"> </w:t>
        </w:r>
        <w:r w:rsidR="00475E33">
          <w:rPr>
            <w:iCs/>
          </w:rPr>
          <w:t>message</w:t>
        </w:r>
        <w:r w:rsidR="00475E33">
          <w:rPr>
            <w:i/>
            <w:iCs/>
          </w:rPr>
          <w:t>,</w:t>
        </w:r>
        <w:bookmarkEnd w:id="2403"/>
        <w:r w:rsidR="00475E33" w:rsidRPr="00D27132">
          <w:t xml:space="preserve"> </w:t>
        </w:r>
      </w:ins>
      <w:r w:rsidRPr="00D27132">
        <w:t xml:space="preserve">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w:t>
      </w:r>
      <w:ins w:id="2405" w:author="CR#2958r2" w:date="2022-04-01T00:46:00Z">
        <w:r w:rsidR="00811135">
          <w:t xml:space="preserve">the application layer measurement configuration, </w:t>
        </w:r>
      </w:ins>
      <w:r w:rsidRPr="00D27132">
        <w:t xml:space="preserve">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329A6D02" w14:textId="77777777" w:rsidR="00CD4D14" w:rsidRDefault="00394471" w:rsidP="00CD4D14">
      <w:pPr>
        <w:pStyle w:val="B4"/>
        <w:rPr>
          <w:ins w:id="2406" w:author="CR#2910r2" w:date="2022-03-25T11:33:00Z"/>
        </w:rPr>
      </w:pPr>
      <w:r w:rsidRPr="00D27132">
        <w:t>-</w:t>
      </w:r>
      <w:r w:rsidRPr="00D27132">
        <w:tab/>
      </w:r>
      <w:proofErr w:type="spellStart"/>
      <w:r w:rsidRPr="00D27132">
        <w:rPr>
          <w:i/>
        </w:rPr>
        <w:t>servingCellConfigCommonSIB</w:t>
      </w:r>
      <w:proofErr w:type="spellEnd"/>
      <w:r w:rsidRPr="00D27132">
        <w:t>;</w:t>
      </w:r>
    </w:p>
    <w:p w14:paraId="6954B4B3" w14:textId="4B91C8A0" w:rsidR="00CD4D14" w:rsidRDefault="00CD4D14" w:rsidP="00CD4D14">
      <w:pPr>
        <w:pStyle w:val="B4"/>
        <w:rPr>
          <w:ins w:id="2407" w:author="CR#2910r2" w:date="2022-03-25T11:33:00Z"/>
          <w:i/>
        </w:rPr>
      </w:pPr>
      <w:ins w:id="2408" w:author="CR#2910r2" w:date="2022-03-25T11:33:00Z">
        <w:r>
          <w:t>-</w:t>
        </w:r>
        <w:r w:rsidRPr="00D27132">
          <w:tab/>
        </w:r>
        <w:r>
          <w:rPr>
            <w:i/>
          </w:rPr>
          <w:t>sl</w:t>
        </w:r>
        <w:r w:rsidRPr="000A6AD1">
          <w:rPr>
            <w:i/>
          </w:rPr>
          <w:t>-</w:t>
        </w:r>
        <w:r>
          <w:rPr>
            <w:i/>
          </w:rPr>
          <w:t>L2RelayUEConfig</w:t>
        </w:r>
        <w:r w:rsidRPr="00D27132">
          <w:t>, if configured</w:t>
        </w:r>
        <w:r w:rsidRPr="00CD4D14">
          <w:rPr>
            <w:iCs/>
            <w:rPrChange w:id="2409" w:author="CR#2910r2" w:date="2022-03-25T11:34:00Z">
              <w:rPr>
                <w:i/>
              </w:rPr>
            </w:rPrChange>
          </w:rPr>
          <w:t>;</w:t>
        </w:r>
      </w:ins>
    </w:p>
    <w:p w14:paraId="3C4E370E" w14:textId="7AA18055" w:rsidR="00394471" w:rsidRPr="00CD4D14" w:rsidRDefault="00CD4D14" w:rsidP="00CD4D14">
      <w:pPr>
        <w:pStyle w:val="B4"/>
        <w:rPr>
          <w:iCs/>
        </w:rPr>
      </w:pPr>
      <w:ins w:id="2410" w:author="CR#2910r2" w:date="2022-03-25T11:33:00Z">
        <w:r>
          <w:t>-</w:t>
        </w:r>
        <w:r w:rsidRPr="00D27132">
          <w:tab/>
        </w:r>
        <w:r>
          <w:rPr>
            <w:i/>
          </w:rPr>
          <w:t>sl</w:t>
        </w:r>
        <w:r w:rsidRPr="00D4368C">
          <w:rPr>
            <w:i/>
          </w:rPr>
          <w:t>-</w:t>
        </w:r>
        <w:r>
          <w:rPr>
            <w:i/>
          </w:rPr>
          <w:t>L2RemoteUEConfig</w:t>
        </w:r>
        <w:r w:rsidRPr="00D27132">
          <w:t>, if configured</w:t>
        </w:r>
      </w:ins>
      <w:ins w:id="2411" w:author="CR#2910r2" w:date="2022-03-25T11:34:00Z">
        <w:r>
          <w:t>;</w:t>
        </w:r>
      </w:ins>
    </w:p>
    <w:p w14:paraId="75CF20FF" w14:textId="4654F648" w:rsidR="00811135" w:rsidRPr="009E6039" w:rsidRDefault="00811135" w:rsidP="00811135">
      <w:pPr>
        <w:pStyle w:val="B3"/>
        <w:rPr>
          <w:ins w:id="2412" w:author="CR#2958r2" w:date="2022-04-01T00:46:00Z"/>
          <w:lang w:val="en-US"/>
        </w:rPr>
      </w:pPr>
      <w:ins w:id="2413" w:author="CR#2958r2" w:date="2022-04-01T00:46:00Z">
        <w:r>
          <w:rPr>
            <w:lang w:val="en-US"/>
          </w:rPr>
          <w:lastRenderedPageBreak/>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3001F448" w:rsidR="00394471" w:rsidRPr="00D27132" w:rsidRDefault="00394471" w:rsidP="00394471">
      <w:pPr>
        <w:pStyle w:val="B2"/>
      </w:pPr>
      <w:r w:rsidRPr="00D27132">
        <w:t>2&gt;</w:t>
      </w:r>
      <w:r w:rsidRPr="00D27132">
        <w:tab/>
        <w:t>suspend all SRB(s) and DRB(s)</w:t>
      </w:r>
      <w:ins w:id="2414" w:author="CR#2949r1" w:date="2022-03-30T23:32:00Z">
        <w:r w:rsidR="00214323" w:rsidRPr="00CF71ED">
          <w:t xml:space="preserve"> </w:t>
        </w:r>
        <w:r w:rsidR="00214323">
          <w:t>and multicast MRB(s)</w:t>
        </w:r>
      </w:ins>
      <w:r w:rsidRPr="00D27132">
        <w:t>, except SRB0;</w:t>
      </w:r>
    </w:p>
    <w:p w14:paraId="077CBDAE" w14:textId="154704CD" w:rsidR="00394471" w:rsidRPr="00D27132" w:rsidRDefault="00394471" w:rsidP="00394471">
      <w:pPr>
        <w:pStyle w:val="B2"/>
      </w:pPr>
      <w:r w:rsidRPr="00D27132">
        <w:t>2&gt;</w:t>
      </w:r>
      <w:r w:rsidRPr="00D27132">
        <w:tab/>
        <w:t>indicate PDCP suspend to lower layers of all DRBs</w:t>
      </w:r>
      <w:ins w:id="2415" w:author="CR#2949r1" w:date="2022-03-30T23:32:00Z">
        <w:r w:rsidR="00214323">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416" w:name="_Toc60776817"/>
      <w:bookmarkStart w:id="2417" w:name="_Toc90650689"/>
      <w:r w:rsidRPr="00D27132">
        <w:t>5.3.8.4</w:t>
      </w:r>
      <w:r w:rsidRPr="00D27132">
        <w:tab/>
        <w:t>T320 expiry</w:t>
      </w:r>
      <w:bookmarkEnd w:id="2416"/>
      <w:bookmarkEnd w:id="2417"/>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2418" w:name="_Toc60776818"/>
      <w:bookmarkStart w:id="2419" w:name="_Toc90650690"/>
      <w:r w:rsidRPr="00D27132">
        <w:t>5.3.8.5</w:t>
      </w:r>
      <w:r w:rsidRPr="00D27132">
        <w:tab/>
        <w:t xml:space="preserve">UE actions upon the expiry of </w:t>
      </w:r>
      <w:proofErr w:type="spellStart"/>
      <w:r w:rsidRPr="00D27132">
        <w:rPr>
          <w:i/>
        </w:rPr>
        <w:t>DataInactivityTimer</w:t>
      </w:r>
      <w:bookmarkEnd w:id="2418"/>
      <w:bookmarkEnd w:id="2419"/>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09F8C4E" w14:textId="224D464E" w:rsidR="00100C97" w:rsidRDefault="001775F2" w:rsidP="00100C97">
      <w:pPr>
        <w:pStyle w:val="Heading4"/>
        <w:rPr>
          <w:ins w:id="2420" w:author="CR#2919r1" w:date="2022-03-28T13:44:00Z"/>
        </w:rPr>
      </w:pPr>
      <w:bookmarkStart w:id="2421" w:name="_Toc60776819"/>
      <w:bookmarkStart w:id="2422" w:name="_Toc90650691"/>
      <w:ins w:id="2423" w:author="CR#2919r1" w:date="2022-03-28T14:56:00Z">
        <w:r>
          <w:t>5.3.8.6</w:t>
        </w:r>
      </w:ins>
      <w:ins w:id="2424" w:author="CR#2919r1" w:date="2022-03-28T13:44:00Z">
        <w:r w:rsidR="00100C97">
          <w:tab/>
          <w:t>T3xx expiry</w:t>
        </w:r>
      </w:ins>
    </w:p>
    <w:p w14:paraId="63D67A7B" w14:textId="77777777" w:rsidR="00100C97" w:rsidRDefault="00100C97" w:rsidP="00100C97">
      <w:pPr>
        <w:rPr>
          <w:ins w:id="2425" w:author="CR#2919r1" w:date="2022-03-28T13:44:00Z"/>
        </w:rPr>
      </w:pPr>
      <w:ins w:id="2426" w:author="CR#2919r1" w:date="2022-03-28T13:44:00Z">
        <w:r>
          <w:rPr>
            <w:rFonts w:eastAsia="SimSun" w:hint="eastAsia"/>
            <w:lang w:val="en-US" w:eastAsia="zh-CN"/>
          </w:rPr>
          <w:t>T</w:t>
        </w:r>
        <w:r>
          <w:t>he UE shall:</w:t>
        </w:r>
      </w:ins>
    </w:p>
    <w:p w14:paraId="36259AF9" w14:textId="77777777" w:rsidR="00100C97" w:rsidRDefault="00100C97" w:rsidP="00100C97">
      <w:pPr>
        <w:pStyle w:val="B1"/>
        <w:rPr>
          <w:ins w:id="2427" w:author="CR#2919r1" w:date="2022-03-28T13:44:00Z"/>
        </w:rPr>
      </w:pPr>
      <w:ins w:id="2428" w:author="CR#2919r1" w:date="2022-03-28T13:44:00Z">
        <w:r>
          <w:t>1&gt;</w:t>
        </w:r>
        <w:r>
          <w:tab/>
          <w:t>if T3</w:t>
        </w:r>
        <w:r>
          <w:rPr>
            <w:rFonts w:hint="eastAsia"/>
          </w:rPr>
          <w:t>xx</w:t>
        </w:r>
        <w:r>
          <w:t xml:space="preserve"> expires:</w:t>
        </w:r>
      </w:ins>
    </w:p>
    <w:p w14:paraId="5BB71793" w14:textId="77777777" w:rsidR="00100C97" w:rsidRDefault="00100C97" w:rsidP="00100C97">
      <w:pPr>
        <w:pStyle w:val="B2"/>
        <w:rPr>
          <w:ins w:id="2429" w:author="CR#2919r1" w:date="2022-03-28T13:44:00Z"/>
        </w:rPr>
      </w:pPr>
      <w:ins w:id="2430" w:author="CR#2919r1" w:date="2022-03-28T13:44:00Z">
        <w:r>
          <w:t>2&gt;</w:t>
        </w:r>
        <w:r>
          <w:tab/>
          <w:t>perform the actions upon going to RRC_IDLE as specified in 5.3.11, with release cause 'other'.</w:t>
        </w:r>
      </w:ins>
    </w:p>
    <w:p w14:paraId="42AC4D7E" w14:textId="77777777" w:rsidR="00394471" w:rsidRPr="00D27132" w:rsidRDefault="00394471" w:rsidP="00394471">
      <w:pPr>
        <w:pStyle w:val="Heading3"/>
        <w:rPr>
          <w:rFonts w:eastAsia="MS Mincho"/>
        </w:rPr>
      </w:pPr>
      <w:r w:rsidRPr="00D27132">
        <w:rPr>
          <w:rFonts w:eastAsia="MS Mincho"/>
        </w:rPr>
        <w:t>5.3.9</w:t>
      </w:r>
      <w:r w:rsidRPr="00D27132">
        <w:rPr>
          <w:rFonts w:eastAsia="MS Mincho"/>
        </w:rPr>
        <w:tab/>
        <w:t>RRC connection release requested by upper layers</w:t>
      </w:r>
      <w:bookmarkEnd w:id="2421"/>
      <w:bookmarkEnd w:id="2422"/>
    </w:p>
    <w:p w14:paraId="6725B37D" w14:textId="77777777" w:rsidR="00394471" w:rsidRPr="00D27132" w:rsidRDefault="00394471" w:rsidP="00394471">
      <w:pPr>
        <w:pStyle w:val="Heading4"/>
      </w:pPr>
      <w:bookmarkStart w:id="2431" w:name="_Toc60776820"/>
      <w:bookmarkStart w:id="2432" w:name="_Toc90650692"/>
      <w:r w:rsidRPr="00D27132">
        <w:t>5.3.9.1</w:t>
      </w:r>
      <w:r w:rsidRPr="00D27132">
        <w:tab/>
        <w:t>General</w:t>
      </w:r>
      <w:bookmarkEnd w:id="2431"/>
      <w:bookmarkEnd w:id="2432"/>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04CA10CA" w14:textId="77777777" w:rsidR="00394471" w:rsidRPr="00D27132" w:rsidRDefault="00394471" w:rsidP="00394471">
      <w:pPr>
        <w:pStyle w:val="Heading4"/>
      </w:pPr>
      <w:bookmarkStart w:id="2433" w:name="_Toc60776821"/>
      <w:bookmarkStart w:id="2434" w:name="_Toc90650693"/>
      <w:r w:rsidRPr="00D27132">
        <w:lastRenderedPageBreak/>
        <w:t>5.3.9.2</w:t>
      </w:r>
      <w:r w:rsidRPr="00D27132">
        <w:tab/>
        <w:t>Initiation</w:t>
      </w:r>
      <w:bookmarkEnd w:id="2433"/>
      <w:bookmarkEnd w:id="243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2435" w:name="_Toc60776822"/>
      <w:bookmarkStart w:id="2436" w:name="_Toc90650694"/>
      <w:r w:rsidRPr="00D27132">
        <w:t>5.3.10</w:t>
      </w:r>
      <w:r w:rsidRPr="00D27132">
        <w:tab/>
        <w:t>Radio link failure related actions</w:t>
      </w:r>
      <w:bookmarkEnd w:id="2435"/>
      <w:bookmarkEnd w:id="2436"/>
    </w:p>
    <w:p w14:paraId="5EEF95FC" w14:textId="77777777" w:rsidR="00394471" w:rsidRPr="00D27132" w:rsidRDefault="00394471" w:rsidP="00394471">
      <w:pPr>
        <w:pStyle w:val="Heading4"/>
        <w:rPr>
          <w:rFonts w:eastAsia="MS Mincho"/>
        </w:rPr>
      </w:pPr>
      <w:bookmarkStart w:id="2437" w:name="_Toc60776823"/>
      <w:bookmarkStart w:id="2438" w:name="_Toc90650695"/>
      <w:r w:rsidRPr="00D27132">
        <w:rPr>
          <w:rFonts w:eastAsia="MS Mincho"/>
        </w:rPr>
        <w:t>5.3.10.1</w:t>
      </w:r>
      <w:r w:rsidRPr="00D27132">
        <w:rPr>
          <w:rFonts w:eastAsia="MS Mincho"/>
        </w:rPr>
        <w:tab/>
        <w:t>Detection of physical layer problems in RRC_CONNECTED</w:t>
      </w:r>
      <w:bookmarkEnd w:id="2437"/>
      <w:bookmarkEnd w:id="243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Heading4"/>
        <w:rPr>
          <w:rFonts w:eastAsia="MS Mincho"/>
        </w:rPr>
      </w:pPr>
      <w:bookmarkStart w:id="2439" w:name="_Toc60776824"/>
      <w:bookmarkStart w:id="2440" w:name="_Toc90650696"/>
      <w:r w:rsidRPr="00D27132">
        <w:t>5.3.10.2</w:t>
      </w:r>
      <w:r w:rsidRPr="00D27132">
        <w:tab/>
        <w:t>Recovery of physical layer problems</w:t>
      </w:r>
      <w:bookmarkEnd w:id="2439"/>
      <w:bookmarkEnd w:id="2440"/>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2441" w:name="_Toc60776825"/>
      <w:bookmarkStart w:id="2442" w:name="_Toc90650697"/>
      <w:r w:rsidRPr="00D27132">
        <w:t>5.3.10.3</w:t>
      </w:r>
      <w:r w:rsidRPr="00D27132">
        <w:tab/>
        <w:t>Detection of radio link failure</w:t>
      </w:r>
      <w:bookmarkEnd w:id="2441"/>
      <w:bookmarkEnd w:id="244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05C14FBF"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w:t>
      </w:r>
      <w:ins w:id="2443" w:author="CR#2949r1" w:date="2022-03-30T23:32:00Z">
        <w:r w:rsidR="00214323">
          <w:rPr>
            <w:rStyle w:val="B4Char"/>
          </w:rPr>
          <w:t>and multicast MRBs</w:t>
        </w:r>
        <w:r w:rsidR="00214323"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lastRenderedPageBreak/>
        <w:t>2&gt;</w:t>
      </w:r>
      <w:r w:rsidRPr="00D27132">
        <w:tab/>
        <w:t xml:space="preserve">during a DAPS handover: the following only applies for the target </w:t>
      </w:r>
      <w:proofErr w:type="spellStart"/>
      <w:r w:rsidRPr="00D27132">
        <w:t>PCell</w:t>
      </w:r>
      <w:proofErr w:type="spellEnd"/>
      <w:r w:rsidRPr="00D27132">
        <w:t>;</w:t>
      </w:r>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4F96085B" w:rsidR="00394471" w:rsidRPr="00D27132" w:rsidRDefault="00394471" w:rsidP="00394471">
      <w:pPr>
        <w:pStyle w:val="B4"/>
      </w:pPr>
      <w:r w:rsidRPr="00D27132">
        <w:t>4&gt;</w:t>
      </w:r>
      <w:r w:rsidRPr="00D27132">
        <w:tab/>
        <w:t>else if AS security has been activated but SRB2 and at least one DRB or</w:t>
      </w:r>
      <w:ins w:id="2444" w:author="CR#2949r1" w:date="2022-03-30T23:33:00Z">
        <w:r w:rsidR="00214323">
          <w:t xml:space="preserve"> multicast MRB </w:t>
        </w:r>
        <w:r w:rsidR="00214323"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16D18009" w14:textId="77777777" w:rsidR="00DB6B82" w:rsidRDefault="00DB6B82" w:rsidP="00DB6B82">
      <w:pPr>
        <w:pStyle w:val="B5"/>
        <w:rPr>
          <w:ins w:id="2445" w:author="CR#2954r2" w:date="2022-03-31T23:41:00Z"/>
        </w:rPr>
      </w:pPr>
      <w:ins w:id="2446" w:author="CR#2954r2" w:date="2022-03-31T23:41:00Z">
        <w:r>
          <w:t>5&gt;</w:t>
        </w:r>
        <w:r>
          <w:tab/>
          <w:t>if the SCG is not deactivated; and</w:t>
        </w:r>
      </w:ins>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proofErr w:type="spellStart"/>
      <w:r w:rsidRPr="00D27132">
        <w:t>PSCell</w:t>
      </w:r>
      <w:proofErr w:type="spellEnd"/>
      <w:r w:rsidRPr="00D27132">
        <w:t xml:space="preserve"> change </w:t>
      </w:r>
      <w:r w:rsidR="000B3FDE" w:rsidRPr="00D27132">
        <w:rPr>
          <w:lang w:eastAsia="zh-CN"/>
        </w:rPr>
        <w:t xml:space="preserve">nor </w:t>
      </w:r>
      <w:proofErr w:type="spellStart"/>
      <w:r w:rsidR="000B3FDE" w:rsidRPr="00D27132">
        <w:rPr>
          <w:lang w:eastAsia="zh-CN"/>
        </w:rPr>
        <w:t>PSCell</w:t>
      </w:r>
      <w:proofErr w:type="spellEnd"/>
      <w:r w:rsidR="000B3FDE"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16F8EBCC" w14:textId="26F9F931" w:rsidR="00CD4D14" w:rsidRDefault="00CD4D14" w:rsidP="00CD4D14">
      <w:pPr>
        <w:rPr>
          <w:ins w:id="2447" w:author="CR#2910r2" w:date="2022-03-25T11:34:00Z"/>
        </w:rPr>
      </w:pPr>
      <w:ins w:id="2448" w:author="CR#2910r2" w:date="2022-03-25T11:34:00Z">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w:t>
        </w:r>
      </w:ins>
      <w:ins w:id="2449" w:author="CR#2910r2" w:date="2022-03-28T00:10:00Z">
        <w:r w:rsidR="003050BB">
          <w:rPr>
            <w:lang w:val="en-US"/>
          </w:rPr>
          <w:t>5.8.9.10</w:t>
        </w:r>
      </w:ins>
      <w:ins w:id="2450" w:author="CR#2910r2" w:date="2022-03-25T11:34:00Z">
        <w:r>
          <w:rPr>
            <w:lang w:val="en-US"/>
          </w:rPr>
          <w:t>.</w:t>
        </w:r>
      </w:ins>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 xml:space="preserve">upon T310 expiry in </w:t>
      </w:r>
      <w:proofErr w:type="spellStart"/>
      <w:r w:rsidRPr="00D27132">
        <w:t>PSCell</w:t>
      </w:r>
      <w:proofErr w:type="spellEnd"/>
      <w:r w:rsidRPr="00D27132">
        <w:t>; or</w:t>
      </w:r>
    </w:p>
    <w:p w14:paraId="6AFFB174" w14:textId="77777777" w:rsidR="00394471" w:rsidRPr="00D27132" w:rsidRDefault="00394471" w:rsidP="00394471">
      <w:pPr>
        <w:pStyle w:val="B1"/>
      </w:pPr>
      <w:r w:rsidRPr="00D27132">
        <w:lastRenderedPageBreak/>
        <w:t>1&gt;</w:t>
      </w:r>
      <w:r w:rsidRPr="00D27132">
        <w:tab/>
        <w:t xml:space="preserve">upon T312 expiry in </w:t>
      </w:r>
      <w:proofErr w:type="spellStart"/>
      <w:r w:rsidRPr="00D27132">
        <w:t>PSCell</w:t>
      </w:r>
      <w:proofErr w:type="spellEnd"/>
      <w:r w:rsidRPr="00D27132">
        <w:t>;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2451" w:name="_Toc60776826"/>
      <w:bookmarkStart w:id="2452" w:name="_Toc90650698"/>
      <w:r w:rsidRPr="00D27132">
        <w:t>5.3.10.4</w:t>
      </w:r>
      <w:r w:rsidRPr="00D27132">
        <w:tab/>
        <w:t>RLF cause determination</w:t>
      </w:r>
      <w:bookmarkEnd w:id="2451"/>
      <w:bookmarkEnd w:id="2452"/>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0A134FEE" w:rsidR="00394471" w:rsidRDefault="00394471" w:rsidP="00394471">
      <w:pPr>
        <w:pStyle w:val="B2"/>
        <w:rPr>
          <w:ins w:id="2453" w:author="CR#2865r2" w:date="2022-03-28T23:31:00Z"/>
        </w:rPr>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D6E44DB" w14:textId="77777777" w:rsidR="00800E9E" w:rsidRDefault="00800E9E" w:rsidP="00800E9E">
      <w:pPr>
        <w:pStyle w:val="B1"/>
        <w:rPr>
          <w:ins w:id="2454" w:author="CR#2865r2" w:date="2022-03-28T23:31:00Z"/>
        </w:rPr>
      </w:pPr>
      <w:ins w:id="2455" w:author="CR#2865r2" w:date="2022-03-28T23:31:00Z">
        <w:r>
          <w:t>1&gt;</w:t>
        </w:r>
        <w:r>
          <w:tab/>
          <w:t>else if the UE declares radio link failure due to T312 expiry:</w:t>
        </w:r>
      </w:ins>
    </w:p>
    <w:p w14:paraId="21EE186F" w14:textId="345B0FC2" w:rsidR="00800E9E" w:rsidRPr="00D27132" w:rsidRDefault="00800E9E" w:rsidP="00394471">
      <w:pPr>
        <w:pStyle w:val="B2"/>
      </w:pPr>
      <w:ins w:id="2456" w:author="CR#2865r2" w:date="2022-03-28T23:31:00Z">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ins>
    </w:p>
    <w:p w14:paraId="0235ACA4" w14:textId="77777777" w:rsidR="00394471" w:rsidRPr="00D27132" w:rsidRDefault="00394471" w:rsidP="00394471">
      <w:pPr>
        <w:pStyle w:val="Heading4"/>
        <w:rPr>
          <w:rFonts w:eastAsia="MS Mincho"/>
        </w:rPr>
      </w:pPr>
      <w:bookmarkStart w:id="2457" w:name="_Toc60776827"/>
      <w:bookmarkStart w:id="2458" w:name="_Toc90650699"/>
      <w:r w:rsidRPr="00D27132">
        <w:lastRenderedPageBreak/>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2457"/>
      <w:bookmarkEnd w:id="2458"/>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in case HO failure) or </w:t>
      </w:r>
      <w:proofErr w:type="spellStart"/>
      <w:r w:rsidR="007B1DEE" w:rsidRPr="00D27132">
        <w:rPr>
          <w:rFonts w:eastAsia="SimSun"/>
          <w:lang w:eastAsia="zh-CN"/>
        </w:rPr>
        <w:t>PCell</w:t>
      </w:r>
      <w:proofErr w:type="spellEnd"/>
      <w:r w:rsidR="007B1DEE" w:rsidRPr="00D27132">
        <w:rPr>
          <w:rFonts w:eastAsia="SimSun"/>
          <w:lang w:eastAsia="zh-CN"/>
        </w:rPr>
        <w:t xml:space="preserve">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Default="00394471" w:rsidP="00394471">
      <w:pPr>
        <w:pStyle w:val="B4"/>
        <w:rPr>
          <w:ins w:id="2459" w:author="CR#2865r2" w:date="2022-03-28T23:32:00Z"/>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F548A50" w14:textId="77777777" w:rsidR="00800E9E" w:rsidRDefault="00800E9E" w:rsidP="00800E9E">
      <w:pPr>
        <w:pStyle w:val="B2"/>
        <w:rPr>
          <w:ins w:id="2460" w:author="CR#2865r2" w:date="2022-03-28T23:32:00Z"/>
          <w:rFonts w:eastAsia="SimSun"/>
          <w:iCs/>
          <w:lang w:eastAsia="zh-CN"/>
        </w:rPr>
      </w:pPr>
      <w:ins w:id="2461" w:author="CR#2865r2" w:date="2022-03-28T23:32:00Z">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ins>
    </w:p>
    <w:p w14:paraId="194B13A7" w14:textId="77777777" w:rsidR="00800E9E" w:rsidRDefault="00800E9E" w:rsidP="00800E9E">
      <w:pPr>
        <w:pStyle w:val="B3"/>
        <w:rPr>
          <w:ins w:id="2462" w:author="CR#2865r2" w:date="2022-03-28T23:32:00Z"/>
          <w:iCs/>
        </w:rPr>
      </w:pPr>
      <w:ins w:id="2463" w:author="CR#2865r2" w:date="2022-03-28T23:32:00Z">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rPr>
            <w:iCs/>
          </w:rPr>
          <w:t xml:space="preserve"> at the moment of the detected failure:</w:t>
        </w:r>
      </w:ins>
    </w:p>
    <w:p w14:paraId="703DB96B" w14:textId="77777777" w:rsidR="00800E9E" w:rsidRDefault="00800E9E" w:rsidP="00800E9E">
      <w:pPr>
        <w:pStyle w:val="B4"/>
        <w:rPr>
          <w:ins w:id="2464" w:author="CR#2865r2" w:date="2022-03-28T23:32:00Z"/>
          <w:rFonts w:eastAsia="SimSun"/>
          <w:lang w:eastAsia="zh-CN"/>
        </w:rPr>
      </w:pPr>
      <w:ins w:id="2465" w:author="CR#2865r2" w:date="2022-03-28T23:32:00Z">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proofErr w:type="spellStart"/>
        <w:r>
          <w:rPr>
            <w:i/>
            <w:iCs/>
          </w:rPr>
          <w:t>VarConditional</w:t>
        </w:r>
        <w:r>
          <w:rPr>
            <w:i/>
          </w:rPr>
          <w:t>Rec</w:t>
        </w:r>
        <w:r>
          <w:rPr>
            <w:i/>
            <w:iCs/>
          </w:rPr>
          <w:t>onfig</w:t>
        </w:r>
        <w:proofErr w:type="spellEnd"/>
        <w:r>
          <w:rPr>
            <w:rFonts w:eastAsia="SimSun"/>
          </w:rPr>
          <w:t>;</w:t>
        </w:r>
      </w:ins>
    </w:p>
    <w:p w14:paraId="0AFF3037" w14:textId="77777777" w:rsidR="00800E9E" w:rsidRDefault="00800E9E" w:rsidP="00800E9E">
      <w:pPr>
        <w:pStyle w:val="B4"/>
        <w:rPr>
          <w:ins w:id="2466" w:author="CR#2865r2" w:date="2022-03-28T23:32:00Z"/>
          <w:rFonts w:eastAsia="SimSun"/>
        </w:rPr>
      </w:pPr>
      <w:ins w:id="2467" w:author="CR#2865r2" w:date="2022-03-28T23:32:00Z">
        <w:r>
          <w:rPr>
            <w:rFonts w:eastAsia="SimSun"/>
          </w:rPr>
          <w:lastRenderedPageBreak/>
          <w:t>4&gt;</w:t>
        </w:r>
        <w:r>
          <w:rPr>
            <w:rFonts w:eastAsia="SimSun"/>
          </w:rPr>
          <w:tab/>
          <w:t xml:space="preserve">if at least one </w:t>
        </w:r>
        <w:r>
          <w:t>execution condition included</w:t>
        </w:r>
        <w:r>
          <w:rPr>
            <w:rFonts w:eastAsia="SimSun"/>
          </w:rPr>
          <w:t xml:space="preserve"> in </w:t>
        </w:r>
        <w:proofErr w:type="spellStart"/>
        <w:r>
          <w:rPr>
            <w:i/>
            <w:iCs/>
          </w:rPr>
          <w:t>choConfig</w:t>
        </w:r>
        <w:proofErr w:type="spellEnd"/>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ins>
    </w:p>
    <w:p w14:paraId="7AE968A5" w14:textId="77777777" w:rsidR="00800E9E" w:rsidRDefault="00800E9E" w:rsidP="00800E9E">
      <w:pPr>
        <w:pStyle w:val="B5"/>
        <w:rPr>
          <w:ins w:id="2468" w:author="CR#2865r2" w:date="2022-03-28T23:32:00Z"/>
        </w:rPr>
      </w:pPr>
      <w:ins w:id="2469" w:author="CR#2865r2" w:date="2022-03-28T23:32:00Z">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ins>
    </w:p>
    <w:p w14:paraId="67608AC2" w14:textId="77777777" w:rsidR="00800E9E" w:rsidRDefault="00800E9E" w:rsidP="00800E9E">
      <w:pPr>
        <w:pStyle w:val="B6"/>
        <w:rPr>
          <w:ins w:id="2470" w:author="CR#2865r2" w:date="2022-03-28T23:32:00Z"/>
        </w:rPr>
      </w:pPr>
      <w:ins w:id="2471" w:author="CR#2865r2" w:date="2022-03-28T23:32:00Z">
        <w:r>
          <w:rPr>
            <w:rFonts w:eastAsia="SimSun"/>
          </w:rPr>
          <w:t>6&gt;</w:t>
        </w:r>
        <w:r>
          <w:rPr>
            <w:rFonts w:eastAsia="SimSun"/>
          </w:rPr>
          <w:tab/>
          <w:t xml:space="preserve">set </w:t>
        </w:r>
        <w:proofErr w:type="spellStart"/>
        <w:r>
          <w:t>c</w:t>
        </w:r>
        <w:r>
          <w:rPr>
            <w:i/>
            <w:iCs/>
          </w:rPr>
          <w:t>ondFirstEventFullfilled</w:t>
        </w:r>
        <w:proofErr w:type="spellEnd"/>
        <w:r>
          <w:t xml:space="preserve"> to </w:t>
        </w:r>
        <w:r>
          <w:rPr>
            <w:i/>
            <w:iCs/>
          </w:rPr>
          <w:t>true</w:t>
        </w:r>
        <w:r>
          <w:t>;</w:t>
        </w:r>
      </w:ins>
    </w:p>
    <w:p w14:paraId="7DB82863" w14:textId="77777777" w:rsidR="00800E9E" w:rsidRDefault="00800E9E" w:rsidP="00800E9E">
      <w:pPr>
        <w:pStyle w:val="B5"/>
        <w:rPr>
          <w:ins w:id="2472" w:author="CR#2865r2" w:date="2022-03-28T23:32:00Z"/>
        </w:rPr>
      </w:pPr>
      <w:ins w:id="2473" w:author="CR#2865r2" w:date="2022-03-28T23:32:00Z">
        <w:r>
          <w:rPr>
            <w:rFonts w:eastAsia="SimSun"/>
          </w:rPr>
          <w:t>5&gt;</w:t>
        </w:r>
        <w:r>
          <w:rPr>
            <w:rFonts w:eastAsia="SimSun"/>
          </w:rPr>
          <w:tab/>
          <w:t xml:space="preserve">if the second entry of </w:t>
        </w:r>
        <w:proofErr w:type="spellStart"/>
        <w:r>
          <w:rPr>
            <w:i/>
            <w:iCs/>
          </w:rPr>
          <w:t>choConfig</w:t>
        </w:r>
        <w:proofErr w:type="spellEnd"/>
        <w:r>
          <w:rPr>
            <w:rFonts w:eastAsia="SimSun"/>
          </w:rPr>
          <w:t xml:space="preserve">, if available, corresponds to a </w:t>
        </w:r>
        <w:proofErr w:type="spellStart"/>
        <w:r>
          <w:rPr>
            <w:rFonts w:eastAsia="SimSun"/>
          </w:rPr>
          <w:t>fullfilled</w:t>
        </w:r>
        <w:proofErr w:type="spellEnd"/>
        <w:r>
          <w:rPr>
            <w:rFonts w:eastAsia="SimSun"/>
          </w:rPr>
          <w:t xml:space="preserve"> execution condition</w:t>
        </w:r>
        <w:r>
          <w:t xml:space="preserve"> at the moment of </w:t>
        </w:r>
        <w:r>
          <w:rPr>
            <w:lang w:eastAsia="en-GB"/>
          </w:rPr>
          <w:t>conditional reconfiguration execution, or radio link</w:t>
        </w:r>
        <w:r>
          <w:t xml:space="preserve"> failure:</w:t>
        </w:r>
      </w:ins>
    </w:p>
    <w:p w14:paraId="1CF25E18" w14:textId="77777777" w:rsidR="00800E9E" w:rsidRDefault="00800E9E" w:rsidP="00800E9E">
      <w:pPr>
        <w:pStyle w:val="B6"/>
        <w:rPr>
          <w:ins w:id="2474" w:author="CR#2865r2" w:date="2022-03-28T23:32:00Z"/>
        </w:rPr>
      </w:pPr>
      <w:ins w:id="2475" w:author="CR#2865r2" w:date="2022-03-28T23:32:00Z">
        <w:r>
          <w:rPr>
            <w:rFonts w:eastAsia="SimSun"/>
          </w:rPr>
          <w:t>6&gt;</w:t>
        </w:r>
        <w:r>
          <w:rPr>
            <w:rFonts w:eastAsia="SimSun"/>
          </w:rPr>
          <w:tab/>
          <w:t xml:space="preserve">set </w:t>
        </w:r>
        <w:proofErr w:type="spellStart"/>
        <w:r>
          <w:rPr>
            <w:i/>
            <w:iCs/>
          </w:rPr>
          <w:t>condSecondEventFullfilled</w:t>
        </w:r>
        <w:proofErr w:type="spellEnd"/>
        <w:r>
          <w:t xml:space="preserve"> to </w:t>
        </w:r>
        <w:r>
          <w:rPr>
            <w:i/>
            <w:iCs/>
          </w:rPr>
          <w:t>true</w:t>
        </w:r>
        <w:r>
          <w:t>;</w:t>
        </w:r>
      </w:ins>
    </w:p>
    <w:p w14:paraId="19108993" w14:textId="77777777" w:rsidR="00800E9E" w:rsidRDefault="00800E9E" w:rsidP="00800E9E">
      <w:pPr>
        <w:pStyle w:val="B5"/>
        <w:rPr>
          <w:ins w:id="2476" w:author="CR#2865r2" w:date="2022-03-28T23:32:00Z"/>
        </w:rPr>
      </w:pPr>
      <w:ins w:id="2477" w:author="CR#2865r2" w:date="2022-03-28T23:32:00Z">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ins>
    </w:p>
    <w:p w14:paraId="2A7A917D" w14:textId="77777777" w:rsidR="00800E9E" w:rsidRDefault="00800E9E" w:rsidP="00800E9E">
      <w:pPr>
        <w:pStyle w:val="B5"/>
        <w:rPr>
          <w:ins w:id="2478" w:author="CR#2865r2" w:date="2022-03-28T23:32:00Z"/>
        </w:rPr>
      </w:pPr>
      <w:ins w:id="2479" w:author="CR#2865r2" w:date="2022-03-28T23:32:00Z">
        <w:r>
          <w:rPr>
            <w:rFonts w:eastAsia="SimSun"/>
          </w:rPr>
          <w:t>5&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ins>
    </w:p>
    <w:p w14:paraId="3B2C2E05" w14:textId="77777777" w:rsidR="00800E9E" w:rsidRDefault="00800E9E" w:rsidP="00800E9E">
      <w:pPr>
        <w:pStyle w:val="B6"/>
        <w:rPr>
          <w:ins w:id="2480" w:author="CR#2865r2" w:date="2022-03-28T23:32:00Z"/>
          <w:rFonts w:eastAsia="SimSun"/>
        </w:rPr>
      </w:pPr>
      <w:ins w:id="2481" w:author="CR#2865r2" w:date="2022-03-28T23:32:00Z">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time;</w:t>
        </w:r>
      </w:ins>
    </w:p>
    <w:p w14:paraId="6C3CF55C" w14:textId="5908DEF7" w:rsidR="00800E9E" w:rsidRPr="00800E9E" w:rsidRDefault="00800E9E">
      <w:pPr>
        <w:pStyle w:val="B6"/>
        <w:rPr>
          <w:rFonts w:eastAsia="SimSun"/>
          <w:lang w:eastAsia="zh-CN"/>
        </w:rPr>
        <w:pPrChange w:id="2482" w:author="CR#2865r2" w:date="2022-03-28T23:32:00Z">
          <w:pPr>
            <w:pStyle w:val="B4"/>
          </w:pPr>
        </w:pPrChange>
      </w:pPr>
      <w:ins w:id="2483" w:author="CR#2865r2" w:date="2022-03-28T23:32:00Z">
        <w:r>
          <w:rPr>
            <w:rFonts w:eastAsia="SimSun"/>
          </w:rPr>
          <w:t>6&gt;</w:t>
        </w:r>
        <w:r>
          <w:rPr>
            <w:rFonts w:eastAsia="SimSun"/>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second in time;</w:t>
        </w:r>
      </w:ins>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3BAC27E2"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ins w:id="2484" w:author="CR#2459r2" w:date="2022-03-22T23:27:00Z">
        <w:r w:rsidR="0098001C">
          <w:t>Exclude-</w:t>
        </w:r>
      </w:ins>
      <w:del w:id="2485" w:author="CR#2459r2" w:date="2022-03-22T23:27:00Z">
        <w:r w:rsidRPr="00D27132" w:rsidDel="0098001C">
          <w:delText>Black</w:delText>
        </w:r>
      </w:del>
      <w:r w:rsidRPr="00D27132">
        <w:t>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5F2E5D2E" w:rsidR="00394471" w:rsidRDefault="00394471" w:rsidP="00394471">
      <w:pPr>
        <w:pStyle w:val="B2"/>
        <w:rPr>
          <w:ins w:id="2486" w:author="CR#2865r2" w:date="2022-03-28T23:32:00Z"/>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04CF1E4E" w14:textId="77777777" w:rsidR="00800E9E" w:rsidRDefault="00800E9E" w:rsidP="00800E9E">
      <w:pPr>
        <w:pStyle w:val="B2"/>
        <w:rPr>
          <w:ins w:id="2487" w:author="CR#2865r2" w:date="2022-03-28T23:32:00Z"/>
        </w:rPr>
      </w:pPr>
      <w:ins w:id="2488" w:author="CR#2865r2" w:date="2022-03-28T23:32:00Z">
        <w:r>
          <w:t>2&gt;</w:t>
        </w:r>
        <w:r>
          <w:tab/>
          <w:t>if any DAPS bearer was configured while T304 was running:</w:t>
        </w:r>
      </w:ins>
    </w:p>
    <w:p w14:paraId="18CA417F" w14:textId="724A2CBD" w:rsidR="00800E9E" w:rsidRDefault="00800E9E" w:rsidP="00800E9E">
      <w:pPr>
        <w:pStyle w:val="B3"/>
        <w:rPr>
          <w:ins w:id="2489" w:author="CR#2865r2" w:date="2022-03-28T23:32:00Z"/>
          <w:rFonts w:eastAsia="Batang"/>
        </w:rPr>
      </w:pPr>
      <w:ins w:id="2490" w:author="CR#2865r2" w:date="2022-03-28T23:32:00Z">
        <w:r>
          <w:t>3&gt;</w:t>
        </w:r>
        <w:r>
          <w:tab/>
          <w:t xml:space="preserve">set </w:t>
        </w:r>
        <w:proofErr w:type="spellStart"/>
        <w:r>
          <w:rPr>
            <w:i/>
            <w:iCs/>
          </w:rPr>
          <w:t>lastHO</w:t>
        </w:r>
      </w:ins>
      <w:proofErr w:type="spellEnd"/>
      <w:ins w:id="2491" w:author="Draft v4" w:date="2022-04-07T00:23:00Z">
        <w:r w:rsidR="00AB7BE4">
          <w:rPr>
            <w:i/>
            <w:iCs/>
          </w:rPr>
          <w:t>-</w:t>
        </w:r>
      </w:ins>
      <w:ins w:id="2492" w:author="CR#2865r2" w:date="2022-03-28T23:32:00Z">
        <w:r>
          <w:rPr>
            <w:i/>
            <w:iCs/>
          </w:rPr>
          <w:t>Type</w:t>
        </w:r>
        <w:r>
          <w:t xml:space="preserve"> to </w:t>
        </w:r>
        <w:r>
          <w:rPr>
            <w:rFonts w:eastAsia="SimSun"/>
            <w:i/>
            <w:iCs/>
            <w:lang w:eastAsia="zh-CN"/>
          </w:rPr>
          <w:t>daps</w:t>
        </w:r>
        <w:r w:rsidRPr="00D27050">
          <w:rPr>
            <w:rFonts w:eastAsia="SimSun"/>
            <w:lang w:eastAsia="zh-CN"/>
          </w:rPr>
          <w:t>;</w:t>
        </w:r>
      </w:ins>
    </w:p>
    <w:p w14:paraId="223F7097" w14:textId="77777777" w:rsidR="00800E9E" w:rsidRPr="00AB1A6E" w:rsidDel="00B31129" w:rsidRDefault="00800E9E" w:rsidP="00800E9E">
      <w:pPr>
        <w:pStyle w:val="B3"/>
        <w:rPr>
          <w:ins w:id="2493" w:author="CR#2865r2" w:date="2022-03-28T23:32:00Z"/>
          <w:del w:id="2494" w:author="Post_RAN2#117_Rapporteur" w:date="2022-03-09T17:00:00Z"/>
        </w:rPr>
      </w:pPr>
      <w:ins w:id="2495" w:author="CR#2865r2" w:date="2022-03-28T23:32:00Z">
        <w:r>
          <w:t>3&gt;</w:t>
        </w:r>
        <w:r>
          <w:tab/>
          <w:t xml:space="preserve">if radio link failure was detected in the source </w:t>
        </w:r>
        <w:proofErr w:type="spellStart"/>
        <w:r>
          <w:t>PCell</w:t>
        </w:r>
        <w:proofErr w:type="spellEnd"/>
        <w:r>
          <w:t xml:space="preserve">, according to </w:t>
        </w:r>
        <w:r>
          <w:rPr>
            <w:lang w:eastAsia="zh-CN"/>
          </w:rPr>
          <w:t xml:space="preserve">subclause </w:t>
        </w:r>
        <w:r>
          <w:t>5.3.10.3</w:t>
        </w:r>
        <w:r>
          <w:rPr>
            <w:rFonts w:eastAsia="Batang"/>
          </w:rPr>
          <w:t>:</w:t>
        </w:r>
      </w:ins>
    </w:p>
    <w:p w14:paraId="76CF2752" w14:textId="70A8C0D7" w:rsidR="00800E9E" w:rsidRDefault="00800E9E" w:rsidP="00800E9E">
      <w:pPr>
        <w:pStyle w:val="B4"/>
        <w:rPr>
          <w:ins w:id="2496" w:author="CR#2865r2" w:date="2022-03-28T23:32:00Z"/>
          <w:rFonts w:eastAsia="DengXian"/>
        </w:rPr>
      </w:pPr>
      <w:ins w:id="2497" w:author="CR#2865r2" w:date="2022-03-28T23:32:00Z">
        <w:r>
          <w:t>4</w:t>
        </w:r>
        <w:r>
          <w:rPr>
            <w:lang w:eastAsia="zh-CN"/>
          </w:rPr>
          <w:t>&gt;</w:t>
        </w:r>
        <w:r>
          <w:rPr>
            <w:lang w:eastAsia="zh-CN"/>
          </w:rPr>
          <w:tab/>
          <w:t xml:space="preserve">set </w:t>
        </w:r>
        <w:proofErr w:type="spellStart"/>
        <w:r>
          <w:rPr>
            <w:rFonts w:eastAsia="DengXian"/>
            <w:i/>
            <w:iCs/>
          </w:rPr>
          <w:t>timeConnSourceDAPS</w:t>
        </w:r>
      </w:ins>
      <w:proofErr w:type="spellEnd"/>
      <w:ins w:id="2498" w:author="Draft v4" w:date="2022-04-07T00:23:00Z">
        <w:r w:rsidR="00AB7BE4">
          <w:rPr>
            <w:rFonts w:eastAsia="DengXian"/>
            <w:i/>
            <w:iCs/>
          </w:rPr>
          <w:t>-</w:t>
        </w:r>
      </w:ins>
      <w:ins w:id="2499" w:author="CR#2865r2" w:date="2022-03-28T23:32:00Z">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DengXian"/>
          </w:rPr>
          <w:t>;</w:t>
        </w:r>
      </w:ins>
    </w:p>
    <w:p w14:paraId="10B99B7C" w14:textId="38E8DABC" w:rsidR="00800E9E" w:rsidRPr="00D27132" w:rsidRDefault="00800E9E">
      <w:pPr>
        <w:pStyle w:val="B4"/>
        <w:rPr>
          <w:lang w:eastAsia="zh-CN"/>
        </w:rPr>
        <w:pPrChange w:id="2500" w:author="CR#2865r2" w:date="2022-03-28T23:32:00Z">
          <w:pPr>
            <w:pStyle w:val="B2"/>
          </w:pPr>
        </w:pPrChange>
      </w:pPr>
      <w:ins w:id="2501" w:author="CR#2865r2" w:date="2022-03-28T23:32:00Z">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4;</w:t>
        </w:r>
      </w:ins>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w:t>
      </w:r>
    </w:p>
    <w:p w14:paraId="4018FE5B" w14:textId="731DF7FC" w:rsidR="00511C9F" w:rsidRPr="00D27132" w:rsidRDefault="00511C9F" w:rsidP="008E4C89">
      <w:pPr>
        <w:pStyle w:val="B1"/>
        <w:rPr>
          <w:lang w:eastAsia="zh-CN"/>
        </w:rPr>
      </w:pPr>
      <w:r w:rsidRPr="00D27132">
        <w:rPr>
          <w:lang w:eastAsia="zh-CN"/>
        </w:rPr>
        <w:lastRenderedPageBreak/>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1A3D54D7" w14:textId="2E451DA4" w:rsidR="00511C9F" w:rsidRDefault="00511C9F" w:rsidP="008E4C89">
      <w:pPr>
        <w:pStyle w:val="B2"/>
        <w:rPr>
          <w:ins w:id="2502" w:author="CR#2865r2" w:date="2022-03-28T23:33:00Z"/>
        </w:rPr>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092C59A5" w14:textId="77777777" w:rsidR="00800E9E" w:rsidRDefault="00800E9E" w:rsidP="00800E9E">
      <w:pPr>
        <w:pStyle w:val="B2"/>
        <w:rPr>
          <w:ins w:id="2503" w:author="CR#2865r2" w:date="2022-03-28T23:33:00Z"/>
          <w:rFonts w:eastAsia="SimSun"/>
        </w:rPr>
      </w:pPr>
      <w:ins w:id="2504" w:author="CR#2865r2" w:date="2022-03-28T23:33:00Z">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the handover failure</w:t>
        </w:r>
        <w:r>
          <w:t>:</w:t>
        </w:r>
      </w:ins>
    </w:p>
    <w:p w14:paraId="0577B276" w14:textId="3DFD1E60" w:rsidR="00800E9E" w:rsidRDefault="00800E9E" w:rsidP="00800E9E">
      <w:pPr>
        <w:pStyle w:val="B3"/>
        <w:rPr>
          <w:ins w:id="2505" w:author="CR#2865r2" w:date="2022-03-28T23:33:00Z"/>
        </w:rPr>
      </w:pPr>
      <w:ins w:id="2506" w:author="CR#2865r2" w:date="2022-03-28T23:33:00Z">
        <w:r>
          <w:t>3&gt;</w:t>
        </w:r>
        <w:r>
          <w:tab/>
        </w:r>
        <w:r>
          <w:rPr>
            <w:lang w:eastAsia="zh-CN"/>
          </w:rPr>
          <w:t xml:space="preserve">set </w:t>
        </w:r>
        <w:proofErr w:type="spellStart"/>
        <w:r>
          <w:rPr>
            <w:i/>
          </w:rPr>
          <w:t>timeSinceCHO</w:t>
        </w:r>
      </w:ins>
      <w:ins w:id="2507" w:author="Draft v4" w:date="2022-04-07T00:23:00Z">
        <w:r w:rsidR="00AB7BE4">
          <w:rPr>
            <w:i/>
          </w:rPr>
          <w:t>-</w:t>
        </w:r>
      </w:ins>
      <w:ins w:id="2508" w:author="CR#2865r2" w:date="2022-03-28T23:33:00Z">
        <w:r>
          <w:rPr>
            <w:i/>
          </w:rPr>
          <w:t>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ins>
    </w:p>
    <w:p w14:paraId="2C8EF25F" w14:textId="4ABB45C4" w:rsidR="00800E9E" w:rsidRPr="00D27132" w:rsidRDefault="00800E9E">
      <w:pPr>
        <w:pStyle w:val="B3"/>
        <w:pPrChange w:id="2509" w:author="CR#2865r2" w:date="2022-03-28T23:33:00Z">
          <w:pPr>
            <w:pStyle w:val="B2"/>
          </w:pPr>
        </w:pPrChange>
      </w:pPr>
      <w:ins w:id="2510" w:author="CR#2865r2" w:date="2022-03-28T23:33:00Z">
        <w:r>
          <w:t>3&gt;</w:t>
        </w:r>
        <w:r>
          <w:tab/>
          <w:t xml:space="preserve">set </w:t>
        </w:r>
        <w:proofErr w:type="spellStart"/>
        <w:r>
          <w:rPr>
            <w:i/>
          </w:rPr>
          <w:t>choCandidateCellList</w:t>
        </w:r>
        <w:proofErr w:type="spellEnd"/>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the failed conditional handover, excluding the candidate target cells included in </w:t>
        </w:r>
        <w:proofErr w:type="spellStart"/>
        <w:r>
          <w:rPr>
            <w:i/>
            <w:iCs/>
          </w:rPr>
          <w:t>measResulNeighCells</w:t>
        </w:r>
        <w:proofErr w:type="spellEnd"/>
        <w:r>
          <w:t>;</w:t>
        </w:r>
      </w:ins>
    </w:p>
    <w:p w14:paraId="3DEC8D07" w14:textId="46B3AF53"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w:t>
      </w:r>
      <w:ins w:id="2511" w:author="CR#2865r2" w:date="2022-03-28T23:33:00Z">
        <w:r w:rsidR="00800E9E">
          <w:t>the initialization of the handover associated to</w:t>
        </w:r>
      </w:ins>
      <w:del w:id="2512" w:author="CR#2865r2" w:date="2022-03-28T23:33:00Z">
        <w:r w:rsidRPr="00D27132" w:rsidDel="00800E9E">
          <w:delText>reception of</w:delText>
        </w:r>
      </w:del>
      <w:r w:rsidRPr="00D27132">
        <w:t xml:space="preserve"> the last </w:t>
      </w:r>
      <w:proofErr w:type="spellStart"/>
      <w:r w:rsidRPr="00D27132">
        <w:rPr>
          <w:i/>
          <w:iCs/>
        </w:rPr>
        <w:t>MobilityFromNRCommand</w:t>
      </w:r>
      <w:proofErr w:type="spellEnd"/>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485C1D80" w:rsidR="00394471" w:rsidRDefault="00394471" w:rsidP="00394471">
      <w:pPr>
        <w:pStyle w:val="B4"/>
        <w:rPr>
          <w:ins w:id="2513" w:author="CR#2865r2" w:date="2022-03-28T23:34:00Z"/>
        </w:rPr>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ins w:id="2514" w:author="CR#2865r2" w:date="2022-03-28T23:34:00Z">
        <w:r w:rsidR="00800E9E">
          <w:t xml:space="preserve">executed </w:t>
        </w:r>
      </w:ins>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60AF6ACF" w14:textId="77777777" w:rsidR="00800E9E" w:rsidRDefault="00800E9E" w:rsidP="00800E9E">
      <w:pPr>
        <w:pStyle w:val="B4"/>
        <w:rPr>
          <w:ins w:id="2515" w:author="CR#2865r2" w:date="2022-03-28T23:34:00Z"/>
        </w:rPr>
      </w:pPr>
      <w:ins w:id="2516" w:author="CR#2865r2" w:date="2022-03-28T23:34:00Z">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ins>
    </w:p>
    <w:p w14:paraId="44A16875" w14:textId="5ED36408" w:rsidR="00800E9E" w:rsidRDefault="00800E9E" w:rsidP="00800E9E">
      <w:pPr>
        <w:pStyle w:val="B5"/>
        <w:rPr>
          <w:ins w:id="2517" w:author="CR#2865r2" w:date="2022-03-28T23:34:00Z"/>
        </w:rPr>
      </w:pPr>
      <w:ins w:id="2518" w:author="CR#2865r2" w:date="2022-03-28T23:34:00Z">
        <w:r>
          <w:rPr>
            <w:rFonts w:eastAsia="SimSun"/>
            <w:lang w:eastAsia="zh-CN"/>
          </w:rPr>
          <w:t>5&gt;</w:t>
        </w:r>
        <w:r>
          <w:rPr>
            <w:rFonts w:eastAsia="SimSun"/>
            <w:lang w:eastAsia="zh-CN"/>
          </w:rPr>
          <w:tab/>
          <w:t xml:space="preserve">set </w:t>
        </w:r>
        <w:proofErr w:type="spellStart"/>
        <w:r>
          <w:rPr>
            <w:rFonts w:eastAsia="SimSun"/>
            <w:i/>
            <w:iCs/>
            <w:lang w:eastAsia="zh-CN"/>
          </w:rPr>
          <w:t>lastHO</w:t>
        </w:r>
      </w:ins>
      <w:proofErr w:type="spellEnd"/>
      <w:ins w:id="2519" w:author="Draft v4" w:date="2022-04-07T00:23:00Z">
        <w:r w:rsidR="00AB7BE4">
          <w:rPr>
            <w:rFonts w:eastAsia="SimSun"/>
            <w:i/>
            <w:iCs/>
            <w:lang w:eastAsia="zh-CN"/>
          </w:rPr>
          <w:t>-</w:t>
        </w:r>
      </w:ins>
      <w:ins w:id="2520" w:author="CR#2865r2" w:date="2022-03-28T23:34:00Z">
        <w:r>
          <w:rPr>
            <w:rFonts w:eastAsia="SimSun"/>
            <w:i/>
            <w:iCs/>
            <w:lang w:eastAsia="zh-CN"/>
          </w:rPr>
          <w:t>Type</w:t>
        </w:r>
        <w:r>
          <w:rPr>
            <w:rFonts w:eastAsia="SimSun"/>
            <w:lang w:eastAsia="zh-CN"/>
          </w:rPr>
          <w:t xml:space="preserve"> to </w:t>
        </w:r>
        <w:r>
          <w:rPr>
            <w:rFonts w:eastAsia="SimSun"/>
            <w:i/>
            <w:iCs/>
            <w:lang w:eastAsia="zh-CN"/>
          </w:rPr>
          <w:t>daps</w:t>
        </w:r>
        <w:r>
          <w:rPr>
            <w:rFonts w:eastAsia="SimSun"/>
            <w:lang w:eastAsia="zh-CN"/>
          </w:rPr>
          <w:t>;</w:t>
        </w:r>
      </w:ins>
    </w:p>
    <w:p w14:paraId="7F31217F" w14:textId="77777777" w:rsidR="00800E9E" w:rsidRDefault="00800E9E" w:rsidP="00800E9E">
      <w:pPr>
        <w:pStyle w:val="B4"/>
        <w:rPr>
          <w:ins w:id="2521" w:author="CR#2865r2" w:date="2022-03-28T23:34:00Z"/>
        </w:rPr>
      </w:pPr>
      <w:ins w:id="2522" w:author="CR#2865r2" w:date="2022-03-28T23:34:00Z">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ins>
    </w:p>
    <w:p w14:paraId="10E4856E" w14:textId="4593D8FA" w:rsidR="00800E9E" w:rsidRPr="00D27132" w:rsidRDefault="00800E9E">
      <w:pPr>
        <w:pStyle w:val="B5"/>
        <w:pPrChange w:id="2523" w:author="CR#2865r2" w:date="2022-03-28T23:34:00Z">
          <w:pPr>
            <w:pStyle w:val="B4"/>
          </w:pPr>
        </w:pPrChange>
      </w:pPr>
      <w:ins w:id="2524" w:author="CR#2865r2" w:date="2022-03-28T23:34:00Z">
        <w:r>
          <w:rPr>
            <w:rFonts w:eastAsia="SimSun"/>
            <w:lang w:eastAsia="zh-CN"/>
          </w:rPr>
          <w:t>5&gt;</w:t>
        </w:r>
        <w:r>
          <w:rPr>
            <w:rFonts w:eastAsia="SimSun"/>
            <w:lang w:eastAsia="zh-CN"/>
          </w:rPr>
          <w:tab/>
          <w:t xml:space="preserve">set </w:t>
        </w:r>
        <w:proofErr w:type="spellStart"/>
        <w:r>
          <w:rPr>
            <w:rFonts w:eastAsia="SimSun"/>
            <w:i/>
            <w:iCs/>
            <w:lang w:eastAsia="zh-CN"/>
          </w:rPr>
          <w:t>lastHO</w:t>
        </w:r>
      </w:ins>
      <w:proofErr w:type="spellEnd"/>
      <w:ins w:id="2525" w:author="Draft v4" w:date="2022-04-07T00:24:00Z">
        <w:r w:rsidR="00AB7BE4">
          <w:rPr>
            <w:rFonts w:eastAsia="SimSun"/>
            <w:i/>
            <w:iCs/>
            <w:lang w:eastAsia="zh-CN"/>
          </w:rPr>
          <w:t>-</w:t>
        </w:r>
      </w:ins>
      <w:ins w:id="2526" w:author="CR#2865r2" w:date="2022-03-28T23:34:00Z">
        <w:r>
          <w:rPr>
            <w:rFonts w:eastAsia="SimSun"/>
            <w:i/>
            <w:iCs/>
            <w:lang w:eastAsia="zh-CN"/>
          </w:rPr>
          <w:t>Type</w:t>
        </w:r>
        <w:r>
          <w:rPr>
            <w:rFonts w:eastAsia="SimSun"/>
            <w:lang w:eastAsia="zh-CN"/>
          </w:rPr>
          <w:t xml:space="preserve"> to </w:t>
        </w:r>
        <w:proofErr w:type="spellStart"/>
        <w:r>
          <w:rPr>
            <w:rFonts w:eastAsia="SimSun"/>
            <w:i/>
            <w:iCs/>
            <w:lang w:eastAsia="zh-CN"/>
          </w:rPr>
          <w:t>cho</w:t>
        </w:r>
        <w:proofErr w:type="spellEnd"/>
        <w:r>
          <w:rPr>
            <w:rFonts w:eastAsia="SimSun"/>
            <w:lang w:eastAsia="zh-CN"/>
          </w:rPr>
          <w:t>;</w:t>
        </w:r>
      </w:ins>
    </w:p>
    <w:p w14:paraId="036EEF59" w14:textId="1F94316E"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w:t>
      </w:r>
      <w:ins w:id="2527" w:author="CR#2865r2" w:date="2022-03-28T23:34:00Z">
        <w:r w:rsidR="00800E9E">
          <w:rPr>
            <w:lang w:eastAsia="zh-CN"/>
          </w:rPr>
          <w:t>the execution</w:t>
        </w:r>
      </w:ins>
      <w:del w:id="2528" w:author="CR#2865r2" w:date="2022-03-28T23:34:00Z">
        <w:r w:rsidRPr="00D27132" w:rsidDel="00800E9E">
          <w:rPr>
            <w:lang w:eastAsia="zh-CN"/>
          </w:rPr>
          <w:delText>reception</w:delText>
        </w:r>
      </w:del>
      <w:r w:rsidRPr="00D27132">
        <w:rPr>
          <w:lang w:eastAsia="zh-CN"/>
        </w:rPr>
        <w:t xml:space="preserve">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rPr>
          <w:lang w:eastAsia="zh-CN"/>
        </w:rPr>
        <w:t>;</w:t>
      </w:r>
    </w:p>
    <w:p w14:paraId="51E0D70A" w14:textId="30F3E5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40A9E4D2" w14:textId="50F00A21" w:rsidR="00394471" w:rsidRDefault="00394471" w:rsidP="00394471">
      <w:pPr>
        <w:pStyle w:val="B4"/>
        <w:rPr>
          <w:ins w:id="2529" w:author="CR#2865r2" w:date="2022-03-28T23:34:00Z"/>
          <w:lang w:eastAsia="zh-CN"/>
        </w:rPr>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2BE45638" w14:textId="77777777" w:rsidR="00800E9E" w:rsidRDefault="00800E9E" w:rsidP="00800E9E">
      <w:pPr>
        <w:pStyle w:val="B3"/>
        <w:rPr>
          <w:ins w:id="2530" w:author="CR#2865r2" w:date="2022-03-28T23:35:00Z"/>
          <w:iCs/>
        </w:rPr>
      </w:pPr>
      <w:ins w:id="2531" w:author="CR#2865r2" w:date="2022-03-28T23:35:00Z">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radio link failure:</w:t>
        </w:r>
      </w:ins>
    </w:p>
    <w:p w14:paraId="71CC77C2" w14:textId="77777777" w:rsidR="00800E9E" w:rsidRPr="001439B0" w:rsidRDefault="00800E9E" w:rsidP="00800E9E">
      <w:pPr>
        <w:pStyle w:val="B4"/>
        <w:rPr>
          <w:ins w:id="2532" w:author="CR#2865r2" w:date="2022-03-28T23:35:00Z"/>
        </w:rPr>
      </w:pPr>
      <w:ins w:id="2533" w:author="CR#2865r2" w:date="2022-03-28T23:35:00Z">
        <w: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ins>
    </w:p>
    <w:p w14:paraId="4C1B5060" w14:textId="77777777" w:rsidR="00800E9E" w:rsidRDefault="00800E9E" w:rsidP="00800E9E">
      <w:pPr>
        <w:pStyle w:val="B2"/>
        <w:rPr>
          <w:ins w:id="2534" w:author="CR#2865r2" w:date="2022-03-28T23:35:00Z"/>
          <w:rFonts w:eastAsia="SimSun"/>
        </w:rPr>
      </w:pPr>
      <w:ins w:id="2535" w:author="CR#2865r2" w:date="2022-03-28T23:35:00Z">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 xml:space="preserve">at the moment </w:t>
        </w:r>
        <w:r>
          <w:t>of declaring the radio link failure:</w:t>
        </w:r>
      </w:ins>
    </w:p>
    <w:p w14:paraId="23C178EB" w14:textId="3C09DB5D" w:rsidR="00800E9E" w:rsidRPr="00D27132" w:rsidRDefault="00800E9E">
      <w:pPr>
        <w:pStyle w:val="B3"/>
        <w:pPrChange w:id="2536" w:author="CR#2865r2" w:date="2022-03-28T23:35:00Z">
          <w:pPr>
            <w:pStyle w:val="B4"/>
          </w:pPr>
        </w:pPrChange>
      </w:pPr>
      <w:ins w:id="2537" w:author="CR#2865r2" w:date="2022-03-28T23:35:00Z">
        <w:r>
          <w:t>3&gt;</w:t>
        </w:r>
        <w:r>
          <w:tab/>
        </w:r>
        <w:r>
          <w:rPr>
            <w:lang w:eastAsia="zh-CN"/>
          </w:rPr>
          <w:t xml:space="preserve">set </w:t>
        </w:r>
        <w:proofErr w:type="spellStart"/>
        <w:r>
          <w:rPr>
            <w:i/>
          </w:rPr>
          <w:t>timeSinceCHO</w:t>
        </w:r>
      </w:ins>
      <w:ins w:id="2538" w:author="Draft v4" w:date="2022-04-07T00:24:00Z">
        <w:r w:rsidR="00AB7BE4">
          <w:rPr>
            <w:i/>
          </w:rPr>
          <w:t>-</w:t>
        </w:r>
      </w:ins>
      <w:ins w:id="2539" w:author="CR#2865r2" w:date="2022-03-28T23:35:00Z">
        <w:r>
          <w:rPr>
            <w:i/>
          </w:rPr>
          <w:t>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ins>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2540" w:name="_Toc60776828"/>
      <w:bookmarkStart w:id="2541" w:name="_Toc90650700"/>
      <w:r w:rsidRPr="00D27132">
        <w:rPr>
          <w:rFonts w:eastAsia="MS Mincho"/>
        </w:rPr>
        <w:t>5.3.11</w:t>
      </w:r>
      <w:r w:rsidRPr="00D27132">
        <w:rPr>
          <w:rFonts w:eastAsia="MS Mincho"/>
        </w:rPr>
        <w:tab/>
        <w:t>UE actions upon going to RRC_IDLE</w:t>
      </w:r>
      <w:bookmarkEnd w:id="2540"/>
      <w:bookmarkEnd w:id="2541"/>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if any;</w:t>
      </w:r>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40152" w14:textId="51E34A93"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ins w:id="2542" w:author="CR#2910r2" w:date="2022-03-25T11:35:00Z">
        <w:r w:rsidR="00CD4D14">
          <w:rPr>
            <w:rFonts w:eastAsia="SimSun"/>
          </w:rPr>
          <w:t>,</w:t>
        </w:r>
      </w:ins>
      <w:del w:id="2543" w:author="CR#2910r2" w:date="2022-03-25T11:35:00Z">
        <w:r w:rsidR="00426811" w:rsidRPr="00D27132" w:rsidDel="00CD4D14">
          <w:rPr>
            <w:rFonts w:eastAsia="SimSun"/>
          </w:rPr>
          <w:delText xml:space="preserve"> and</w:delText>
        </w:r>
      </w:del>
      <w:r w:rsidR="00426811" w:rsidRPr="00D27132">
        <w:rPr>
          <w:rFonts w:eastAsia="SimSun"/>
        </w:rPr>
        <w:t xml:space="preserve"> BH RLC channels</w:t>
      </w:r>
      <w:ins w:id="2544" w:author="CR#2910r2" w:date="2022-03-25T11:35:00Z">
        <w:r w:rsidR="00CD4D14">
          <w:rPr>
            <w:rFonts w:eastAsia="SimSun"/>
          </w:rPr>
          <w:t xml:space="preserve">, </w:t>
        </w:r>
        <w:proofErr w:type="spellStart"/>
        <w:r w:rsidR="00CD4D14">
          <w:rPr>
            <w:rFonts w:eastAsia="SimSun"/>
          </w:rPr>
          <w:t>Uu</w:t>
        </w:r>
        <w:proofErr w:type="spellEnd"/>
        <w:r w:rsidR="00CD4D14">
          <w:rPr>
            <w:rFonts w:eastAsia="SimSun"/>
          </w:rPr>
          <w:t xml:space="preserve"> Relay RLC channel</w:t>
        </w:r>
        <w:r w:rsidR="00CD4D14" w:rsidRPr="00D27132">
          <w:rPr>
            <w:rFonts w:eastAsia="SimSun"/>
          </w:rPr>
          <w:t>s</w:t>
        </w:r>
        <w:r w:rsidR="00CD4D14">
          <w:rPr>
            <w:rFonts w:eastAsia="SimSun"/>
          </w:rPr>
          <w:t xml:space="preserve">, PC5 Relay channels </w:t>
        </w:r>
        <w:r w:rsidR="00CD4D14" w:rsidRPr="00D27132">
          <w:rPr>
            <w:rFonts w:eastAsia="SimSun"/>
          </w:rPr>
          <w:t>and</w:t>
        </w:r>
        <w:r w:rsidR="00CD4D14" w:rsidRPr="00FD430E">
          <w:rPr>
            <w:rFonts w:eastAsia="SimSun"/>
          </w:rPr>
          <w:t xml:space="preserve"> </w:t>
        </w:r>
        <w:r w:rsidR="00CD4D14">
          <w:rPr>
            <w:rFonts w:eastAsia="SimSun"/>
          </w:rPr>
          <w:t>SRAP entity</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571F5FFA" w14:textId="3210D65D" w:rsidR="00811135" w:rsidRPr="00D27132" w:rsidRDefault="00811135" w:rsidP="00811135">
      <w:pPr>
        <w:pStyle w:val="B1"/>
        <w:rPr>
          <w:ins w:id="2545" w:author="CR#2958r2" w:date="2022-04-01T00:47:00Z"/>
        </w:rPr>
      </w:pPr>
      <w:ins w:id="2546" w:author="CR#2958r2" w:date="2022-04-01T00:47:00Z">
        <w:r>
          <w:t>1&gt;</w:t>
        </w:r>
        <w:r>
          <w:tab/>
          <w:t>inform upper layers about the release of all application layer measurement configurations;</w:t>
        </w:r>
      </w:ins>
    </w:p>
    <w:p w14:paraId="69B1E26B" w14:textId="77777777" w:rsidR="00811135" w:rsidRDefault="00811135" w:rsidP="00811135">
      <w:pPr>
        <w:pStyle w:val="B1"/>
        <w:rPr>
          <w:ins w:id="2547" w:author="CR#2958r2" w:date="2022-04-01T00:47:00Z"/>
        </w:rPr>
      </w:pPr>
      <w:ins w:id="2548" w:author="CR#2958r2" w:date="2022-04-01T00:47: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2549" w:name="_Toc60776829"/>
      <w:bookmarkStart w:id="2550" w:name="_Toc90650701"/>
      <w:r w:rsidRPr="00D27132">
        <w:rPr>
          <w:rFonts w:eastAsia="MS Mincho"/>
        </w:rPr>
        <w:t>5.3.12</w:t>
      </w:r>
      <w:r w:rsidRPr="00D27132">
        <w:rPr>
          <w:rFonts w:eastAsia="MS Mincho"/>
        </w:rPr>
        <w:tab/>
        <w:t>UE actions upon PUCCH/SRS release request</w:t>
      </w:r>
      <w:bookmarkEnd w:id="2549"/>
      <w:bookmarkEnd w:id="255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D52A819" w14:textId="77777777" w:rsidR="0064192E" w:rsidRDefault="00394471" w:rsidP="0064192E">
      <w:pPr>
        <w:pStyle w:val="B1"/>
        <w:rPr>
          <w:ins w:id="2551" w:author="CR#2952r3" w:date="2022-03-31T15:27:00Z"/>
        </w:rPr>
      </w:pPr>
      <w:r w:rsidRPr="00D27132">
        <w:lastRenderedPageBreak/>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707752A" w14:textId="77777777" w:rsidR="0064192E" w:rsidRDefault="0064192E">
      <w:pPr>
        <w:rPr>
          <w:ins w:id="2552" w:author="CR#2952r3" w:date="2022-03-31T15:27:00Z"/>
        </w:rPr>
        <w:pPrChange w:id="2553" w:author="CR#2952r3" w:date="2022-03-31T15:27:00Z">
          <w:pPr>
            <w:pStyle w:val="B1"/>
          </w:pPr>
        </w:pPrChange>
      </w:pPr>
      <w:ins w:id="2554" w:author="CR#2952r3" w:date="2022-03-31T15:27:00Z">
        <w:r>
          <w:t>Upon receiving a positioning SRS configuration for RRC_INACTIVE release request from lower layers, the UE shall:</w:t>
        </w:r>
      </w:ins>
    </w:p>
    <w:p w14:paraId="0F68ABC5" w14:textId="1329698A" w:rsidR="00394471" w:rsidRPr="00D27132" w:rsidRDefault="0064192E" w:rsidP="0064192E">
      <w:pPr>
        <w:pStyle w:val="B1"/>
      </w:pPr>
      <w:ins w:id="2555" w:author="CR#2952r3" w:date="2022-03-31T15:27:00Z">
        <w:r>
          <w:t>1&gt;</w:t>
        </w:r>
        <w:r>
          <w:tab/>
          <w:t xml:space="preserve">release the configured </w:t>
        </w:r>
        <w:proofErr w:type="spellStart"/>
        <w:r w:rsidRPr="0064192E">
          <w:rPr>
            <w:i/>
            <w:iCs/>
            <w:rPrChange w:id="2556" w:author="CR#2952r3" w:date="2022-03-31T15:28:00Z">
              <w:rPr/>
            </w:rPrChange>
          </w:rPr>
          <w:t>srs-PosRRC-InactiveConfig</w:t>
        </w:r>
        <w:proofErr w:type="spellEnd"/>
        <w:r>
          <w:t>.</w:t>
        </w:r>
      </w:ins>
    </w:p>
    <w:p w14:paraId="3D92617C" w14:textId="77777777" w:rsidR="00394471" w:rsidRPr="00D27132" w:rsidRDefault="00394471" w:rsidP="00394471">
      <w:pPr>
        <w:pStyle w:val="Heading3"/>
      </w:pPr>
      <w:bookmarkStart w:id="2557" w:name="_Toc60776830"/>
      <w:bookmarkStart w:id="2558" w:name="_Toc90650702"/>
      <w:r w:rsidRPr="00D27132">
        <w:t>5.3.13</w:t>
      </w:r>
      <w:r w:rsidRPr="00D27132">
        <w:tab/>
        <w:t>RRC connection resume</w:t>
      </w:r>
      <w:bookmarkEnd w:id="2557"/>
      <w:bookmarkEnd w:id="2558"/>
    </w:p>
    <w:p w14:paraId="33B29F60" w14:textId="77777777" w:rsidR="00394471" w:rsidRPr="00D27132" w:rsidRDefault="00394471" w:rsidP="00394471">
      <w:pPr>
        <w:pStyle w:val="Heading4"/>
      </w:pPr>
      <w:bookmarkStart w:id="2559" w:name="_Toc60776831"/>
      <w:bookmarkStart w:id="2560" w:name="_Toc90650703"/>
      <w:r w:rsidRPr="00D27132">
        <w:t>5.3.13.1</w:t>
      </w:r>
      <w:r w:rsidRPr="00D27132">
        <w:tab/>
        <w:t>General</w:t>
      </w:r>
      <w:bookmarkEnd w:id="2559"/>
      <w:bookmarkEnd w:id="2560"/>
    </w:p>
    <w:p w14:paraId="6698EABB" w14:textId="77777777" w:rsidR="00394471" w:rsidRPr="00D27132" w:rsidRDefault="00394471" w:rsidP="00394471">
      <w:pPr>
        <w:pStyle w:val="TH"/>
      </w:pPr>
      <w:r w:rsidRPr="00D2713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0800534"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3" type="#_x0000_t75" style="width:273pt;height:128.25pt" o:ole="">
            <v:imagedata r:id="rId49" o:title=""/>
          </v:shape>
          <o:OLEObject Type="Embed" ProgID="Mscgen.Chart" ShapeID="_x0000_i1043" DrawAspect="Content" ObjectID="_1710800535"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4" type="#_x0000_t75" style="width:273pt;height:102.75pt" o:ole="">
            <v:imagedata r:id="rId51" o:title=""/>
          </v:shape>
          <o:OLEObject Type="Embed" ProgID="Mscgen.Chart" ShapeID="_x0000_i1044" DrawAspect="Content" ObjectID="_1710800536"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5" type="#_x0000_t75" style="width:273pt;height:102.75pt" o:ole="">
            <v:imagedata r:id="rId53" o:title=""/>
          </v:shape>
          <o:OLEObject Type="Embed" ProgID="Mscgen.Chart" ShapeID="_x0000_i1045" DrawAspect="Content" ObjectID="_1710800537"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6" type="#_x0000_t75" style="width:273pt;height:102.75pt" o:ole="">
            <v:imagedata r:id="rId55" o:title=""/>
          </v:shape>
          <o:OLEObject Type="Embed" ProgID="Mscgen.Chart" ShapeID="_x0000_i1046" DrawAspect="Content" ObjectID="_1710800538" r:id="rId56"/>
        </w:object>
      </w:r>
    </w:p>
    <w:p w14:paraId="6B5D33EA" w14:textId="77777777" w:rsidR="00394471" w:rsidRPr="00D27132" w:rsidRDefault="00394471" w:rsidP="00394471">
      <w:pPr>
        <w:pStyle w:val="TF"/>
      </w:pPr>
      <w:r w:rsidRPr="00D27132">
        <w:t>Figure 5.3.13.1-5: RRC connection resume, network reject</w:t>
      </w:r>
    </w:p>
    <w:p w14:paraId="719D8853" w14:textId="2D117469" w:rsidR="00394471" w:rsidRPr="00D27132" w:rsidRDefault="00394471" w:rsidP="00394471">
      <w:r w:rsidRPr="00D27132">
        <w:t>The purpose of this procedure is to resume a suspended RRC connection, including resuming SRB(s)</w:t>
      </w:r>
      <w:ins w:id="2561" w:author="CR#2949r1" w:date="2022-03-30T23:33:00Z">
        <w:r w:rsidR="00214323">
          <w:t>,</w:t>
        </w:r>
      </w:ins>
      <w:del w:id="2562" w:author="CR#2949r1" w:date="2022-03-30T23:33:00Z">
        <w:r w:rsidRPr="00D27132" w:rsidDel="00214323">
          <w:delText xml:space="preserve"> and</w:delText>
        </w:r>
      </w:del>
      <w:r w:rsidRPr="00D27132">
        <w:t xml:space="preserve"> DRB(s) </w:t>
      </w:r>
      <w:ins w:id="2563" w:author="CR#2949r1" w:date="2022-03-30T23:33:00Z">
        <w:r w:rsidR="00214323">
          <w:t>and multicast MRB(s)</w:t>
        </w:r>
        <w:r w:rsidR="00214323" w:rsidRPr="00D27132">
          <w:t xml:space="preserve"> </w:t>
        </w:r>
      </w:ins>
      <w:r w:rsidRPr="00D27132">
        <w:t>or perform an RNA update.</w:t>
      </w:r>
      <w:ins w:id="2564" w:author="CR#2937r1" w:date="2022-03-30T18:46:00Z">
        <w:r w:rsidR="0070235D">
          <w:t xml:space="preserve"> This procedure is also used to initiate SDT in RRC_INACTIVE.</w:t>
        </w:r>
      </w:ins>
    </w:p>
    <w:p w14:paraId="4383BCC8" w14:textId="28DD076E" w:rsidR="00394471" w:rsidRPr="00D27132" w:rsidRDefault="00394471" w:rsidP="00394471">
      <w:pPr>
        <w:pStyle w:val="Heading4"/>
      </w:pPr>
      <w:bookmarkStart w:id="2565" w:name="_Toc60776832"/>
      <w:bookmarkStart w:id="2566"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2565"/>
      <w:ins w:id="2567" w:author="CR#2910r2" w:date="2022-03-25T11:36:00Z">
        <w:r w:rsidR="00CD4D14">
          <w:t>/discovery</w:t>
        </w:r>
      </w:ins>
      <w:r w:rsidR="00910AE7" w:rsidRPr="00D27132">
        <w:t xml:space="preserve">/V2X </w:t>
      </w:r>
      <w:proofErr w:type="spellStart"/>
      <w:r w:rsidR="00910AE7" w:rsidRPr="00D27132">
        <w:t>sidelink</w:t>
      </w:r>
      <w:proofErr w:type="spellEnd"/>
      <w:r w:rsidR="00910AE7" w:rsidRPr="00D27132">
        <w:t xml:space="preserve"> communication</w:t>
      </w:r>
      <w:bookmarkEnd w:id="2566"/>
    </w:p>
    <w:p w14:paraId="2FEE1C66" w14:textId="7EA68D2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ins w:id="2568" w:author="CR#2910r2" w:date="2022-03-25T11:36:00Z">
        <w:r w:rsidR="00CD4D14">
          <w:t>/discovery</w:t>
        </w:r>
      </w:ins>
      <w:r w:rsidRPr="00D27132">
        <w:t xml:space="preserve"> an RRC connection is resumed only in the following cases:</w:t>
      </w:r>
    </w:p>
    <w:p w14:paraId="5CC4436E" w14:textId="0E13E33A"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ins w:id="2569" w:author="CR#2910r2" w:date="2022-03-25T11:36:00Z">
        <w:r w:rsidR="00CD4D14">
          <w:t>/discovery</w:t>
        </w:r>
      </w:ins>
      <w:r w:rsidRPr="00D27132">
        <w:t xml:space="preserve"> and related data is available for transmission:</w:t>
      </w:r>
    </w:p>
    <w:p w14:paraId="0651AEA3" w14:textId="77777777" w:rsidR="00CD4D14" w:rsidRDefault="00394471" w:rsidP="00CD4D14">
      <w:pPr>
        <w:pStyle w:val="B2"/>
        <w:rPr>
          <w:ins w:id="2570" w:author="CR#2910r2" w:date="2022-03-25T11:36:00Z"/>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ins w:id="2571" w:author="CR#2910r2" w:date="2022-03-25T11:36:00Z">
        <w:r w:rsidR="00CD4D14">
          <w:rPr>
            <w:lang w:eastAsia="zh-CN"/>
          </w:rPr>
          <w:t xml:space="preserve"> or</w:t>
        </w:r>
      </w:ins>
    </w:p>
    <w:p w14:paraId="06A563F5" w14:textId="77777777" w:rsidR="00CD4D14" w:rsidRDefault="00CD4D14">
      <w:pPr>
        <w:pStyle w:val="B2"/>
        <w:rPr>
          <w:ins w:id="2572" w:author="CR#2910r2" w:date="2022-03-25T11:36:00Z"/>
          <w:lang w:eastAsia="zh-CN"/>
        </w:rPr>
        <w:pPrChange w:id="2573" w:author="CR#2910r2" w:date="2022-03-25T11:36:00Z">
          <w:pPr>
            <w:ind w:left="851" w:hanging="284"/>
          </w:pPr>
        </w:pPrChange>
      </w:pPr>
      <w:ins w:id="2574" w:author="CR#2910r2" w:date="2022-03-25T11:36:00Z">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ins>
    </w:p>
    <w:p w14:paraId="11F85F16" w14:textId="77777777" w:rsidR="00CD4D14" w:rsidRDefault="00CD4D14" w:rsidP="00CD4D14">
      <w:pPr>
        <w:rPr>
          <w:ins w:id="2575" w:author="CR#2910r2" w:date="2022-03-25T11:36:00Z"/>
          <w:rFonts w:eastAsia="MS Mincho"/>
        </w:rPr>
      </w:pPr>
      <w:ins w:id="2576" w:author="CR#2910r2" w:date="2022-03-25T11:36:00Z">
        <w:r>
          <w:rPr>
            <w:rFonts w:eastAsia="MS Mincho"/>
          </w:rPr>
          <w:t>For L2 U2N Relay UE in RRC_INACTIVE, an RRC connection establishment is resumed in the following cases:</w:t>
        </w:r>
      </w:ins>
    </w:p>
    <w:p w14:paraId="705BACA6" w14:textId="16C0954C" w:rsidR="00394471" w:rsidRPr="00D27132" w:rsidRDefault="00CD4D14">
      <w:pPr>
        <w:pStyle w:val="B1"/>
        <w:rPr>
          <w:lang w:eastAsia="zh-CN"/>
        </w:rPr>
        <w:pPrChange w:id="2577" w:author="CR#2910r2" w:date="2022-03-25T11:37:00Z">
          <w:pPr>
            <w:pStyle w:val="B2"/>
          </w:pPr>
        </w:pPrChange>
      </w:pPr>
      <w:ins w:id="2578" w:author="CR#2910r2" w:date="2022-03-25T11:36:00Z">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w:t>
        </w:r>
      </w:ins>
      <w:ins w:id="2579" w:author="CR#2910r2" w:date="2022-03-28T00:12:00Z">
        <w:r w:rsidR="003050BB">
          <w:t>9.2.4</w:t>
        </w:r>
      </w:ins>
      <w:ins w:id="2580" w:author="CR#2910r2" w:date="2022-03-25T11:37:00Z">
        <w:r>
          <w:t>;</w:t>
        </w:r>
      </w:ins>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3D4DC9D3" w14:textId="77777777" w:rsidR="0070235D" w:rsidRDefault="0070235D" w:rsidP="0070235D">
      <w:pPr>
        <w:pStyle w:val="Heading4"/>
        <w:rPr>
          <w:ins w:id="2581" w:author="CR#2937r1" w:date="2022-03-30T18:46:00Z"/>
        </w:rPr>
      </w:pPr>
      <w:bookmarkStart w:id="2582" w:name="_Hlk85563926"/>
      <w:bookmarkStart w:id="2583" w:name="_Toc60776833"/>
      <w:bookmarkStart w:id="2584" w:name="_Toc90650705"/>
      <w:ins w:id="2585" w:author="CR#2937r1" w:date="2022-03-30T18:46:00Z">
        <w:r>
          <w:t>5.3.13.1b</w:t>
        </w:r>
        <w:r>
          <w:tab/>
          <w:t>Conditions for initiating SDT</w:t>
        </w:r>
      </w:ins>
    </w:p>
    <w:bookmarkEnd w:id="2582"/>
    <w:p w14:paraId="6C448535" w14:textId="77777777" w:rsidR="0070235D" w:rsidRDefault="0070235D" w:rsidP="0070235D">
      <w:pPr>
        <w:rPr>
          <w:ins w:id="2586" w:author="CR#2937r1" w:date="2022-03-30T18:46:00Z"/>
        </w:rPr>
      </w:pPr>
      <w:ins w:id="2587" w:author="CR#2937r1" w:date="2022-03-30T18:46:00Z">
        <w:r>
          <w:t>A UE in RRC_INACTIVE initiates the resume procedure for SDT when all of the following conditions are fulfilled:</w:t>
        </w:r>
      </w:ins>
    </w:p>
    <w:p w14:paraId="1BB72F21" w14:textId="7F7B5D16" w:rsidR="0070235D" w:rsidRDefault="0070235D" w:rsidP="0070235D">
      <w:pPr>
        <w:pStyle w:val="B1"/>
        <w:rPr>
          <w:ins w:id="2588" w:author="CR#2937r1" w:date="2022-03-30T18:46:00Z"/>
        </w:rPr>
      </w:pPr>
      <w:ins w:id="2589" w:author="CR#2937r1" w:date="2022-03-30T18:46:00Z">
        <w:r>
          <w:t>1&gt;</w:t>
        </w:r>
        <w:r>
          <w:tab/>
          <w:t>the upper layers request resumption of RRC connection; and</w:t>
        </w:r>
      </w:ins>
    </w:p>
    <w:p w14:paraId="5D97B59E" w14:textId="697C7488" w:rsidR="0070235D" w:rsidRDefault="0070235D" w:rsidP="0070235D">
      <w:pPr>
        <w:pStyle w:val="B1"/>
        <w:rPr>
          <w:ins w:id="2590" w:author="CR#2937r1" w:date="2022-03-30T18:46:00Z"/>
        </w:rPr>
      </w:pPr>
      <w:ins w:id="2591" w:author="CR#2937r1" w:date="2022-03-30T18:46:00Z">
        <w:r>
          <w:t>1&gt;</w:t>
        </w:r>
      </w:ins>
      <w:ins w:id="2592" w:author="CR#2937r1" w:date="2022-03-30T18:47:00Z">
        <w:r>
          <w:tab/>
        </w:r>
      </w:ins>
      <w:ins w:id="2593" w:author="CR#2937r1" w:date="2022-03-30T18:46:00Z">
        <w:r>
          <w:rPr>
            <w:i/>
            <w:iCs/>
          </w:rPr>
          <w:t>SIB1</w:t>
        </w:r>
        <w:r>
          <w:t xml:space="preserve"> includes </w:t>
        </w:r>
        <w:proofErr w:type="spellStart"/>
        <w:r>
          <w:rPr>
            <w:i/>
            <w:iCs/>
          </w:rPr>
          <w:t>sdt-ConfigCommon</w:t>
        </w:r>
        <w:proofErr w:type="spellEnd"/>
        <w:r>
          <w:t>; and</w:t>
        </w:r>
      </w:ins>
    </w:p>
    <w:p w14:paraId="201F43D2" w14:textId="264B59CB" w:rsidR="0070235D" w:rsidRDefault="0070235D" w:rsidP="0070235D">
      <w:pPr>
        <w:pStyle w:val="B1"/>
        <w:rPr>
          <w:ins w:id="2594" w:author="CR#2937r1" w:date="2022-03-30T18:46:00Z"/>
          <w:del w:id="2595" w:author="Rapp3(ZTE)" w:date="2022-03-09T10:44:00Z"/>
        </w:rPr>
      </w:pPr>
      <w:ins w:id="2596" w:author="CR#2937r1" w:date="2022-03-30T18:46:00Z">
        <w:r>
          <w:t>1&gt;</w:t>
        </w:r>
      </w:ins>
      <w:ins w:id="2597" w:author="CR#2937r1" w:date="2022-03-30T18:47:00Z">
        <w:r>
          <w:tab/>
        </w:r>
      </w:ins>
      <w:proofErr w:type="spellStart"/>
      <w:ins w:id="2598" w:author="CR#2937r1" w:date="2022-03-30T18:46:00Z">
        <w:r>
          <w:rPr>
            <w:i/>
            <w:iCs/>
          </w:rPr>
          <w:t>sdt</w:t>
        </w:r>
        <w:proofErr w:type="spellEnd"/>
        <w:r>
          <w:rPr>
            <w:i/>
            <w:iCs/>
          </w:rPr>
          <w:t>-Config</w:t>
        </w:r>
        <w:r>
          <w:t xml:space="preserve"> is configured; and</w:t>
        </w:r>
      </w:ins>
    </w:p>
    <w:p w14:paraId="6A798576" w14:textId="7A70D247" w:rsidR="0070235D" w:rsidRDefault="0070235D" w:rsidP="0070235D">
      <w:pPr>
        <w:pStyle w:val="B1"/>
        <w:rPr>
          <w:ins w:id="2599" w:author="CR#2937r1" w:date="2022-03-30T18:46:00Z"/>
        </w:rPr>
      </w:pPr>
      <w:ins w:id="2600" w:author="CR#2937r1" w:date="2022-03-30T18:46:00Z">
        <w:r>
          <w:t>1&gt;</w:t>
        </w:r>
      </w:ins>
      <w:ins w:id="2601" w:author="CR#2937r1" w:date="2022-03-30T18:47:00Z">
        <w:r>
          <w:tab/>
        </w:r>
      </w:ins>
      <w:ins w:id="2602" w:author="CR#2937r1" w:date="2022-03-30T18:46:00Z">
        <w:r>
          <w:t>all the pending data in UL is mapped to the radio bearers configured for SDT; and</w:t>
        </w:r>
      </w:ins>
    </w:p>
    <w:p w14:paraId="5301E638" w14:textId="54FB14BD" w:rsidR="0070235D" w:rsidRDefault="0070235D" w:rsidP="0070235D">
      <w:pPr>
        <w:pStyle w:val="B1"/>
        <w:rPr>
          <w:ins w:id="2603" w:author="CR#2937r1" w:date="2022-03-30T18:46:00Z"/>
        </w:rPr>
      </w:pPr>
      <w:ins w:id="2604" w:author="CR#2937r1" w:date="2022-03-30T18:46:00Z">
        <w:r>
          <w:t>1&gt;</w:t>
        </w:r>
      </w:ins>
      <w:ins w:id="2605" w:author="CR#2937r1" w:date="2022-03-30T18:47:00Z">
        <w:r>
          <w:tab/>
        </w:r>
      </w:ins>
      <w:ins w:id="2606" w:author="CR#2937r1" w:date="2022-03-30T18:46:00Z">
        <w:r>
          <w:t>lower layers indicate that conditions for initiating SDT as specified in TS 38.321 [3] are fulfilled.</w:t>
        </w:r>
      </w:ins>
    </w:p>
    <w:p w14:paraId="29562333" w14:textId="77777777" w:rsidR="00394471" w:rsidRPr="00D27132" w:rsidRDefault="00394471" w:rsidP="00394471">
      <w:pPr>
        <w:pStyle w:val="Heading4"/>
      </w:pPr>
      <w:r w:rsidRPr="00D27132">
        <w:t>5.3.13.2</w:t>
      </w:r>
      <w:r w:rsidRPr="00D27132">
        <w:tab/>
        <w:t>Initiation</w:t>
      </w:r>
      <w:bookmarkEnd w:id="2583"/>
      <w:bookmarkEnd w:id="2584"/>
    </w:p>
    <w:p w14:paraId="68912E52" w14:textId="27D5842C" w:rsidR="00394471" w:rsidRPr="00D27132" w:rsidRDefault="00394471" w:rsidP="00394471">
      <w:r w:rsidRPr="00D27132">
        <w:t xml:space="preserve">The UE initiates the procedure when upper layers or AS (when responding to RAN paging, upon triggering RNA updates while the UE is in RRC_INACTIVE, </w:t>
      </w:r>
      <w:del w:id="2607" w:author="CR#2937r1" w:date="2022-03-30T18:47:00Z">
        <w:r w:rsidRPr="00D27132" w:rsidDel="0070235D">
          <w:delText xml:space="preserve">or </w:delText>
        </w:r>
      </w:del>
      <w:r w:rsidRPr="00D27132">
        <w:t xml:space="preserve">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ins w:id="2608" w:author="CR#2937r1" w:date="2022-03-30T18:47:00Z">
        <w:r w:rsidR="0070235D">
          <w:t xml:space="preserve"> or for initiating SDT as specified in sub-clause 5.3.13.1b</w:t>
        </w:r>
      </w:ins>
      <w:r w:rsidRPr="00D27132">
        <w:t>.</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lastRenderedPageBreak/>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222A0A6F" w:rsidR="00394471" w:rsidRPr="00D27132" w:rsidRDefault="00394471" w:rsidP="00394471">
      <w:pPr>
        <w:pStyle w:val="NO"/>
        <w:rPr>
          <w:lang w:eastAsia="zh-CN"/>
        </w:rPr>
      </w:pPr>
      <w:r w:rsidRPr="00D27132">
        <w:rPr>
          <w:lang w:eastAsia="zh-CN"/>
        </w:rPr>
        <w:t>NOTE</w:t>
      </w:r>
      <w:ins w:id="2609" w:author="CR#2910r2" w:date="2022-03-25T11:37:00Z">
        <w:r w:rsidR="00CD4D14">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6A6BD4E0" w14:textId="75168613" w:rsidR="00CD4D14" w:rsidRPr="00EF164A" w:rsidRDefault="00CD4D14" w:rsidP="00CD4D14">
      <w:pPr>
        <w:pStyle w:val="NO"/>
        <w:rPr>
          <w:ins w:id="2610" w:author="CR#2910r2" w:date="2022-03-25T11:38:00Z"/>
          <w:rFonts w:eastAsia="DengXian"/>
          <w:lang w:eastAsia="zh-CN"/>
        </w:rPr>
      </w:pPr>
      <w:ins w:id="2611" w:author="CR#2910r2" w:date="2022-03-25T11:38: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proofErr w:type="spellStart"/>
        <w:r>
          <w:rPr>
            <w:i/>
          </w:rPr>
          <w:t>resume</w:t>
        </w:r>
        <w:r w:rsidRPr="00D27132">
          <w:rPr>
            <w:i/>
          </w:rPr>
          <w: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valu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from the UE Inactive AS context, if stored;</w:t>
      </w:r>
    </w:p>
    <w:p w14:paraId="0AAE0188" w14:textId="77777777" w:rsidR="0064192E" w:rsidRPr="00A878B6" w:rsidRDefault="0064192E" w:rsidP="0064192E">
      <w:pPr>
        <w:pStyle w:val="B1"/>
        <w:rPr>
          <w:ins w:id="2612" w:author="CR#2952r3" w:date="2022-03-31T15:28:00Z"/>
        </w:rPr>
      </w:pPr>
      <w:ins w:id="2613" w:author="CR#2952r3" w:date="2022-03-31T15:28:00Z">
        <w:r w:rsidRPr="00A878B6">
          <w:lastRenderedPageBreak/>
          <w:t>1&gt;</w:t>
        </w:r>
        <w:r w:rsidRPr="00A878B6">
          <w:tab/>
          <w:t xml:space="preserve">if the UE performs connection resumption in a different cell than the cell </w:t>
        </w:r>
        <w:r>
          <w:t>where</w:t>
        </w:r>
        <w:r w:rsidRPr="00A878B6">
          <w:t xml:space="preserve"> </w:t>
        </w:r>
        <w:proofErr w:type="spellStart"/>
        <w:r w:rsidRPr="00FA1C5A">
          <w:rPr>
            <w:i/>
            <w:lang w:val="en-US"/>
          </w:rPr>
          <w:t>srs-PosRRC-InactiveConfig</w:t>
        </w:r>
        <w:proofErr w:type="spellEnd"/>
        <w:r>
          <w:t xml:space="preserve"> was </w:t>
        </w:r>
        <w:r w:rsidRPr="00A878B6">
          <w:t>configured</w:t>
        </w:r>
        <w:r>
          <w:t>;</w:t>
        </w:r>
      </w:ins>
    </w:p>
    <w:p w14:paraId="507D7B53" w14:textId="5B57B37B" w:rsidR="0064192E" w:rsidRDefault="0064192E" w:rsidP="0064192E">
      <w:pPr>
        <w:pStyle w:val="B2"/>
        <w:rPr>
          <w:ins w:id="2614" w:author="CR#2952r3" w:date="2022-03-31T15:28:00Z"/>
        </w:rPr>
      </w:pPr>
      <w:ins w:id="2615" w:author="CR#2952r3" w:date="2022-03-31T15:28:00Z">
        <w:r w:rsidRPr="00444DD9">
          <w:t>2&gt;</w:t>
        </w:r>
        <w:r>
          <w:tab/>
        </w:r>
        <w:r w:rsidRPr="00444DD9">
          <w:t xml:space="preserve">release </w:t>
        </w:r>
        <w:proofErr w:type="spellStart"/>
        <w:r w:rsidRPr="00444DD9">
          <w:rPr>
            <w:i/>
          </w:rPr>
          <w:t>srs-PosRRC-InactiveConfig</w:t>
        </w:r>
        <w:proofErr w:type="spellEnd"/>
        <w:r>
          <w:rPr>
            <w:i/>
          </w:rPr>
          <w:t xml:space="preserve">, </w:t>
        </w:r>
        <w:r w:rsidRPr="008A43E5">
          <w:t xml:space="preserve">if </w:t>
        </w:r>
        <w:r w:rsidRPr="00444DD9">
          <w:t>configured</w:t>
        </w:r>
        <w:r>
          <w:t>;</w:t>
        </w:r>
      </w:ins>
    </w:p>
    <w:p w14:paraId="78F0EC7A" w14:textId="35C66BD3" w:rsidR="0064192E" w:rsidRPr="00D27132" w:rsidRDefault="0064192E" w:rsidP="0064192E">
      <w:pPr>
        <w:pStyle w:val="EditorsNote"/>
        <w:rPr>
          <w:ins w:id="2616" w:author="CR#2952r3" w:date="2022-03-31T15:28:00Z"/>
        </w:rPr>
      </w:pPr>
      <w:ins w:id="2617" w:author="CR#2952r3" w:date="2022-03-31T15:28:00Z">
        <w:r>
          <w:rPr>
            <w:noProof/>
          </w:rPr>
          <w:t>Editor’s Note:</w:t>
        </w:r>
        <w:r>
          <w:rPr>
            <w:noProof/>
          </w:rPr>
          <w:tab/>
          <w:t xml:space="preserve">This agreement/clause may not be needed because we have this </w:t>
        </w:r>
        <w:r w:rsidRPr="006F2F62">
          <w:rPr>
            <w:noProof/>
          </w:rPr>
          <w:t>a</w:t>
        </w:r>
        <w:proofErr w:type="spellStart"/>
        <w:r>
          <w:t>greement</w:t>
        </w:r>
        <w:proofErr w:type="spellEnd"/>
        <w:r>
          <w:t xml:space="preserve"> </w:t>
        </w:r>
        <w:r w:rsidRPr="0099723D">
          <w:rPr>
            <w:noProof/>
          </w:rPr>
          <w:t>TA timer configuration is invalidated upon any cell reselection</w:t>
        </w:r>
        <w:r>
          <w:rPr>
            <w:noProof/>
          </w:rPr>
          <w:t xml:space="preserve">; see </w:t>
        </w:r>
      </w:ins>
      <w:ins w:id="2618" w:author="CR#2952r3" w:date="2022-03-31T22:39:00Z">
        <w:r w:rsidR="009B1D75">
          <w:rPr>
            <w:noProof/>
          </w:rPr>
          <w:t>5.7.15</w:t>
        </w:r>
      </w:ins>
      <w:ins w:id="2619" w:author="CR#2952r3" w:date="2022-03-31T15:28:00Z">
        <w:r w:rsidRPr="0099723D">
          <w:rPr>
            <w:noProof/>
          </w:rPr>
          <w:t>.</w:t>
        </w:r>
      </w:ins>
    </w:p>
    <w:p w14:paraId="57C47B36" w14:textId="6717FA20" w:rsidR="00CD4D14" w:rsidRDefault="00CD4D14" w:rsidP="00CD4D14">
      <w:pPr>
        <w:pStyle w:val="B1"/>
        <w:rPr>
          <w:ins w:id="2620" w:author="CR#2910r2" w:date="2022-03-25T11:38:00Z"/>
        </w:rPr>
      </w:pPr>
      <w:ins w:id="2621" w:author="CR#2910r2" w:date="2022-03-25T11:38:00Z">
        <w:r>
          <w:t>1&gt;</w:t>
        </w:r>
        <w:r>
          <w:tab/>
          <w:t>if the UE is connected with a L2 U2N Relay UE via PC5-RRC connection (i.e. the UE is a L2 U2N Remote UE):</w:t>
        </w:r>
      </w:ins>
    </w:p>
    <w:p w14:paraId="27B79BE3" w14:textId="3D310D00" w:rsidR="00CD4D14" w:rsidRDefault="00CD4D14" w:rsidP="00CD4D14">
      <w:pPr>
        <w:pStyle w:val="B2"/>
        <w:rPr>
          <w:ins w:id="2622" w:author="CR#2910r2" w:date="2022-03-25T11:38:00Z"/>
          <w:rFonts w:eastAsia="DengXian"/>
          <w:lang w:eastAsia="zh-CN"/>
        </w:rPr>
      </w:pPr>
      <w:ins w:id="2623" w:author="CR#2910r2" w:date="2022-03-25T11:38:00Z">
        <w:r>
          <w:rPr>
            <w:rFonts w:eastAsia="DengXian"/>
            <w:lang w:eastAsia="zh-CN"/>
          </w:rPr>
          <w:t>2&gt;</w:t>
        </w:r>
        <w:r>
          <w:rPr>
            <w:rFonts w:eastAsia="DengXian"/>
            <w:lang w:eastAsia="zh-CN"/>
          </w:rPr>
          <w:tab/>
          <w:t xml:space="preserve">apply the default configuration of SL-RLC1 as defined in </w:t>
        </w:r>
      </w:ins>
      <w:ins w:id="2624" w:author="CR#2910r2" w:date="2022-03-28T00:12:00Z">
        <w:r w:rsidR="003050BB">
          <w:rPr>
            <w:rFonts w:eastAsia="DengXian"/>
            <w:lang w:eastAsia="zh-CN"/>
          </w:rPr>
          <w:t>9.2.4</w:t>
        </w:r>
      </w:ins>
      <w:ins w:id="2625" w:author="CR#2910r2" w:date="2022-03-25T11:38:00Z">
        <w:r>
          <w:rPr>
            <w:rFonts w:eastAsia="DengXian"/>
            <w:lang w:eastAsia="zh-CN"/>
          </w:rPr>
          <w:t xml:space="preserve"> for SRB1;</w:t>
        </w:r>
      </w:ins>
    </w:p>
    <w:p w14:paraId="49E42210" w14:textId="10CB8AA6" w:rsidR="00CD4D14" w:rsidRDefault="00CD4D14" w:rsidP="00CD4D14">
      <w:pPr>
        <w:pStyle w:val="B2"/>
        <w:rPr>
          <w:ins w:id="2626" w:author="CR#2910r2" w:date="2022-03-25T11:38:00Z"/>
        </w:rPr>
      </w:pPr>
      <w:ins w:id="2627" w:author="CR#2910r2" w:date="2022-03-25T11:38:00Z">
        <w:r>
          <w:t>2&gt;</w:t>
        </w:r>
        <w:r>
          <w:tab/>
          <w:t>apply the default PDCP configuration defined in 9.2.1 for SRB1;</w:t>
        </w:r>
      </w:ins>
    </w:p>
    <w:p w14:paraId="4FFBAE68" w14:textId="77777777" w:rsidR="00CD4D14" w:rsidRDefault="00CD4D14" w:rsidP="00CD4D14">
      <w:pPr>
        <w:pStyle w:val="B1"/>
        <w:rPr>
          <w:ins w:id="2628" w:author="CR#2910r2" w:date="2022-03-25T11:38:00Z"/>
        </w:rPr>
      </w:pPr>
      <w:ins w:id="2629" w:author="CR#2910r2" w:date="2022-03-25T11:38:00Z">
        <w:r>
          <w:t>1&gt; else:</w:t>
        </w:r>
      </w:ins>
    </w:p>
    <w:p w14:paraId="24872B42" w14:textId="46BB1B14" w:rsidR="00394471" w:rsidRPr="00D27132" w:rsidRDefault="00CD4D14">
      <w:pPr>
        <w:pStyle w:val="B2"/>
        <w:pPrChange w:id="2630" w:author="CR#2910r2" w:date="2022-03-25T11:39:00Z">
          <w:pPr>
            <w:pStyle w:val="B1"/>
          </w:pPr>
        </w:pPrChange>
      </w:pPr>
      <w:ins w:id="2631" w:author="CR#2910r2" w:date="2022-03-25T11:38:00Z">
        <w:r>
          <w:t>2</w:t>
        </w:r>
      </w:ins>
      <w:del w:id="2632" w:author="CR#2910r2" w:date="2022-03-25T11:38:00Z">
        <w:r w:rsidR="00394471" w:rsidRPr="00D27132" w:rsidDel="00CD4D14">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7093540C" w14:textId="765404D7" w:rsidR="00394471" w:rsidRPr="00D27132" w:rsidRDefault="00CD4D14">
      <w:pPr>
        <w:pStyle w:val="B2"/>
        <w:pPrChange w:id="2633" w:author="CR#2910r2" w:date="2022-03-25T11:39:00Z">
          <w:pPr>
            <w:pStyle w:val="B1"/>
          </w:pPr>
        </w:pPrChange>
      </w:pPr>
      <w:ins w:id="2634" w:author="CR#2910r2" w:date="2022-03-25T11:38:00Z">
        <w:r>
          <w:t>2</w:t>
        </w:r>
      </w:ins>
      <w:del w:id="2635" w:author="CR#2910r2" w:date="2022-03-25T11:38:00Z">
        <w:r w:rsidR="00394471" w:rsidRPr="00D27132" w:rsidDel="00CD4D14">
          <w:delText>1</w:delText>
        </w:r>
      </w:del>
      <w:r w:rsidR="00394471" w:rsidRPr="00D27132">
        <w:t>&gt;</w:t>
      </w:r>
      <w:r w:rsidR="00394471" w:rsidRPr="00D27132">
        <w:tab/>
        <w:t>apply the default SRB1 configuration as specified in 9.2.1;</w:t>
      </w:r>
    </w:p>
    <w:p w14:paraId="5F0C3EBA" w14:textId="769D577C" w:rsidR="00394471" w:rsidRPr="00D27132" w:rsidRDefault="00CD4D14">
      <w:pPr>
        <w:pStyle w:val="B2"/>
        <w:pPrChange w:id="2636" w:author="CR#2910r2" w:date="2022-03-25T11:39:00Z">
          <w:pPr>
            <w:pStyle w:val="B1"/>
          </w:pPr>
        </w:pPrChange>
      </w:pPr>
      <w:ins w:id="2637" w:author="CR#2910r2" w:date="2022-03-25T11:38:00Z">
        <w:r>
          <w:t>2</w:t>
        </w:r>
      </w:ins>
      <w:del w:id="2638" w:author="CR#2910r2" w:date="2022-03-25T11:38:00Z">
        <w:r w:rsidR="00394471" w:rsidRPr="00D27132" w:rsidDel="00CD4D14">
          <w:delText>1</w:delText>
        </w:r>
      </w:del>
      <w:r w:rsidR="00394471" w:rsidRPr="00D27132">
        <w:t>&gt;</w:t>
      </w:r>
      <w:r w:rsidR="00394471"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4474DA08" w14:textId="77777777" w:rsidR="00B623BD" w:rsidRPr="00D27132" w:rsidRDefault="00B623BD" w:rsidP="00B623BD">
      <w:pPr>
        <w:pStyle w:val="B1"/>
        <w:rPr>
          <w:ins w:id="2639" w:author="CR#2924r3" w:date="2022-03-29T23:23:00Z"/>
        </w:rPr>
      </w:pPr>
      <w:ins w:id="2640" w:author="CR#2924r3" w:date="2022-03-29T23:23:00Z">
        <w:r w:rsidRPr="00D27132">
          <w:t>1&gt;</w:t>
        </w:r>
        <w:r w:rsidRPr="00D27132">
          <w:tab/>
          <w:t xml:space="preserve">release </w:t>
        </w:r>
        <w:proofErr w:type="spellStart"/>
        <w:r w:rsidRPr="00722369">
          <w:rPr>
            <w:rFonts w:eastAsia="DengXian" w:hint="eastAsia"/>
            <w:i/>
            <w:iCs/>
            <w:lang w:eastAsia="zh-CN"/>
          </w:rPr>
          <w:t>rlm-Relaxation</w:t>
        </w:r>
        <w:r w:rsidRPr="00722369">
          <w:rPr>
            <w:i/>
            <w:iCs/>
          </w:rPr>
          <w:t>ReportingConfig</w:t>
        </w:r>
        <w:proofErr w:type="spellEnd"/>
        <w:r w:rsidRPr="00D27132">
          <w:t xml:space="preserve"> for all configured cell groups from the UE Inactive AS context, if stored;</w:t>
        </w:r>
      </w:ins>
    </w:p>
    <w:p w14:paraId="51DD38D3" w14:textId="77777777" w:rsidR="00B623BD" w:rsidRDefault="00B623BD" w:rsidP="00B623BD">
      <w:pPr>
        <w:pStyle w:val="B1"/>
        <w:rPr>
          <w:ins w:id="2641" w:author="CR#2924r3" w:date="2022-03-29T23:23:00Z"/>
        </w:rPr>
      </w:pPr>
      <w:ins w:id="2642" w:author="CR#2924r3" w:date="2022-03-29T23:23:00Z">
        <w:r w:rsidRPr="00D27132">
          <w:t>1&gt;</w:t>
        </w:r>
        <w:r w:rsidRPr="00D27132">
          <w:tab/>
          <w:t>stop all instances of timer T34</w:t>
        </w:r>
        <w:r>
          <w:t>x</w:t>
        </w:r>
        <w:r w:rsidRPr="00D27132">
          <w:t>, if running;</w:t>
        </w:r>
      </w:ins>
    </w:p>
    <w:p w14:paraId="2ED9E147" w14:textId="77777777" w:rsidR="00B623BD" w:rsidRPr="00D27132" w:rsidRDefault="00B623BD" w:rsidP="00B623BD">
      <w:pPr>
        <w:pStyle w:val="B1"/>
        <w:rPr>
          <w:ins w:id="2643" w:author="CR#2924r3" w:date="2022-03-29T23:23:00Z"/>
        </w:rPr>
      </w:pPr>
      <w:ins w:id="2644" w:author="CR#2924r3" w:date="2022-03-29T23:23:00Z">
        <w:r w:rsidRPr="00D27132">
          <w:t>1&gt;</w:t>
        </w:r>
        <w:r w:rsidRPr="00D27132">
          <w:tab/>
          <w:t xml:space="preserve">release </w:t>
        </w:r>
        <w:r>
          <w:rPr>
            <w:rFonts w:eastAsia="DengXian"/>
            <w:i/>
            <w:iCs/>
            <w:lang w:eastAsia="zh-CN"/>
          </w:rPr>
          <w:t>bfd</w:t>
        </w:r>
        <w:r w:rsidRPr="00722369">
          <w:rPr>
            <w:rFonts w:eastAsia="DengXian" w:hint="eastAsia"/>
            <w:i/>
            <w:iCs/>
            <w:lang w:eastAsia="zh-CN"/>
          </w:rPr>
          <w:t>-</w:t>
        </w:r>
        <w:proofErr w:type="spellStart"/>
        <w:r w:rsidRPr="00722369">
          <w:rPr>
            <w:rFonts w:eastAsia="DengXian" w:hint="eastAsia"/>
            <w:i/>
            <w:iCs/>
            <w:lang w:eastAsia="zh-CN"/>
          </w:rPr>
          <w:t>Relaxation</w:t>
        </w:r>
        <w:r w:rsidRPr="00722369">
          <w:rPr>
            <w:i/>
            <w:iCs/>
          </w:rPr>
          <w:t>ReportingConfig</w:t>
        </w:r>
        <w:proofErr w:type="spellEnd"/>
        <w:r w:rsidRPr="00D27132">
          <w:t xml:space="preserve"> for all configured cell groups from the UE Inactive AS context, if stored;</w:t>
        </w:r>
      </w:ins>
    </w:p>
    <w:p w14:paraId="77A42679" w14:textId="77777777" w:rsidR="00B623BD" w:rsidRPr="00722369" w:rsidRDefault="00B623BD" w:rsidP="00B623BD">
      <w:pPr>
        <w:pStyle w:val="B1"/>
        <w:rPr>
          <w:ins w:id="2645" w:author="CR#2924r3" w:date="2022-03-29T23:23:00Z"/>
        </w:rPr>
      </w:pPr>
      <w:ins w:id="2646" w:author="CR#2924r3" w:date="2022-03-29T23:23:00Z">
        <w:r w:rsidRPr="00D27132">
          <w:t>1&gt;</w:t>
        </w:r>
        <w:r w:rsidRPr="00D27132">
          <w:tab/>
          <w:t>stop all instances of timer T34</w:t>
        </w:r>
        <w:r>
          <w:t>y</w:t>
        </w:r>
        <w:r w:rsidRPr="00D27132">
          <w:t>, if running;</w:t>
        </w:r>
      </w:ins>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6933545C" w14:textId="77777777" w:rsidR="00CF6189" w:rsidRPr="00D27132" w:rsidRDefault="00CF6189" w:rsidP="00CF6189">
      <w:pPr>
        <w:pStyle w:val="B1"/>
      </w:pPr>
      <w:r w:rsidRPr="00D27132">
        <w:lastRenderedPageBreak/>
        <w:t>1&gt;</w:t>
      </w:r>
      <w:r w:rsidRPr="00D27132">
        <w:tab/>
        <w:t xml:space="preserve">release </w:t>
      </w:r>
      <w:proofErr w:type="spellStart"/>
      <w:r w:rsidRPr="00D27132">
        <w:rPr>
          <w:i/>
        </w:rPr>
        <w:t>sensorNameList</w:t>
      </w:r>
      <w:proofErr w:type="spellEnd"/>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2647" w:name="OLE_LINK9"/>
      <w:bookmarkStart w:id="2648" w:name="OLE_LINK10"/>
      <w:proofErr w:type="spellStart"/>
      <w:r w:rsidRPr="00D27132">
        <w:rPr>
          <w:i/>
        </w:rPr>
        <w:t>obtainCommonLocation</w:t>
      </w:r>
      <w:bookmarkEnd w:id="2647"/>
      <w:bookmarkEnd w:id="2648"/>
      <w:proofErr w:type="spellEnd"/>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100622B3" w14:textId="77777777" w:rsidR="00DB6B82" w:rsidRDefault="00DB6B82" w:rsidP="00DB6B82">
      <w:pPr>
        <w:pStyle w:val="B1"/>
        <w:rPr>
          <w:ins w:id="2649" w:author="CR#2954r2" w:date="2022-03-31T23:42:00Z"/>
        </w:rPr>
      </w:pPr>
      <w:ins w:id="2650" w:author="CR#2954r2" w:date="2022-03-31T23:42:00Z">
        <w:r>
          <w:t>1&gt;</w:t>
        </w:r>
        <w:r>
          <w:tab/>
          <w:t>stop timer T346g, if running;</w:t>
        </w:r>
      </w:ins>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1A99FBD1" w14:textId="77777777" w:rsidR="00100C97" w:rsidRDefault="00100C97">
      <w:pPr>
        <w:pStyle w:val="B1"/>
        <w:rPr>
          <w:ins w:id="2651" w:author="CR#2919r1" w:date="2022-03-28T13:46:00Z"/>
        </w:rPr>
        <w:pPrChange w:id="2652" w:author="CR#2919r1" w:date="2022-03-28T13:46:00Z">
          <w:pPr>
            <w:ind w:left="568" w:hanging="284"/>
          </w:pPr>
        </w:pPrChange>
      </w:pPr>
      <w:ins w:id="2653" w:author="CR#2919r1" w:date="2022-03-28T13:46:00Z">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yy, if running;</w:t>
        </w:r>
      </w:ins>
    </w:p>
    <w:p w14:paraId="205E3920" w14:textId="77777777" w:rsidR="00100C97" w:rsidRDefault="00100C97">
      <w:pPr>
        <w:pStyle w:val="B1"/>
        <w:rPr>
          <w:ins w:id="2654" w:author="CR#2919r1" w:date="2022-03-28T13:46:00Z"/>
        </w:rPr>
        <w:pPrChange w:id="2655" w:author="CR#2919r1" w:date="2022-03-28T13:46:00Z">
          <w:pPr>
            <w:ind w:left="568" w:hanging="284"/>
          </w:pPr>
        </w:pPrChange>
      </w:pPr>
      <w:ins w:id="2656" w:author="CR#2919r1" w:date="2022-03-28T13:46:00Z">
        <w:r>
          <w:t>1&gt;</w:t>
        </w:r>
        <w:r>
          <w:tab/>
          <w:t xml:space="preserve">release </w:t>
        </w:r>
        <w:proofErr w:type="spellStart"/>
        <w:r>
          <w:rPr>
            <w:bCs/>
            <w:i/>
          </w:rPr>
          <w:t>musim-LeaveAssistanceConfig</w:t>
        </w:r>
        <w:proofErr w:type="spellEnd"/>
        <w:r>
          <w:t xml:space="preserve"> from the UE Inactive AS context, if stored;</w:t>
        </w:r>
      </w:ins>
    </w:p>
    <w:p w14:paraId="3D0B5A61" w14:textId="48A107FD" w:rsidR="00CD4D14" w:rsidRDefault="00CD4D14" w:rsidP="00CD4D14">
      <w:pPr>
        <w:pStyle w:val="B1"/>
        <w:rPr>
          <w:ins w:id="2657" w:author="CR#2910r2" w:date="2022-03-25T11:39:00Z"/>
        </w:rPr>
      </w:pPr>
      <w:ins w:id="2658" w:author="CR#2910r2" w:date="2022-03-25T11:39:00Z">
        <w:r>
          <w:t>1&gt;</w:t>
        </w:r>
        <w:r>
          <w:tab/>
          <w:t>if the UE is connected with a L2 U2N Relay UE via PC5-RRC connection (i.e. the UE is a L2 U2N Remote UE):</w:t>
        </w:r>
      </w:ins>
    </w:p>
    <w:p w14:paraId="779703FE" w14:textId="77777777" w:rsidR="00CD4D14" w:rsidRDefault="00CD4D14" w:rsidP="00CD4D14">
      <w:pPr>
        <w:pStyle w:val="B2"/>
        <w:rPr>
          <w:ins w:id="2659" w:author="CR#2910r2" w:date="2022-03-25T11:39:00Z"/>
        </w:rPr>
      </w:pPr>
      <w:ins w:id="2660" w:author="CR#2910r2" w:date="2022-03-25T11:39:00Z">
        <w:r>
          <w:t>2&gt;</w:t>
        </w:r>
        <w:r>
          <w:tab/>
          <w:t xml:space="preserve">apply the specified configuration of </w:t>
        </w:r>
        <w:r>
          <w:rPr>
            <w:rFonts w:eastAsia="DengXian"/>
            <w:lang w:eastAsia="zh-CN"/>
          </w:rPr>
          <w:t xml:space="preserve">SL-RLC0 </w:t>
        </w:r>
        <w:r>
          <w:t>used for the delivery of RRC message over SRB0 as specified in 9.1.1.4;</w:t>
        </w:r>
      </w:ins>
    </w:p>
    <w:p w14:paraId="77810F6C" w14:textId="1BB4DEC2" w:rsidR="00CD4D14" w:rsidRDefault="00CD4D14" w:rsidP="00CD4D14">
      <w:pPr>
        <w:pStyle w:val="B2"/>
        <w:rPr>
          <w:ins w:id="2661" w:author="CR#2910r2" w:date="2022-03-25T11:39:00Z"/>
        </w:rPr>
      </w:pPr>
      <w:ins w:id="2662" w:author="CR#2910r2" w:date="2022-03-25T11:39:00Z">
        <w:r>
          <w:t>2&gt;</w:t>
        </w:r>
        <w:r>
          <w:tab/>
          <w:t>apply the SDAP configuration and PDCP configuration as specified in 9.1.1.2 for SRB0;</w:t>
        </w:r>
      </w:ins>
    </w:p>
    <w:p w14:paraId="2D398EA8" w14:textId="1C58EC95" w:rsidR="00CD4D14" w:rsidRDefault="00CD4D14" w:rsidP="00CD4D14">
      <w:pPr>
        <w:pStyle w:val="B1"/>
        <w:rPr>
          <w:ins w:id="2663" w:author="CR#2910r2" w:date="2022-03-25T11:39:00Z"/>
        </w:rPr>
      </w:pPr>
      <w:ins w:id="2664" w:author="CR#2910r2" w:date="2022-03-25T11:39:00Z">
        <w:r>
          <w:t>1&gt;</w:t>
        </w:r>
      </w:ins>
      <w:ins w:id="2665" w:author="CR#2910r2" w:date="2022-03-25T11:40:00Z">
        <w:r>
          <w:tab/>
        </w:r>
      </w:ins>
      <w:ins w:id="2666" w:author="CR#2910r2" w:date="2022-03-25T11:39:00Z">
        <w:r>
          <w:t>else:</w:t>
        </w:r>
      </w:ins>
    </w:p>
    <w:p w14:paraId="7CE5D6C0" w14:textId="1C79B4D5" w:rsidR="00394471" w:rsidRPr="00D27132" w:rsidRDefault="00CD4D14">
      <w:pPr>
        <w:pStyle w:val="B2"/>
        <w:pPrChange w:id="2667" w:author="CR#2910r2" w:date="2022-03-25T11:39:00Z">
          <w:pPr>
            <w:pStyle w:val="B1"/>
          </w:pPr>
        </w:pPrChange>
      </w:pPr>
      <w:ins w:id="2668" w:author="CR#2910r2" w:date="2022-03-25T11:39:00Z">
        <w:r>
          <w:t>2</w:t>
        </w:r>
      </w:ins>
      <w:del w:id="2669" w:author="CR#2910r2" w:date="2022-03-25T11:39:00Z">
        <w:r w:rsidR="00394471" w:rsidRPr="00D27132" w:rsidDel="00CD4D14">
          <w:delText>1</w:delText>
        </w:r>
      </w:del>
      <w:r w:rsidR="00394471" w:rsidRPr="00D27132">
        <w:t>&gt;</w:t>
      </w:r>
      <w:r w:rsidR="00394471" w:rsidRPr="00D27132">
        <w:tab/>
        <w:t>apply the CCCH configuration as specified in 9.1.1.2;</w:t>
      </w:r>
    </w:p>
    <w:p w14:paraId="186C8C92" w14:textId="5B8C693C" w:rsidR="00394471" w:rsidRPr="00D27132" w:rsidRDefault="00CD4D14">
      <w:pPr>
        <w:pStyle w:val="B2"/>
        <w:pPrChange w:id="2670" w:author="CR#2910r2" w:date="2022-03-25T11:39:00Z">
          <w:pPr>
            <w:pStyle w:val="B1"/>
          </w:pPr>
        </w:pPrChange>
      </w:pPr>
      <w:ins w:id="2671" w:author="CR#2910r2" w:date="2022-03-25T11:39:00Z">
        <w:r>
          <w:t>2</w:t>
        </w:r>
      </w:ins>
      <w:del w:id="2672" w:author="CR#2910r2" w:date="2022-03-25T11:39:00Z">
        <w:r w:rsidR="00394471" w:rsidRPr="00D27132" w:rsidDel="00CD4D14">
          <w:delText>1</w:delText>
        </w:r>
      </w:del>
      <w:r w:rsidR="00394471" w:rsidRPr="00D27132">
        <w:t>&gt;</w:t>
      </w:r>
      <w:r w:rsidR="00394471" w:rsidRPr="00D27132">
        <w:tab/>
        <w:t xml:space="preserve">apply the </w:t>
      </w:r>
      <w:proofErr w:type="spellStart"/>
      <w:r w:rsidR="00394471" w:rsidRPr="00D27132">
        <w:rPr>
          <w:i/>
        </w:rPr>
        <w:t>timeAlignmentTimerCommon</w:t>
      </w:r>
      <w:proofErr w:type="spellEnd"/>
      <w:r w:rsidR="00394471" w:rsidRPr="00D27132">
        <w:t xml:space="preserve"> included in </w:t>
      </w:r>
      <w:r w:rsidR="00394471" w:rsidRPr="00D27132">
        <w:rPr>
          <w:i/>
        </w:rPr>
        <w:t>SIB1</w:t>
      </w:r>
      <w:r w:rsidR="00394471" w:rsidRPr="00D27132">
        <w:t>;</w:t>
      </w:r>
    </w:p>
    <w:p w14:paraId="7309312E" w14:textId="2C022031" w:rsidR="0070235D" w:rsidRDefault="0070235D" w:rsidP="0070235D">
      <w:pPr>
        <w:pStyle w:val="B1"/>
        <w:rPr>
          <w:ins w:id="2673" w:author="CR#2937r1" w:date="2022-03-30T18:48:00Z"/>
        </w:rPr>
      </w:pPr>
      <w:ins w:id="2674" w:author="CR#2937r1" w:date="2022-03-30T18:48:00Z">
        <w:r>
          <w:t>1&gt;</w:t>
        </w:r>
        <w:r>
          <w:tab/>
          <w:t xml:space="preserve">if </w:t>
        </w:r>
        <w:proofErr w:type="spellStart"/>
        <w:r w:rsidRPr="004B69EC">
          <w:rPr>
            <w:i/>
            <w:iCs/>
          </w:rPr>
          <w:t>sdt</w:t>
        </w:r>
        <w:proofErr w:type="spellEnd"/>
        <w:r w:rsidRPr="004B69EC">
          <w:rPr>
            <w:i/>
            <w:iCs/>
          </w:rPr>
          <w:t>-MAC-PHY-CG-Config</w:t>
        </w:r>
        <w:r>
          <w:t xml:space="preserve"> is configured:</w:t>
        </w:r>
      </w:ins>
    </w:p>
    <w:p w14:paraId="42B0A8C6" w14:textId="6A1855E5" w:rsidR="0070235D" w:rsidRDefault="0070235D" w:rsidP="0070235D">
      <w:pPr>
        <w:pStyle w:val="B2"/>
        <w:rPr>
          <w:ins w:id="2675" w:author="CR#2937r1" w:date="2022-03-30T18:48:00Z"/>
        </w:rPr>
      </w:pPr>
      <w:ins w:id="2676" w:author="CR#2937r1" w:date="2022-03-30T18:48:00Z">
        <w:r>
          <w:t>2&gt;</w:t>
        </w:r>
        <w:bookmarkStart w:id="2677" w:name="_Hlk85564571"/>
        <w:r>
          <w:tab/>
          <w:t xml:space="preserve">if the resume procedure is initiated </w:t>
        </w:r>
        <w:bookmarkEnd w:id="2677"/>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ins>
    </w:p>
    <w:p w14:paraId="0E477F89" w14:textId="6FD18915" w:rsidR="0070235D" w:rsidRDefault="0070235D" w:rsidP="0070235D">
      <w:pPr>
        <w:pStyle w:val="B3"/>
        <w:rPr>
          <w:ins w:id="2678" w:author="CR#2937r1" w:date="2022-03-30T18:48:00Z"/>
        </w:rPr>
      </w:pPr>
      <w:ins w:id="2679" w:author="CR#2937r1" w:date="2022-03-30T18:48:00Z">
        <w:r>
          <w:t>3&gt;</w:t>
        </w:r>
        <w:r>
          <w:tab/>
          <w:t xml:space="preserve">release the stored </w:t>
        </w:r>
        <w:proofErr w:type="spellStart"/>
        <w:r>
          <w:rPr>
            <w:i/>
            <w:iCs/>
          </w:rPr>
          <w:t>sdt</w:t>
        </w:r>
        <w:proofErr w:type="spellEnd"/>
        <w:r>
          <w:rPr>
            <w:i/>
            <w:iCs/>
          </w:rPr>
          <w:t>-MAC-PHY-CG-Config</w:t>
        </w:r>
        <w:r>
          <w:t>;</w:t>
        </w:r>
      </w:ins>
    </w:p>
    <w:p w14:paraId="67F468CF" w14:textId="46C3D268" w:rsidR="0070235D" w:rsidRDefault="0070235D" w:rsidP="0070235D">
      <w:pPr>
        <w:pStyle w:val="B1"/>
        <w:rPr>
          <w:ins w:id="2680" w:author="CR#2937r1" w:date="2022-03-30T18:48:00Z"/>
        </w:rPr>
      </w:pPr>
      <w:ins w:id="2681" w:author="CR#2937r1" w:date="2022-03-30T18:48:00Z">
        <w:r>
          <w:t>1&gt;</w:t>
        </w:r>
      </w:ins>
      <w:ins w:id="2682" w:author="CR#2937r1" w:date="2022-03-30T18:49:00Z">
        <w:r>
          <w:tab/>
        </w:r>
      </w:ins>
      <w:ins w:id="2683" w:author="CR#2937r1" w:date="2022-03-30T18:48:00Z">
        <w:r>
          <w:t>if conditions for initiating SDT in accordance with 5.3.13.1b are fulfilled:</w:t>
        </w:r>
      </w:ins>
    </w:p>
    <w:p w14:paraId="2665B653" w14:textId="44F254EA" w:rsidR="0070235D" w:rsidRDefault="0070235D" w:rsidP="0070235D">
      <w:pPr>
        <w:pStyle w:val="B2"/>
        <w:rPr>
          <w:ins w:id="2684" w:author="CR#2937r1" w:date="2022-03-30T18:48:00Z"/>
        </w:rPr>
      </w:pPr>
      <w:ins w:id="2685" w:author="CR#2937r1" w:date="2022-03-30T18:48:00Z">
        <w:r>
          <w:t>2&gt;</w:t>
        </w:r>
        <w:r>
          <w:tab/>
          <w:t>consider the resume procedure is initiated for SDT;</w:t>
        </w:r>
      </w:ins>
    </w:p>
    <w:p w14:paraId="271061ED" w14:textId="2E7D3B6E" w:rsidR="0070235D" w:rsidRDefault="0070235D" w:rsidP="0070235D">
      <w:pPr>
        <w:pStyle w:val="B2"/>
        <w:rPr>
          <w:ins w:id="2686" w:author="CR#2937r1" w:date="2022-03-30T18:48:00Z"/>
        </w:rPr>
      </w:pPr>
      <w:ins w:id="2687" w:author="CR#2937r1" w:date="2022-03-30T18:48:00Z">
        <w:r>
          <w:t>2&gt;</w:t>
        </w:r>
      </w:ins>
      <w:ins w:id="2688" w:author="CR#2937r1" w:date="2022-03-30T18:49:00Z">
        <w:r>
          <w:tab/>
        </w:r>
      </w:ins>
      <w:ins w:id="2689" w:author="CR#2937r1" w:date="2022-03-30T18:48:00Z">
        <w:r>
          <w:t>start timer T319a;</w:t>
        </w:r>
      </w:ins>
    </w:p>
    <w:p w14:paraId="3A89776C" w14:textId="77777777" w:rsidR="0070235D" w:rsidRDefault="0070235D" w:rsidP="0070235D">
      <w:pPr>
        <w:pStyle w:val="B1"/>
        <w:rPr>
          <w:ins w:id="2690" w:author="CR#2937r1" w:date="2022-03-30T18:48:00Z"/>
        </w:rPr>
      </w:pPr>
      <w:ins w:id="2691" w:author="CR#2937r1" w:date="2022-03-30T18:48:00Z">
        <w:r>
          <w:t>1&gt; else:</w:t>
        </w:r>
      </w:ins>
    </w:p>
    <w:p w14:paraId="17598A98" w14:textId="4FDC57DC" w:rsidR="00394471" w:rsidRPr="00D27132" w:rsidRDefault="0070235D">
      <w:pPr>
        <w:pStyle w:val="B2"/>
        <w:pPrChange w:id="2692" w:author="CR#2937r1" w:date="2022-03-30T18:49:00Z">
          <w:pPr>
            <w:pStyle w:val="B1"/>
          </w:pPr>
        </w:pPrChange>
      </w:pPr>
      <w:ins w:id="2693" w:author="CR#2937r1" w:date="2022-03-30T18:49:00Z">
        <w:r>
          <w:t>2</w:t>
        </w:r>
      </w:ins>
      <w:del w:id="2694" w:author="CR#2937r1" w:date="2022-03-30T18:49:00Z">
        <w:r w:rsidR="00394471" w:rsidRPr="00D27132" w:rsidDel="0070235D">
          <w:delText>1</w:delText>
        </w:r>
      </w:del>
      <w:r w:rsidR="00394471" w:rsidRPr="00D27132">
        <w:t>&gt;</w:t>
      </w:r>
      <w:r w:rsidR="00394471" w:rsidRPr="00D27132">
        <w:tab/>
        <w:t>start timer T319;</w:t>
      </w:r>
    </w:p>
    <w:p w14:paraId="3DA32946" w14:textId="03888045" w:rsidR="0070235D" w:rsidRDefault="0070235D">
      <w:pPr>
        <w:pStyle w:val="B2"/>
        <w:rPr>
          <w:ins w:id="2695" w:author="CR#2937r1" w:date="2022-03-30T18:49:00Z"/>
        </w:rPr>
        <w:pPrChange w:id="2696" w:author="Rapp3(ZTE)" w:date="2022-03-09T11:53:00Z">
          <w:pPr>
            <w:pStyle w:val="B1"/>
          </w:pPr>
        </w:pPrChange>
      </w:pPr>
      <w:ins w:id="2697" w:author="CR#2937r1" w:date="2022-03-30T18:49:00Z">
        <w:r>
          <w:t>2&gt;</w:t>
        </w:r>
        <w:r>
          <w:tab/>
          <w:t xml:space="preserve">instruct the MAC entity to consider the </w:t>
        </w:r>
        <w:r>
          <w:rPr>
            <w:i/>
            <w:iCs/>
          </w:rPr>
          <w:t>cg</w:t>
        </w:r>
        <w:r>
          <w:t>-</w:t>
        </w:r>
        <w:r>
          <w:rPr>
            <w:i/>
            <w:iCs/>
          </w:rPr>
          <w:t>SDT</w:t>
        </w:r>
        <w:r>
          <w:t>-</w:t>
        </w:r>
        <w:proofErr w:type="spellStart"/>
        <w:r>
          <w:rPr>
            <w:i/>
            <w:iCs/>
          </w:rPr>
          <w:t>TimeAlignmentTimer</w:t>
        </w:r>
        <w:proofErr w:type="spellEnd"/>
        <w:r>
          <w:rPr>
            <w:i/>
            <w:iCs/>
          </w:rPr>
          <w:t xml:space="preserve"> </w:t>
        </w:r>
        <w:r>
          <w:t>as expired, if it is running;</w:t>
        </w:r>
      </w:ins>
    </w:p>
    <w:p w14:paraId="61269C9E" w14:textId="07B9C3C8" w:rsidR="00394471" w:rsidRDefault="00394471" w:rsidP="00394471">
      <w:pPr>
        <w:pStyle w:val="B1"/>
        <w:rPr>
          <w:ins w:id="2698" w:author="CR#2865r2" w:date="2022-03-28T23:36:00Z"/>
        </w:rPr>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7C987604" w14:textId="0806EA89" w:rsidR="00800E9E" w:rsidRPr="00D27132" w:rsidRDefault="00800E9E" w:rsidP="00394471">
      <w:pPr>
        <w:pStyle w:val="B1"/>
      </w:pPr>
      <w:ins w:id="2699" w:author="CR#2865r2" w:date="2022-03-28T23:36:00Z">
        <w:r>
          <w:t>1&gt;</w:t>
        </w:r>
        <w:r>
          <w:tab/>
          <w:t xml:space="preserve">release </w:t>
        </w:r>
        <w:proofErr w:type="spellStart"/>
        <w:r>
          <w:rPr>
            <w:i/>
            <w:iCs/>
          </w:rPr>
          <w:t>successHO</w:t>
        </w:r>
        <w:proofErr w:type="spellEnd"/>
        <w:r>
          <w:rPr>
            <w:i/>
            <w:iCs/>
          </w:rPr>
          <w:t>-Config</w:t>
        </w:r>
        <w:r>
          <w:t xml:space="preserve"> from the UE Inactive AS context, if stored;</w:t>
        </w:r>
      </w:ins>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2700" w:name="_Toc60776834"/>
      <w:bookmarkStart w:id="2701"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2700"/>
      <w:bookmarkEnd w:id="2701"/>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4A4CBB1D"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r w:rsidRPr="00D27132">
        <w:t>masterCellGroup</w:t>
      </w:r>
      <w:proofErr w:type="spellEnd"/>
      <w:r w:rsidRPr="00D27132">
        <w:rPr>
          <w:iCs/>
        </w:rPr>
        <w:t>;</w:t>
      </w:r>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Config;</w:t>
      </w:r>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0E4E1F18"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del w:id="2702" w:author="CR#2900r1" w:date="2022-03-22T11:16:00Z">
        <w:r w:rsidRPr="00D27132" w:rsidDel="00475E33">
          <w:delText xml:space="preserve">stored </w:delText>
        </w:r>
      </w:del>
      <w:proofErr w:type="spellStart"/>
      <w:r w:rsidRPr="00D27132">
        <w:rPr>
          <w:i/>
        </w:rPr>
        <w:t>nextHopChainingCount</w:t>
      </w:r>
      <w:proofErr w:type="spellEnd"/>
      <w:r w:rsidRPr="00D27132">
        <w:t xml:space="preserve"> value</w:t>
      </w:r>
      <w:ins w:id="2703" w:author="CR#2900r1" w:date="2022-03-22T11:16:00Z">
        <w:r w:rsidR="00475E33">
          <w:t xml:space="preserve"> </w:t>
        </w:r>
        <w:bookmarkStart w:id="2704" w:name="_Hlk95515094"/>
        <w:bookmarkStart w:id="2705" w:name="_Hlk95766388"/>
        <w:r w:rsidR="00475E33" w:rsidRPr="00F07271">
          <w:t xml:space="preserve">received in the previous </w:t>
        </w:r>
        <w:proofErr w:type="spellStart"/>
        <w:r w:rsidR="00475E33" w:rsidRPr="008F5753">
          <w:rPr>
            <w:i/>
            <w:iCs/>
          </w:rPr>
          <w:t>RRCRelease</w:t>
        </w:r>
        <w:proofErr w:type="spellEnd"/>
        <w:r w:rsidR="00475E33" w:rsidRPr="00F07271">
          <w:t xml:space="preserve"> message and stored in the UE Inactive AS Context</w:t>
        </w:r>
      </w:ins>
      <w:bookmarkEnd w:id="2704"/>
      <w:bookmarkEnd w:id="2705"/>
      <w:r w:rsidRPr="00D27132">
        <w:t>, as specified in TS 33.501 [11];</w:t>
      </w:r>
    </w:p>
    <w:p w14:paraId="25A1581F"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9BE68DD" w14:textId="37ADDD2A" w:rsidR="00394471" w:rsidRPr="00D27132" w:rsidRDefault="00394471" w:rsidP="00394471">
      <w:pPr>
        <w:pStyle w:val="B1"/>
      </w:pPr>
      <w:r w:rsidRPr="00D27132">
        <w:t>1&gt;</w:t>
      </w:r>
      <w:r w:rsidRPr="00D27132">
        <w:tab/>
        <w:t xml:space="preserve">configure lower layers to apply integrity protection for all radio bearers except SRB0 </w:t>
      </w:r>
      <w:ins w:id="2706" w:author="CR#2949r1" w:date="2022-03-30T23:33:00Z">
        <w:r w:rsidR="00214323">
          <w:t>and MRBs</w:t>
        </w:r>
        <w:r w:rsidR="00214323" w:rsidRPr="00D27132">
          <w:t xml:space="preserve"> </w:t>
        </w:r>
      </w:ins>
      <w:r w:rsidRPr="00D27132">
        <w:t xml:space="preserve">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2F79B0B4" w:rsidR="00394471" w:rsidRPr="00D27132" w:rsidRDefault="00394471" w:rsidP="00394471">
      <w:pPr>
        <w:pStyle w:val="B1"/>
      </w:pPr>
      <w:r w:rsidRPr="00D27132">
        <w:t>1&gt;</w:t>
      </w:r>
      <w:r w:rsidRPr="00D27132">
        <w:tab/>
        <w:t xml:space="preserve">configure lower layers to apply ciphering for all radio bearers except SRB0 </w:t>
      </w:r>
      <w:ins w:id="2707" w:author="CR#2949r1" w:date="2022-03-30T23:34:00Z">
        <w:r w:rsidR="00214323">
          <w:t>and MRBs</w:t>
        </w:r>
        <w:r w:rsidR="00214323" w:rsidRPr="00D27132">
          <w:t xml:space="preserve"> </w:t>
        </w:r>
      </w:ins>
      <w:r w:rsidRPr="00D27132">
        <w:t>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7495B32F" w14:textId="1C08DF0F" w:rsidR="0070235D" w:rsidRDefault="0070235D" w:rsidP="0070235D">
      <w:pPr>
        <w:pStyle w:val="B1"/>
        <w:rPr>
          <w:ins w:id="2708" w:author="CR#2937r1" w:date="2022-03-30T18:49:00Z"/>
        </w:rPr>
      </w:pPr>
      <w:ins w:id="2709" w:author="CR#2937r1" w:date="2022-03-30T18:49:00Z">
        <w:r>
          <w:t>1&gt;</w:t>
        </w:r>
        <w:r>
          <w:tab/>
          <w:t>if the resume procedure is initiated for SDT:</w:t>
        </w:r>
      </w:ins>
    </w:p>
    <w:p w14:paraId="2E07FB33" w14:textId="652AC0A9" w:rsidR="0070235D" w:rsidRDefault="0070235D" w:rsidP="0070235D">
      <w:pPr>
        <w:pStyle w:val="B2"/>
        <w:rPr>
          <w:ins w:id="2710" w:author="CR#2937r1" w:date="2022-03-30T18:49:00Z"/>
        </w:rPr>
      </w:pPr>
      <w:ins w:id="2711" w:author="CR#2937r1" w:date="2022-03-30T18:49:00Z">
        <w:r>
          <w:t>2&gt;</w:t>
        </w:r>
        <w:r>
          <w:tab/>
          <w:t>for each radio bearer that is configured for SDT:</w:t>
        </w:r>
      </w:ins>
    </w:p>
    <w:p w14:paraId="033CA760" w14:textId="7C1CFC3B" w:rsidR="0070235D" w:rsidRDefault="0070235D" w:rsidP="0070235D">
      <w:pPr>
        <w:pStyle w:val="B3"/>
        <w:rPr>
          <w:ins w:id="2712" w:author="CR#2937r1" w:date="2022-03-30T18:49:00Z"/>
        </w:rPr>
      </w:pPr>
      <w:ins w:id="2713" w:author="CR#2937r1" w:date="2022-03-30T18:49:00Z">
        <w:r>
          <w:t>3&gt;</w:t>
        </w:r>
        <w:r>
          <w:tab/>
          <w:t xml:space="preserve">restore the configuration associated with the RLC bearers of </w:t>
        </w:r>
        <w:proofErr w:type="spellStart"/>
        <w:r w:rsidRPr="004B69EC">
          <w:rPr>
            <w:i/>
            <w:iCs/>
          </w:rPr>
          <w:t>masterCellGroup</w:t>
        </w:r>
        <w:proofErr w:type="spellEnd"/>
        <w:r>
          <w:t xml:space="preserve"> and </w:t>
        </w:r>
        <w:proofErr w:type="spellStart"/>
        <w:r w:rsidRPr="004B69EC">
          <w:rPr>
            <w:i/>
            <w:iCs/>
          </w:rPr>
          <w:t>pdcp</w:t>
        </w:r>
        <w:proofErr w:type="spellEnd"/>
        <w:r w:rsidRPr="004B69EC">
          <w:rPr>
            <w:i/>
            <w:iCs/>
          </w:rPr>
          <w:t>-Config</w:t>
        </w:r>
        <w:r>
          <w:t xml:space="preserve"> from the UE Inactive AS context;</w:t>
        </w:r>
      </w:ins>
    </w:p>
    <w:p w14:paraId="48EDCB2B" w14:textId="1EB543E3" w:rsidR="0070235D" w:rsidRDefault="0070235D" w:rsidP="0070235D">
      <w:pPr>
        <w:pStyle w:val="B3"/>
        <w:rPr>
          <w:ins w:id="2714" w:author="CR#2937r1" w:date="2022-03-30T18:49:00Z"/>
        </w:rPr>
      </w:pPr>
      <w:ins w:id="2715" w:author="CR#2937r1" w:date="2022-03-30T18:49:00Z">
        <w:r>
          <w:t>3&gt;</w:t>
        </w:r>
        <w:r>
          <w:tab/>
          <w:t>re-establish PDCP entity for the radio bearer without triggering PDCP status report;</w:t>
        </w:r>
      </w:ins>
    </w:p>
    <w:p w14:paraId="6597FA6D" w14:textId="4AFD75DA" w:rsidR="0070235D" w:rsidRDefault="0070235D" w:rsidP="0070235D">
      <w:pPr>
        <w:pStyle w:val="B2"/>
        <w:rPr>
          <w:ins w:id="2716" w:author="CR#2937r1" w:date="2022-03-30T18:49:00Z"/>
        </w:rPr>
      </w:pPr>
      <w:ins w:id="2717" w:author="CR#2937r1" w:date="2022-03-30T18:49:00Z">
        <w:r>
          <w:t>2&gt;</w:t>
        </w:r>
        <w:r>
          <w:tab/>
          <w:t>resume all the radio bearers that are configured for SDT;</w:t>
        </w:r>
      </w:ins>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60DEEF4E" w:rsidR="00394471" w:rsidRPr="00D27132" w:rsidRDefault="00394471" w:rsidP="00394471">
      <w:r w:rsidRPr="00D27132">
        <w:t xml:space="preserve">If lower layers indicate an integrity check failure while T319 </w:t>
      </w:r>
      <w:ins w:id="2718" w:author="CR#2937r1" w:date="2022-03-30T18:50:00Z">
        <w:r w:rsidR="0070235D">
          <w:t xml:space="preserve">or T319a </w:t>
        </w:r>
      </w:ins>
      <w:r w:rsidRPr="00D27132">
        <w:t>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2719" w:name="_Toc60776835"/>
      <w:bookmarkStart w:id="2720"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2719"/>
      <w:bookmarkEnd w:id="2720"/>
    </w:p>
    <w:p w14:paraId="0C23C356" w14:textId="77777777" w:rsidR="00394471" w:rsidRPr="00D27132" w:rsidRDefault="00394471" w:rsidP="00394471">
      <w:r w:rsidRPr="00D27132">
        <w:t>The UE shall:</w:t>
      </w:r>
    </w:p>
    <w:p w14:paraId="53097DD4" w14:textId="2416565E" w:rsidR="00394471" w:rsidRPr="00D27132" w:rsidRDefault="00394471" w:rsidP="00394471">
      <w:pPr>
        <w:pStyle w:val="B1"/>
        <w:rPr>
          <w:lang w:eastAsia="zh-CN"/>
        </w:rPr>
      </w:pPr>
      <w:r w:rsidRPr="00D27132">
        <w:t>1&gt;</w:t>
      </w:r>
      <w:r w:rsidRPr="00D27132">
        <w:tab/>
        <w:t>stop timer T319</w:t>
      </w:r>
      <w:ins w:id="2721" w:author="CR#2937r1" w:date="2022-03-30T18:50:00Z">
        <w:r w:rsidR="0070235D">
          <w:t>, if running</w:t>
        </w:r>
      </w:ins>
      <w:r w:rsidRPr="00D27132">
        <w:t>;</w:t>
      </w:r>
    </w:p>
    <w:p w14:paraId="5563759C" w14:textId="12E9853A" w:rsidR="0070235D" w:rsidRDefault="0070235D" w:rsidP="0070235D">
      <w:pPr>
        <w:pStyle w:val="B1"/>
        <w:rPr>
          <w:ins w:id="2722" w:author="CR#2937r1" w:date="2022-03-30T18:50:00Z"/>
          <w:lang w:eastAsia="zh-CN"/>
        </w:rPr>
      </w:pPr>
      <w:ins w:id="2723" w:author="CR#2937r1" w:date="2022-03-30T18:50:00Z">
        <w:r>
          <w:rPr>
            <w:lang w:eastAsia="zh-CN"/>
          </w:rPr>
          <w:t>1&gt;</w:t>
        </w:r>
        <w:r>
          <w:rPr>
            <w:lang w:eastAsia="zh-CN"/>
          </w:rPr>
          <w:tab/>
        </w:r>
        <w:r>
          <w:t>stop timer T319a, if running;</w:t>
        </w:r>
      </w:ins>
    </w:p>
    <w:p w14:paraId="2E2D01B6" w14:textId="77777777" w:rsidR="00394471" w:rsidRPr="00D27132" w:rsidRDefault="00394471" w:rsidP="00394471">
      <w:pPr>
        <w:pStyle w:val="B1"/>
      </w:pPr>
      <w:r w:rsidRPr="00D27132">
        <w:rPr>
          <w:lang w:eastAsia="zh-CN"/>
        </w:rPr>
        <w:lastRenderedPageBreak/>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533E315" w14:textId="77777777" w:rsidR="00475E33" w:rsidRDefault="00475E33" w:rsidP="00475E33">
      <w:pPr>
        <w:pStyle w:val="B1"/>
        <w:rPr>
          <w:ins w:id="2724" w:author="CR#2900r1" w:date="2022-03-22T11:17:00Z"/>
          <w:highlight w:val="green"/>
        </w:rPr>
      </w:pPr>
      <w:bookmarkStart w:id="2725" w:name="_Hlk95515147"/>
      <w:ins w:id="2726" w:author="CR#2900r1" w:date="2022-03-22T11:17:00Z">
        <w:r>
          <w:t>1&gt;</w:t>
        </w:r>
        <w:r>
          <w:tab/>
          <w:t xml:space="preserve">store the used </w:t>
        </w:r>
        <w:proofErr w:type="spellStart"/>
        <w:r>
          <w:rPr>
            <w:i/>
            <w:iCs/>
          </w:rPr>
          <w:t>nextHopChainingCount</w:t>
        </w:r>
        <w:proofErr w:type="spellEnd"/>
        <w:r>
          <w:t xml:space="preserve"> value associated to the current </w:t>
        </w:r>
        <w:proofErr w:type="spellStart"/>
        <w:r w:rsidRPr="00D27132">
          <w:t>K</w:t>
        </w:r>
        <w:r w:rsidRPr="00D27132">
          <w:rPr>
            <w:vertAlign w:val="subscript"/>
          </w:rPr>
          <w:t>gNB</w:t>
        </w:r>
        <w:proofErr w:type="spellEnd"/>
        <w:r>
          <w:t>;</w:t>
        </w:r>
      </w:ins>
    </w:p>
    <w:bookmarkEnd w:id="2725"/>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145E1691" w14:textId="77777777" w:rsidR="00DB6B82" w:rsidRDefault="00DB6B82" w:rsidP="00DB6B82">
      <w:pPr>
        <w:pStyle w:val="B3"/>
        <w:rPr>
          <w:ins w:id="2727" w:author="CR#2954r2" w:date="2022-03-31T23:43:00Z"/>
          <w:rFonts w:eastAsia="Batang"/>
        </w:rPr>
      </w:pPr>
      <w:ins w:id="2728" w:author="CR#2954r2" w:date="2022-03-31T23:43:00Z">
        <w:r>
          <w:rPr>
            <w:rFonts w:eastAsia="Batang"/>
          </w:rPr>
          <w:t>3&gt;</w:t>
        </w:r>
        <w:r>
          <w:rPr>
            <w:rFonts w:eastAsia="Batang"/>
          </w:rPr>
          <w:tab/>
          <w:t xml:space="preserve">if the </w:t>
        </w:r>
        <w:proofErr w:type="spellStart"/>
        <w:r>
          <w:rPr>
            <w:rFonts w:eastAsia="Batang"/>
            <w:i/>
          </w:rPr>
          <w:t>RRCResume</w:t>
        </w:r>
        <w:proofErr w:type="spellEnd"/>
        <w:r>
          <w:rPr>
            <w:rFonts w:eastAsia="Batang"/>
          </w:rPr>
          <w:t xml:space="preserve"> includes the </w:t>
        </w:r>
        <w:proofErr w:type="spellStart"/>
        <w:r>
          <w:rPr>
            <w:rFonts w:eastAsia="Batang"/>
            <w:i/>
          </w:rPr>
          <w:t>scg</w:t>
        </w:r>
        <w:proofErr w:type="spellEnd"/>
        <w:r>
          <w:rPr>
            <w:rFonts w:eastAsia="Batang"/>
            <w:i/>
          </w:rPr>
          <w:t>-State</w:t>
        </w:r>
        <w:r>
          <w:rPr>
            <w:rFonts w:eastAsia="Batang"/>
          </w:rPr>
          <w:t>:</w:t>
        </w:r>
      </w:ins>
    </w:p>
    <w:p w14:paraId="78946B79" w14:textId="1A2F19D0" w:rsidR="00DB6B82" w:rsidRDefault="00DB6B82" w:rsidP="00DB6B82">
      <w:pPr>
        <w:pStyle w:val="B4"/>
        <w:rPr>
          <w:ins w:id="2729" w:author="CR#2954r2" w:date="2022-03-31T23:43:00Z"/>
          <w:rFonts w:eastAsia="Batang"/>
        </w:rPr>
      </w:pPr>
      <w:ins w:id="2730" w:author="CR#2954r2" w:date="2022-03-31T23:43:00Z">
        <w:r>
          <w:rPr>
            <w:rFonts w:eastAsia="Batang"/>
          </w:rPr>
          <w:t>4&gt;</w:t>
        </w:r>
        <w:r>
          <w:rPr>
            <w:rFonts w:eastAsia="Batang"/>
          </w:rPr>
          <w:tab/>
          <w:t xml:space="preserve">perform SCG deactivation as specified in </w:t>
        </w:r>
      </w:ins>
      <w:ins w:id="2731" w:author="CR#2954r2" w:date="2022-04-01T00:35:00Z">
        <w:r>
          <w:rPr>
            <w:rFonts w:eastAsia="Batang"/>
          </w:rPr>
          <w:t>5.3.5.18</w:t>
        </w:r>
      </w:ins>
      <w:ins w:id="2732" w:author="CR#2954r2" w:date="2022-03-31T23:43:00Z">
        <w:r>
          <w:rPr>
            <w:rFonts w:eastAsia="Batang"/>
          </w:rPr>
          <w:t>;</w:t>
        </w:r>
      </w:ins>
    </w:p>
    <w:p w14:paraId="70EC0700" w14:textId="77777777" w:rsidR="00DB6B82" w:rsidRDefault="00DB6B82" w:rsidP="00DB6B82">
      <w:pPr>
        <w:pStyle w:val="B3"/>
        <w:rPr>
          <w:ins w:id="2733" w:author="CR#2954r2" w:date="2022-03-31T23:43:00Z"/>
          <w:rFonts w:eastAsia="Batang"/>
        </w:rPr>
      </w:pPr>
      <w:ins w:id="2734" w:author="CR#2954r2" w:date="2022-03-31T23:43:00Z">
        <w:r>
          <w:rPr>
            <w:rFonts w:eastAsia="Batang"/>
          </w:rPr>
          <w:t>3&gt;</w:t>
        </w:r>
        <w:r>
          <w:rPr>
            <w:rFonts w:eastAsia="Batang"/>
          </w:rPr>
          <w:tab/>
          <w:t>else:</w:t>
        </w:r>
      </w:ins>
    </w:p>
    <w:p w14:paraId="29D5898E" w14:textId="379F39AB" w:rsidR="00DB6B82" w:rsidRDefault="00DB6B82" w:rsidP="00DB6B82">
      <w:pPr>
        <w:pStyle w:val="B4"/>
        <w:rPr>
          <w:ins w:id="2735" w:author="CR#2954r2" w:date="2022-03-31T23:43:00Z"/>
          <w:rFonts w:eastAsia="Batang"/>
        </w:rPr>
      </w:pPr>
      <w:ins w:id="2736" w:author="CR#2954r2" w:date="2022-03-31T23:43:00Z">
        <w:r>
          <w:rPr>
            <w:rFonts w:eastAsia="Batang"/>
          </w:rPr>
          <w:t>4&gt;</w:t>
        </w:r>
        <w:r>
          <w:rPr>
            <w:rFonts w:eastAsia="Batang"/>
          </w:rPr>
          <w:tab/>
          <w:t xml:space="preserve">perform SCG activation as specified in </w:t>
        </w:r>
      </w:ins>
      <w:ins w:id="2737" w:author="CR#2954r2" w:date="2022-04-01T00:35:00Z">
        <w:r>
          <w:rPr>
            <w:rFonts w:eastAsia="Batang"/>
          </w:rPr>
          <w:t>5.3.5.19</w:t>
        </w:r>
      </w:ins>
      <w:ins w:id="2738" w:author="CR#2954r2" w:date="2022-03-31T23:43:00Z">
        <w:r>
          <w:rPr>
            <w:rFonts w:eastAsia="Batang"/>
          </w:rPr>
          <w:t>;</w:t>
        </w:r>
      </w:ins>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083B96C5" w14:textId="77777777" w:rsidR="00305C4E" w:rsidRDefault="00394471" w:rsidP="00305C4E">
      <w:pPr>
        <w:pStyle w:val="B3"/>
        <w:rPr>
          <w:ins w:id="2739" w:author="CR#2913r2" w:date="2022-03-28T09:38:00Z"/>
        </w:rPr>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113C8F3" w14:textId="77777777" w:rsidR="00305C4E" w:rsidRPr="00D27132" w:rsidRDefault="00305C4E" w:rsidP="00305C4E">
      <w:pPr>
        <w:pStyle w:val="B1"/>
        <w:rPr>
          <w:ins w:id="2740" w:author="CR#2913r2" w:date="2022-03-28T09:38:00Z"/>
        </w:rPr>
      </w:pPr>
      <w:ins w:id="2741" w:author="CR#2913r2" w:date="2022-03-28T09:38:00Z">
        <w:r w:rsidRPr="00D27132">
          <w:t>1&gt;</w:t>
        </w:r>
        <w:r w:rsidRPr="00D27132">
          <w:tab/>
          <w:t xml:space="preserve">if the </w:t>
        </w:r>
        <w:proofErr w:type="spellStart"/>
        <w:r w:rsidRPr="00D27132">
          <w:rPr>
            <w:i/>
          </w:rPr>
          <w:t>RRCRe</w:t>
        </w:r>
        <w:r>
          <w:rPr>
            <w:i/>
          </w:rPr>
          <w:t>sume</w:t>
        </w:r>
        <w:proofErr w:type="spellEnd"/>
        <w:r w:rsidRPr="00D27132">
          <w:t xml:space="preserve"> message includes the </w:t>
        </w:r>
        <w:proofErr w:type="spellStart"/>
        <w:r w:rsidRPr="00010BC0">
          <w:rPr>
            <w:i/>
          </w:rPr>
          <w:t>needForNCSG-ConfigNR</w:t>
        </w:r>
        <w:proofErr w:type="spellEnd"/>
        <w:r w:rsidRPr="00D27132">
          <w:t>:</w:t>
        </w:r>
      </w:ins>
    </w:p>
    <w:p w14:paraId="1F10F3C3" w14:textId="77777777" w:rsidR="00305C4E" w:rsidRPr="00D27132" w:rsidRDefault="00305C4E" w:rsidP="00305C4E">
      <w:pPr>
        <w:pStyle w:val="B2"/>
        <w:rPr>
          <w:ins w:id="2742" w:author="CR#2913r2" w:date="2022-03-28T09:38:00Z"/>
        </w:rPr>
      </w:pPr>
      <w:ins w:id="2743" w:author="CR#2913r2" w:date="2022-03-28T09:38:00Z">
        <w:r w:rsidRPr="00D27132">
          <w:t>2&gt;</w:t>
        </w:r>
        <w:r w:rsidRPr="00D27132">
          <w:tab/>
          <w:t xml:space="preserve">if </w:t>
        </w:r>
        <w:proofErr w:type="spellStart"/>
        <w:r w:rsidRPr="00010BC0">
          <w:rPr>
            <w:i/>
          </w:rPr>
          <w:t>needForNCSG-ConfigNR</w:t>
        </w:r>
        <w:proofErr w:type="spellEnd"/>
        <w:r w:rsidRPr="00D27132">
          <w:t xml:space="preserve"> is set to </w:t>
        </w:r>
        <w:r w:rsidRPr="00D27132">
          <w:rPr>
            <w:i/>
          </w:rPr>
          <w:t>setup</w:t>
        </w:r>
        <w:r w:rsidRPr="00D27132">
          <w:t>:</w:t>
        </w:r>
      </w:ins>
    </w:p>
    <w:p w14:paraId="68643F74" w14:textId="77777777" w:rsidR="00305C4E" w:rsidRPr="00D27132" w:rsidRDefault="00305C4E" w:rsidP="00305C4E">
      <w:pPr>
        <w:pStyle w:val="B3"/>
        <w:rPr>
          <w:ins w:id="2744" w:author="CR#2913r2" w:date="2022-03-28T09:38:00Z"/>
        </w:rPr>
      </w:pPr>
      <w:ins w:id="2745" w:author="CR#2913r2" w:date="2022-03-28T09:38: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8E32725" w14:textId="77777777" w:rsidR="00305C4E" w:rsidRPr="00D27132" w:rsidRDefault="00305C4E" w:rsidP="00305C4E">
      <w:pPr>
        <w:pStyle w:val="B2"/>
        <w:rPr>
          <w:ins w:id="2746" w:author="CR#2913r2" w:date="2022-03-28T09:38:00Z"/>
        </w:rPr>
      </w:pPr>
      <w:ins w:id="2747" w:author="CR#2913r2" w:date="2022-03-28T09:38:00Z">
        <w:r w:rsidRPr="00D27132">
          <w:t>2&gt;</w:t>
        </w:r>
        <w:r w:rsidRPr="00D27132">
          <w:tab/>
          <w:t>else:</w:t>
        </w:r>
      </w:ins>
    </w:p>
    <w:p w14:paraId="6D61A6C2" w14:textId="77777777" w:rsidR="00305C4E" w:rsidRDefault="00305C4E" w:rsidP="00305C4E">
      <w:pPr>
        <w:pStyle w:val="B3"/>
        <w:rPr>
          <w:ins w:id="2748" w:author="CR#2913r2" w:date="2022-03-28T09:38:00Z"/>
        </w:rPr>
      </w:pPr>
      <w:ins w:id="2749"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6474508" w14:textId="77777777" w:rsidR="00305C4E" w:rsidRPr="00D27132" w:rsidRDefault="00305C4E" w:rsidP="00305C4E">
      <w:pPr>
        <w:pStyle w:val="B1"/>
        <w:rPr>
          <w:ins w:id="2750" w:author="CR#2913r2" w:date="2022-03-28T09:38:00Z"/>
        </w:rPr>
      </w:pPr>
      <w:ins w:id="2751" w:author="CR#2913r2" w:date="2022-03-28T09:38:00Z">
        <w:r w:rsidRPr="00D27132">
          <w:t>1&gt;</w:t>
        </w:r>
        <w:r w:rsidRPr="00D27132">
          <w:tab/>
          <w:t xml:space="preserve">if the </w:t>
        </w:r>
        <w:proofErr w:type="spellStart"/>
        <w:r w:rsidRPr="00D27132">
          <w:rPr>
            <w:i/>
          </w:rPr>
          <w:t>RRCRe</w:t>
        </w:r>
        <w:r>
          <w:rPr>
            <w:i/>
          </w:rPr>
          <w:t>sume</w:t>
        </w:r>
        <w:proofErr w:type="spellEnd"/>
        <w:r w:rsidRPr="00D27132">
          <w:t xml:space="preserve"> message includes the </w:t>
        </w:r>
        <w:proofErr w:type="spellStart"/>
        <w:r w:rsidRPr="00010BC0">
          <w:rPr>
            <w:i/>
          </w:rPr>
          <w:t>needForNCSG-Config</w:t>
        </w:r>
        <w:r>
          <w:rPr>
            <w:i/>
          </w:rPr>
          <w:t>EUTRA</w:t>
        </w:r>
        <w:proofErr w:type="spellEnd"/>
        <w:r w:rsidRPr="00D27132">
          <w:t>:</w:t>
        </w:r>
      </w:ins>
    </w:p>
    <w:p w14:paraId="073014C2" w14:textId="77777777" w:rsidR="00305C4E" w:rsidRPr="00D27132" w:rsidRDefault="00305C4E" w:rsidP="00305C4E">
      <w:pPr>
        <w:pStyle w:val="B2"/>
        <w:rPr>
          <w:ins w:id="2752" w:author="CR#2913r2" w:date="2022-03-28T09:38:00Z"/>
        </w:rPr>
      </w:pPr>
      <w:ins w:id="2753" w:author="CR#2913r2" w:date="2022-03-28T09:38:00Z">
        <w:r w:rsidRPr="00D27132">
          <w:t>2&gt;</w:t>
        </w:r>
        <w:r w:rsidRPr="00D27132">
          <w:tab/>
          <w:t xml:space="preserve">if </w:t>
        </w:r>
        <w:proofErr w:type="spellStart"/>
        <w:r w:rsidRPr="00010BC0">
          <w:rPr>
            <w:i/>
          </w:rPr>
          <w:t>needForNCSG-Config</w:t>
        </w:r>
        <w:r>
          <w:rPr>
            <w:i/>
          </w:rPr>
          <w:t>EUTRA</w:t>
        </w:r>
        <w:proofErr w:type="spellEnd"/>
        <w:r w:rsidRPr="00D27132">
          <w:t xml:space="preserve"> is set to </w:t>
        </w:r>
        <w:r w:rsidRPr="00D27132">
          <w:rPr>
            <w:i/>
          </w:rPr>
          <w:t>setup</w:t>
        </w:r>
        <w:r w:rsidRPr="00D27132">
          <w:t>:</w:t>
        </w:r>
      </w:ins>
    </w:p>
    <w:p w14:paraId="5A990994" w14:textId="77777777" w:rsidR="00305C4E" w:rsidRPr="00D27132" w:rsidRDefault="00305C4E" w:rsidP="00305C4E">
      <w:pPr>
        <w:pStyle w:val="B3"/>
        <w:rPr>
          <w:ins w:id="2754" w:author="CR#2913r2" w:date="2022-03-28T09:38:00Z"/>
        </w:rPr>
      </w:pPr>
      <w:ins w:id="2755" w:author="CR#2913r2" w:date="2022-03-28T09:38:00Z">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3C1147F6" w14:textId="77777777" w:rsidR="00305C4E" w:rsidRPr="00D27132" w:rsidRDefault="00305C4E" w:rsidP="00305C4E">
      <w:pPr>
        <w:pStyle w:val="B2"/>
        <w:rPr>
          <w:ins w:id="2756" w:author="CR#2913r2" w:date="2022-03-28T09:38:00Z"/>
        </w:rPr>
      </w:pPr>
      <w:ins w:id="2757" w:author="CR#2913r2" w:date="2022-03-28T09:38:00Z">
        <w:r w:rsidRPr="00D27132">
          <w:t>2&gt;</w:t>
        </w:r>
        <w:r w:rsidRPr="00D27132">
          <w:tab/>
          <w:t>else:</w:t>
        </w:r>
      </w:ins>
    </w:p>
    <w:p w14:paraId="39B38919" w14:textId="7E026FFF" w:rsidR="00394471" w:rsidRPr="00D27132" w:rsidRDefault="00305C4E" w:rsidP="00305C4E">
      <w:pPr>
        <w:pStyle w:val="B3"/>
      </w:pPr>
      <w:ins w:id="2758"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4D0EF67F" w14:textId="3B37ECF2" w:rsidR="00811135" w:rsidRPr="00815F08" w:rsidRDefault="00811135" w:rsidP="00811135">
      <w:pPr>
        <w:pStyle w:val="B1"/>
        <w:rPr>
          <w:ins w:id="2759" w:author="CR#2958r2" w:date="2022-04-01T00:48:00Z"/>
        </w:rPr>
      </w:pPr>
      <w:ins w:id="2760" w:author="CR#2958r2" w:date="2022-04-01T00:48:00Z">
        <w:r w:rsidRPr="00815F08">
          <w:t>1&gt;</w:t>
        </w:r>
        <w:r>
          <w:tab/>
        </w:r>
        <w:r w:rsidRPr="00815F08">
          <w:t xml:space="preserve">if the </w:t>
        </w:r>
        <w:proofErr w:type="spellStart"/>
        <w:r>
          <w:rPr>
            <w:i/>
          </w:rPr>
          <w:t>RRCResume</w:t>
        </w:r>
        <w:proofErr w:type="spellEnd"/>
        <w:r w:rsidRPr="00815F08">
          <w:t xml:space="preserve"> message includes the </w:t>
        </w:r>
        <w:proofErr w:type="spellStart"/>
        <w:r w:rsidRPr="00815F08">
          <w:rPr>
            <w:i/>
          </w:rPr>
          <w:t>appLayerMeasConfig</w:t>
        </w:r>
        <w:proofErr w:type="spellEnd"/>
        <w:r w:rsidRPr="00815F08">
          <w:t>:</w:t>
        </w:r>
      </w:ins>
    </w:p>
    <w:p w14:paraId="52134931" w14:textId="30289345" w:rsidR="00811135" w:rsidRDefault="00811135" w:rsidP="00811135">
      <w:pPr>
        <w:pStyle w:val="B2"/>
        <w:rPr>
          <w:ins w:id="2761" w:author="CR#2958r2" w:date="2022-04-01T00:48:00Z"/>
        </w:rPr>
      </w:pPr>
      <w:ins w:id="2762" w:author="CR#2958r2" w:date="2022-04-01T00:48:00Z">
        <w:r w:rsidRPr="00815F08">
          <w:t>2&gt;</w:t>
        </w:r>
        <w:r>
          <w:tab/>
        </w:r>
        <w:r w:rsidRPr="00815F08">
          <w:t xml:space="preserve">perform the application layer measurement configuration procedure as specified in </w:t>
        </w:r>
      </w:ins>
      <w:ins w:id="2763" w:author="CR#2958r2" w:date="2022-04-01T11:00:00Z">
        <w:r w:rsidR="001053C3">
          <w:t>5.3.5.20</w:t>
        </w:r>
      </w:ins>
      <w:ins w:id="2764" w:author="CR#2958r2" w:date="2022-04-01T00:48:00Z">
        <w:r w:rsidRPr="00815F08">
          <w:t>;</w:t>
        </w:r>
      </w:ins>
    </w:p>
    <w:p w14:paraId="379F589A" w14:textId="7D2F1BBB" w:rsidR="00394471" w:rsidRPr="00D27132" w:rsidRDefault="00394471" w:rsidP="00394471">
      <w:pPr>
        <w:pStyle w:val="B1"/>
      </w:pPr>
      <w:r w:rsidRPr="00D27132">
        <w:t>1&gt;</w:t>
      </w:r>
      <w:r w:rsidRPr="00D27132">
        <w:tab/>
        <w:t>resume SRB2</w:t>
      </w:r>
      <w:ins w:id="2765" w:author="CR#2937r1" w:date="2022-03-30T18:51:00Z">
        <w:r w:rsidR="0070235D">
          <w:t xml:space="preserve"> (if suspended)</w:t>
        </w:r>
      </w:ins>
      <w:r w:rsidRPr="00D27132">
        <w:t xml:space="preserve">, SRB3 (if configured), </w:t>
      </w:r>
      <w:del w:id="2766" w:author="CR#2949r1" w:date="2022-03-30T23:34:00Z">
        <w:r w:rsidRPr="00D27132" w:rsidDel="00214323">
          <w:delText xml:space="preserve">and </w:delText>
        </w:r>
      </w:del>
      <w:r w:rsidRPr="00D27132">
        <w:t>all DRBs</w:t>
      </w:r>
      <w:ins w:id="2767" w:author="CR#2937r1" w:date="2022-03-30T18:51:00Z">
        <w:r w:rsidR="0070235D">
          <w:t xml:space="preserve"> (that are suspended)</w:t>
        </w:r>
      </w:ins>
      <w:ins w:id="2768" w:author="CR#2949r1" w:date="2022-03-30T23:34:00Z">
        <w:r w:rsidR="00214323">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lastRenderedPageBreak/>
        <w:t>1&gt;</w:t>
      </w:r>
      <w:r w:rsidRPr="00D27132">
        <w:tab/>
        <w:t>stop the cell re-selection procedure;</w:t>
      </w:r>
    </w:p>
    <w:p w14:paraId="30FBEDD6" w14:textId="5A9A9713" w:rsidR="00CD4D14" w:rsidRDefault="00CD4D14" w:rsidP="00394471">
      <w:pPr>
        <w:pStyle w:val="B1"/>
        <w:rPr>
          <w:ins w:id="2769" w:author="CR#2910r2" w:date="2022-03-25T11:40:00Z"/>
        </w:rPr>
      </w:pPr>
      <w:ins w:id="2770" w:author="CR#2910r2" w:date="2022-03-25T11:40:00Z">
        <w:r w:rsidRPr="004F62EA">
          <w:rPr>
            <w:rFonts w:eastAsia="SimSun"/>
            <w:lang w:eastAsia="en-US"/>
          </w:rPr>
          <w:t>1&gt;</w:t>
        </w:r>
      </w:ins>
      <w:ins w:id="2771" w:author="CR#2910r2" w:date="2022-03-25T11:41:00Z">
        <w:r>
          <w:rPr>
            <w:rFonts w:eastAsia="SimSun"/>
            <w:lang w:eastAsia="en-US"/>
          </w:rPr>
          <w:tab/>
        </w:r>
      </w:ins>
      <w:ins w:id="2772" w:author="CR#2910r2" w:date="2022-03-25T11:40:00Z">
        <w:r w:rsidRPr="004F62EA">
          <w:rPr>
            <w:rFonts w:eastAsia="SimSun"/>
            <w:lang w:eastAsia="en-US"/>
          </w:rPr>
          <w:t>stop relay reselection procedure if any for L2 U2N Remote UE</w:t>
        </w:r>
        <w:r>
          <w:t>;</w:t>
        </w:r>
      </w:ins>
    </w:p>
    <w:p w14:paraId="2A1961A5" w14:textId="12E9DE25"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09E68AF7" w14:textId="77777777" w:rsidR="00AF744B" w:rsidRDefault="00BB7950" w:rsidP="00BB7950">
      <w:pPr>
        <w:pStyle w:val="B2"/>
        <w:rPr>
          <w:ins w:id="2773" w:author="CR#2917r1" w:date="2022-03-22T19:47:00Z"/>
        </w:rPr>
      </w:pPr>
      <w:r w:rsidRPr="00D27132">
        <w:t>2&gt;</w:t>
      </w:r>
      <w:r w:rsidRPr="00D27132">
        <w:tab/>
        <w:t>if upper layers provides a PLMN</w:t>
      </w:r>
      <w:ins w:id="2774" w:author="CR#2917r1" w:date="2022-03-22T19:47:00Z">
        <w:r w:rsidR="00AF744B">
          <w:t>:</w:t>
        </w:r>
      </w:ins>
      <w:del w:id="2775" w:author="CR#2917r1" w:date="2022-03-22T19:47:00Z">
        <w:r w:rsidRPr="00D27132" w:rsidDel="00AF744B">
          <w:delText xml:space="preserve"> and </w:delText>
        </w:r>
      </w:del>
    </w:p>
    <w:p w14:paraId="6C0A3643" w14:textId="58559897" w:rsidR="00BB7950" w:rsidRPr="00D27132" w:rsidRDefault="00AF744B">
      <w:pPr>
        <w:pStyle w:val="B3"/>
        <w:pPrChange w:id="2776" w:author="CR#2917r1" w:date="2022-03-22T19:48:00Z">
          <w:pPr>
            <w:pStyle w:val="B2"/>
          </w:pPr>
        </w:pPrChange>
      </w:pPr>
      <w:ins w:id="2777" w:author="CR#2917r1" w:date="2022-03-22T19:47:00Z">
        <w:r>
          <w:t>3&gt;</w:t>
        </w:r>
        <w:r>
          <w:tab/>
          <w:t xml:space="preserve">if the </w:t>
        </w:r>
      </w:ins>
      <w:r w:rsidR="00BB7950" w:rsidRPr="00D27132">
        <w:t>UE is either allowed or instructed to access the PLMN via a cell for which at least one CAG ID is broadcast:</w:t>
      </w:r>
    </w:p>
    <w:p w14:paraId="5ED096C8" w14:textId="6B213A6A" w:rsidR="00BB7950" w:rsidRPr="00D27132" w:rsidRDefault="00AF744B">
      <w:pPr>
        <w:pStyle w:val="B4"/>
        <w:pPrChange w:id="2778" w:author="CR#2917r1" w:date="2022-03-22T19:48:00Z">
          <w:pPr>
            <w:pStyle w:val="B3"/>
          </w:pPr>
        </w:pPrChange>
      </w:pPr>
      <w:ins w:id="2779" w:author="CR#2917r1" w:date="2022-03-22T19:47:00Z">
        <w:r>
          <w:t>4</w:t>
        </w:r>
      </w:ins>
      <w:del w:id="2780" w:author="CR#2917r1" w:date="2022-03-22T19:47:00Z">
        <w:r w:rsidR="00BB7950" w:rsidRPr="00D27132" w:rsidDel="00AF744B">
          <w:delText>3</w:delText>
        </w:r>
      </w:del>
      <w:r w:rsidR="00BB7950" w:rsidRPr="00D27132">
        <w:t>&gt;</w:t>
      </w:r>
      <w:r w:rsidR="00BB7950" w:rsidRPr="00D27132">
        <w:tab/>
        <w:t xml:space="preserve">set the </w:t>
      </w:r>
      <w:proofErr w:type="spellStart"/>
      <w:r w:rsidR="00BB7950" w:rsidRPr="00AF744B">
        <w:rPr>
          <w:i/>
          <w:iCs/>
          <w:rPrChange w:id="2781" w:author="CR#2917r1" w:date="2022-03-22T19:48:00Z">
            <w:rPr/>
          </w:rPrChange>
        </w:rPr>
        <w:t>selectedPLMN</w:t>
      </w:r>
      <w:proofErr w:type="spellEnd"/>
      <w:r w:rsidR="00BB7950" w:rsidRPr="00AF744B">
        <w:rPr>
          <w:i/>
          <w:iCs/>
          <w:rPrChange w:id="2782" w:author="CR#2917r1" w:date="2022-03-22T19:48:00Z">
            <w:rPr/>
          </w:rPrChange>
        </w:rPr>
        <w:t>-Identity</w:t>
      </w:r>
      <w:r w:rsidR="00BB7950" w:rsidRPr="00D27132">
        <w:t xml:space="preserve"> from the </w:t>
      </w:r>
      <w:proofErr w:type="spellStart"/>
      <w:r w:rsidR="00BB7950" w:rsidRPr="00AF744B">
        <w:rPr>
          <w:i/>
          <w:iCs/>
          <w:rPrChange w:id="2783" w:author="CR#2917r1" w:date="2022-03-22T19:48:00Z">
            <w:rPr/>
          </w:rPrChange>
        </w:rPr>
        <w:t>npn-IdentityInfoList</w:t>
      </w:r>
      <w:proofErr w:type="spellEnd"/>
      <w:r w:rsidR="00BB7950" w:rsidRPr="00D27132">
        <w:t>;</w:t>
      </w:r>
    </w:p>
    <w:p w14:paraId="03356CF9" w14:textId="712A2C2E" w:rsidR="00BB7950" w:rsidRPr="00D27132" w:rsidRDefault="00AF744B">
      <w:pPr>
        <w:pStyle w:val="B3"/>
        <w:pPrChange w:id="2784" w:author="CR#2917r1" w:date="2022-03-22T19:48:00Z">
          <w:pPr>
            <w:pStyle w:val="B2"/>
          </w:pPr>
        </w:pPrChange>
      </w:pPr>
      <w:ins w:id="2785" w:author="CR#2917r1" w:date="2022-03-22T19:47:00Z">
        <w:r>
          <w:t>3</w:t>
        </w:r>
      </w:ins>
      <w:del w:id="2786" w:author="CR#2917r1" w:date="2022-03-22T19:47:00Z">
        <w:r w:rsidR="00BB7950" w:rsidRPr="00D27132" w:rsidDel="00AF744B">
          <w:delText>2</w:delText>
        </w:r>
      </w:del>
      <w:r w:rsidR="00BB7950" w:rsidRPr="00D27132">
        <w:t>&gt;</w:t>
      </w:r>
      <w:r w:rsidR="00BB7950" w:rsidRPr="00D27132">
        <w:tab/>
        <w:t>else:</w:t>
      </w:r>
    </w:p>
    <w:p w14:paraId="38CC7909" w14:textId="03DEDB17" w:rsidR="00BB7950" w:rsidRPr="00D27132" w:rsidRDefault="00AF744B">
      <w:pPr>
        <w:pStyle w:val="B4"/>
        <w:rPr>
          <w:iCs/>
        </w:rPr>
        <w:pPrChange w:id="2787" w:author="CR#2917r1" w:date="2022-03-22T19:48:00Z">
          <w:pPr>
            <w:pStyle w:val="B3"/>
          </w:pPr>
        </w:pPrChange>
      </w:pPr>
      <w:ins w:id="2788" w:author="CR#2917r1" w:date="2022-03-22T19:48:00Z">
        <w:r>
          <w:t>4</w:t>
        </w:r>
      </w:ins>
      <w:del w:id="2789" w:author="CR#2917r1" w:date="2022-03-22T19:48:00Z">
        <w:r w:rsidR="00BB7950" w:rsidRPr="00D27132" w:rsidDel="00AF744B">
          <w:delText>3</w:delText>
        </w:r>
      </w:del>
      <w:r w:rsidR="00BB7950" w:rsidRPr="00D27132">
        <w:t>&gt;</w:t>
      </w:r>
      <w:r w:rsidR="00BB7950" w:rsidRPr="00D27132">
        <w:tab/>
        <w:t xml:space="preserve">set the </w:t>
      </w:r>
      <w:proofErr w:type="spellStart"/>
      <w:r w:rsidR="00BB7950" w:rsidRPr="00D27132">
        <w:rPr>
          <w:i/>
        </w:rPr>
        <w:t>selectedPLMN</w:t>
      </w:r>
      <w:proofErr w:type="spellEnd"/>
      <w:r w:rsidR="00BB7950" w:rsidRPr="00D27132">
        <w:rPr>
          <w:i/>
        </w:rPr>
        <w:t>-Identity</w:t>
      </w:r>
      <w:r w:rsidR="00BB7950" w:rsidRPr="00D27132">
        <w:t xml:space="preserve"> to the PLMN selected by upper layers from the </w:t>
      </w:r>
      <w:proofErr w:type="spellStart"/>
      <w:r w:rsidR="00BB7950" w:rsidRPr="00D27132">
        <w:rPr>
          <w:i/>
        </w:rPr>
        <w:t>plmn-Identity</w:t>
      </w:r>
      <w:r w:rsidR="00525702" w:rsidRPr="00D27132">
        <w:rPr>
          <w:i/>
        </w:rPr>
        <w:t>Info</w:t>
      </w:r>
      <w:r w:rsidR="00BB7950" w:rsidRPr="00D27132">
        <w:rPr>
          <w:i/>
        </w:rPr>
        <w:t>List</w:t>
      </w:r>
      <w:proofErr w:type="spellEnd"/>
      <w:r w:rsidR="00BB7950" w:rsidRPr="00D27132">
        <w:rPr>
          <w:iCs/>
        </w:rPr>
        <w:t>;</w:t>
      </w:r>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r w:rsidRPr="00D27132">
        <w:rPr>
          <w:i/>
        </w:rPr>
        <w:t>idleMeasAvailable</w:t>
      </w:r>
      <w:proofErr w:type="spellEnd"/>
      <w:r w:rsidRPr="00D27132">
        <w:t>;</w:t>
      </w:r>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4549DBF" w14:textId="0F5EF5CF" w:rsidR="00394471" w:rsidRDefault="00394471" w:rsidP="00394471">
      <w:pPr>
        <w:pStyle w:val="B2"/>
        <w:rPr>
          <w:ins w:id="2790" w:author="CR#2865r2" w:date="2022-03-28T23:37:00Z"/>
        </w:rPr>
      </w:pPr>
      <w:r w:rsidRPr="00D27132">
        <w:lastRenderedPageBreak/>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724DB818" w14:textId="77777777" w:rsidR="00800E9E" w:rsidRDefault="00800E9E" w:rsidP="00800E9E">
      <w:pPr>
        <w:pStyle w:val="B3"/>
        <w:rPr>
          <w:ins w:id="2791" w:author="CR#2865r2" w:date="2022-03-28T23:37:00Z"/>
          <w:rFonts w:eastAsia="DengXian"/>
          <w:lang w:eastAsia="zh-CN"/>
        </w:rPr>
      </w:pPr>
      <w:ins w:id="2792" w:author="CR#2865r2" w:date="2022-03-28T23:37:00Z">
        <w:r>
          <w:rPr>
            <w:rFonts w:eastAsia="DengXian"/>
            <w:lang w:eastAsia="zh-CN"/>
          </w:rPr>
          <w:t>3&gt;</w:t>
        </w:r>
        <w:r>
          <w:rPr>
            <w:rFonts w:eastAsia="DengXian"/>
            <w:lang w:eastAsia="zh-CN"/>
          </w:rPr>
          <w:tab/>
          <w:t xml:space="preserve">if the </w:t>
        </w:r>
        <w:proofErr w:type="spellStart"/>
        <w:r w:rsidRPr="00BC0E78">
          <w:rPr>
            <w:rFonts w:eastAsia="DengXian"/>
            <w:lang w:eastAsia="zh-CN"/>
          </w:rPr>
          <w:t>sigLoggedMeasType</w:t>
        </w:r>
        <w:proofErr w:type="spellEnd"/>
        <w:r>
          <w:rPr>
            <w:rFonts w:eastAsia="DengXian"/>
            <w:lang w:eastAsia="zh-CN"/>
          </w:rPr>
          <w:t xml:space="preserve"> in </w:t>
        </w:r>
        <w:proofErr w:type="spellStart"/>
        <w:r w:rsidRPr="00BC0E78">
          <w:rPr>
            <w:rFonts w:eastAsia="DengXian"/>
            <w:lang w:eastAsia="zh-CN"/>
          </w:rPr>
          <w:t>VarLogMeasReport</w:t>
        </w:r>
        <w:proofErr w:type="spellEnd"/>
        <w:r>
          <w:rPr>
            <w:rFonts w:eastAsia="DengXian"/>
            <w:lang w:eastAsia="zh-CN"/>
          </w:rPr>
          <w:t xml:space="preserve"> is included:</w:t>
        </w:r>
      </w:ins>
    </w:p>
    <w:p w14:paraId="2A9C744B" w14:textId="77777777" w:rsidR="00800E9E" w:rsidRDefault="00800E9E" w:rsidP="00800E9E">
      <w:pPr>
        <w:pStyle w:val="B4"/>
        <w:rPr>
          <w:ins w:id="2793" w:author="CR#2865r2" w:date="2022-03-28T23:37:00Z"/>
        </w:rPr>
      </w:pPr>
      <w:ins w:id="2794" w:author="CR#2865r2" w:date="2022-03-28T23:37:00Z">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sumeComplete</w:t>
        </w:r>
        <w:proofErr w:type="spellEnd"/>
        <w:r>
          <w:t xml:space="preserve"> message and set it according to the following:</w:t>
        </w:r>
      </w:ins>
    </w:p>
    <w:p w14:paraId="4F263996" w14:textId="79D0A993" w:rsidR="00800E9E" w:rsidRDefault="00800E9E" w:rsidP="00800E9E">
      <w:pPr>
        <w:pStyle w:val="B5"/>
        <w:rPr>
          <w:ins w:id="2795" w:author="CR#2865r2" w:date="2022-03-28T23:37:00Z"/>
          <w:rFonts w:eastAsia="DengXian"/>
          <w:lang w:eastAsia="zh-CN"/>
        </w:rPr>
      </w:pPr>
      <w:ins w:id="2796" w:author="CR#2865r2" w:date="2022-03-28T23:37:00Z">
        <w:r>
          <w:rPr>
            <w:rFonts w:eastAsia="DengXian"/>
            <w:lang w:eastAsia="zh-CN"/>
          </w:rPr>
          <w:t>5&gt;</w:t>
        </w:r>
        <w:r>
          <w:rPr>
            <w:rFonts w:eastAsia="DengXian"/>
            <w:lang w:eastAsia="zh-CN"/>
          </w:rPr>
          <w:tab/>
          <w:t>if T330 timer is running:</w:t>
        </w:r>
      </w:ins>
    </w:p>
    <w:p w14:paraId="087C0F41" w14:textId="6576333F" w:rsidR="00800E9E" w:rsidRDefault="00800E9E" w:rsidP="00800E9E">
      <w:pPr>
        <w:pStyle w:val="B6"/>
        <w:rPr>
          <w:ins w:id="2797" w:author="CR#2865r2" w:date="2022-03-28T23:37:00Z"/>
          <w:rFonts w:eastAsia="DengXian"/>
          <w:lang w:eastAsia="zh-CN"/>
        </w:rPr>
      </w:pPr>
      <w:ins w:id="2798" w:author="CR#2865r2" w:date="2022-03-28T23:37:00Z">
        <w:r>
          <w:rPr>
            <w:rFonts w:eastAsia="DengXian"/>
            <w:lang w:eastAsia="zh-CN"/>
          </w:rPr>
          <w:t>6&gt;</w:t>
        </w:r>
        <w:r>
          <w:rPr>
            <w:rFonts w:eastAsia="DengXian"/>
            <w:lang w:eastAsia="zh-CN"/>
          </w:rPr>
          <w:tab/>
          <w:t xml:space="preserve">set </w:t>
        </w:r>
        <w:proofErr w:type="spellStart"/>
        <w:r w:rsidRPr="00EE05AF">
          <w:rPr>
            <w:rFonts w:eastAsia="DengXian"/>
            <w:i/>
            <w:lang w:eastAsia="zh-CN"/>
          </w:rPr>
          <w:t>sigLogMeasConfigAvailable</w:t>
        </w:r>
        <w:proofErr w:type="spellEnd"/>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proofErr w:type="spellStart"/>
        <w:r>
          <w:rPr>
            <w:i/>
            <w:iCs/>
          </w:rPr>
          <w:t>RRCResumeComplete</w:t>
        </w:r>
        <w:proofErr w:type="spellEnd"/>
        <w:r>
          <w:t xml:space="preserve"> message</w:t>
        </w:r>
        <w:r>
          <w:rPr>
            <w:rFonts w:eastAsia="DengXian"/>
            <w:lang w:eastAsia="zh-CN"/>
          </w:rPr>
          <w:t>;</w:t>
        </w:r>
      </w:ins>
    </w:p>
    <w:p w14:paraId="1A61E956" w14:textId="67642AE2" w:rsidR="00800E9E" w:rsidRDefault="00800E9E" w:rsidP="00800E9E">
      <w:pPr>
        <w:pStyle w:val="B5"/>
        <w:rPr>
          <w:ins w:id="2799" w:author="CR#2865r2" w:date="2022-03-28T23:37:00Z"/>
          <w:rFonts w:eastAsia="DengXian"/>
          <w:lang w:eastAsia="zh-CN"/>
        </w:rPr>
      </w:pPr>
      <w:ins w:id="2800" w:author="CR#2865r2" w:date="2022-03-28T23:37:00Z">
        <w:r>
          <w:rPr>
            <w:rFonts w:eastAsia="DengXian"/>
            <w:lang w:eastAsia="zh-CN"/>
          </w:rPr>
          <w:t>5&gt;</w:t>
        </w:r>
        <w:r>
          <w:rPr>
            <w:rFonts w:eastAsia="DengXian"/>
            <w:lang w:eastAsia="zh-CN"/>
          </w:rPr>
          <w:tab/>
          <w:t>else:</w:t>
        </w:r>
      </w:ins>
    </w:p>
    <w:p w14:paraId="4908B601" w14:textId="5E3043B0" w:rsidR="00800E9E" w:rsidRPr="00D27132" w:rsidRDefault="00800E9E">
      <w:pPr>
        <w:pStyle w:val="B6"/>
        <w:pPrChange w:id="2801" w:author="CR#2865r2" w:date="2022-03-28T23:37:00Z">
          <w:pPr>
            <w:pStyle w:val="B2"/>
          </w:pPr>
        </w:pPrChange>
      </w:pPr>
      <w:ins w:id="2802" w:author="CR#2865r2" w:date="2022-03-28T23:37:00Z">
        <w:r>
          <w:rPr>
            <w:rFonts w:eastAsia="DengXian"/>
            <w:lang w:eastAsia="zh-CN"/>
          </w:rPr>
          <w:t>6&gt;</w:t>
        </w:r>
        <w:r>
          <w:rPr>
            <w:rFonts w:eastAsia="DengXian"/>
            <w:lang w:eastAsia="zh-CN"/>
          </w:rPr>
          <w:tab/>
          <w:t xml:space="preserve">set </w:t>
        </w:r>
        <w:proofErr w:type="spellStart"/>
        <w:r w:rsidRPr="00800E9E">
          <w:rPr>
            <w:rFonts w:eastAsia="DengXian"/>
            <w:i/>
            <w:iCs/>
            <w:lang w:eastAsia="zh-CN"/>
            <w:rPrChange w:id="2803" w:author="CR#2865r2" w:date="2022-03-28T23:37:00Z">
              <w:rPr>
                <w:rFonts w:eastAsia="DengXian"/>
                <w:lang w:eastAsia="zh-CN"/>
              </w:rPr>
            </w:rPrChange>
          </w:rPr>
          <w:t>sigLogMeasConfigAvailable</w:t>
        </w:r>
        <w:proofErr w:type="spellEnd"/>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proofErr w:type="spellStart"/>
        <w:r w:rsidRPr="00800E9E">
          <w:rPr>
            <w:i/>
            <w:rPrChange w:id="2804" w:author="CR#2865r2" w:date="2022-03-28T23:37:00Z">
              <w:rPr>
                <w:iCs/>
              </w:rPr>
            </w:rPrChange>
          </w:rPr>
          <w:t>RRCResumeComplete</w:t>
        </w:r>
        <w:proofErr w:type="spellEnd"/>
        <w:r>
          <w:t xml:space="preserve"> message</w:t>
        </w:r>
        <w:r>
          <w:rPr>
            <w:rFonts w:eastAsia="DengXian"/>
            <w:lang w:eastAsia="zh-CN"/>
          </w:rPr>
          <w:t>;</w:t>
        </w:r>
      </w:ins>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5126E60C" w:rsidR="00394471" w:rsidRDefault="00424C1A" w:rsidP="00255542">
      <w:pPr>
        <w:pStyle w:val="B4"/>
        <w:rPr>
          <w:ins w:id="2805" w:author="CR#2865r2" w:date="2022-03-28T23:38:00Z"/>
        </w:rPr>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1B80392A" w14:textId="77777777" w:rsidR="00800E9E" w:rsidRDefault="00800E9E" w:rsidP="00800E9E">
      <w:pPr>
        <w:pStyle w:val="B2"/>
        <w:rPr>
          <w:ins w:id="2806" w:author="CR#2865r2" w:date="2022-03-28T23:38:00Z"/>
        </w:rPr>
      </w:pPr>
      <w:ins w:id="2807" w:author="CR#2865r2" w:date="2022-03-28T23:38:00Z">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211DBD8D" w14:textId="55A316E6" w:rsidR="00800E9E" w:rsidRDefault="00800E9E" w:rsidP="00800E9E">
      <w:pPr>
        <w:pStyle w:val="B3"/>
        <w:rPr>
          <w:ins w:id="2808" w:author="CR#2865r2" w:date="2022-03-28T23:38:00Z"/>
          <w:rFonts w:eastAsia="DengXian"/>
          <w:lang w:eastAsia="zh-CN"/>
        </w:rPr>
      </w:pPr>
      <w:ins w:id="2809" w:author="CR#2865r2" w:date="2022-03-28T23:38:00Z">
        <w:r>
          <w:rPr>
            <w:rFonts w:eastAsia="DengXian"/>
            <w:lang w:eastAsia="zh-CN"/>
          </w:rPr>
          <w:t>3&gt;</w:t>
        </w:r>
      </w:ins>
      <w:ins w:id="2810" w:author="CR#2865r2" w:date="2022-03-28T23:39:00Z">
        <w:r>
          <w:rPr>
            <w:rFonts w:eastAsia="DengXian"/>
            <w:lang w:eastAsia="zh-CN"/>
          </w:rPr>
          <w:tab/>
        </w:r>
      </w:ins>
      <w:ins w:id="2811" w:author="CR#2865r2" w:date="2022-03-28T23:38:00Z">
        <w:r>
          <w:rPr>
            <w:rFonts w:eastAsia="DengXian"/>
            <w:lang w:eastAsia="zh-CN"/>
          </w:rPr>
          <w:t>if T330 timer is running:</w:t>
        </w:r>
      </w:ins>
    </w:p>
    <w:p w14:paraId="0CFD9408" w14:textId="302B3F89" w:rsidR="00800E9E" w:rsidRDefault="00800E9E" w:rsidP="00800E9E">
      <w:pPr>
        <w:pStyle w:val="B4"/>
        <w:rPr>
          <w:ins w:id="2812" w:author="CR#2865r2" w:date="2022-03-28T23:38:00Z"/>
          <w:rFonts w:eastAsia="DengXian"/>
          <w:lang w:eastAsia="zh-CN"/>
        </w:rPr>
      </w:pPr>
      <w:ins w:id="2813" w:author="CR#2865r2" w:date="2022-03-28T23:38:00Z">
        <w:r>
          <w:rPr>
            <w:rFonts w:eastAsia="DengXian"/>
            <w:lang w:eastAsia="zh-CN"/>
          </w:rPr>
          <w:t>4&gt;</w:t>
        </w:r>
      </w:ins>
      <w:ins w:id="2814" w:author="CR#2865r2" w:date="2022-03-28T23:39:00Z">
        <w:r>
          <w:rPr>
            <w:rFonts w:eastAsia="DengXian"/>
            <w:lang w:eastAsia="zh-CN"/>
          </w:rPr>
          <w:tab/>
        </w:r>
      </w:ins>
      <w:ins w:id="2815" w:author="CR#2865r2" w:date="2022-03-28T23:38:00Z">
        <w:r>
          <w:rPr>
            <w:rFonts w:eastAsia="DengXian"/>
            <w:lang w:eastAsia="zh-CN"/>
          </w:rPr>
          <w:t xml:space="preserve">set </w:t>
        </w:r>
        <w:proofErr w:type="spellStart"/>
        <w:r w:rsidRPr="00EE05AF">
          <w:rPr>
            <w:rFonts w:eastAsia="DengXian"/>
            <w:i/>
            <w:lang w:eastAsia="zh-CN"/>
          </w:rPr>
          <w:t>sigLogMeasConfigAvailable</w:t>
        </w:r>
        <w:proofErr w:type="spellEnd"/>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proofErr w:type="spellStart"/>
        <w:r>
          <w:rPr>
            <w:i/>
            <w:iCs/>
          </w:rPr>
          <w:t>RRCResumeComplete</w:t>
        </w:r>
        <w:proofErr w:type="spellEnd"/>
        <w:r>
          <w:t xml:space="preserve"> message</w:t>
        </w:r>
        <w:r>
          <w:rPr>
            <w:rFonts w:eastAsia="DengXian"/>
            <w:lang w:eastAsia="zh-CN"/>
          </w:rPr>
          <w:t>;</w:t>
        </w:r>
      </w:ins>
    </w:p>
    <w:p w14:paraId="7724A728" w14:textId="4017B21A" w:rsidR="00800E9E" w:rsidRDefault="00800E9E" w:rsidP="00800E9E">
      <w:pPr>
        <w:pStyle w:val="B3"/>
        <w:rPr>
          <w:ins w:id="2816" w:author="CR#2865r2" w:date="2022-03-28T23:38:00Z"/>
          <w:rFonts w:eastAsia="DengXian"/>
          <w:lang w:eastAsia="zh-CN"/>
        </w:rPr>
      </w:pPr>
      <w:ins w:id="2817" w:author="CR#2865r2" w:date="2022-03-28T23:38:00Z">
        <w:r>
          <w:rPr>
            <w:rFonts w:eastAsia="DengXian"/>
            <w:lang w:eastAsia="zh-CN"/>
          </w:rPr>
          <w:t>3&gt;</w:t>
        </w:r>
      </w:ins>
      <w:ins w:id="2818" w:author="CR#2865r2" w:date="2022-03-28T23:39:00Z">
        <w:r>
          <w:rPr>
            <w:rFonts w:eastAsia="DengXian"/>
            <w:lang w:eastAsia="zh-CN"/>
          </w:rPr>
          <w:tab/>
        </w:r>
      </w:ins>
      <w:ins w:id="2819" w:author="CR#2865r2" w:date="2022-03-28T23:38:00Z">
        <w:r>
          <w:rPr>
            <w:rFonts w:eastAsia="DengXian"/>
            <w:lang w:eastAsia="zh-CN"/>
          </w:rPr>
          <w:t>else:</w:t>
        </w:r>
      </w:ins>
    </w:p>
    <w:p w14:paraId="542DA8D5" w14:textId="158B1FD7" w:rsidR="00800E9E" w:rsidRDefault="00800E9E" w:rsidP="00800E9E">
      <w:pPr>
        <w:pStyle w:val="B4"/>
        <w:rPr>
          <w:ins w:id="2820" w:author="CR#2865r2" w:date="2022-03-28T23:38:00Z"/>
        </w:rPr>
      </w:pPr>
      <w:ins w:id="2821" w:author="CR#2865r2" w:date="2022-03-28T23:38:00Z">
        <w:r>
          <w:t>4&gt;</w:t>
        </w:r>
        <w:r>
          <w:tab/>
          <w:t>if the UE has logged measurements available for NR:</w:t>
        </w:r>
      </w:ins>
    </w:p>
    <w:p w14:paraId="5C544E32" w14:textId="0D37BF15" w:rsidR="00800E9E" w:rsidRPr="00D27132" w:rsidRDefault="00800E9E">
      <w:pPr>
        <w:pStyle w:val="B5"/>
        <w:pPrChange w:id="2822" w:author="CR#2865r2" w:date="2022-03-28T23:38:00Z">
          <w:pPr>
            <w:pStyle w:val="B4"/>
          </w:pPr>
        </w:pPrChange>
      </w:pPr>
      <w:ins w:id="2823" w:author="CR#2865r2" w:date="2022-03-28T23:38:00Z">
        <w:r>
          <w:rPr>
            <w:rFonts w:eastAsia="DengXian"/>
            <w:lang w:eastAsia="zh-CN"/>
          </w:rPr>
          <w:t>5&gt;</w:t>
        </w:r>
        <w:r>
          <w:rPr>
            <w:rFonts w:eastAsia="DengXian"/>
            <w:lang w:eastAsia="zh-CN"/>
          </w:rPr>
          <w:tab/>
          <w:t xml:space="preserve">set </w:t>
        </w:r>
        <w:proofErr w:type="spellStart"/>
        <w:r w:rsidRPr="00800E9E">
          <w:rPr>
            <w:rFonts w:eastAsia="DengXian"/>
            <w:i/>
            <w:iCs/>
            <w:lang w:eastAsia="zh-CN"/>
            <w:rPrChange w:id="2824" w:author="CR#2865r2" w:date="2022-03-28T23:39:00Z">
              <w:rPr>
                <w:rFonts w:eastAsia="DengXian"/>
                <w:lang w:eastAsia="zh-CN"/>
              </w:rPr>
            </w:rPrChange>
          </w:rPr>
          <w:t>sigLogMeasConfigAvailable</w:t>
        </w:r>
        <w:proofErr w:type="spellEnd"/>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proofErr w:type="spellStart"/>
        <w:r w:rsidRPr="00800E9E">
          <w:rPr>
            <w:i/>
            <w:rPrChange w:id="2825" w:author="CR#2865r2" w:date="2022-03-28T23:39:00Z">
              <w:rPr>
                <w:iCs/>
              </w:rPr>
            </w:rPrChange>
          </w:rPr>
          <w:t>RRCResumeComplete</w:t>
        </w:r>
        <w:proofErr w:type="spellEnd"/>
        <w:r>
          <w:t xml:space="preserve"> message</w:t>
        </w:r>
        <w:r>
          <w:rPr>
            <w:rFonts w:eastAsia="DengXian"/>
            <w:lang w:eastAsia="zh-CN"/>
          </w:rPr>
          <w:t>;</w:t>
        </w:r>
      </w:ins>
    </w:p>
    <w:p w14:paraId="4FA94095" w14:textId="47DEBF38"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ins w:id="2826" w:author="CR#2865r2" w:date="2022-03-28T23:39:00Z">
        <w:r w:rsidR="00800E9E">
          <w:t xml:space="preserve">or </w:t>
        </w:r>
        <w:proofErr w:type="spellStart"/>
        <w:r w:rsidR="00800E9E">
          <w:rPr>
            <w:rFonts w:eastAsia="DengXian"/>
            <w:i/>
          </w:rPr>
          <w:t>VarConnEstFailReportList</w:t>
        </w:r>
        <w:proofErr w:type="spellEnd"/>
        <w:r w:rsidR="00800E9E">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ins w:id="2827" w:author="CR#2865r2" w:date="2022-03-28T23:39:00Z">
        <w:r w:rsidR="00800E9E">
          <w:rPr>
            <w:i/>
          </w:rPr>
          <w:t xml:space="preserve"> </w:t>
        </w:r>
        <w:r w:rsidR="00800E9E" w:rsidRPr="00DF0494">
          <w:t>or</w:t>
        </w:r>
        <w:r w:rsidR="00800E9E">
          <w:rPr>
            <w:i/>
          </w:rPr>
          <w:t xml:space="preserve"> </w:t>
        </w:r>
        <w:proofErr w:type="spellStart"/>
        <w:r w:rsidR="00800E9E">
          <w:rPr>
            <w:rFonts w:eastAsia="DengXian"/>
            <w:i/>
          </w:rPr>
          <w:t>VarConnEstFailReportList</w:t>
        </w:r>
      </w:ins>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0267F8D4" w:rsidR="00394471" w:rsidRDefault="00394471" w:rsidP="00394471">
      <w:pPr>
        <w:pStyle w:val="B3"/>
        <w:rPr>
          <w:ins w:id="2828" w:author="CR#2865r2" w:date="2022-03-28T23:40:00Z"/>
        </w:rPr>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431A4221" w14:textId="77777777" w:rsidR="00800E9E" w:rsidRDefault="00800E9E" w:rsidP="00800E9E">
      <w:pPr>
        <w:pStyle w:val="B2"/>
        <w:rPr>
          <w:ins w:id="2829" w:author="CR#2865r2" w:date="2022-03-28T23:40:00Z"/>
          <w:iCs/>
        </w:rPr>
      </w:pPr>
      <w:ins w:id="2830" w:author="CR#2865r2" w:date="2022-03-28T23:40:00Z">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69C1A193" w14:textId="377B5207" w:rsidR="00800E9E" w:rsidRPr="00D27132" w:rsidRDefault="00800E9E" w:rsidP="00394471">
      <w:pPr>
        <w:pStyle w:val="B3"/>
      </w:pPr>
      <w:ins w:id="2831" w:author="CR#2865r2" w:date="2022-03-28T23:40:00Z">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ins>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lastRenderedPageBreak/>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1E26A137" w14:textId="77777777" w:rsidR="00305C4E" w:rsidRDefault="00394471" w:rsidP="00305C4E">
      <w:pPr>
        <w:pStyle w:val="B4"/>
        <w:rPr>
          <w:ins w:id="2832" w:author="CR#2913r2" w:date="2022-03-28T09:39:00Z"/>
        </w:rPr>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4B038516" w14:textId="77777777" w:rsidR="00305C4E" w:rsidRPr="00D27132" w:rsidRDefault="00305C4E" w:rsidP="00305C4E">
      <w:pPr>
        <w:pStyle w:val="B2"/>
        <w:rPr>
          <w:ins w:id="2833" w:author="CR#2913r2" w:date="2022-03-28T09:39:00Z"/>
        </w:rPr>
      </w:pPr>
      <w:ins w:id="2834"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115691E" w14:textId="77777777" w:rsidR="00305C4E" w:rsidRPr="00D27132" w:rsidRDefault="00305C4E" w:rsidP="00305C4E">
      <w:pPr>
        <w:pStyle w:val="B3"/>
        <w:rPr>
          <w:ins w:id="2835" w:author="CR#2913r2" w:date="2022-03-28T09:39:00Z"/>
          <w:lang w:eastAsia="en-US"/>
        </w:rPr>
      </w:pPr>
      <w:ins w:id="2836" w:author="CR#2913r2" w:date="2022-03-28T09:39:00Z">
        <w:r w:rsidRPr="00D27132">
          <w:rPr>
            <w:lang w:eastAsia="x-none"/>
          </w:rPr>
          <w:t>3&gt;</w:t>
        </w:r>
        <w:r w:rsidRPr="00D27132">
          <w:rPr>
            <w:lang w:eastAsia="x-none"/>
          </w:rPr>
          <w:tab/>
        </w:r>
        <w:r w:rsidRPr="00D27132">
          <w:t xml:space="preserve">include the </w:t>
        </w:r>
        <w:proofErr w:type="spellStart"/>
        <w:r w:rsidRPr="00F66241">
          <w:rPr>
            <w:i/>
          </w:rPr>
          <w:t>NeedFor</w:t>
        </w:r>
        <w:r>
          <w:rPr>
            <w:i/>
          </w:rPr>
          <w:t>NCSG-</w:t>
        </w:r>
        <w:r w:rsidRPr="00F66241">
          <w:rPr>
            <w:i/>
          </w:rPr>
          <w:t>Info</w:t>
        </w:r>
        <w:r>
          <w:rPr>
            <w:i/>
          </w:rPr>
          <w:t>NR</w:t>
        </w:r>
        <w:proofErr w:type="spellEnd"/>
        <w:r w:rsidRPr="00D27132">
          <w:t xml:space="preserve"> and set the contents as follows:</w:t>
        </w:r>
      </w:ins>
    </w:p>
    <w:p w14:paraId="0D6E92B9" w14:textId="77777777" w:rsidR="00305C4E" w:rsidRPr="00D27132" w:rsidRDefault="00305C4E" w:rsidP="00305C4E">
      <w:pPr>
        <w:pStyle w:val="B4"/>
        <w:rPr>
          <w:ins w:id="2837" w:author="CR#2913r2" w:date="2022-03-28T09:39:00Z"/>
        </w:rPr>
      </w:pPr>
      <w:ins w:id="2838" w:author="CR#2913r2" w:date="2022-03-28T09:39:00Z">
        <w:r w:rsidRPr="00D27132">
          <w:t xml:space="preserve">4&gt; include </w:t>
        </w:r>
        <w:proofErr w:type="spellStart"/>
        <w:r w:rsidRPr="00BA01D4">
          <w:rPr>
            <w:i/>
          </w:rPr>
          <w:t>intraFreq-needForNCSG</w:t>
        </w:r>
        <w:proofErr w:type="spellEnd"/>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ins>
    </w:p>
    <w:p w14:paraId="65FF691E" w14:textId="77777777" w:rsidR="00305C4E" w:rsidRPr="00D27132" w:rsidRDefault="00305C4E" w:rsidP="00305C4E">
      <w:pPr>
        <w:pStyle w:val="B4"/>
        <w:rPr>
          <w:ins w:id="2839" w:author="CR#2913r2" w:date="2022-03-28T09:39:00Z"/>
        </w:rPr>
      </w:pPr>
      <w:ins w:id="2840" w:author="CR#2913r2" w:date="2022-03-28T09:39:00Z">
        <w:r w:rsidRPr="00D27132">
          <w:t>4&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band; otherwise, include an entry for each supported NR band 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information;</w:t>
        </w:r>
      </w:ins>
    </w:p>
    <w:p w14:paraId="1270A0A8" w14:textId="77777777" w:rsidR="00305C4E" w:rsidRPr="00D27132" w:rsidRDefault="00305C4E" w:rsidP="00305C4E">
      <w:pPr>
        <w:pStyle w:val="B2"/>
        <w:rPr>
          <w:ins w:id="2841" w:author="CR#2913r2" w:date="2022-03-28T09:39:00Z"/>
        </w:rPr>
      </w:pPr>
      <w:ins w:id="2842"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ins>
    </w:p>
    <w:p w14:paraId="05D01112" w14:textId="77777777" w:rsidR="00305C4E" w:rsidRPr="00D27132" w:rsidRDefault="00305C4E" w:rsidP="00305C4E">
      <w:pPr>
        <w:pStyle w:val="B3"/>
        <w:rPr>
          <w:ins w:id="2843" w:author="CR#2913r2" w:date="2022-03-28T09:39:00Z"/>
          <w:lang w:eastAsia="en-US"/>
        </w:rPr>
      </w:pPr>
      <w:ins w:id="2844" w:author="CR#2913r2" w:date="2022-03-28T09:39:00Z">
        <w:r w:rsidRPr="00D27132">
          <w:rPr>
            <w:lang w:eastAsia="x-none"/>
          </w:rPr>
          <w:t>3&gt;</w:t>
        </w:r>
        <w:r w:rsidRPr="00D27132">
          <w:rPr>
            <w:lang w:eastAsia="x-none"/>
          </w:rPr>
          <w:tab/>
        </w:r>
        <w:r w:rsidRPr="00D27132">
          <w:t xml:space="preserve">include the </w:t>
        </w:r>
        <w:proofErr w:type="spellStart"/>
        <w:r w:rsidRPr="00F66241">
          <w:rPr>
            <w:i/>
          </w:rPr>
          <w:t>NeedFor</w:t>
        </w:r>
        <w:r>
          <w:rPr>
            <w:i/>
          </w:rPr>
          <w:t>NCSG-</w:t>
        </w:r>
        <w:r w:rsidRPr="00F66241">
          <w:rPr>
            <w:i/>
          </w:rPr>
          <w:t>Info</w:t>
        </w:r>
        <w:r>
          <w:rPr>
            <w:i/>
          </w:rPr>
          <w:t>EUTRA</w:t>
        </w:r>
        <w:proofErr w:type="spellEnd"/>
        <w:r w:rsidRPr="00D27132">
          <w:t xml:space="preserve"> and set the contents as follows:</w:t>
        </w:r>
      </w:ins>
    </w:p>
    <w:p w14:paraId="2488B863" w14:textId="78697113" w:rsidR="00394471" w:rsidRPr="00D27132" w:rsidRDefault="00305C4E" w:rsidP="00394471">
      <w:pPr>
        <w:pStyle w:val="B4"/>
      </w:pPr>
      <w:ins w:id="2845" w:author="CR#2913r2" w:date="2022-03-28T09:39:00Z">
        <w:r w:rsidRPr="00D27132">
          <w:t>4&gt;</w:t>
        </w:r>
        <w:r w:rsidRPr="00D27132">
          <w:tab/>
          <w:t xml:space="preserve">if </w:t>
        </w:r>
        <w:proofErr w:type="spellStart"/>
        <w:r w:rsidRPr="00F66241">
          <w:rPr>
            <w:i/>
          </w:rPr>
          <w:t>requestedTargetBandFilter</w:t>
        </w:r>
        <w:r>
          <w:rPr>
            <w:i/>
          </w:rPr>
          <w:t>NCSG</w:t>
        </w:r>
        <w:proofErr w:type="spellEnd"/>
        <w:r>
          <w:rPr>
            <w:i/>
          </w:rPr>
          <w:t>-EUTRA</w:t>
        </w:r>
        <w:r w:rsidRPr="00D27132">
          <w:t xml:space="preserve"> is configured, for each supported </w:t>
        </w:r>
        <w:r>
          <w:t>E-UTRA</w:t>
        </w:r>
        <w:r w:rsidRPr="00D27132">
          <w:t xml:space="preserve">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needFor</w:t>
        </w:r>
        <w:r>
          <w:rPr>
            <w:i/>
          </w:rPr>
          <w:t>NCSG</w:t>
        </w:r>
        <w:proofErr w:type="spellEnd"/>
        <w:r>
          <w:rPr>
            <w:i/>
          </w:rPr>
          <w:t>-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proofErr w:type="spellStart"/>
        <w:r w:rsidRPr="00F66241">
          <w:rPr>
            <w:i/>
          </w:rPr>
          <w:t>needFor</w:t>
        </w:r>
        <w:r>
          <w:rPr>
            <w:i/>
          </w:rPr>
          <w:t>NCSG</w:t>
        </w:r>
        <w:proofErr w:type="spellEnd"/>
        <w:r>
          <w:rPr>
            <w:i/>
          </w:rPr>
          <w:t>-EUTRA</w:t>
        </w:r>
        <w:r w:rsidRPr="00D27132">
          <w:t xml:space="preserve"> and set the corresponding </w:t>
        </w:r>
        <w:r>
          <w:t>NCSG</w:t>
        </w:r>
        <w:r w:rsidRPr="00D27132">
          <w:t xml:space="preserve"> requirement information;</w:t>
        </w:r>
      </w:ins>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3A5D70E7" w:rsidR="00394471" w:rsidRPr="00D27132" w:rsidRDefault="00394471" w:rsidP="00394471">
      <w:pPr>
        <w:pStyle w:val="Heading4"/>
      </w:pPr>
      <w:bookmarkStart w:id="2846" w:name="_Toc60776836"/>
      <w:bookmarkStart w:id="2847" w:name="_Toc90650708"/>
      <w:r w:rsidRPr="00D27132">
        <w:t>5.3.13.5</w:t>
      </w:r>
      <w:r w:rsidRPr="00D27132">
        <w:tab/>
      </w:r>
      <w:ins w:id="2848" w:author="CR#2937r1" w:date="2022-03-30T18:52:00Z">
        <w:r w:rsidR="0070235D">
          <w:t>Handling of failure to resume RRC Connection</w:t>
        </w:r>
      </w:ins>
      <w:del w:id="2849" w:author="CR#2937r1" w:date="2022-03-30T18:52:00Z">
        <w:r w:rsidRPr="00D27132" w:rsidDel="0070235D">
          <w:delText>T319 expiry or Integrity check failure from lower layers while T319 is running</w:delText>
        </w:r>
      </w:del>
      <w:bookmarkEnd w:id="2846"/>
      <w:bookmarkEnd w:id="2847"/>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101FC660" w:rsidR="00394471" w:rsidRDefault="00394471" w:rsidP="00394471">
      <w:pPr>
        <w:pStyle w:val="B3"/>
        <w:rPr>
          <w:ins w:id="2850" w:author="CR#2865r2" w:date="2022-03-28T23:40:00Z"/>
          <w:rFonts w:eastAsia="DengXian"/>
        </w:rPr>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664A2C82" w14:textId="77777777" w:rsidR="00800E9E" w:rsidRDefault="00800E9E" w:rsidP="00800E9E">
      <w:pPr>
        <w:pStyle w:val="B2"/>
        <w:rPr>
          <w:ins w:id="2851" w:author="CR#2865r2" w:date="2022-03-28T23:40:00Z"/>
          <w:rFonts w:eastAsia="DengXian"/>
        </w:rPr>
      </w:pPr>
      <w:ins w:id="2852" w:author="CR#2865r2" w:date="2022-03-28T23:40:00Z">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ins>
    </w:p>
    <w:p w14:paraId="2E0A03D4" w14:textId="6A52F63B" w:rsidR="00800E9E" w:rsidRPr="00800E9E" w:rsidRDefault="00800E9E" w:rsidP="00394471">
      <w:pPr>
        <w:pStyle w:val="B3"/>
        <w:rPr>
          <w:rFonts w:eastAsia="DengXian"/>
          <w:lang w:eastAsia="zh-CN"/>
          <w:rPrChange w:id="2853" w:author="CR#2865r2" w:date="2022-03-28T23:40:00Z">
            <w:rPr/>
          </w:rPrChange>
        </w:rPr>
      </w:pPr>
      <w:ins w:id="2854" w:author="CR#2865r2" w:date="2022-03-28T23:40:00Z">
        <w:r>
          <w:rPr>
            <w:rFonts w:eastAsia="DengXian"/>
          </w:rPr>
          <w:t>3&gt;</w:t>
        </w:r>
        <w:r>
          <w:rPr>
            <w:rFonts w:eastAsia="DengXian"/>
          </w:rPr>
          <w:tab/>
        </w:r>
        <w:r>
          <w:rPr>
            <w:rFonts w:eastAsia="DengXian"/>
            <w:lang w:eastAsia="zh-CN"/>
          </w:rPr>
          <w:t xml:space="preserve">clear the content included in </w:t>
        </w:r>
        <w:proofErr w:type="spellStart"/>
        <w:r>
          <w:rPr>
            <w:rFonts w:eastAsia="DengXian"/>
            <w:i/>
            <w:lang w:eastAsia="zh-CN"/>
          </w:rPr>
          <w:t>VarConnEstFailReportList</w:t>
        </w:r>
        <w:proofErr w:type="spellEnd"/>
        <w:r>
          <w:rPr>
            <w:rFonts w:eastAsia="DengXian"/>
            <w:lang w:eastAsia="zh-CN"/>
          </w:rPr>
          <w:t>;</w:t>
        </w:r>
      </w:ins>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lastRenderedPageBreak/>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0921E70E" w:rsidR="00394471" w:rsidRDefault="00394471" w:rsidP="00394471">
      <w:pPr>
        <w:pStyle w:val="B4"/>
        <w:rPr>
          <w:ins w:id="2855" w:author="CR#2865r2" w:date="2022-03-28T23:40:00Z"/>
        </w:rPr>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62167E0" w14:textId="77777777" w:rsidR="00800E9E" w:rsidRDefault="00800E9E" w:rsidP="00800E9E">
      <w:pPr>
        <w:pStyle w:val="B2"/>
        <w:rPr>
          <w:ins w:id="2856" w:author="CR#2865r2" w:date="2022-03-28T23:41:00Z"/>
          <w:rFonts w:eastAsia="DengXian"/>
        </w:rPr>
      </w:pPr>
      <w:ins w:id="2857" w:author="CR#2865r2" w:date="2022-03-28T23:41:00Z">
        <w:r>
          <w:rPr>
            <w:rFonts w:eastAsia="DengXian"/>
          </w:rPr>
          <w:t>2&gt;</w:t>
        </w:r>
        <w:r>
          <w:rPr>
            <w:rFonts w:eastAsia="DengXian"/>
          </w:rPr>
          <w:tab/>
          <w:t>if the UE supports multiple CEF report:</w:t>
        </w:r>
      </w:ins>
    </w:p>
    <w:p w14:paraId="4A9AC0A2" w14:textId="77777777" w:rsidR="00800E9E" w:rsidRPr="006C4934" w:rsidRDefault="00800E9E" w:rsidP="00800E9E">
      <w:pPr>
        <w:pStyle w:val="B3"/>
        <w:rPr>
          <w:ins w:id="2858" w:author="CR#2865r2" w:date="2022-03-28T23:41:00Z"/>
          <w:rFonts w:eastAsia="DengXian"/>
          <w:lang w:eastAsia="zh-CN"/>
        </w:rPr>
      </w:pPr>
      <w:ins w:id="2859" w:author="CR#2865r2" w:date="2022-03-28T23:41:00Z">
        <w:r>
          <w:rPr>
            <w:rFonts w:eastAsia="DengXian"/>
            <w:lang w:eastAsia="zh-CN"/>
          </w:rPr>
          <w:t>3&gt;</w:t>
        </w:r>
        <w:r>
          <w:rPr>
            <w:rFonts w:eastAsia="DengXian"/>
            <w:lang w:eastAsia="zh-CN"/>
          </w:rPr>
          <w:tab/>
          <w:t xml:space="preserve">if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ins>
    </w:p>
    <w:p w14:paraId="2DDCF2E6" w14:textId="77777777" w:rsidR="00800E9E" w:rsidRDefault="00800E9E" w:rsidP="00800E9E">
      <w:pPr>
        <w:pStyle w:val="B4"/>
        <w:rPr>
          <w:ins w:id="2860" w:author="CR#2865r2" w:date="2022-03-28T23:41:00Z"/>
          <w:rFonts w:eastAsia="DengXian"/>
        </w:rPr>
      </w:pPr>
      <w:ins w:id="2861" w:author="CR#2865r2" w:date="2022-03-28T23:41:00Z">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sidRPr="002D12A8">
          <w:rPr>
            <w:rFonts w:eastAsia="DengXian"/>
            <w:i/>
            <w:lang w:eastAsia="zh-CN"/>
          </w:rPr>
          <w:t xml:space="preserve"> </w:t>
        </w:r>
        <w:proofErr w:type="spellStart"/>
        <w:r>
          <w:rPr>
            <w:rFonts w:eastAsia="DengXian"/>
            <w:i/>
            <w:lang w:eastAsia="zh-CN"/>
          </w:rPr>
          <w:t>VarConnEstFailReport</w:t>
        </w:r>
        <w:proofErr w:type="spellEnd"/>
        <w:r>
          <w:rPr>
            <w:rFonts w:eastAsia="DengXian"/>
          </w:rPr>
          <w:t>:</w:t>
        </w:r>
      </w:ins>
    </w:p>
    <w:p w14:paraId="105F388D" w14:textId="77777777" w:rsidR="00800E9E" w:rsidRPr="006C4934" w:rsidRDefault="00800E9E" w:rsidP="00800E9E">
      <w:pPr>
        <w:pStyle w:val="B3"/>
        <w:rPr>
          <w:ins w:id="2862" w:author="CR#2865r2" w:date="2022-03-28T23:41:00Z"/>
          <w:rFonts w:eastAsia="DengXian"/>
          <w:lang w:eastAsia="zh-CN"/>
        </w:rPr>
      </w:pPr>
      <w:ins w:id="2863" w:author="CR#2865r2" w:date="2022-03-28T23:41:00Z">
        <w:r>
          <w:rPr>
            <w:rFonts w:eastAsia="DengXian"/>
            <w:lang w:eastAsia="zh-CN"/>
          </w:rPr>
          <w:t>3&gt;</w:t>
        </w:r>
        <w:r>
          <w:rPr>
            <w:rFonts w:eastAsia="DengXian"/>
            <w:lang w:eastAsia="zh-CN"/>
          </w:rPr>
          <w:tab/>
          <w:t>else:</w:t>
        </w:r>
      </w:ins>
    </w:p>
    <w:p w14:paraId="30092847" w14:textId="77777777" w:rsidR="00800E9E" w:rsidRDefault="00800E9E" w:rsidP="00800E9E">
      <w:pPr>
        <w:pStyle w:val="B4"/>
        <w:rPr>
          <w:ins w:id="2864" w:author="CR#2865r2" w:date="2022-03-28T23:41:00Z"/>
          <w:lang w:eastAsia="ko-KR"/>
        </w:rPr>
      </w:pPr>
      <w:ins w:id="2865" w:author="CR#2865r2" w:date="2022-03-28T23:41:00Z">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ins>
    </w:p>
    <w:p w14:paraId="74A9C499" w14:textId="7DF008E8" w:rsidR="00800E9E" w:rsidRPr="00800E9E" w:rsidRDefault="00800E9E">
      <w:pPr>
        <w:pStyle w:val="B5"/>
        <w:rPr>
          <w:rFonts w:eastAsia="DengXian"/>
          <w:rPrChange w:id="2866" w:author="CR#2865r2" w:date="2022-03-28T23:41:00Z">
            <w:rPr/>
          </w:rPrChange>
        </w:rPr>
        <w:pPrChange w:id="2867" w:author="CR#2865r2" w:date="2022-03-28T23:41:00Z">
          <w:pPr>
            <w:pStyle w:val="B4"/>
          </w:pPr>
        </w:pPrChange>
      </w:pPr>
      <w:ins w:id="2868" w:author="CR#2865r2" w:date="2022-03-28T23:41:00Z">
        <w:r>
          <w:rPr>
            <w:lang w:eastAsia="ko-KR"/>
          </w:rPr>
          <w:t>5&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r>
          <w:rPr>
            <w:rFonts w:eastAsia="DengXian"/>
            <w:i/>
          </w:rPr>
          <w:t>VarConnEstFailReportList</w:t>
        </w:r>
        <w:proofErr w:type="spellEnd"/>
        <w:r>
          <w:rPr>
            <w:rFonts w:eastAsia="DengXian"/>
          </w:rPr>
          <w:t>;</w:t>
        </w:r>
      </w:ins>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47587D44"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ins w:id="2869" w:author="CR#2937r1" w:date="2022-03-30T18:52:00Z">
        <w:r w:rsidR="0070235D" w:rsidRPr="0070235D">
          <w:t xml:space="preserve"> </w:t>
        </w:r>
        <w:r w:rsidR="0070235D">
          <w:t>or T319a</w:t>
        </w:r>
      </w:ins>
      <w:r w:rsidRPr="00D27132">
        <w:t xml:space="preserve">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6E56A7B9" w14:textId="77777777" w:rsidR="0070235D" w:rsidRDefault="0070235D" w:rsidP="0070235D">
      <w:pPr>
        <w:pStyle w:val="B1"/>
        <w:rPr>
          <w:ins w:id="2870" w:author="CR#2937r1" w:date="2022-03-30T18:52:00Z"/>
        </w:rPr>
      </w:pPr>
      <w:ins w:id="2871" w:author="CR#2937r1" w:date="2022-03-30T18:52:00Z">
        <w:r>
          <w:t>1&gt;</w:t>
        </w:r>
        <w:r>
          <w:tab/>
        </w:r>
        <w:r>
          <w:rPr>
            <w:rFonts w:eastAsia="SimSun"/>
            <w:lang w:eastAsia="zh-CN"/>
          </w:rPr>
          <w:t xml:space="preserve">else </w:t>
        </w:r>
        <w:r>
          <w:t>if indication from the MCG RLC that the maximum number of retransmissions has been reached is received while T319a is running; or</w:t>
        </w:r>
      </w:ins>
    </w:p>
    <w:p w14:paraId="0D6D453E" w14:textId="1ED8C87C" w:rsidR="0070235D" w:rsidRDefault="0070235D" w:rsidP="0070235D">
      <w:pPr>
        <w:pStyle w:val="B1"/>
        <w:rPr>
          <w:ins w:id="2872" w:author="CR#2937r1" w:date="2022-03-30T18:52:00Z"/>
        </w:rPr>
      </w:pPr>
      <w:ins w:id="2873" w:author="CR#2937r1" w:date="2022-03-30T18:52:00Z">
        <w:r>
          <w:t>1&gt;</w:t>
        </w:r>
        <w:r>
          <w:tab/>
          <w:t>if random access problem indication is received from MCG MAC while T319a is running; or</w:t>
        </w:r>
      </w:ins>
    </w:p>
    <w:p w14:paraId="340617B1" w14:textId="16B9D6CB" w:rsidR="0070235D" w:rsidRDefault="0070235D" w:rsidP="0070235D">
      <w:pPr>
        <w:pStyle w:val="B1"/>
        <w:rPr>
          <w:ins w:id="2874" w:author="CR#2937r1" w:date="2022-03-30T18:52:00Z"/>
        </w:rPr>
      </w:pPr>
      <w:bookmarkStart w:id="2875" w:name="_Hlk97191875"/>
      <w:ins w:id="2876" w:author="CR#2937r1" w:date="2022-03-30T18:52:00Z">
        <w:r>
          <w:t>1&gt;</w:t>
        </w:r>
      </w:ins>
      <w:ins w:id="2877" w:author="CR#2937r1" w:date="2022-03-30T18:53:00Z">
        <w:r>
          <w:tab/>
        </w:r>
      </w:ins>
      <w:ins w:id="2878" w:author="CR#2937r1" w:date="2022-03-30T18:52:00Z">
        <w:r>
          <w:t xml:space="preserve">if the lower layers indicate that </w:t>
        </w:r>
        <w:r>
          <w:rPr>
            <w:i/>
            <w:iCs/>
          </w:rPr>
          <w:t>cg</w:t>
        </w:r>
        <w:r>
          <w:t>-</w:t>
        </w:r>
        <w:r>
          <w:rPr>
            <w:i/>
            <w:iCs/>
          </w:rPr>
          <w:t>SDT</w:t>
        </w:r>
        <w:r>
          <w:t>-</w:t>
        </w:r>
        <w:proofErr w:type="spellStart"/>
        <w:r>
          <w:rPr>
            <w:i/>
            <w:iCs/>
          </w:rPr>
          <w:t>TimeAlignmentTimer</w:t>
        </w:r>
        <w:proofErr w:type="spellEnd"/>
        <w:r>
          <w:t xml:space="preserve"> expired before receiving network response for the UL CG-SDT transmission with CCCH message</w:t>
        </w:r>
        <w:bookmarkEnd w:id="2875"/>
        <w:r>
          <w:t xml:space="preserve"> while T319a is running; or</w:t>
        </w:r>
      </w:ins>
    </w:p>
    <w:p w14:paraId="68C7B5AB" w14:textId="35473AAA" w:rsidR="0070235D" w:rsidRDefault="0070235D" w:rsidP="0070235D">
      <w:pPr>
        <w:pStyle w:val="B1"/>
        <w:rPr>
          <w:ins w:id="2879" w:author="CR#2937r1" w:date="2022-03-30T18:52:00Z"/>
        </w:rPr>
      </w:pPr>
      <w:ins w:id="2880" w:author="CR#2937r1" w:date="2022-03-30T18:52:00Z">
        <w:r>
          <w:t>1&gt;</w:t>
        </w:r>
      </w:ins>
      <w:ins w:id="2881" w:author="CR#2937r1" w:date="2022-03-30T18:53:00Z">
        <w:r>
          <w:tab/>
        </w:r>
      </w:ins>
      <w:ins w:id="2882" w:author="CR#2937r1" w:date="2022-03-30T18:52:00Z">
        <w:r>
          <w:t>if T319a expires:</w:t>
        </w:r>
      </w:ins>
    </w:p>
    <w:p w14:paraId="50914F31" w14:textId="77777777" w:rsidR="0070235D" w:rsidRDefault="0070235D" w:rsidP="0070235D">
      <w:pPr>
        <w:pStyle w:val="B2"/>
        <w:rPr>
          <w:ins w:id="2883" w:author="CR#2937r1" w:date="2022-03-30T18:52:00Z"/>
        </w:rPr>
      </w:pPr>
      <w:ins w:id="2884" w:author="CR#2937r1" w:date="2022-03-30T18:52:00Z">
        <w:r>
          <w:t>2&gt;</w:t>
        </w:r>
        <w:r>
          <w:tab/>
          <w:t>perform the actions upon going to RRC_IDLE as specified in 5.3.11 with release cause 'RRC Resume failure'.</w:t>
        </w:r>
      </w:ins>
    </w:p>
    <w:p w14:paraId="3A69C3FE" w14:textId="77777777" w:rsidR="00CD4D14" w:rsidRDefault="00394471" w:rsidP="00CD4D14">
      <w:pPr>
        <w:rPr>
          <w:ins w:id="2885" w:author="CR#2910r2" w:date="2022-03-25T11:41:00Z"/>
        </w:rPr>
      </w:pPr>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1B95FA98" w14:textId="5AA53C21" w:rsidR="00394471" w:rsidRPr="00D27132" w:rsidRDefault="00CD4D14" w:rsidP="00CD4D14">
      <w:ins w:id="2886" w:author="CR#2910r2" w:date="2022-03-25T11:41:00Z">
        <w:r w:rsidRPr="00D27132">
          <w:t xml:space="preserve">The </w:t>
        </w:r>
        <w:r>
          <w:rPr>
            <w:lang w:val="en-US"/>
          </w:rPr>
          <w:t xml:space="preserve">L2 U2N Relay UE either triggers PC5-S release or sends Notification message to the connected L2 U2N Remote UE(s) in accordance with </w:t>
        </w:r>
      </w:ins>
      <w:ins w:id="2887" w:author="CR#2910r2" w:date="2022-03-28T00:10:00Z">
        <w:r w:rsidR="003050BB">
          <w:rPr>
            <w:lang w:val="en-US"/>
          </w:rPr>
          <w:t>5.8.9.10</w:t>
        </w:r>
      </w:ins>
      <w:ins w:id="2888" w:author="CR#2910r2" w:date="2022-03-25T11:41:00Z">
        <w:r>
          <w:rPr>
            <w:lang w:val="en-US"/>
          </w:rPr>
          <w:t>.</w:t>
        </w:r>
      </w:ins>
    </w:p>
    <w:p w14:paraId="63BB4D97" w14:textId="125F356B" w:rsidR="00394471" w:rsidRPr="00D27132" w:rsidRDefault="00394471" w:rsidP="00394471">
      <w:pPr>
        <w:pStyle w:val="Heading4"/>
      </w:pPr>
      <w:bookmarkStart w:id="2889" w:name="_Toc60776837"/>
      <w:bookmarkStart w:id="2890" w:name="_Toc90650709"/>
      <w:r w:rsidRPr="00D27132">
        <w:lastRenderedPageBreak/>
        <w:t>5.3.13.6</w:t>
      </w:r>
      <w:r w:rsidRPr="00D27132">
        <w:tab/>
        <w:t xml:space="preserve">Cell re-selection or cell selection </w:t>
      </w:r>
      <w:ins w:id="2891" w:author="CR#2910r2" w:date="2022-03-25T11:41:00Z">
        <w:r w:rsidR="00CD4D14">
          <w:t xml:space="preserve">or L2 U2N relay (re)selection </w:t>
        </w:r>
      </w:ins>
      <w:r w:rsidRPr="00D27132">
        <w:t>while T390, T319</w:t>
      </w:r>
      <w:ins w:id="2892" w:author="CR#2937r1" w:date="2022-03-30T18:53:00Z">
        <w:r w:rsidR="0070235D">
          <w:t>, T319a</w:t>
        </w:r>
      </w:ins>
      <w:r w:rsidRPr="00D27132">
        <w:t xml:space="preserve"> or T302 is running (UE in RRC_INACTIVE)</w:t>
      </w:r>
      <w:bookmarkEnd w:id="2889"/>
      <w:bookmarkEnd w:id="2890"/>
    </w:p>
    <w:p w14:paraId="239C98C9" w14:textId="77777777" w:rsidR="00394471" w:rsidRPr="00D27132" w:rsidRDefault="00394471" w:rsidP="00394471">
      <w:r w:rsidRPr="00D27132">
        <w:t>The UE shall:</w:t>
      </w:r>
    </w:p>
    <w:p w14:paraId="11355024" w14:textId="1758C1F2" w:rsidR="00CD4D14" w:rsidRDefault="00394471" w:rsidP="00CD4D14">
      <w:pPr>
        <w:pStyle w:val="B1"/>
        <w:rPr>
          <w:ins w:id="2893" w:author="CR#2910r2" w:date="2022-03-25T11:41:00Z"/>
        </w:rPr>
      </w:pPr>
      <w:r w:rsidRPr="00D27132">
        <w:t>1&gt;</w:t>
      </w:r>
      <w:r w:rsidRPr="00D27132">
        <w:tab/>
        <w:t xml:space="preserve">if cell reselection occurs while T319 or T302 </w:t>
      </w:r>
      <w:ins w:id="2894" w:author="CR#2937r1" w:date="2022-03-30T18:53:00Z">
        <w:r w:rsidR="0070235D">
          <w:t>or T319a</w:t>
        </w:r>
        <w:r w:rsidR="0070235D" w:rsidRPr="00D27132">
          <w:t xml:space="preserve"> </w:t>
        </w:r>
      </w:ins>
      <w:r w:rsidRPr="00D27132">
        <w:t>is running</w:t>
      </w:r>
      <w:ins w:id="2895" w:author="Draft v4" w:date="2022-04-07T00:24:00Z">
        <w:r w:rsidR="00015613">
          <w:t>;</w:t>
        </w:r>
      </w:ins>
      <w:ins w:id="2896" w:author="CR#2910r2" w:date="2022-03-25T11:41:00Z">
        <w:del w:id="2897" w:author="Draft v4" w:date="2022-04-07T00:24:00Z">
          <w:r w:rsidR="00CD4D14" w:rsidDel="00015613">
            <w:delText>,</w:delText>
          </w:r>
        </w:del>
        <w:r w:rsidR="00CD4D14">
          <w:t xml:space="preserve"> or</w:t>
        </w:r>
      </w:ins>
      <w:del w:id="2898" w:author="Draft v4" w:date="2022-04-07T00:25:00Z">
        <w:r w:rsidRPr="00D27132" w:rsidDel="00015613">
          <w:delText>:</w:delText>
        </w:r>
      </w:del>
    </w:p>
    <w:p w14:paraId="45502B1A" w14:textId="02762B2B" w:rsidR="00CD4D14" w:rsidRDefault="00CD4D14" w:rsidP="00CD4D14">
      <w:pPr>
        <w:pStyle w:val="B1"/>
        <w:rPr>
          <w:ins w:id="2899" w:author="CR#2910r2" w:date="2022-03-25T11:41:00Z"/>
        </w:rPr>
      </w:pPr>
      <w:ins w:id="2900" w:author="CR#2910r2" w:date="2022-03-25T11:41:00Z">
        <w:r>
          <w:t>1&gt;</w:t>
        </w:r>
      </w:ins>
      <w:ins w:id="2901" w:author="CR#2910r2" w:date="2022-03-25T11:42:00Z">
        <w:r>
          <w:tab/>
        </w:r>
      </w:ins>
      <w:ins w:id="2902" w:author="CR#2910r2" w:date="2022-03-25T11:41:00Z">
        <w:r>
          <w:t>if relay reselection occurs while T319 is running</w:t>
        </w:r>
      </w:ins>
      <w:ins w:id="2903" w:author="Draft v4" w:date="2022-04-07T00:24:00Z">
        <w:r w:rsidR="00015613">
          <w:t>;</w:t>
        </w:r>
      </w:ins>
      <w:ins w:id="2904" w:author="CR#2910r2" w:date="2022-03-25T11:41:00Z">
        <w:del w:id="2905" w:author="Draft v4" w:date="2022-04-07T00:24:00Z">
          <w:r w:rsidDel="00015613">
            <w:delText>,</w:delText>
          </w:r>
        </w:del>
        <w:r>
          <w:t xml:space="preserve"> or</w:t>
        </w:r>
      </w:ins>
    </w:p>
    <w:p w14:paraId="499E2552" w14:textId="4C24B6FE" w:rsidR="00394471" w:rsidRPr="00D27132" w:rsidRDefault="00CD4D14" w:rsidP="00CD4D14">
      <w:pPr>
        <w:pStyle w:val="B1"/>
      </w:pPr>
      <w:ins w:id="2906" w:author="CR#2910r2" w:date="2022-03-25T11:41:00Z">
        <w:r>
          <w:t>1&gt;</w:t>
        </w:r>
      </w:ins>
      <w:ins w:id="2907" w:author="CR#2910r2" w:date="2022-03-25T11:42:00Z">
        <w:r>
          <w:tab/>
        </w:r>
      </w:ins>
      <w:ins w:id="2908" w:author="CR#2910r2" w:date="2022-03-25T11:41:00Z">
        <w:r>
          <w:t>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13FF3817" w:rsidR="00394471" w:rsidRPr="00D27132" w:rsidRDefault="00394471" w:rsidP="00394471">
      <w:pPr>
        <w:pStyle w:val="B1"/>
      </w:pPr>
      <w:r w:rsidRPr="00D27132">
        <w:t>1&gt;</w:t>
      </w:r>
      <w:r w:rsidRPr="00D27132">
        <w:tab/>
        <w:t>else if cell selection or reselection occurs while T390 is running</w:t>
      </w:r>
      <w:ins w:id="2909" w:author="CR#2910r2" w:date="2022-03-25T11:42:00Z">
        <w:r w:rsidR="00CD4D14">
          <w:t>, or cell change due to 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2910" w:name="_Toc60776838"/>
      <w:bookmarkStart w:id="2911"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2910"/>
      <w:bookmarkEnd w:id="2911"/>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2912" w:name="_Toc60776839"/>
      <w:bookmarkStart w:id="2913" w:name="_Toc90650711"/>
      <w:r w:rsidRPr="00D27132">
        <w:t>5.3.13.8</w:t>
      </w:r>
      <w:r w:rsidRPr="00D27132">
        <w:tab/>
        <w:t>RNA update</w:t>
      </w:r>
      <w:bookmarkEnd w:id="2912"/>
      <w:bookmarkEnd w:id="2913"/>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53DC6108" w14:textId="36959953" w:rsidR="0070235D" w:rsidRDefault="0070235D" w:rsidP="0070235D">
      <w:pPr>
        <w:pStyle w:val="B2"/>
        <w:rPr>
          <w:ins w:id="2914" w:author="CR#2937r1" w:date="2022-03-30T18:53:00Z"/>
        </w:rPr>
      </w:pPr>
      <w:ins w:id="2915" w:author="CR#2937r1" w:date="2022-03-30T18:53:00Z">
        <w:r>
          <w:t>2&gt;</w:t>
        </w:r>
      </w:ins>
      <w:ins w:id="2916" w:author="CR#2937r1" w:date="2022-03-30T18:54:00Z">
        <w:r>
          <w:tab/>
        </w:r>
      </w:ins>
      <w:ins w:id="2917" w:author="CR#2937r1" w:date="2022-03-30T18:53:00Z">
        <w:r>
          <w:t>if T319a is not running:</w:t>
        </w:r>
      </w:ins>
    </w:p>
    <w:p w14:paraId="7288F166" w14:textId="3D14B261" w:rsidR="00394471" w:rsidRPr="00D27132" w:rsidRDefault="0070235D">
      <w:pPr>
        <w:pStyle w:val="B3"/>
        <w:pPrChange w:id="2918" w:author="CR#2937r1" w:date="2022-03-30T18:54:00Z">
          <w:pPr>
            <w:pStyle w:val="B2"/>
          </w:pPr>
        </w:pPrChange>
      </w:pPr>
      <w:ins w:id="2919" w:author="CR#2937r1" w:date="2022-03-30T18:54:00Z">
        <w:r>
          <w:t>3</w:t>
        </w:r>
      </w:ins>
      <w:del w:id="2920" w:author="CR#2937r1" w:date="2022-03-30T18:54:00Z">
        <w:r w:rsidR="00394471" w:rsidRPr="00D27132" w:rsidDel="0070235D">
          <w:delText>2</w:delText>
        </w:r>
      </w:del>
      <w:r w:rsidR="00394471" w:rsidRPr="00D27132">
        <w:t>&gt;</w:t>
      </w:r>
      <w:r w:rsidR="00394471" w:rsidRPr="00D27132">
        <w:tab/>
        <w:t xml:space="preserve">initiate RRC connection resume procedure in 5.3.13.2 with </w:t>
      </w:r>
      <w:proofErr w:type="spellStart"/>
      <w:r w:rsidR="00394471" w:rsidRPr="00D27132">
        <w:rPr>
          <w:i/>
        </w:rPr>
        <w:t>resumeCause</w:t>
      </w:r>
      <w:proofErr w:type="spellEnd"/>
      <w:r w:rsidR="00394471" w:rsidRPr="00D27132">
        <w:t xml:space="preserve"> set to </w:t>
      </w:r>
      <w:proofErr w:type="spellStart"/>
      <w:r w:rsidR="00394471" w:rsidRPr="00D27132">
        <w:rPr>
          <w:i/>
        </w:rPr>
        <w:t>rna</w:t>
      </w:r>
      <w:proofErr w:type="spellEnd"/>
      <w:r w:rsidR="00394471" w:rsidRPr="00D27132">
        <w:rPr>
          <w:i/>
        </w:rPr>
        <w:t>-Update</w:t>
      </w:r>
      <w:r w:rsidR="00394471"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2921" w:name="_Toc60776840"/>
      <w:bookmarkStart w:id="2922"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2921"/>
      <w:bookmarkEnd w:id="292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2923" w:name="_Toc60776841"/>
      <w:bookmarkStart w:id="2924"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2923"/>
      <w:bookmarkEnd w:id="292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2925" w:name="_Toc60776842"/>
      <w:bookmarkStart w:id="2926" w:name="_Toc90650714"/>
      <w:r w:rsidRPr="00D27132">
        <w:lastRenderedPageBreak/>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2925"/>
      <w:bookmarkEnd w:id="2926"/>
      <w:proofErr w:type="spellEnd"/>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2927" w:name="_Toc60776843"/>
      <w:bookmarkStart w:id="2928" w:name="_Toc90650715"/>
      <w:r w:rsidRPr="00D27132">
        <w:rPr>
          <w:rFonts w:eastAsia="Malgun Gothic"/>
        </w:rPr>
        <w:t>5.3.13.12</w:t>
      </w:r>
      <w:r w:rsidRPr="00D27132">
        <w:rPr>
          <w:rFonts w:eastAsia="Malgun Gothic"/>
        </w:rPr>
        <w:tab/>
        <w:t>Inter RAT cell reselection</w:t>
      </w:r>
      <w:bookmarkEnd w:id="2927"/>
      <w:bookmarkEnd w:id="292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2929" w:name="_Toc60776844"/>
      <w:bookmarkStart w:id="2930" w:name="_Toc90650716"/>
      <w:r w:rsidRPr="00D27132">
        <w:rPr>
          <w:rFonts w:eastAsia="Malgun Gothic"/>
        </w:rPr>
        <w:t>5.3.14</w:t>
      </w:r>
      <w:r w:rsidRPr="00D27132">
        <w:rPr>
          <w:rFonts w:eastAsia="Malgun Gothic"/>
        </w:rPr>
        <w:tab/>
        <w:t>Unified Access Control</w:t>
      </w:r>
      <w:bookmarkEnd w:id="2929"/>
      <w:bookmarkEnd w:id="2930"/>
    </w:p>
    <w:p w14:paraId="58DB0206" w14:textId="77777777" w:rsidR="00394471" w:rsidRPr="00D27132" w:rsidRDefault="00394471" w:rsidP="00394471">
      <w:pPr>
        <w:pStyle w:val="Heading4"/>
      </w:pPr>
      <w:bookmarkStart w:id="2931" w:name="_Toc60776845"/>
      <w:bookmarkStart w:id="2932" w:name="_Toc90650717"/>
      <w:r w:rsidRPr="00D27132">
        <w:t>5.3.14.1</w:t>
      </w:r>
      <w:r w:rsidRPr="00D27132">
        <w:tab/>
        <w:t>General</w:t>
      </w:r>
      <w:bookmarkEnd w:id="2931"/>
      <w:bookmarkEnd w:id="2932"/>
    </w:p>
    <w:p w14:paraId="64E97A8B" w14:textId="49C78D56"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2933" w:author="CR#2910r2" w:date="2022-03-25T11:42:00Z">
        <w:r w:rsidR="00F1673C" w:rsidRPr="00F1673C">
          <w:t xml:space="preserve"> </w:t>
        </w:r>
        <w:r w:rsidR="00F1673C" w:rsidRPr="00D27132">
          <w:t xml:space="preserve">This procedure does not apply to </w:t>
        </w:r>
        <w:r w:rsidR="00F1673C">
          <w:t xml:space="preserve">L2 U2N Relay UE initiating RRC connection establishment or </w:t>
        </w:r>
        <w:r w:rsidR="00F1673C" w:rsidRPr="00620476">
          <w:t xml:space="preserve">RRC </w:t>
        </w:r>
        <w:r w:rsidR="00F1673C">
          <w:t>c</w:t>
        </w:r>
        <w:r w:rsidR="00F1673C" w:rsidRPr="00620476">
          <w:t xml:space="preserve">onnection </w:t>
        </w:r>
        <w:r w:rsidR="00F1673C">
          <w:t>resume upon reception of any message from a L2 U2N remote UE via SL-RLC0 or SL-RLC1 in accordance to 5.3.3.1a and 5.3.13.1a</w:t>
        </w:r>
        <w:r w:rsidR="00F1673C" w:rsidRPr="00D27132">
          <w:t>.</w:t>
        </w:r>
      </w:ins>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2934" w:name="_Toc60776846"/>
      <w:bookmarkStart w:id="2935" w:name="_Toc90650718"/>
      <w:r w:rsidRPr="00D27132">
        <w:t>5.3.14.2</w:t>
      </w:r>
      <w:r w:rsidRPr="00D27132">
        <w:tab/>
        <w:t>Initiation</w:t>
      </w:r>
      <w:bookmarkEnd w:id="2934"/>
      <w:bookmarkEnd w:id="293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IdentityInfoList</w:t>
      </w:r>
      <w:proofErr w:type="spellEnd"/>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IdentityInfoList</w:t>
      </w:r>
      <w:proofErr w:type="spellEnd"/>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2936" w:name="_Toc60776847"/>
      <w:bookmarkStart w:id="2937" w:name="_Toc90650719"/>
      <w:r w:rsidRPr="00D27132">
        <w:rPr>
          <w:rFonts w:eastAsia="Malgun Gothic"/>
        </w:rPr>
        <w:t>5.3.14.3</w:t>
      </w:r>
      <w:r w:rsidRPr="00D27132">
        <w:rPr>
          <w:rFonts w:eastAsia="Malgun Gothic"/>
        </w:rPr>
        <w:tab/>
        <w:t>Void</w:t>
      </w:r>
      <w:bookmarkEnd w:id="2936"/>
      <w:bookmarkEnd w:id="2937"/>
    </w:p>
    <w:p w14:paraId="382E8CC1" w14:textId="77777777" w:rsidR="00394471" w:rsidRPr="00D27132" w:rsidRDefault="00394471" w:rsidP="00394471">
      <w:pPr>
        <w:pStyle w:val="Heading4"/>
        <w:rPr>
          <w:rFonts w:eastAsia="Malgun Gothic"/>
          <w:noProof/>
          <w:lang w:eastAsia="ko-KR"/>
        </w:rPr>
      </w:pPr>
      <w:bookmarkStart w:id="2938" w:name="_Toc60776848"/>
      <w:bookmarkStart w:id="2939" w:name="_Toc90650720"/>
      <w:r w:rsidRPr="00D27132">
        <w:rPr>
          <w:rFonts w:eastAsia="Malgun Gothic"/>
          <w:noProof/>
        </w:rPr>
        <w:t>5.3.14.4</w:t>
      </w:r>
      <w:r w:rsidRPr="00D27132">
        <w:rPr>
          <w:rFonts w:eastAsia="Malgun Gothic"/>
          <w:noProof/>
        </w:rPr>
        <w:tab/>
        <w:t>T302, T390 expiry or stop (Barring alleviation)</w:t>
      </w:r>
      <w:bookmarkEnd w:id="2938"/>
      <w:bookmarkEnd w:id="2939"/>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2940" w:name="_Toc60776849"/>
      <w:bookmarkStart w:id="2941" w:name="_Toc90650721"/>
      <w:r w:rsidRPr="00D27132">
        <w:rPr>
          <w:rFonts w:eastAsia="Malgun Gothic"/>
          <w:noProof/>
        </w:rPr>
        <w:t>5.3.14.5</w:t>
      </w:r>
      <w:r w:rsidRPr="00D27132">
        <w:rPr>
          <w:rFonts w:eastAsia="Malgun Gothic"/>
          <w:noProof/>
        </w:rPr>
        <w:tab/>
        <w:t>Access barring check</w:t>
      </w:r>
      <w:bookmarkEnd w:id="2940"/>
      <w:bookmarkEnd w:id="2941"/>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4B9C3138" w:rsidR="00394471" w:rsidRPr="00D27132" w:rsidRDefault="00394471" w:rsidP="00394471">
      <w:pPr>
        <w:pStyle w:val="B1"/>
      </w:pPr>
      <w:r w:rsidRPr="00D27132">
        <w:t>1&gt;</w:t>
      </w:r>
      <w:r w:rsidRPr="00D27132">
        <w:tab/>
        <w:t xml:space="preserve">if one or more Access Identities </w:t>
      </w:r>
      <w:ins w:id="2942" w:author="CR#2883r1" w:date="2022-03-29T11:14:00Z">
        <w:r w:rsidR="00E84B6D">
          <w:t xml:space="preserve">equal to 1, 2, 11, 12, 13, 14, or 15 </w:t>
        </w:r>
      </w:ins>
      <w:r w:rsidRPr="00D27132">
        <w:t>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0458F6FD" w14:textId="77777777" w:rsidR="00E84B6D" w:rsidRDefault="00E84B6D" w:rsidP="00E84B6D">
      <w:pPr>
        <w:pStyle w:val="B2"/>
        <w:rPr>
          <w:ins w:id="2943" w:author="CR#2883r1" w:date="2022-03-29T11:15:00Z"/>
        </w:rPr>
      </w:pPr>
      <w:ins w:id="2944" w:author="CR#2883r1" w:date="2022-03-29T11:15:00Z">
        <w:r>
          <w:t>2&gt;</w:t>
        </w:r>
        <w:r>
          <w:tab/>
          <w:t>else if Access Identity 3 is indicated:</w:t>
        </w:r>
      </w:ins>
    </w:p>
    <w:p w14:paraId="6407FA09" w14:textId="77777777" w:rsidR="00E84B6D" w:rsidRDefault="00E84B6D" w:rsidP="00E84B6D">
      <w:pPr>
        <w:pStyle w:val="B3"/>
        <w:rPr>
          <w:ins w:id="2945" w:author="CR#2883r1" w:date="2022-03-29T11:15:00Z"/>
        </w:rPr>
      </w:pPr>
      <w:ins w:id="2946" w:author="CR#2883r1" w:date="2022-03-29T11:15:00Z">
        <w:r>
          <w:t>3&gt;</w:t>
        </w:r>
        <w:r>
          <w:tab/>
          <w:t>draw a random number '</w:t>
        </w:r>
        <w:r>
          <w:rPr>
            <w:i/>
            <w:iCs/>
          </w:rPr>
          <w:t>rand</w:t>
        </w:r>
        <w:r>
          <w:t>' uniformly distributed in the range: 0 ≤ rand &lt; 1;</w:t>
        </w:r>
      </w:ins>
    </w:p>
    <w:p w14:paraId="211018F7" w14:textId="77777777" w:rsidR="00E84B6D" w:rsidRDefault="00E84B6D" w:rsidP="00E84B6D">
      <w:pPr>
        <w:pStyle w:val="B3"/>
        <w:rPr>
          <w:ins w:id="2947" w:author="CR#2883r1" w:date="2022-03-29T11:15:00Z"/>
        </w:rPr>
      </w:pPr>
      <w:ins w:id="2948" w:author="CR#2883r1" w:date="2022-03-29T11:15:00Z">
        <w:r>
          <w:t>3&gt;</w:t>
        </w:r>
        <w:r>
          <w:tab/>
          <w:t>if '</w:t>
        </w:r>
        <w:r>
          <w:rPr>
            <w:i/>
            <w:iCs/>
          </w:rPr>
          <w:t>rand</w:t>
        </w:r>
        <w:r>
          <w:t xml:space="preserve">' is lower than the value indicated by </w:t>
        </w:r>
        <w:r>
          <w:rPr>
            <w:i/>
            <w:iCs/>
          </w:rPr>
          <w:t>uac-BarringFactorForAI3</w:t>
        </w:r>
        <w:r>
          <w:t xml:space="preserve"> included in "UAC barring parameter":</w:t>
        </w:r>
      </w:ins>
    </w:p>
    <w:p w14:paraId="019A9294" w14:textId="77777777" w:rsidR="00E84B6D" w:rsidRDefault="00E84B6D" w:rsidP="00E84B6D">
      <w:pPr>
        <w:pStyle w:val="B4"/>
        <w:rPr>
          <w:ins w:id="2949" w:author="CR#2883r1" w:date="2022-03-29T11:15:00Z"/>
        </w:rPr>
      </w:pPr>
      <w:ins w:id="2950" w:author="CR#2883r1" w:date="2022-03-29T11:15:00Z">
        <w:r>
          <w:t>4&gt;</w:t>
        </w:r>
        <w:r>
          <w:tab/>
          <w:t>consider the access attempt as allowed;</w:t>
        </w:r>
      </w:ins>
    </w:p>
    <w:p w14:paraId="21F5D8E3" w14:textId="77777777" w:rsidR="00E84B6D" w:rsidRDefault="00E84B6D" w:rsidP="00E84B6D">
      <w:pPr>
        <w:pStyle w:val="B3"/>
        <w:rPr>
          <w:ins w:id="2951" w:author="CR#2883r1" w:date="2022-03-29T11:15:00Z"/>
        </w:rPr>
      </w:pPr>
      <w:ins w:id="2952" w:author="CR#2883r1" w:date="2022-03-29T11:15:00Z">
        <w:r>
          <w:t>3&gt;</w:t>
        </w:r>
        <w:r>
          <w:tab/>
          <w:t>else:</w:t>
        </w:r>
      </w:ins>
    </w:p>
    <w:p w14:paraId="6F8E3AE1" w14:textId="77777777" w:rsidR="00E84B6D" w:rsidRDefault="00E84B6D" w:rsidP="00E84B6D">
      <w:pPr>
        <w:pStyle w:val="B4"/>
        <w:rPr>
          <w:ins w:id="2953" w:author="CR#2883r1" w:date="2022-03-29T11:15:00Z"/>
        </w:rPr>
      </w:pPr>
      <w:ins w:id="2954" w:author="CR#2883r1" w:date="2022-03-29T11:15:00Z">
        <w:r>
          <w:t>4&gt;</w:t>
        </w:r>
        <w:r>
          <w:tab/>
          <w:t>consider the access attempt as barred;</w:t>
        </w:r>
      </w:ins>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2955" w:name="_Toc60776850"/>
      <w:bookmarkStart w:id="2956" w:name="_Toc90650722"/>
      <w:r w:rsidRPr="00D27132">
        <w:rPr>
          <w:rFonts w:eastAsia="Malgun Gothic"/>
        </w:rPr>
        <w:t>5.3.15</w:t>
      </w:r>
      <w:r w:rsidRPr="00D27132">
        <w:rPr>
          <w:rFonts w:eastAsia="Malgun Gothic"/>
        </w:rPr>
        <w:tab/>
        <w:t>RRC connection reject</w:t>
      </w:r>
      <w:bookmarkEnd w:id="2955"/>
      <w:bookmarkEnd w:id="2956"/>
    </w:p>
    <w:p w14:paraId="48081968" w14:textId="77777777" w:rsidR="00394471" w:rsidRPr="00D27132" w:rsidRDefault="00394471" w:rsidP="00394471">
      <w:pPr>
        <w:pStyle w:val="Heading4"/>
      </w:pPr>
      <w:bookmarkStart w:id="2957" w:name="_Toc60776851"/>
      <w:bookmarkStart w:id="2958" w:name="_Toc90650723"/>
      <w:r w:rsidRPr="00D27132">
        <w:t>5.3.15.1</w:t>
      </w:r>
      <w:r w:rsidRPr="00D27132">
        <w:tab/>
        <w:t>Initiation</w:t>
      </w:r>
      <w:bookmarkEnd w:id="2957"/>
      <w:bookmarkEnd w:id="2958"/>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2959" w:name="_Toc60776852"/>
      <w:bookmarkStart w:id="2960"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2959"/>
      <w:bookmarkEnd w:id="2960"/>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2BF86F4" w14:textId="0629FBF3" w:rsidR="0070235D" w:rsidRDefault="0070235D" w:rsidP="0070235D">
      <w:pPr>
        <w:pStyle w:val="B1"/>
        <w:rPr>
          <w:ins w:id="2961" w:author="CR#2937r1" w:date="2022-03-30T18:54:00Z"/>
          <w:lang w:eastAsia="zh-CN"/>
        </w:rPr>
      </w:pPr>
      <w:ins w:id="2962" w:author="CR#2937r1" w:date="2022-03-30T18:54:00Z">
        <w:r>
          <w:rPr>
            <w:lang w:eastAsia="zh-CN"/>
          </w:rPr>
          <w:t>1&gt;</w:t>
        </w:r>
        <w:r>
          <w:rPr>
            <w:lang w:eastAsia="zh-CN"/>
          </w:rPr>
          <w:tab/>
          <w:t>stop timer T319a, if running;</w:t>
        </w:r>
      </w:ins>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620B8994" w14:textId="77777777" w:rsidR="00394471" w:rsidRPr="00D27132" w:rsidRDefault="00394471" w:rsidP="00394471">
      <w:pPr>
        <w:pStyle w:val="B1"/>
      </w:pPr>
      <w:r w:rsidRPr="00D27132">
        <w:lastRenderedPageBreak/>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2D46547F"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ins w:id="2963" w:author="CR#2937r1" w:date="2022-03-30T18:54:00Z">
        <w:r w:rsidR="0070235D">
          <w:t>; or</w:t>
        </w:r>
      </w:ins>
      <w:del w:id="2964" w:author="Draft v4" w:date="2022-04-07T00:25:00Z">
        <w:r w:rsidRPr="00D27132" w:rsidDel="00015613">
          <w:delText>:</w:delText>
        </w:r>
      </w:del>
    </w:p>
    <w:p w14:paraId="5D40C59F" w14:textId="039E8A72" w:rsidR="0070235D" w:rsidRDefault="0070235D" w:rsidP="0070235D">
      <w:pPr>
        <w:pStyle w:val="B2"/>
        <w:rPr>
          <w:ins w:id="2965" w:author="CR#2937r1" w:date="2022-03-30T18:54:00Z"/>
        </w:rPr>
      </w:pPr>
      <w:ins w:id="2966" w:author="CR#2937r1" w:date="2022-03-30T18:54:00Z">
        <w:r>
          <w:t>2&gt;</w:t>
        </w:r>
        <w:r>
          <w:tab/>
          <w:t>if resume is triggered for SDT and T380 is not running:</w:t>
        </w:r>
      </w:ins>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0B7788B2" w14:textId="77777777" w:rsidR="0070235D" w:rsidRDefault="00394471" w:rsidP="00394471">
      <w:pPr>
        <w:pStyle w:val="B2"/>
        <w:rPr>
          <w:ins w:id="2967" w:author="CR#2937r1" w:date="2022-03-30T18:55:00Z"/>
        </w:rPr>
      </w:pPr>
      <w:r w:rsidRPr="00D27132">
        <w:t>2&gt;</w:t>
      </w:r>
      <w:r w:rsidRPr="00D27132">
        <w:tab/>
        <w:t>suspend SRB1</w:t>
      </w:r>
      <w:ins w:id="2968" w:author="CR#2937r1" w:date="2022-03-30T18:55:00Z">
        <w:r w:rsidR="0070235D">
          <w:t xml:space="preserve"> and the radio bearers configured for SDT, if any;</w:t>
        </w:r>
      </w:ins>
    </w:p>
    <w:p w14:paraId="691532BF" w14:textId="79947BF6" w:rsidR="0070235D" w:rsidRDefault="0070235D" w:rsidP="0070235D">
      <w:pPr>
        <w:pStyle w:val="B2"/>
        <w:rPr>
          <w:ins w:id="2969" w:author="CR#2937r1" w:date="2022-03-30T18:55:00Z"/>
        </w:rPr>
      </w:pPr>
      <w:ins w:id="2970" w:author="CR#2937r1" w:date="2022-03-30T18:55:00Z">
        <w:r>
          <w:t>2&gt;</w:t>
        </w:r>
        <w:r>
          <w:tab/>
          <w:t>for each radio bearer configured for SDT:</w:t>
        </w:r>
      </w:ins>
    </w:p>
    <w:p w14:paraId="6D48B19C" w14:textId="0D773F76" w:rsidR="0070235D" w:rsidRDefault="0070235D" w:rsidP="0070235D">
      <w:pPr>
        <w:pStyle w:val="B3"/>
        <w:rPr>
          <w:ins w:id="2971" w:author="CR#2937r1" w:date="2022-03-30T18:55:00Z"/>
        </w:rPr>
      </w:pPr>
      <w:ins w:id="2972" w:author="CR#2937r1" w:date="2022-03-30T18:55:00Z">
        <w:r>
          <w:t>3&gt;</w:t>
        </w:r>
        <w:r>
          <w:tab/>
          <w:t>indicate PDCP suspend to lower layers;</w:t>
        </w:r>
      </w:ins>
    </w:p>
    <w:p w14:paraId="18D2A0EA" w14:textId="578473E8" w:rsidR="0070235D" w:rsidRDefault="0070235D" w:rsidP="0070235D">
      <w:pPr>
        <w:pStyle w:val="B3"/>
        <w:rPr>
          <w:ins w:id="2973" w:author="CR#2937r1" w:date="2022-03-30T18:55:00Z"/>
        </w:rPr>
      </w:pPr>
      <w:ins w:id="2974" w:author="CR#2937r1" w:date="2022-03-30T18:55:00Z">
        <w:r>
          <w:t>3&gt;</w:t>
        </w:r>
        <w:r>
          <w:tab/>
          <w:t>re-establish the RLC entity as specified in TS 38.322 [4];</w:t>
        </w:r>
      </w:ins>
    </w:p>
    <w:p w14:paraId="7988E5EB" w14:textId="47751788" w:rsidR="00394471" w:rsidRPr="00D27132" w:rsidRDefault="0070235D" w:rsidP="00394471">
      <w:pPr>
        <w:pStyle w:val="B2"/>
      </w:pPr>
      <w:ins w:id="2975" w:author="CR#2937r1" w:date="2022-03-30T18:55:00Z">
        <w:r>
          <w:t>2&gt;</w:t>
        </w:r>
      </w:ins>
      <w:ins w:id="2976" w:author="CR#2937r1" w:date="2022-03-30T18:56:00Z">
        <w:r>
          <w:tab/>
        </w:r>
      </w:ins>
      <w:del w:id="2977" w:author="CR#2937r1" w:date="2022-03-30T18:56:00Z">
        <w:r w:rsidR="00394471" w:rsidRPr="00D27132" w:rsidDel="0070235D">
          <w:delText xml:space="preserve">, upon which </w:delText>
        </w:r>
      </w:del>
      <w:r w:rsidR="00394471" w:rsidRPr="00D27132">
        <w:t>the procedure ends;</w:t>
      </w:r>
    </w:p>
    <w:p w14:paraId="4AECA7A0" w14:textId="4317EFA8" w:rsidR="00F1673C" w:rsidRDefault="00F1673C" w:rsidP="00F1673C">
      <w:pPr>
        <w:rPr>
          <w:ins w:id="2978" w:author="CR#2910r2" w:date="2022-03-25T11:43:00Z"/>
        </w:rPr>
      </w:pPr>
      <w:ins w:id="2979" w:author="CR#2910r2" w:date="2022-03-25T11:43:00Z">
        <w:r>
          <w:rPr>
            <w:lang w:val="en-US"/>
          </w:rPr>
          <w:t xml:space="preserve">Upon L2 U2N Relay UE receives </w:t>
        </w:r>
        <w:proofErr w:type="spellStart"/>
        <w:r w:rsidRPr="00493BA9">
          <w:rPr>
            <w:i/>
            <w:lang w:val="en-US"/>
          </w:rPr>
          <w:t>RRCReject</w:t>
        </w:r>
        <w:proofErr w:type="spellEnd"/>
        <w:r>
          <w:rPr>
            <w:lang w:val="en-US"/>
          </w:rPr>
          <w:t xml:space="preserve">, it either triggers PC5-S release or sends Notification message to the connected L2 U2N Remote UE(s) in accordance with </w:t>
        </w:r>
      </w:ins>
      <w:ins w:id="2980" w:author="CR#2910r2" w:date="2022-03-28T00:10:00Z">
        <w:r w:rsidR="003050BB">
          <w:rPr>
            <w:lang w:val="en-US"/>
          </w:rPr>
          <w:t>5.8.9.10</w:t>
        </w:r>
      </w:ins>
      <w:ins w:id="2981" w:author="CR#2910r2" w:date="2022-03-25T11:43:00Z">
        <w:r>
          <w:rPr>
            <w:lang w:val="en-US"/>
          </w:rPr>
          <w:t>.</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2982" w:name="_Toc60776853"/>
      <w:bookmarkStart w:id="2983" w:name="_Toc90650725"/>
      <w:r w:rsidRPr="00D27132">
        <w:rPr>
          <w:rFonts w:eastAsia="MS Mincho"/>
        </w:rPr>
        <w:t>5.4</w:t>
      </w:r>
      <w:r w:rsidRPr="00D27132">
        <w:rPr>
          <w:rFonts w:eastAsia="MS Mincho"/>
        </w:rPr>
        <w:tab/>
        <w:t>Inter-RAT mobility</w:t>
      </w:r>
      <w:bookmarkEnd w:id="2982"/>
      <w:bookmarkEnd w:id="2983"/>
    </w:p>
    <w:p w14:paraId="1045E7F6" w14:textId="77777777" w:rsidR="00394471" w:rsidRPr="00D27132" w:rsidRDefault="00394471" w:rsidP="00394471">
      <w:pPr>
        <w:pStyle w:val="Heading3"/>
        <w:rPr>
          <w:rFonts w:eastAsia="DengXian"/>
          <w:lang w:eastAsia="zh-CN"/>
        </w:rPr>
      </w:pPr>
      <w:bookmarkStart w:id="2984" w:name="_Toc60776854"/>
      <w:bookmarkStart w:id="2985" w:name="_Toc90650726"/>
      <w:r w:rsidRPr="00D27132">
        <w:rPr>
          <w:rFonts w:eastAsia="DengXian"/>
          <w:lang w:eastAsia="zh-CN"/>
        </w:rPr>
        <w:t>5.4.1</w:t>
      </w:r>
      <w:r w:rsidRPr="00D27132">
        <w:rPr>
          <w:rFonts w:eastAsia="DengXian"/>
          <w:lang w:eastAsia="zh-CN"/>
        </w:rPr>
        <w:tab/>
        <w:t>Introduction</w:t>
      </w:r>
      <w:bookmarkEnd w:id="2984"/>
      <w:bookmarkEnd w:id="2985"/>
    </w:p>
    <w:p w14:paraId="64E0752C" w14:textId="3C844FD0" w:rsidR="00394471" w:rsidRPr="00D27132" w:rsidRDefault="00394471" w:rsidP="00394471">
      <w:r w:rsidRPr="00D27132">
        <w:t>Network controlled inter-RAT mobility between NR and E-UTRA</w:t>
      </w:r>
      <w:del w:id="2986" w:author="CR#2879r1" w:date="2022-03-22T10:53:00Z">
        <w:r w:rsidRPr="00D27132" w:rsidDel="0093231F">
          <w:delText xml:space="preserve"> is supported</w:delText>
        </w:r>
      </w:del>
      <w:r w:rsidRPr="00D27132">
        <w:t>, where E-UTRA can be connected to either EPC or 5GC</w:t>
      </w:r>
      <w:ins w:id="2987" w:author="CR#2879r1" w:date="2022-03-22T10:53:00Z">
        <w:r w:rsidR="0093231F">
          <w:t xml:space="preserve">, </w:t>
        </w:r>
        <w:r w:rsidR="0093231F" w:rsidRPr="00806218">
          <w:t xml:space="preserve">and </w:t>
        </w:r>
        <w:r w:rsidR="0093231F" w:rsidRPr="00E73EBC">
          <w:t>from</w:t>
        </w:r>
        <w:r w:rsidR="0093231F" w:rsidRPr="00806218">
          <w:t xml:space="preserve"> NR </w:t>
        </w:r>
        <w:r w:rsidR="0093231F" w:rsidRPr="00E73EBC">
          <w:t>to</w:t>
        </w:r>
        <w:r w:rsidR="0093231F" w:rsidRPr="00806218">
          <w:t xml:space="preserve"> UTRA-FDD is supported</w:t>
        </w:r>
      </w:ins>
      <w:r w:rsidRPr="00D27132">
        <w:t>.</w:t>
      </w:r>
    </w:p>
    <w:p w14:paraId="11FC0AA7" w14:textId="77777777" w:rsidR="00394471" w:rsidRPr="00D27132" w:rsidRDefault="00394471" w:rsidP="00394471">
      <w:pPr>
        <w:pStyle w:val="Heading3"/>
        <w:rPr>
          <w:rFonts w:eastAsia="DengXian"/>
          <w:lang w:eastAsia="zh-CN"/>
        </w:rPr>
      </w:pPr>
      <w:bookmarkStart w:id="2988" w:name="_Toc60776855"/>
      <w:bookmarkStart w:id="2989" w:name="_Toc90650727"/>
      <w:r w:rsidRPr="00D27132">
        <w:rPr>
          <w:rFonts w:eastAsia="DengXian"/>
          <w:lang w:eastAsia="zh-CN"/>
        </w:rPr>
        <w:t>5.4.2</w:t>
      </w:r>
      <w:r w:rsidRPr="00D27132">
        <w:rPr>
          <w:rFonts w:eastAsia="DengXian"/>
          <w:lang w:eastAsia="zh-CN"/>
        </w:rPr>
        <w:tab/>
        <w:t>Handover to NR</w:t>
      </w:r>
      <w:bookmarkEnd w:id="2988"/>
      <w:bookmarkEnd w:id="2989"/>
    </w:p>
    <w:p w14:paraId="0D317134" w14:textId="77777777" w:rsidR="00394471" w:rsidRPr="00D27132" w:rsidRDefault="00394471" w:rsidP="00394471">
      <w:pPr>
        <w:pStyle w:val="Heading4"/>
        <w:rPr>
          <w:rFonts w:eastAsia="DengXian"/>
          <w:lang w:eastAsia="zh-CN"/>
        </w:rPr>
      </w:pPr>
      <w:bookmarkStart w:id="2990" w:name="_Toc60776856"/>
      <w:bookmarkStart w:id="2991" w:name="_Toc90650728"/>
      <w:r w:rsidRPr="00D27132">
        <w:rPr>
          <w:rFonts w:eastAsia="DengXian"/>
          <w:lang w:eastAsia="zh-CN"/>
        </w:rPr>
        <w:t>5.4.2.1</w:t>
      </w:r>
      <w:r w:rsidRPr="00D27132">
        <w:rPr>
          <w:rFonts w:eastAsia="DengXian"/>
          <w:lang w:eastAsia="zh-CN"/>
        </w:rPr>
        <w:tab/>
        <w:t>General</w:t>
      </w:r>
      <w:bookmarkEnd w:id="2990"/>
      <w:bookmarkEnd w:id="2991"/>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7" type="#_x0000_t75" style="width:273.75pt;height:106.5pt" o:ole="">
            <v:imagedata r:id="rId57" o:title=""/>
          </v:shape>
          <o:OLEObject Type="Embed" ProgID="Mscgen.Chart" ShapeID="_x0000_i1047" DrawAspect="Content" ObjectID="_1710800539"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2992" w:name="_Toc60776857"/>
      <w:bookmarkStart w:id="2993" w:name="_Toc90650729"/>
      <w:r w:rsidRPr="00D27132">
        <w:rPr>
          <w:rFonts w:eastAsia="DengXian"/>
          <w:lang w:eastAsia="zh-CN"/>
        </w:rPr>
        <w:t>5.4.2.2</w:t>
      </w:r>
      <w:r w:rsidRPr="00D27132">
        <w:rPr>
          <w:rFonts w:eastAsia="DengXian"/>
          <w:lang w:eastAsia="zh-CN"/>
        </w:rPr>
        <w:tab/>
        <w:t>Initiation</w:t>
      </w:r>
      <w:bookmarkEnd w:id="2992"/>
      <w:bookmarkEnd w:id="2993"/>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2994" w:name="_Toc60776858"/>
      <w:bookmarkStart w:id="2995" w:name="_Toc90650730"/>
      <w:r w:rsidRPr="00D27132">
        <w:rPr>
          <w:rFonts w:eastAsia="DengXian"/>
          <w:lang w:eastAsia="zh-CN"/>
        </w:rPr>
        <w:t>5.4.2.3</w:t>
      </w:r>
      <w:r w:rsidRPr="00D27132">
        <w:rPr>
          <w:rFonts w:eastAsia="DengXian"/>
          <w:lang w:eastAsia="zh-CN"/>
        </w:rPr>
        <w:tab/>
        <w:t xml:space="preserve">Reception of the </w:t>
      </w:r>
      <w:proofErr w:type="spellStart"/>
      <w:r w:rsidRPr="00D27132">
        <w:rPr>
          <w:rFonts w:eastAsia="DengXian"/>
          <w:i/>
          <w:lang w:eastAsia="zh-CN"/>
        </w:rPr>
        <w:t>RRCReconfiguration</w:t>
      </w:r>
      <w:proofErr w:type="spellEnd"/>
      <w:r w:rsidRPr="00D27132">
        <w:rPr>
          <w:rFonts w:eastAsia="DengXian"/>
          <w:lang w:eastAsia="zh-CN"/>
        </w:rPr>
        <w:t xml:space="preserve"> by the UE</w:t>
      </w:r>
      <w:bookmarkEnd w:id="2994"/>
      <w:bookmarkEnd w:id="2995"/>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2996" w:name="_Toc60776859"/>
      <w:bookmarkStart w:id="2997" w:name="_Toc90650731"/>
      <w:r w:rsidRPr="00D27132">
        <w:rPr>
          <w:rFonts w:eastAsia="DengXian"/>
          <w:lang w:eastAsia="zh-CN"/>
        </w:rPr>
        <w:t>5.4.3</w:t>
      </w:r>
      <w:r w:rsidRPr="00D27132">
        <w:rPr>
          <w:rFonts w:eastAsia="DengXian"/>
          <w:lang w:eastAsia="zh-CN"/>
        </w:rPr>
        <w:tab/>
        <w:t>Mobility from NR</w:t>
      </w:r>
      <w:bookmarkEnd w:id="2996"/>
      <w:bookmarkEnd w:id="2997"/>
    </w:p>
    <w:p w14:paraId="1A44D05A" w14:textId="77777777" w:rsidR="00394471" w:rsidRPr="00D27132" w:rsidRDefault="00394471" w:rsidP="00394471">
      <w:pPr>
        <w:pStyle w:val="Heading4"/>
        <w:rPr>
          <w:rFonts w:eastAsia="DengXian"/>
          <w:lang w:eastAsia="zh-CN"/>
        </w:rPr>
      </w:pPr>
      <w:bookmarkStart w:id="2998" w:name="_Toc60776860"/>
      <w:bookmarkStart w:id="2999" w:name="_Toc90650732"/>
      <w:r w:rsidRPr="00D27132">
        <w:rPr>
          <w:rFonts w:eastAsia="DengXian"/>
          <w:lang w:eastAsia="zh-CN"/>
        </w:rPr>
        <w:t>5.4.3.1</w:t>
      </w:r>
      <w:r w:rsidRPr="00D27132">
        <w:rPr>
          <w:rFonts w:eastAsia="DengXian"/>
          <w:lang w:eastAsia="zh-CN"/>
        </w:rPr>
        <w:tab/>
        <w:t>General</w:t>
      </w:r>
      <w:bookmarkEnd w:id="2998"/>
      <w:bookmarkEnd w:id="2999"/>
    </w:p>
    <w:p w14:paraId="5CF9BEAC" w14:textId="77777777" w:rsidR="00394471" w:rsidRPr="00D27132" w:rsidRDefault="00394471" w:rsidP="00394471">
      <w:pPr>
        <w:pStyle w:val="TH"/>
        <w:rPr>
          <w:rFonts w:eastAsia="DengXian"/>
        </w:rPr>
      </w:pPr>
      <w:r w:rsidRPr="00D27132">
        <w:object w:dxaOrig="4155" w:dyaOrig="1590" w14:anchorId="7EEE2F7B">
          <v:shape id="_x0000_i1048" type="#_x0000_t75" style="width:207.75pt;height:79.5pt" o:ole="">
            <v:imagedata r:id="rId59" o:title=""/>
          </v:shape>
          <o:OLEObject Type="Embed" ProgID="Mscgen.Chart" ShapeID="_x0000_i1048" DrawAspect="Content" ObjectID="_1710800540"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9" type="#_x0000_t75" style="width:230.25pt;height:106.5pt" o:ole="">
            <v:imagedata r:id="rId61" o:title=""/>
          </v:shape>
          <o:OLEObject Type="Embed" ProgID="Mscgen.Chart" ShapeID="_x0000_i1049" DrawAspect="Content" ObjectID="_1710800541"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3000" w:name="_Toc60776861"/>
      <w:bookmarkStart w:id="3001" w:name="_Toc90650733"/>
      <w:r w:rsidRPr="00D27132">
        <w:rPr>
          <w:rFonts w:eastAsia="DengXian"/>
          <w:lang w:eastAsia="zh-CN"/>
        </w:rPr>
        <w:lastRenderedPageBreak/>
        <w:t>5.4.3.2</w:t>
      </w:r>
      <w:r w:rsidRPr="00D27132">
        <w:rPr>
          <w:rFonts w:eastAsia="DengXian"/>
          <w:lang w:eastAsia="zh-CN"/>
        </w:rPr>
        <w:tab/>
        <w:t>Initiation</w:t>
      </w:r>
      <w:bookmarkEnd w:id="3000"/>
      <w:bookmarkEnd w:id="3001"/>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3002" w:name="_Toc60776862"/>
      <w:bookmarkStart w:id="3003"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3002"/>
      <w:bookmarkEnd w:id="3003"/>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3004" w:name="_Toc60776863"/>
      <w:bookmarkStart w:id="3005" w:name="_Toc90650735"/>
      <w:r w:rsidRPr="00D27132">
        <w:t>5.4.3.4</w:t>
      </w:r>
      <w:r w:rsidRPr="00D27132">
        <w:tab/>
        <w:t>Successful completion of the mobility from NR</w:t>
      </w:r>
      <w:bookmarkEnd w:id="3004"/>
      <w:bookmarkEnd w:id="3005"/>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3006" w:name="_Toc60776864"/>
      <w:bookmarkStart w:id="3007" w:name="_Toc90650736"/>
      <w:r w:rsidRPr="00D27132">
        <w:t>5.4.3.5</w:t>
      </w:r>
      <w:r w:rsidRPr="00D27132">
        <w:tab/>
        <w:t>Mobility from NR failure</w:t>
      </w:r>
      <w:bookmarkEnd w:id="3006"/>
      <w:bookmarkEnd w:id="3007"/>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3008" w:name="_Toc60776865"/>
      <w:bookmarkStart w:id="3009" w:name="_Toc90650737"/>
      <w:r w:rsidRPr="00D27132">
        <w:t>5.5</w:t>
      </w:r>
      <w:r w:rsidRPr="00D27132">
        <w:tab/>
        <w:t>Measurements</w:t>
      </w:r>
      <w:bookmarkEnd w:id="3008"/>
      <w:bookmarkEnd w:id="3009"/>
    </w:p>
    <w:p w14:paraId="73C760DA" w14:textId="77777777" w:rsidR="00394471" w:rsidRPr="00D27132" w:rsidRDefault="00394471" w:rsidP="00394471">
      <w:pPr>
        <w:pStyle w:val="Heading3"/>
      </w:pPr>
      <w:bookmarkStart w:id="3010" w:name="_Toc60776866"/>
      <w:bookmarkStart w:id="3011" w:name="_Toc90650738"/>
      <w:r w:rsidRPr="00D27132">
        <w:t>5.5.1</w:t>
      </w:r>
      <w:r w:rsidRPr="00D27132">
        <w:tab/>
        <w:t>Introduction</w:t>
      </w:r>
      <w:bookmarkEnd w:id="3010"/>
      <w:bookmarkEnd w:id="3011"/>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6E21FACB" w:rsidR="00394471" w:rsidRPr="00D27132" w:rsidRDefault="00394471" w:rsidP="00394471">
      <w:pPr>
        <w:pStyle w:val="B1"/>
      </w:pPr>
      <w:r w:rsidRPr="00D27132">
        <w:t>-</w:t>
      </w:r>
      <w:r w:rsidRPr="00D27132">
        <w:tab/>
        <w:t>Inter-RAT measurements of E-UTRA frequencies</w:t>
      </w:r>
      <w:ins w:id="3012" w:author="CR#2910r2" w:date="2022-03-25T11:44:00Z">
        <w:r w:rsidR="00F1673C">
          <w:t>;</w:t>
        </w:r>
      </w:ins>
      <w:del w:id="3013" w:author="CR#2910r2" w:date="2022-03-25T11:44:00Z">
        <w:r w:rsidRPr="00D27132" w:rsidDel="00F1673C">
          <w:delText>.</w:delText>
        </w:r>
      </w:del>
    </w:p>
    <w:p w14:paraId="6D4D87AE" w14:textId="1DB3A061" w:rsidR="00394471" w:rsidRPr="00D27132" w:rsidRDefault="00394471" w:rsidP="00394471">
      <w:pPr>
        <w:pStyle w:val="B1"/>
      </w:pPr>
      <w:r w:rsidRPr="00D27132">
        <w:t>-</w:t>
      </w:r>
      <w:r w:rsidRPr="00D27132">
        <w:tab/>
        <w:t>Inter-RAT measurements of UTRA-FDD frequencies</w:t>
      </w:r>
      <w:ins w:id="3014" w:author="CR#2910r2" w:date="2022-03-25T11:44:00Z">
        <w:r w:rsidR="00F1673C">
          <w:t>;</w:t>
        </w:r>
      </w:ins>
      <w:del w:id="3015" w:author="CR#2910r2" w:date="2022-03-25T11:44:00Z">
        <w:r w:rsidRPr="00D27132" w:rsidDel="00F1673C">
          <w:delText>.</w:delText>
        </w:r>
      </w:del>
    </w:p>
    <w:p w14:paraId="5815A925" w14:textId="77777777" w:rsidR="00F1673C" w:rsidRDefault="00F1673C">
      <w:pPr>
        <w:pStyle w:val="B1"/>
        <w:rPr>
          <w:ins w:id="3016" w:author="CR#2910r2" w:date="2022-03-25T11:43:00Z"/>
          <w:rFonts w:eastAsia="SimSun"/>
          <w:lang w:eastAsia="en-US"/>
        </w:rPr>
        <w:pPrChange w:id="3017" w:author="CR#2910r2" w:date="2022-03-25T11:43:00Z">
          <w:pPr/>
        </w:pPrChange>
      </w:pPr>
      <w:ins w:id="3018" w:author="CR#2910r2" w:date="2022-03-25T11:43:00Z">
        <w:r w:rsidRPr="004F62EA">
          <w:rPr>
            <w:rFonts w:eastAsia="SimSun"/>
            <w:lang w:eastAsia="en-US"/>
          </w:rPr>
          <w:lastRenderedPageBreak/>
          <w:t>-</w:t>
        </w:r>
        <w:r w:rsidRPr="004F62EA">
          <w:rPr>
            <w:rFonts w:eastAsia="SimSun"/>
            <w:lang w:eastAsia="en-US"/>
          </w:rPr>
          <w:tab/>
          <w:t xml:space="preserve">NR </w:t>
        </w:r>
        <w:proofErr w:type="spellStart"/>
        <w:r w:rsidRPr="004F62EA">
          <w:rPr>
            <w:rFonts w:eastAsia="SimSun"/>
            <w:lang w:eastAsia="en-US"/>
          </w:rPr>
          <w:t>sidelink</w:t>
        </w:r>
        <w:proofErr w:type="spellEnd"/>
        <w:r w:rsidRPr="004F62EA">
          <w:rPr>
            <w:rFonts w:eastAsia="SimSun"/>
            <w:lang w:eastAsia="en-US"/>
          </w:rPr>
          <w:t xml:space="preserve"> measurements of L2 U2N Relay UEs.</w:t>
        </w:r>
      </w:ins>
    </w:p>
    <w:p w14:paraId="525B218F" w14:textId="1F3BE6E5"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0158916A" w14:textId="77777777" w:rsidR="00A65134" w:rsidRPr="00D27132" w:rsidRDefault="00A65134" w:rsidP="00A65134">
      <w:pPr>
        <w:rPr>
          <w:ins w:id="3019" w:author="CR#2887r1" w:date="2022-03-23T18:28:00Z"/>
        </w:rPr>
      </w:pPr>
      <w:ins w:id="3020" w:author="CR#2887r1" w:date="2022-03-23T18:28:00Z">
        <w:r w:rsidRPr="00D27132">
          <w:t xml:space="preserve">The network may configure the UE to report the following </w:t>
        </w:r>
        <w:r>
          <w:t>Rx-Tx time difference</w:t>
        </w:r>
        <w:r w:rsidRPr="00D27132">
          <w:t xml:space="preserve"> measurement information based on </w:t>
        </w:r>
        <w:r>
          <w:t>CSI-RS for tracking or PRS</w:t>
        </w:r>
        <w:r w:rsidRPr="00D27132">
          <w:t>:</w:t>
        </w:r>
      </w:ins>
    </w:p>
    <w:p w14:paraId="3DCF36EC" w14:textId="77777777" w:rsidR="00A65134" w:rsidRDefault="00A65134">
      <w:pPr>
        <w:pStyle w:val="B1"/>
        <w:rPr>
          <w:ins w:id="3021" w:author="CR#2887r1" w:date="2022-03-23T18:28:00Z"/>
        </w:rPr>
        <w:pPrChange w:id="3022" w:author="CR#2887r1" w:date="2022-03-23T18:28:00Z">
          <w:pPr>
            <w:ind w:left="568" w:hanging="284"/>
          </w:pPr>
        </w:pPrChange>
      </w:pPr>
      <w:ins w:id="3023" w:author="CR#2887r1" w:date="2022-03-23T18:28:00Z">
        <w:r w:rsidRPr="00D27132">
          <w:t>-</w:t>
        </w:r>
        <w:r w:rsidRPr="00D27132">
          <w:tab/>
        </w:r>
        <w:r>
          <w:t>UE Rx-Tx time difference m</w:t>
        </w:r>
        <w:r w:rsidRPr="00D27132">
          <w:t>easurement result</w:t>
        </w:r>
        <w:r>
          <w:t>.</w:t>
        </w:r>
      </w:ins>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2D37C6F9"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ins w:id="3024" w:author="CR#2459r2" w:date="2022-03-22T23:28:00Z">
        <w:r w:rsidR="0098001C">
          <w:t>exclude-</w:t>
        </w:r>
      </w:ins>
      <w:del w:id="3025" w:author="CR#2459r2" w:date="2022-03-22T23:28:00Z">
        <w:r w:rsidRPr="00D27132" w:rsidDel="0098001C">
          <w:delText>black</w:delText>
        </w:r>
      </w:del>
      <w:r w:rsidRPr="00D27132">
        <w:t>listed' cells and a list of '</w:t>
      </w:r>
      <w:ins w:id="3026" w:author="CR#2459r2" w:date="2022-03-22T23:28:00Z">
        <w:r w:rsidR="0098001C">
          <w:t>allow-</w:t>
        </w:r>
      </w:ins>
      <w:del w:id="3027" w:author="CR#2459r2" w:date="2022-03-22T23:28:00Z">
        <w:r w:rsidRPr="00D27132" w:rsidDel="0098001C">
          <w:delText>white</w:delText>
        </w:r>
      </w:del>
      <w:r w:rsidRPr="00D27132">
        <w:t xml:space="preserve">listed' cells. </w:t>
      </w:r>
      <w:ins w:id="3028" w:author="CR#2459r2" w:date="2022-03-22T23:28:00Z">
        <w:r w:rsidR="0098001C">
          <w:t>Exclude-</w:t>
        </w:r>
      </w:ins>
      <w:del w:id="3029" w:author="CR#2459r2" w:date="2022-03-22T23:28:00Z">
        <w:r w:rsidRPr="00D27132" w:rsidDel="0098001C">
          <w:delText>Black</w:delText>
        </w:r>
      </w:del>
      <w:r w:rsidRPr="00D27132">
        <w:t xml:space="preserve">listed cells are not applicable in event evaluation or measurement reporting. </w:t>
      </w:r>
      <w:ins w:id="3030" w:author="CR#2459r2" w:date="2022-03-22T23:28:00Z">
        <w:r w:rsidR="0098001C">
          <w:t>Allow-</w:t>
        </w:r>
      </w:ins>
      <w:del w:id="3031" w:author="CR#2459r2" w:date="2022-03-22T23:28:00Z">
        <w:r w:rsidRPr="00D27132" w:rsidDel="0098001C">
          <w:delText>White</w:delText>
        </w:r>
      </w:del>
      <w:r w:rsidRPr="00D27132">
        <w:t>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7654359A"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w:t>
      </w:r>
      <w:ins w:id="3032" w:author="CR#2459r2" w:date="2022-03-22T23:28:00Z">
        <w:r w:rsidR="0098001C">
          <w:t>exclude-</w:t>
        </w:r>
      </w:ins>
      <w:del w:id="3033" w:author="CR#2459r2" w:date="2022-03-22T23:28:00Z">
        <w:r w:rsidRPr="00D27132" w:rsidDel="0098001C">
          <w:delText>black</w:delText>
        </w:r>
      </w:del>
      <w:r w:rsidRPr="00D27132">
        <w:t xml:space="preserve">listed' cells. </w:t>
      </w:r>
      <w:ins w:id="3034" w:author="CR#2459r2" w:date="2022-03-22T23:29:00Z">
        <w:r w:rsidR="0098001C">
          <w:t>Exclude-</w:t>
        </w:r>
      </w:ins>
      <w:del w:id="3035" w:author="CR#2459r2" w:date="2022-03-22T23:29:00Z">
        <w:r w:rsidRPr="00D27132" w:rsidDel="0098001C">
          <w:delText>Black</w:delText>
        </w:r>
      </w:del>
      <w:r w:rsidRPr="00D27132">
        <w:t>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E19817C" w14:textId="77777777" w:rsidR="00F1673C" w:rsidRDefault="00F1673C" w:rsidP="00394471">
      <w:pPr>
        <w:pStyle w:val="B2"/>
        <w:rPr>
          <w:ins w:id="3036" w:author="CR#2910r2" w:date="2022-03-25T11:44:00Z"/>
          <w:rFonts w:eastAsia="SimSun"/>
          <w:lang w:eastAsia="en-US"/>
        </w:rPr>
      </w:pPr>
      <w:ins w:id="3037" w:author="CR#2910r2" w:date="2022-03-25T11:44:00Z">
        <w:r w:rsidRPr="004F62EA">
          <w:rPr>
            <w:rFonts w:eastAsia="SimSun"/>
            <w:lang w:eastAsia="en-US"/>
          </w:rPr>
          <w:t>-</w:t>
        </w:r>
        <w:r w:rsidRPr="004F62EA">
          <w:rPr>
            <w:rFonts w:eastAsia="SimSun"/>
            <w:lang w:eastAsia="en-US"/>
          </w:rPr>
          <w:tab/>
          <w:t xml:space="preserve">For NR </w:t>
        </w:r>
        <w:proofErr w:type="spellStart"/>
        <w:r w:rsidRPr="004F62EA">
          <w:rPr>
            <w:rFonts w:eastAsia="SimSun"/>
            <w:lang w:eastAsia="en-US"/>
          </w:rPr>
          <w:t>sidelink</w:t>
        </w:r>
        <w:proofErr w:type="spellEnd"/>
        <w:r w:rsidRPr="004F62EA">
          <w:rPr>
            <w:rFonts w:eastAsia="SimSun"/>
            <w:lang w:eastAsia="en-US"/>
          </w:rPr>
          <w:t xml:space="preserve"> measurements of L2 U2N Relay UEs, a measurement object is a single NR </w:t>
        </w:r>
        <w:proofErr w:type="spellStart"/>
        <w:r w:rsidRPr="004F62EA">
          <w:rPr>
            <w:rFonts w:eastAsia="SimSun"/>
            <w:lang w:eastAsia="en-US"/>
          </w:rPr>
          <w:t>sidelink</w:t>
        </w:r>
        <w:proofErr w:type="spellEnd"/>
        <w:r w:rsidRPr="004F62EA">
          <w:rPr>
            <w:rFonts w:eastAsia="SimSun"/>
            <w:lang w:eastAsia="en-US"/>
          </w:rPr>
          <w:t xml:space="preserve"> frequency to be measured.</w:t>
        </w:r>
      </w:ins>
    </w:p>
    <w:p w14:paraId="55D31D0D" w14:textId="45E7865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049A07F4" w14:textId="77777777" w:rsidR="00305C4E" w:rsidRPr="00B54428" w:rsidRDefault="00305C4E">
      <w:pPr>
        <w:pStyle w:val="EditorsNote"/>
        <w:rPr>
          <w:ins w:id="3038" w:author="CR#2913r2" w:date="2022-03-28T09:40:00Z"/>
        </w:rPr>
        <w:pPrChange w:id="3039" w:author="CR#2913r2" w:date="2022-03-28T09:42:00Z">
          <w:pPr>
            <w:pStyle w:val="B1"/>
          </w:pPr>
        </w:pPrChange>
      </w:pPr>
      <w:ins w:id="3040" w:author="CR#2913r2" w:date="2022-03-28T09:40:00Z">
        <w:r w:rsidRPr="00B54428">
          <w:rPr>
            <w:bCs/>
          </w:rPr>
          <w:t xml:space="preserve">Editor Note: </w:t>
        </w:r>
        <w:bookmarkStart w:id="3041" w:name="_Hlk97834166"/>
        <w:r w:rsidRPr="00B54428">
          <w:t>It is FFS whether and how the definition of measurement gap should be updated due to pre-configured MG</w:t>
        </w:r>
        <w:bookmarkEnd w:id="3041"/>
        <w:r w:rsidRPr="00B54428">
          <w:t>.</w:t>
        </w:r>
      </w:ins>
    </w:p>
    <w:p w14:paraId="336F15CA" w14:textId="6C0F8361"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ins w:id="3042" w:author="CR#2910r2" w:date="2022-03-25T15:38:00Z">
        <w:r w:rsidR="00EA5D2D">
          <w:t>,</w:t>
        </w:r>
      </w:ins>
      <w:del w:id="3043" w:author="CR#2910r2" w:date="2022-03-25T15:38:00Z">
        <w:r w:rsidRPr="00D27132" w:rsidDel="00EA5D2D">
          <w:delText xml:space="preserve"> and</w:delText>
        </w:r>
      </w:del>
      <w:r w:rsidRPr="00D27132">
        <w:t xml:space="preserve"> inter-RAT objects</w:t>
      </w:r>
      <w:ins w:id="3044" w:author="CR#2910r2" w:date="2022-03-25T15:39:00Z">
        <w:r w:rsidR="00EA5D2D">
          <w:t>, and L2 U2N Relay objects</w:t>
        </w:r>
      </w:ins>
      <w:r w:rsidRPr="00D27132">
        <w:t>. Similarly, the reporting configuration list includes NR</w:t>
      </w:r>
      <w:ins w:id="3045" w:author="CR#2910r2" w:date="2022-03-25T15:39:00Z">
        <w:r w:rsidR="00EA5D2D">
          <w:t>,</w:t>
        </w:r>
      </w:ins>
      <w:del w:id="3046" w:author="CR#2910r2" w:date="2022-03-25T15:39:00Z">
        <w:r w:rsidRPr="00D27132" w:rsidDel="00EA5D2D">
          <w:delText xml:space="preserve"> and</w:delText>
        </w:r>
      </w:del>
      <w:r w:rsidRPr="00D27132">
        <w:t xml:space="preserve"> inter-RAT</w:t>
      </w:r>
      <w:ins w:id="3047" w:author="CR#2910r2" w:date="2022-03-25T15:39:00Z">
        <w:r w:rsidR="00EA5D2D">
          <w:t>, and 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648FAF1D" w:rsidR="00394471" w:rsidRPr="00D27132" w:rsidRDefault="00394471" w:rsidP="00394471">
      <w:r w:rsidRPr="00D27132">
        <w:t>For NR measurement object(s), the UE measures and reports on the serving cell(s)</w:t>
      </w:r>
      <w:ins w:id="3048" w:author="CR#2910r2" w:date="2022-03-25T15:40:00Z">
        <w:r w:rsidR="00EA5D2D">
          <w:t>/serving Relay UE (for L2 U2N Remote UE)</w:t>
        </w:r>
      </w:ins>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ins w:id="3049" w:author="CR#2910r2" w:date="2022-03-25T15:40:00Z">
        <w:r w:rsidR="00EA5D2D">
          <w:t xml:space="preserve"> For L2 U2N Relay object(s), the UE measures and reports on the serving NR cell(s), as well as the discovered L2 U2N Relay UEs.</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4385E4E8" w14:textId="77777777" w:rsidR="009322A6" w:rsidRDefault="00394471" w:rsidP="009322A6">
      <w:pPr>
        <w:rPr>
          <w:ins w:id="3050" w:author="CR#2887r1" w:date="2022-03-23T18:28:00Z"/>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589A7885" w14:textId="02AB74F9" w:rsidR="00394471" w:rsidRPr="00D27132" w:rsidRDefault="009322A6" w:rsidP="009322A6">
      <w:pPr>
        <w:rPr>
          <w:lang w:eastAsia="zh-CN"/>
        </w:rPr>
      </w:pPr>
      <w:ins w:id="3051" w:author="CR#2887r1" w:date="2022-03-23T18:28:00Z">
        <w:r>
          <w:rPr>
            <w:lang w:eastAsia="zh-CN"/>
          </w:rPr>
          <w:t xml:space="preserve">The configurations related to </w:t>
        </w:r>
        <w:r>
          <w:t>Rx-Tx time difference</w:t>
        </w:r>
        <w:r w:rsidRPr="00D27132">
          <w:t xml:space="preserve"> measurement</w:t>
        </w:r>
        <w:r>
          <w:t xml:space="preserve"> are only included in the </w:t>
        </w:r>
        <w:proofErr w:type="spellStart"/>
        <w:r>
          <w:rPr>
            <w:i/>
            <w:iCs/>
          </w:rPr>
          <w:t>measConfig</w:t>
        </w:r>
        <w:proofErr w:type="spellEnd"/>
        <w:r>
          <w:t xml:space="preserve"> associated with MCG.</w:t>
        </w:r>
      </w:ins>
    </w:p>
    <w:p w14:paraId="390E5E0F" w14:textId="77777777" w:rsidR="00394471" w:rsidRPr="00D27132" w:rsidRDefault="00394471" w:rsidP="00394471">
      <w:pPr>
        <w:pStyle w:val="Heading3"/>
      </w:pPr>
      <w:bookmarkStart w:id="3052" w:name="_Toc60776867"/>
      <w:bookmarkStart w:id="3053" w:name="_Toc90650739"/>
      <w:r w:rsidRPr="00D27132">
        <w:t>5.5.2</w:t>
      </w:r>
      <w:r w:rsidRPr="00D27132">
        <w:tab/>
        <w:t>Measurement configuration</w:t>
      </w:r>
      <w:bookmarkEnd w:id="3052"/>
      <w:bookmarkEnd w:id="3053"/>
    </w:p>
    <w:p w14:paraId="773B33D2" w14:textId="77777777" w:rsidR="00394471" w:rsidRPr="00D27132" w:rsidRDefault="00394471" w:rsidP="00394471">
      <w:pPr>
        <w:pStyle w:val="Heading4"/>
      </w:pPr>
      <w:bookmarkStart w:id="3054" w:name="_Toc60776868"/>
      <w:bookmarkStart w:id="3055" w:name="_Toc90650740"/>
      <w:r w:rsidRPr="00D27132">
        <w:t>5.5.2.1</w:t>
      </w:r>
      <w:r w:rsidRPr="00D27132">
        <w:tab/>
        <w:t>General</w:t>
      </w:r>
      <w:bookmarkEnd w:id="3054"/>
      <w:bookmarkEnd w:id="3055"/>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448F728C" w14:textId="382E584E" w:rsidR="00394471" w:rsidRDefault="00394471" w:rsidP="00394471">
      <w:pPr>
        <w:pStyle w:val="B1"/>
        <w:rPr>
          <w:ins w:id="3056" w:author="CR#2865r2" w:date="2022-03-28T23:41:00Z"/>
          <w:i/>
        </w:rPr>
      </w:pPr>
      <w:r w:rsidRPr="00D27132">
        <w:t>-</w:t>
      </w:r>
      <w:r w:rsidRPr="00D27132">
        <w:tab/>
        <w:t xml:space="preserve">to configure at most one measurement identity per </w:t>
      </w:r>
      <w:ins w:id="3057" w:author="CR#2865r2" w:date="2022-03-28T23:41:00Z">
        <w:r w:rsidR="00800E9E">
          <w:t>the node hosting PDCP entity</w:t>
        </w:r>
      </w:ins>
      <w:del w:id="3058" w:author="CR#2865r2" w:date="2022-03-28T23:41:00Z">
        <w:r w:rsidRPr="00D27132" w:rsidDel="00800E9E">
          <w:delText>CG</w:delText>
        </w:r>
      </w:del>
      <w:r w:rsidRPr="00D27132">
        <w:t xml:space="preserve"> using a reporting configuration with the</w:t>
      </w:r>
      <w:r w:rsidRPr="00D27132">
        <w:rPr>
          <w:i/>
        </w:rPr>
        <w:t xml:space="preserve"> ul-</w:t>
      </w:r>
      <w:proofErr w:type="spellStart"/>
      <w:r w:rsidRPr="00D27132">
        <w:rPr>
          <w:i/>
        </w:rPr>
        <w:t>DelayValueConfig</w:t>
      </w:r>
      <w:proofErr w:type="spellEnd"/>
      <w:r w:rsidRPr="00D27132">
        <w:rPr>
          <w:i/>
        </w:rPr>
        <w:t>;</w:t>
      </w:r>
    </w:p>
    <w:p w14:paraId="64FE73C9" w14:textId="2607AA42" w:rsidR="00800E9E" w:rsidRPr="00D27132" w:rsidRDefault="00800E9E" w:rsidP="00394471">
      <w:pPr>
        <w:pStyle w:val="B1"/>
        <w:rPr>
          <w:i/>
        </w:rPr>
      </w:pPr>
      <w:ins w:id="3059" w:author="CR#2865r2" w:date="2022-03-28T23:42:00Z">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proofErr w:type="spellStart"/>
        <w:r>
          <w:rPr>
            <w:i/>
          </w:rPr>
          <w:t>Excess</w:t>
        </w:r>
        <w:r w:rsidRPr="00D27132">
          <w:rPr>
            <w:i/>
          </w:rPr>
          <w:t>DelayConfig</w:t>
        </w:r>
        <w:proofErr w:type="spellEnd"/>
        <w:r w:rsidRPr="00D27132">
          <w:rPr>
            <w:i/>
          </w:rPr>
          <w:t>;</w:t>
        </w:r>
      </w:ins>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555C1E26" w14:textId="60748797"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ins w:id="3060" w:author="CR#2930r2" w:date="2022-03-30T17:20:00Z">
        <w:r w:rsidR="005B7637" w:rsidRPr="000050B1">
          <w:t xml:space="preserve"> </w:t>
        </w:r>
        <w:r w:rsidR="005B7637">
          <w:t xml:space="preserve">and that an </w:t>
        </w:r>
        <w:r w:rsidR="005B7637">
          <w:rPr>
            <w:i/>
          </w:rPr>
          <w:t>smtc4list</w:t>
        </w:r>
        <w:r w:rsidR="005B7637">
          <w:t xml:space="preserve"> included in any measurement object with the same </w:t>
        </w:r>
        <w:proofErr w:type="spellStart"/>
        <w:r w:rsidR="005B7637">
          <w:rPr>
            <w:i/>
          </w:rPr>
          <w:t>ssbFrequency</w:t>
        </w:r>
        <w:proofErr w:type="spellEnd"/>
        <w:r w:rsidR="005B7637">
          <w:t xml:space="preserve"> has the same value</w:t>
        </w:r>
      </w:ins>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lastRenderedPageBreak/>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3061" w:name="_Toc60776869"/>
      <w:bookmarkStart w:id="3062" w:name="_Toc90650741"/>
      <w:r w:rsidRPr="00D27132">
        <w:lastRenderedPageBreak/>
        <w:t>5.5.2.2</w:t>
      </w:r>
      <w:r w:rsidRPr="00D27132">
        <w:tab/>
        <w:t>Measurement identity removal</w:t>
      </w:r>
      <w:bookmarkEnd w:id="3061"/>
      <w:bookmarkEnd w:id="306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3063" w:name="_Toc60776870"/>
      <w:bookmarkStart w:id="3064" w:name="_Toc90650742"/>
      <w:r w:rsidRPr="00D27132">
        <w:t>5.5.2.3</w:t>
      </w:r>
      <w:r w:rsidRPr="00D27132">
        <w:tab/>
        <w:t>Measurement identity addition/modification</w:t>
      </w:r>
      <w:bookmarkEnd w:id="3063"/>
      <w:bookmarkEnd w:id="306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r w:rsidRPr="00D27132">
        <w:rPr>
          <w:i/>
        </w:rPr>
        <w:t>measId</w:t>
      </w:r>
      <w:proofErr w:type="spellEnd"/>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5C0FFE8C" w14:textId="77777777" w:rsidR="00394471" w:rsidRPr="00D27132" w:rsidRDefault="00394471" w:rsidP="00394471">
      <w:pPr>
        <w:pStyle w:val="B4"/>
      </w:pPr>
      <w:r w:rsidRPr="00D27132">
        <w:lastRenderedPageBreak/>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r w:rsidRPr="00D27132">
        <w:rPr>
          <w:i/>
          <w:iCs/>
        </w:rPr>
        <w:t>measId</w:t>
      </w:r>
      <w:proofErr w:type="spellEnd"/>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Heading4"/>
      </w:pPr>
      <w:bookmarkStart w:id="3065" w:name="_Toc60776871"/>
      <w:bookmarkStart w:id="3066" w:name="_Toc90650743"/>
      <w:r w:rsidRPr="00D27132">
        <w:t>5.5.2.4</w:t>
      </w:r>
      <w:r w:rsidRPr="00D27132">
        <w:tab/>
        <w:t>Measurement object removal</w:t>
      </w:r>
      <w:bookmarkEnd w:id="3065"/>
      <w:bookmarkEnd w:id="306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3067" w:name="_Toc60776872"/>
      <w:bookmarkStart w:id="3068" w:name="_Toc90650744"/>
      <w:r w:rsidRPr="00D27132">
        <w:t>5.5.2.5</w:t>
      </w:r>
      <w:r w:rsidRPr="00D27132">
        <w:tab/>
        <w:t>Measurement object addition/modification</w:t>
      </w:r>
      <w:bookmarkEnd w:id="3067"/>
      <w:bookmarkEnd w:id="306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31BCE44E"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ins w:id="3069" w:author="CR#2459r2" w:date="2022-03-22T23:29:00Z">
        <w:r w:rsidR="0098001C">
          <w:rPr>
            <w:i/>
          </w:rPr>
          <w:t>excluded</w:t>
        </w:r>
      </w:ins>
      <w:del w:id="3070" w:author="CR#2459r2" w:date="2022-03-22T23:29:00Z">
        <w:r w:rsidRPr="00D27132" w:rsidDel="0098001C">
          <w:rPr>
            <w:i/>
          </w:rPr>
          <w:delText>black</w:delText>
        </w:r>
      </w:del>
      <w:r w:rsidRPr="00D27132">
        <w:rPr>
          <w:i/>
        </w:rPr>
        <w:t>CellsToAddModList</w:t>
      </w:r>
      <w:proofErr w:type="spellEnd"/>
      <w:r w:rsidRPr="00D27132">
        <w:t xml:space="preserve">, </w:t>
      </w:r>
      <w:proofErr w:type="spellStart"/>
      <w:ins w:id="3071" w:author="CR#2459r2" w:date="2022-03-22T23:30:00Z">
        <w:r w:rsidR="0098001C">
          <w:rPr>
            <w:i/>
          </w:rPr>
          <w:t>allowed</w:t>
        </w:r>
      </w:ins>
      <w:del w:id="3072" w:author="CR#2459r2" w:date="2022-03-22T23:30:00Z">
        <w:r w:rsidRPr="00D27132" w:rsidDel="0098001C">
          <w:rPr>
            <w:i/>
          </w:rPr>
          <w:delText>white</w:delText>
        </w:r>
      </w:del>
      <w:r w:rsidRPr="00D27132">
        <w:rPr>
          <w:i/>
        </w:rPr>
        <w:t>CellsToAddModList</w:t>
      </w:r>
      <w:proofErr w:type="spellEnd"/>
      <w:r w:rsidRPr="00D27132">
        <w:t xml:space="preserve">, </w:t>
      </w:r>
      <w:proofErr w:type="spellStart"/>
      <w:r w:rsidRPr="00D27132">
        <w:rPr>
          <w:i/>
        </w:rPr>
        <w:t>cellsToRemoveList</w:t>
      </w:r>
      <w:proofErr w:type="spellEnd"/>
      <w:r w:rsidRPr="00D27132">
        <w:t xml:space="preserve">, </w:t>
      </w:r>
      <w:proofErr w:type="spellStart"/>
      <w:ins w:id="3073" w:author="CR#2459r2" w:date="2022-03-22T23:29:00Z">
        <w:r w:rsidR="0098001C">
          <w:rPr>
            <w:i/>
          </w:rPr>
          <w:t>excluded</w:t>
        </w:r>
      </w:ins>
      <w:del w:id="3074" w:author="CR#2459r2" w:date="2022-03-22T23:29:00Z">
        <w:r w:rsidRPr="00D27132" w:rsidDel="0098001C">
          <w:rPr>
            <w:i/>
          </w:rPr>
          <w:delText>black</w:delText>
        </w:r>
      </w:del>
      <w:r w:rsidRPr="00D27132">
        <w:rPr>
          <w:i/>
        </w:rPr>
        <w:t>CellsToRemoveList</w:t>
      </w:r>
      <w:proofErr w:type="spellEnd"/>
      <w:r w:rsidR="008412DB" w:rsidRPr="00D27132">
        <w:t>,</w:t>
      </w:r>
      <w:r w:rsidRPr="00D27132">
        <w:t xml:space="preserve"> </w:t>
      </w:r>
      <w:proofErr w:type="spellStart"/>
      <w:ins w:id="3075" w:author="CR#2459r2" w:date="2022-03-22T23:30:00Z">
        <w:r w:rsidR="0098001C">
          <w:rPr>
            <w:i/>
          </w:rPr>
          <w:t>allowed</w:t>
        </w:r>
      </w:ins>
      <w:del w:id="3076" w:author="CR#2459r2" w:date="2022-03-22T23:30:00Z">
        <w:r w:rsidRPr="00D27132" w:rsidDel="0098001C">
          <w:rPr>
            <w:i/>
          </w:rPr>
          <w:delText>white</w:delText>
        </w:r>
      </w:del>
      <w:r w:rsidRPr="00D27132">
        <w:rPr>
          <w:i/>
        </w:rPr>
        <w:t>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CellsToAddModList</w:t>
      </w:r>
      <w:proofErr w:type="spellEnd"/>
      <w:r w:rsidRPr="00D27132">
        <w:t>;</w:t>
      </w:r>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r w:rsidRPr="00D27132">
        <w:rPr>
          <w:i/>
        </w:rPr>
        <w:t>cellsToAddModList</w:t>
      </w:r>
      <w:proofErr w:type="spellEnd"/>
      <w:r w:rsidRPr="00D27132">
        <w:t>;</w:t>
      </w:r>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cellsToAddModList</w:t>
      </w:r>
      <w:proofErr w:type="spellEnd"/>
      <w:r w:rsidRPr="00D27132">
        <w:rPr>
          <w:lang w:val="en-GB"/>
        </w:rPr>
        <w:t>;</w:t>
      </w:r>
    </w:p>
    <w:p w14:paraId="48FB3E10" w14:textId="66865DF5"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077" w:author="CR#2459r2" w:date="2022-03-22T23:30:00Z">
        <w:r w:rsidR="0098001C">
          <w:rPr>
            <w:i/>
          </w:rPr>
          <w:t>excluded</w:t>
        </w:r>
      </w:ins>
      <w:del w:id="3078" w:author="CR#2459r2" w:date="2022-03-22T23:30:00Z">
        <w:r w:rsidRPr="00D27132" w:rsidDel="0098001C">
          <w:rPr>
            <w:i/>
          </w:rPr>
          <w:delText>black</w:delText>
        </w:r>
      </w:del>
      <w:r w:rsidRPr="00D27132">
        <w:rPr>
          <w:i/>
        </w:rPr>
        <w:t>CellsToRemoveList</w:t>
      </w:r>
      <w:proofErr w:type="spellEnd"/>
      <w:r w:rsidRPr="00D27132">
        <w:t>:</w:t>
      </w:r>
    </w:p>
    <w:p w14:paraId="6988D562" w14:textId="069FA3DE"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079" w:author="CR#2459r2" w:date="2022-03-22T23:30:00Z">
        <w:r w:rsidR="0098001C">
          <w:rPr>
            <w:i/>
          </w:rPr>
          <w:t>excluded</w:t>
        </w:r>
      </w:ins>
      <w:del w:id="3080" w:author="CR#2459r2" w:date="2022-03-22T23:30:00Z">
        <w:r w:rsidRPr="00D27132" w:rsidDel="0098001C">
          <w:rPr>
            <w:i/>
          </w:rPr>
          <w:delText>black</w:delText>
        </w:r>
      </w:del>
      <w:r w:rsidRPr="00D27132">
        <w:rPr>
          <w:i/>
        </w:rPr>
        <w:t>CellsToRemoveList</w:t>
      </w:r>
      <w:proofErr w:type="spellEnd"/>
      <w:r w:rsidRPr="00D27132">
        <w:t>:</w:t>
      </w:r>
    </w:p>
    <w:p w14:paraId="416F0E2E" w14:textId="504ACE73"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ins w:id="3081" w:author="CR#2459r2" w:date="2022-03-22T23:30:00Z">
        <w:r w:rsidR="0098001C">
          <w:rPr>
            <w:i/>
          </w:rPr>
          <w:t>excluded</w:t>
        </w:r>
      </w:ins>
      <w:del w:id="3082" w:author="CR#2459r2" w:date="2022-03-22T23:30:00Z">
        <w:r w:rsidRPr="00D27132" w:rsidDel="0098001C">
          <w:rPr>
            <w:i/>
          </w:rPr>
          <w:delText>black</w:delText>
        </w:r>
      </w:del>
      <w:r w:rsidRPr="00D27132">
        <w:rPr>
          <w:i/>
        </w:rPr>
        <w:t>CellsToAddModList</w:t>
      </w:r>
      <w:proofErr w:type="spellEnd"/>
      <w:r w:rsidRPr="00D27132">
        <w:t>;</w:t>
      </w:r>
    </w:p>
    <w:p w14:paraId="5C7FE508" w14:textId="4E570CD8"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ins w:id="3083" w:author="CR#2459r2" w:date="2022-03-22T23:31:00Z">
        <w:r w:rsidR="0098001C">
          <w:rPr>
            <w:i/>
            <w:iCs/>
          </w:rPr>
          <w:t>excluded</w:t>
        </w:r>
      </w:ins>
      <w:del w:id="3084" w:author="CR#2459r2" w:date="2022-03-22T23:31:00Z">
        <w:r w:rsidRPr="00D27132" w:rsidDel="0098001C">
          <w:rPr>
            <w:i/>
            <w:iCs/>
          </w:rPr>
          <w:delText>black</w:delText>
        </w:r>
      </w:del>
      <w:r w:rsidRPr="00D27132">
        <w:rPr>
          <w:i/>
          <w:iCs/>
        </w:rPr>
        <w:t>CellsToRemoveList</w:t>
      </w:r>
      <w:proofErr w:type="spellEnd"/>
      <w:r w:rsidRPr="00D27132">
        <w:t xml:space="preserve"> that concerns overlapping ranges of cells, a cell is removed from the </w:t>
      </w:r>
      <w:ins w:id="3085" w:author="CR#2459r2" w:date="2022-03-22T23:31:00Z">
        <w:r w:rsidR="0098001C" w:rsidRPr="0098001C">
          <w:rPr>
            <w:rPrChange w:id="3086" w:author="CR#2459r2" w:date="2022-03-22T23:31:00Z">
              <w:rPr>
                <w:i/>
                <w:iCs/>
              </w:rPr>
            </w:rPrChange>
          </w:rPr>
          <w:t>exclude-</w:t>
        </w:r>
      </w:ins>
      <w:del w:id="3087" w:author="CR#2459r2" w:date="2022-03-22T23:31:00Z">
        <w:r w:rsidRPr="00D27132" w:rsidDel="0098001C">
          <w:delText>black</w:delText>
        </w:r>
      </w:del>
      <w:r w:rsidRPr="00D27132">
        <w:t>list of cells only if all PCI ranges containing it are removed.</w:t>
      </w:r>
    </w:p>
    <w:p w14:paraId="31825A72" w14:textId="0C8D20F3"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088" w:author="CR#2459r2" w:date="2022-03-22T23:31:00Z">
        <w:r w:rsidR="0098001C">
          <w:rPr>
            <w:i/>
          </w:rPr>
          <w:t>excluded</w:t>
        </w:r>
      </w:ins>
      <w:del w:id="3089" w:author="CR#2459r2" w:date="2022-03-22T23:31:00Z">
        <w:r w:rsidRPr="00D27132" w:rsidDel="0098001C">
          <w:rPr>
            <w:i/>
          </w:rPr>
          <w:delText>black</w:delText>
        </w:r>
      </w:del>
      <w:r w:rsidRPr="00D27132">
        <w:rPr>
          <w:i/>
        </w:rPr>
        <w:t>CellsToAddModList</w:t>
      </w:r>
      <w:proofErr w:type="spellEnd"/>
      <w:r w:rsidRPr="00D27132">
        <w:t>:</w:t>
      </w:r>
    </w:p>
    <w:p w14:paraId="70D48886" w14:textId="6EBE373D"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090" w:author="CR#2459r2" w:date="2022-03-22T23:31:00Z">
        <w:r w:rsidR="0098001C">
          <w:rPr>
            <w:i/>
          </w:rPr>
          <w:t>excluded</w:t>
        </w:r>
      </w:ins>
      <w:del w:id="3091" w:author="CR#2459r2" w:date="2022-03-22T23:31:00Z">
        <w:r w:rsidRPr="00D27132" w:rsidDel="0098001C">
          <w:rPr>
            <w:i/>
          </w:rPr>
          <w:delText>black</w:delText>
        </w:r>
      </w:del>
      <w:r w:rsidRPr="00D27132">
        <w:rPr>
          <w:i/>
        </w:rPr>
        <w:t>CellsToAddModList</w:t>
      </w:r>
      <w:proofErr w:type="spellEnd"/>
      <w:r w:rsidRPr="00D27132">
        <w:t>:</w:t>
      </w:r>
    </w:p>
    <w:p w14:paraId="248676F7" w14:textId="72BBDC2C"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ins w:id="3092" w:author="CR#2459r2" w:date="2022-03-22T23:32:00Z">
        <w:r w:rsidR="0098001C">
          <w:rPr>
            <w:i/>
          </w:rPr>
          <w:t>excluded</w:t>
        </w:r>
      </w:ins>
      <w:del w:id="3093" w:author="CR#2459r2" w:date="2022-03-22T23:32:00Z">
        <w:r w:rsidRPr="00D27132" w:rsidDel="0098001C">
          <w:rPr>
            <w:i/>
          </w:rPr>
          <w:delText>black</w:delText>
        </w:r>
      </w:del>
      <w:r w:rsidRPr="00D27132">
        <w:rPr>
          <w:i/>
        </w:rPr>
        <w:t>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390720FB"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ins w:id="3094" w:author="CR#2459r2" w:date="2022-03-22T23:32:00Z">
        <w:r w:rsidR="0098001C">
          <w:rPr>
            <w:i/>
          </w:rPr>
          <w:t>excluded</w:t>
        </w:r>
      </w:ins>
      <w:del w:id="3095" w:author="CR#2459r2" w:date="2022-03-22T23:32:00Z">
        <w:r w:rsidRPr="00D27132" w:rsidDel="0098001C">
          <w:rPr>
            <w:i/>
            <w:lang w:val="en-GB"/>
          </w:rPr>
          <w:delText>black</w:delText>
        </w:r>
      </w:del>
      <w:proofErr w:type="spellStart"/>
      <w:r w:rsidRPr="00D27132">
        <w:rPr>
          <w:i/>
          <w:lang w:val="en-GB"/>
        </w:rPr>
        <w:t>CellsToAddModList</w:t>
      </w:r>
      <w:proofErr w:type="spellEnd"/>
      <w:r w:rsidRPr="00D27132">
        <w:rPr>
          <w:lang w:val="en-GB"/>
        </w:rPr>
        <w:t>;</w:t>
      </w:r>
    </w:p>
    <w:p w14:paraId="3FFCBB0E" w14:textId="7DB300DD"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096" w:author="CR#2459r2" w:date="2022-03-22T23:32:00Z">
        <w:r w:rsidR="0098001C">
          <w:rPr>
            <w:i/>
          </w:rPr>
          <w:t>allowed</w:t>
        </w:r>
      </w:ins>
      <w:del w:id="3097" w:author="CR#2459r2" w:date="2022-03-22T23:32:00Z">
        <w:r w:rsidRPr="00D27132" w:rsidDel="0098001C">
          <w:rPr>
            <w:i/>
          </w:rPr>
          <w:delText>white</w:delText>
        </w:r>
      </w:del>
      <w:r w:rsidRPr="00D27132">
        <w:rPr>
          <w:i/>
        </w:rPr>
        <w:t>CellsToRemoveList</w:t>
      </w:r>
      <w:proofErr w:type="spellEnd"/>
      <w:r w:rsidRPr="00D27132">
        <w:t>:</w:t>
      </w:r>
    </w:p>
    <w:p w14:paraId="5DA0E49F" w14:textId="018859BC"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098" w:author="CR#2459r2" w:date="2022-03-22T23:32:00Z">
        <w:r w:rsidR="0098001C">
          <w:rPr>
            <w:i/>
          </w:rPr>
          <w:t>allowed</w:t>
        </w:r>
      </w:ins>
      <w:del w:id="3099" w:author="CR#2459r2" w:date="2022-03-22T23:32:00Z">
        <w:r w:rsidRPr="00D27132" w:rsidDel="0098001C">
          <w:rPr>
            <w:i/>
            <w:iCs/>
          </w:rPr>
          <w:delText>white</w:delText>
        </w:r>
      </w:del>
      <w:r w:rsidRPr="00D27132">
        <w:rPr>
          <w:i/>
          <w:iCs/>
        </w:rPr>
        <w:t>CellsToRemoveList</w:t>
      </w:r>
      <w:proofErr w:type="spellEnd"/>
      <w:r w:rsidRPr="00D27132">
        <w:t>:</w:t>
      </w:r>
    </w:p>
    <w:p w14:paraId="006F8E1E" w14:textId="6F5544DA"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ins w:id="3100" w:author="CR#2459r2" w:date="2022-03-22T23:32:00Z">
        <w:r w:rsidR="0098001C">
          <w:rPr>
            <w:i/>
          </w:rPr>
          <w:t>allowed</w:t>
        </w:r>
      </w:ins>
      <w:del w:id="3101" w:author="CR#2459r2" w:date="2022-03-22T23:32:00Z">
        <w:r w:rsidRPr="00D27132" w:rsidDel="0098001C">
          <w:rPr>
            <w:i/>
          </w:rPr>
          <w:delText>white</w:delText>
        </w:r>
      </w:del>
      <w:r w:rsidRPr="00D27132">
        <w:rPr>
          <w:i/>
        </w:rPr>
        <w:t>CellsToAddModList</w:t>
      </w:r>
      <w:proofErr w:type="spellEnd"/>
      <w:r w:rsidRPr="00D27132">
        <w:t>;</w:t>
      </w:r>
    </w:p>
    <w:p w14:paraId="52ABCD05" w14:textId="519CA068"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ins w:id="3102" w:author="CR#2459r2" w:date="2022-03-22T23:33:00Z">
        <w:r w:rsidR="0098001C">
          <w:rPr>
            <w:i/>
          </w:rPr>
          <w:t>allowed</w:t>
        </w:r>
      </w:ins>
      <w:del w:id="3103" w:author="CR#2459r2" w:date="2022-03-22T23:33:00Z">
        <w:r w:rsidRPr="00D27132" w:rsidDel="0098001C">
          <w:rPr>
            <w:i/>
          </w:rPr>
          <w:delText>white</w:delText>
        </w:r>
      </w:del>
      <w:r w:rsidRPr="00D27132">
        <w:rPr>
          <w:i/>
        </w:rPr>
        <w:t>CellsToRemoveList</w:t>
      </w:r>
      <w:proofErr w:type="spellEnd"/>
      <w:r w:rsidRPr="00D27132">
        <w:t xml:space="preserve"> that concerns overlapping ranges of cells, a cell is removed from the </w:t>
      </w:r>
      <w:ins w:id="3104" w:author="CR#2459r2" w:date="2022-03-22T23:33:00Z">
        <w:r w:rsidR="0098001C">
          <w:t>allow-list</w:t>
        </w:r>
      </w:ins>
      <w:del w:id="3105" w:author="CR#2459r2" w:date="2022-03-22T23:33:00Z">
        <w:r w:rsidRPr="00D27132" w:rsidDel="0098001C">
          <w:delText>whitelist</w:delText>
        </w:r>
      </w:del>
      <w:r w:rsidRPr="00D27132">
        <w:t xml:space="preserve"> of cells only if all PCI ranges containing it are removed.</w:t>
      </w:r>
    </w:p>
    <w:p w14:paraId="23E51488" w14:textId="02BFAA2F"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106" w:author="CR#2459r2" w:date="2022-03-22T23:33:00Z">
        <w:r w:rsidR="0098001C">
          <w:rPr>
            <w:i/>
          </w:rPr>
          <w:t>allowed</w:t>
        </w:r>
      </w:ins>
      <w:del w:id="3107" w:author="CR#2459r2" w:date="2022-03-22T23:33:00Z">
        <w:r w:rsidRPr="00D27132" w:rsidDel="0098001C">
          <w:rPr>
            <w:i/>
          </w:rPr>
          <w:delText>white</w:delText>
        </w:r>
      </w:del>
      <w:r w:rsidRPr="00D27132">
        <w:rPr>
          <w:i/>
        </w:rPr>
        <w:t>CellsToAddModList</w:t>
      </w:r>
      <w:proofErr w:type="spellEnd"/>
      <w:r w:rsidRPr="00D27132">
        <w:t>:</w:t>
      </w:r>
    </w:p>
    <w:p w14:paraId="265170F0" w14:textId="14EC5A1F"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108" w:author="CR#2459r2" w:date="2022-03-22T23:33:00Z">
        <w:r w:rsidR="0098001C">
          <w:rPr>
            <w:i/>
          </w:rPr>
          <w:t>allowed</w:t>
        </w:r>
      </w:ins>
      <w:del w:id="3109" w:author="CR#2459r2" w:date="2022-03-22T23:33:00Z">
        <w:r w:rsidRPr="00D27132" w:rsidDel="0098001C">
          <w:rPr>
            <w:i/>
          </w:rPr>
          <w:delText>white</w:delText>
        </w:r>
      </w:del>
      <w:r w:rsidRPr="00D27132">
        <w:rPr>
          <w:i/>
        </w:rPr>
        <w:t>CellsToAddModList</w:t>
      </w:r>
      <w:proofErr w:type="spellEnd"/>
      <w:r w:rsidRPr="00D27132">
        <w:t>:</w:t>
      </w:r>
    </w:p>
    <w:p w14:paraId="1D665E43" w14:textId="322269D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ins w:id="3110" w:author="CR#2459r2" w:date="2022-03-22T23:33:00Z">
        <w:r w:rsidR="0098001C">
          <w:rPr>
            <w:i/>
          </w:rPr>
          <w:t>allowed</w:t>
        </w:r>
      </w:ins>
      <w:del w:id="3111" w:author="CR#2459r2" w:date="2022-03-22T23:33:00Z">
        <w:r w:rsidRPr="00D27132" w:rsidDel="0098001C">
          <w:rPr>
            <w:i/>
          </w:rPr>
          <w:delText>white</w:delText>
        </w:r>
      </w:del>
      <w:r w:rsidRPr="00D27132">
        <w:rPr>
          <w:i/>
        </w:rPr>
        <w:t>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A0C6D09"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ins w:id="3112" w:author="CR#2459r2" w:date="2022-03-22T23:33:00Z">
        <w:r w:rsidR="0098001C">
          <w:rPr>
            <w:i/>
          </w:rPr>
          <w:t>allowed</w:t>
        </w:r>
      </w:ins>
      <w:del w:id="3113" w:author="CR#2459r2" w:date="2022-03-22T23:33:00Z">
        <w:r w:rsidRPr="00D27132" w:rsidDel="0098001C">
          <w:rPr>
            <w:i/>
            <w:lang w:val="en-GB"/>
          </w:rPr>
          <w:delText>white</w:delText>
        </w:r>
      </w:del>
      <w:proofErr w:type="spellStart"/>
      <w:r w:rsidRPr="00D27132">
        <w:rPr>
          <w:i/>
          <w:lang w:val="en-GB"/>
        </w:rPr>
        <w:t>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lastRenderedPageBreak/>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CellsToAddModList</w:t>
      </w:r>
      <w:proofErr w:type="spellEnd"/>
      <w:r w:rsidRPr="00D27132">
        <w:t>;</w:t>
      </w:r>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Heading4"/>
      </w:pPr>
      <w:bookmarkStart w:id="3114" w:name="_Toc60776873"/>
      <w:bookmarkStart w:id="3115" w:name="_Toc90650745"/>
      <w:r w:rsidRPr="00D27132">
        <w:t>5.5.2.6</w:t>
      </w:r>
      <w:r w:rsidRPr="00D27132">
        <w:tab/>
        <w:t>Reporting configuration removal</w:t>
      </w:r>
      <w:bookmarkEnd w:id="3114"/>
      <w:bookmarkEnd w:id="3115"/>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3116" w:name="_Toc60776874"/>
      <w:bookmarkStart w:id="3117" w:name="_Toc90650746"/>
      <w:r w:rsidRPr="00D27132">
        <w:t>5.5.2.7</w:t>
      </w:r>
      <w:r w:rsidRPr="00D27132">
        <w:tab/>
        <w:t>Reporting configuration addition/modification</w:t>
      </w:r>
      <w:bookmarkEnd w:id="3116"/>
      <w:bookmarkEnd w:id="3117"/>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5CB3E9B" w14:textId="77777777" w:rsidR="00394471" w:rsidRPr="00D27132" w:rsidRDefault="00394471" w:rsidP="00394471">
      <w:pPr>
        <w:pStyle w:val="B4"/>
      </w:pPr>
      <w:r w:rsidRPr="00D27132">
        <w:lastRenderedPageBreak/>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Heading4"/>
      </w:pPr>
      <w:bookmarkStart w:id="3118" w:name="_Toc60776875"/>
      <w:bookmarkStart w:id="3119" w:name="_Toc90650747"/>
      <w:r w:rsidRPr="00D27132">
        <w:t>5.5.2.8</w:t>
      </w:r>
      <w:r w:rsidRPr="00D27132">
        <w:tab/>
        <w:t>Quantity configuration</w:t>
      </w:r>
      <w:bookmarkEnd w:id="3118"/>
      <w:bookmarkEnd w:id="3119"/>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3120" w:name="_Toc60776876"/>
      <w:bookmarkStart w:id="3121" w:name="_Toc90650748"/>
      <w:r w:rsidRPr="00D27132">
        <w:t>5.5.2.9</w:t>
      </w:r>
      <w:r w:rsidRPr="00D27132">
        <w:tab/>
        <w:t>Measurement gap configuration</w:t>
      </w:r>
      <w:bookmarkEnd w:id="3120"/>
      <w:bookmarkEnd w:id="3121"/>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3359F650" w:rsidR="00394471" w:rsidRPr="00D27132" w:rsidRDefault="00394471" w:rsidP="00394471">
      <w:pPr>
        <w:pStyle w:val="B2"/>
      </w:pPr>
      <w:r w:rsidRPr="00D27132">
        <w:t>2&gt;</w:t>
      </w:r>
      <w:r w:rsidRPr="00D27132">
        <w:tab/>
        <w:t xml:space="preserve">if an FR1 measurement gap configuration </w:t>
      </w:r>
      <w:ins w:id="3122" w:author="CR#2913r2" w:date="2022-03-28T09:44:00Z">
        <w:r w:rsidR="00850C36">
          <w:t xml:space="preserve">configured by </w:t>
        </w:r>
        <w:r w:rsidR="00850C36" w:rsidRPr="00542226">
          <w:rPr>
            <w:i/>
            <w:iCs/>
          </w:rPr>
          <w:t>gapFR1</w:t>
        </w:r>
        <w:r w:rsidR="00850C36">
          <w:rPr>
            <w:i/>
            <w:iCs/>
          </w:rPr>
          <w:t xml:space="preserve"> </w:t>
        </w:r>
      </w:ins>
      <w:r w:rsidRPr="00D27132">
        <w:t>is already setup, release the FR1 measurement gap configuration;</w:t>
      </w:r>
    </w:p>
    <w:p w14:paraId="541C7603" w14:textId="5DE23921" w:rsidR="00394471" w:rsidRPr="00D27132" w:rsidRDefault="00394471" w:rsidP="00394471">
      <w:pPr>
        <w:pStyle w:val="B2"/>
      </w:pPr>
      <w:r w:rsidRPr="00D27132">
        <w:t>2&gt;</w:t>
      </w:r>
      <w:r w:rsidRPr="00D27132">
        <w:tab/>
        <w:t xml:space="preserve">setup the FR1 measurement gap configuration indicated by the </w:t>
      </w:r>
      <w:ins w:id="3123" w:author="CR#2913r2" w:date="2022-03-28T09:44:00Z">
        <w:r w:rsidR="00850C36" w:rsidRPr="00542226">
          <w:rPr>
            <w:i/>
            <w:iCs/>
          </w:rPr>
          <w:t>gapFR1</w:t>
        </w:r>
      </w:ins>
      <w:del w:id="3124" w:author="CR#2913r2" w:date="2022-03-28T09:44:00Z">
        <w:r w:rsidRPr="00D27132" w:rsidDel="00850C36">
          <w:rPr>
            <w:i/>
          </w:rPr>
          <w:delText>measGapConfig</w:delText>
        </w:r>
      </w:del>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58DBB92A" w14:textId="77777777" w:rsidR="00850C36" w:rsidRDefault="00394471" w:rsidP="00850C36">
      <w:pPr>
        <w:pStyle w:val="B2"/>
        <w:rPr>
          <w:ins w:id="3125" w:author="CR#2913r2" w:date="2022-03-28T09:45:00Z"/>
        </w:rPr>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08360810" w14:textId="005B6903" w:rsidR="00394471" w:rsidRPr="00D27132" w:rsidRDefault="00850C36" w:rsidP="00850C36">
      <w:pPr>
        <w:pStyle w:val="B2"/>
      </w:pPr>
      <w:ins w:id="3126" w:author="CR#2913r2" w:date="2022-03-28T09:45:00Z">
        <w:r>
          <w:t>2&gt;</w:t>
        </w:r>
        <w:r>
          <w:tab/>
          <w:t xml:space="preserve">associate the FR1 measurement gap with the </w:t>
        </w:r>
        <w:proofErr w:type="spellStart"/>
        <w:r w:rsidRPr="00850C36">
          <w:rPr>
            <w:i/>
            <w:iCs/>
            <w:rPrChange w:id="3127" w:author="CR#2913r2" w:date="2022-03-28T09:46:00Z">
              <w:rPr/>
            </w:rPrChange>
          </w:rPr>
          <w:t>measGapId</w:t>
        </w:r>
        <w:proofErr w:type="spellEnd"/>
        <w:r>
          <w:t xml:space="preserve"> indicated by the </w:t>
        </w:r>
        <w:proofErr w:type="spellStart"/>
        <w:r w:rsidRPr="00850C36">
          <w:rPr>
            <w:i/>
            <w:iCs/>
            <w:rPrChange w:id="3128" w:author="CR#2913r2" w:date="2022-03-28T09:46:00Z">
              <w:rPr/>
            </w:rPrChange>
          </w:rPr>
          <w:t>GapConfig</w:t>
        </w:r>
        <w:proofErr w:type="spellEnd"/>
        <w:r>
          <w:t xml:space="preserve"> (if present);</w:t>
        </w:r>
      </w:ins>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389D8129" w:rsidR="00394471" w:rsidRPr="00D27132" w:rsidRDefault="00394471" w:rsidP="00394471">
      <w:pPr>
        <w:pStyle w:val="B2"/>
      </w:pPr>
      <w:r w:rsidRPr="00D27132">
        <w:t>2&gt;</w:t>
      </w:r>
      <w:r w:rsidRPr="00D27132">
        <w:tab/>
        <w:t>release the FR1 measurement gap configuration</w:t>
      </w:r>
      <w:ins w:id="3129" w:author="CR#2913r2" w:date="2022-03-28T09:47:00Z">
        <w:r w:rsidR="00850C36">
          <w:t xml:space="preserve"> configured by </w:t>
        </w:r>
        <w:r w:rsidR="00850C36" w:rsidRPr="00542226">
          <w:rPr>
            <w:i/>
            <w:iCs/>
          </w:rPr>
          <w:t>gapFR1</w:t>
        </w:r>
      </w:ins>
      <w:r w:rsidRPr="00D27132">
        <w:t>;</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521137A0" w:rsidR="00394471" w:rsidRPr="00D27132" w:rsidRDefault="00394471" w:rsidP="00394471">
      <w:pPr>
        <w:pStyle w:val="B2"/>
      </w:pPr>
      <w:r w:rsidRPr="00D27132">
        <w:t>2&gt;</w:t>
      </w:r>
      <w:r w:rsidRPr="00D27132">
        <w:tab/>
        <w:t xml:space="preserve">if an FR2 measurement gap configuration </w:t>
      </w:r>
      <w:ins w:id="3130" w:author="CR#2913r2" w:date="2022-03-28T09:47:00Z">
        <w:r w:rsidR="00850C36">
          <w:t xml:space="preserve">configured by </w:t>
        </w:r>
        <w:r w:rsidR="00850C36" w:rsidRPr="00542226">
          <w:rPr>
            <w:i/>
            <w:iCs/>
          </w:rPr>
          <w:t>gapFR</w:t>
        </w:r>
        <w:r w:rsidR="00850C36">
          <w:rPr>
            <w:i/>
            <w:iCs/>
          </w:rPr>
          <w:t xml:space="preserve">2 </w:t>
        </w:r>
      </w:ins>
      <w:r w:rsidRPr="00D27132">
        <w:t>is already setup, release the FR2 measurement gap configuration;</w:t>
      </w:r>
    </w:p>
    <w:p w14:paraId="7B4F524D" w14:textId="448F93FD" w:rsidR="00394471" w:rsidRPr="00D27132" w:rsidRDefault="00394471" w:rsidP="00394471">
      <w:pPr>
        <w:pStyle w:val="B2"/>
      </w:pPr>
      <w:r w:rsidRPr="00D27132">
        <w:t>2&gt;</w:t>
      </w:r>
      <w:r w:rsidRPr="00D27132">
        <w:tab/>
        <w:t xml:space="preserve">setup the FR2 measurement gap configuration indicated by the </w:t>
      </w:r>
      <w:ins w:id="3131" w:author="CR#2913r2" w:date="2022-03-28T09:47:00Z">
        <w:r w:rsidR="00850C36" w:rsidRPr="00542226">
          <w:rPr>
            <w:i/>
            <w:iCs/>
          </w:rPr>
          <w:t>gapFR</w:t>
        </w:r>
        <w:r w:rsidR="00850C36">
          <w:rPr>
            <w:i/>
            <w:iCs/>
          </w:rPr>
          <w:t>2</w:t>
        </w:r>
      </w:ins>
      <w:del w:id="3132" w:author="CR#2913r2" w:date="2022-03-28T09:47:00Z">
        <w:r w:rsidRPr="00D27132" w:rsidDel="00850C36">
          <w:rPr>
            <w:i/>
          </w:rPr>
          <w:delText>measGapConfig</w:delText>
        </w:r>
      </w:del>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7B5A8A80" w14:textId="77777777" w:rsidR="00850C36" w:rsidRDefault="00394471" w:rsidP="00850C36">
      <w:pPr>
        <w:pStyle w:val="B2"/>
        <w:rPr>
          <w:ins w:id="3133" w:author="CR#2913r2" w:date="2022-03-28T09:48:00Z"/>
        </w:rPr>
      </w:pPr>
      <w:r w:rsidRPr="00D27132">
        <w:lastRenderedPageBreak/>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0F09927A" w14:textId="1AD4DB3C" w:rsidR="00394471" w:rsidRPr="00D27132" w:rsidRDefault="00850C36" w:rsidP="00394471">
      <w:pPr>
        <w:pStyle w:val="B2"/>
      </w:pPr>
      <w:ins w:id="3134" w:author="CR#2913r2" w:date="2022-03-28T09:48:00Z">
        <w:r w:rsidRPr="00D27132">
          <w:t>2&gt;</w:t>
        </w:r>
        <w:r w:rsidRPr="00D27132">
          <w:tab/>
        </w:r>
        <w:r>
          <w:t>associate the FR2</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t xml:space="preserve"> (if present)</w:t>
        </w:r>
        <w:r w:rsidRPr="00D27132">
          <w:t>;</w:t>
        </w:r>
      </w:ins>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36291923" w:rsidR="00394471" w:rsidRPr="00D27132" w:rsidRDefault="00394471" w:rsidP="00394471">
      <w:pPr>
        <w:pStyle w:val="B2"/>
      </w:pPr>
      <w:r w:rsidRPr="00D27132">
        <w:t>2&gt;</w:t>
      </w:r>
      <w:r w:rsidRPr="00D27132">
        <w:tab/>
        <w:t>release the FR2 measurement gap configuration</w:t>
      </w:r>
      <w:ins w:id="3135" w:author="CR#2913r2" w:date="2022-03-28T09:48:00Z">
        <w:r w:rsidR="00850C36">
          <w:t xml:space="preserve"> configured by </w:t>
        </w:r>
        <w:r w:rsidR="00850C36" w:rsidRPr="00542226">
          <w:rPr>
            <w:i/>
            <w:iCs/>
          </w:rPr>
          <w:t>gapFR</w:t>
        </w:r>
        <w:r w:rsidR="00850C36">
          <w:rPr>
            <w:i/>
            <w:iCs/>
          </w:rPr>
          <w:t>2</w:t>
        </w:r>
      </w:ins>
      <w:r w:rsidRPr="00D27132">
        <w:t>;</w:t>
      </w:r>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381121AE" w:rsidR="00394471" w:rsidRPr="00D27132" w:rsidRDefault="00394471" w:rsidP="00394471">
      <w:pPr>
        <w:pStyle w:val="B2"/>
      </w:pPr>
      <w:r w:rsidRPr="00D27132">
        <w:t>2&gt;</w:t>
      </w:r>
      <w:r w:rsidRPr="00D27132">
        <w:tab/>
        <w:t xml:space="preserve">if a per UE measurement gap configuration </w:t>
      </w:r>
      <w:ins w:id="3136" w:author="CR#2913r2" w:date="2022-03-28T09:48:00Z">
        <w:r w:rsidR="00850C36">
          <w:t xml:space="preserve">configured by </w:t>
        </w:r>
        <w:proofErr w:type="spellStart"/>
        <w:r w:rsidR="00850C36" w:rsidRPr="00542226">
          <w:rPr>
            <w:i/>
            <w:iCs/>
          </w:rPr>
          <w:t>gap</w:t>
        </w:r>
        <w:r w:rsidR="00850C36">
          <w:rPr>
            <w:i/>
            <w:iCs/>
          </w:rPr>
          <w:t>UE</w:t>
        </w:r>
        <w:proofErr w:type="spellEnd"/>
        <w:r w:rsidR="00850C36">
          <w:rPr>
            <w:i/>
            <w:iCs/>
          </w:rPr>
          <w:t xml:space="preserve"> </w:t>
        </w:r>
      </w:ins>
      <w:r w:rsidRPr="00D27132">
        <w:t>is already setup, release the per UE measurement gap configuration;</w:t>
      </w:r>
    </w:p>
    <w:p w14:paraId="63199C14" w14:textId="55E60C47" w:rsidR="00394471" w:rsidRPr="00D27132" w:rsidRDefault="00394471" w:rsidP="00394471">
      <w:pPr>
        <w:pStyle w:val="B2"/>
      </w:pPr>
      <w:r w:rsidRPr="00D27132">
        <w:t>2&gt;</w:t>
      </w:r>
      <w:r w:rsidRPr="00D27132">
        <w:tab/>
        <w:t xml:space="preserve">setup the per UE measurement gap configuration indicated by the </w:t>
      </w:r>
      <w:proofErr w:type="spellStart"/>
      <w:ins w:id="3137" w:author="CR#2913r2" w:date="2022-03-28T09:49:00Z">
        <w:r w:rsidR="00850C36" w:rsidRPr="00542226">
          <w:rPr>
            <w:i/>
            <w:iCs/>
          </w:rPr>
          <w:t>gap</w:t>
        </w:r>
        <w:r w:rsidR="00850C36">
          <w:rPr>
            <w:i/>
            <w:iCs/>
          </w:rPr>
          <w:t>UE</w:t>
        </w:r>
      </w:ins>
      <w:proofErr w:type="spellEnd"/>
      <w:del w:id="3138" w:author="CR#2913r2" w:date="2022-03-28T09:49:00Z">
        <w:r w:rsidRPr="00D27132" w:rsidDel="00850C36">
          <w:rPr>
            <w:i/>
          </w:rPr>
          <w:delText>measGapConfig</w:delText>
        </w:r>
      </w:del>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97F9219" w14:textId="77777777" w:rsidR="00CD6E63" w:rsidRDefault="00394471" w:rsidP="00CD6E63">
      <w:pPr>
        <w:pStyle w:val="B2"/>
        <w:rPr>
          <w:ins w:id="3139" w:author="CR#2913r2" w:date="2022-03-28T09:52:00Z"/>
        </w:rPr>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0316" w14:textId="6CE9042E" w:rsidR="00394471" w:rsidRPr="00D27132" w:rsidRDefault="00CD6E63" w:rsidP="00394471">
      <w:pPr>
        <w:pStyle w:val="B2"/>
      </w:pPr>
      <w:ins w:id="3140" w:author="CR#2913r2" w:date="2022-03-28T09:52:00Z">
        <w:r w:rsidRPr="00D27132">
          <w:t>2&gt;</w:t>
        </w:r>
        <w:r w:rsidRPr="00D27132">
          <w:tab/>
        </w:r>
        <w:r>
          <w:t>associate the per UE</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t xml:space="preserve"> (if present)</w:t>
        </w:r>
        <w:r w:rsidRPr="00D27132">
          <w:t>;</w:t>
        </w:r>
      </w:ins>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2DE7548E" w14:textId="77777777" w:rsidR="00CD6E63" w:rsidRDefault="00394471" w:rsidP="00CD6E63">
      <w:pPr>
        <w:pStyle w:val="B2"/>
        <w:rPr>
          <w:ins w:id="3141" w:author="CR#2913r2" w:date="2022-03-28T09:56:00Z"/>
        </w:rPr>
      </w:pPr>
      <w:r w:rsidRPr="00D27132">
        <w:t>2&gt;</w:t>
      </w:r>
      <w:r w:rsidRPr="00D27132">
        <w:tab/>
        <w:t>release the per UE measurement gap configuration</w:t>
      </w:r>
      <w:ins w:id="3142" w:author="CR#2913r2" w:date="2022-03-28T09:54:00Z">
        <w:r w:rsidR="00CD6E63">
          <w:t xml:space="preserve"> configured by </w:t>
        </w:r>
        <w:proofErr w:type="spellStart"/>
        <w:r w:rsidR="00CD6E63" w:rsidRPr="00542226">
          <w:rPr>
            <w:i/>
            <w:iCs/>
          </w:rPr>
          <w:t>gap</w:t>
        </w:r>
        <w:r w:rsidR="00CD6E63">
          <w:rPr>
            <w:i/>
            <w:iCs/>
          </w:rPr>
          <w:t>UE</w:t>
        </w:r>
      </w:ins>
      <w:proofErr w:type="spellEnd"/>
      <w:r w:rsidRPr="00D27132">
        <w:t>.</w:t>
      </w:r>
    </w:p>
    <w:p w14:paraId="1EA3A294" w14:textId="77777777" w:rsidR="00CD6E63" w:rsidRPr="00D27132" w:rsidRDefault="00CD6E63" w:rsidP="00CD6E63">
      <w:pPr>
        <w:pStyle w:val="B1"/>
        <w:rPr>
          <w:ins w:id="3143" w:author="CR#2913r2" w:date="2022-03-28T09:56:00Z"/>
        </w:rPr>
      </w:pPr>
      <w:ins w:id="3144" w:author="CR#2913r2" w:date="2022-03-28T09:56:00Z">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r w:rsidRPr="003A5ADF">
          <w:rPr>
            <w:i/>
          </w:rPr>
          <w:t>gapFR1ToReleaseList</w:t>
        </w:r>
        <w:r w:rsidRPr="00D27132">
          <w:t>:</w:t>
        </w:r>
      </w:ins>
    </w:p>
    <w:p w14:paraId="06A0DD30" w14:textId="47A85700" w:rsidR="00CD6E63" w:rsidRPr="00D27132" w:rsidRDefault="00CD6E63" w:rsidP="00CD6E63">
      <w:pPr>
        <w:pStyle w:val="B2"/>
        <w:rPr>
          <w:ins w:id="3145" w:author="CR#2913r2" w:date="2022-03-28T09:56:00Z"/>
        </w:rPr>
      </w:pPr>
      <w:ins w:id="3146" w:author="CR#2913r2" w:date="2022-03-28T09:56:00Z">
        <w:r w:rsidRPr="00D27132">
          <w:t>2&gt;</w:t>
        </w:r>
        <w:r>
          <w:tab/>
        </w:r>
        <w:r w:rsidRPr="00D27132">
          <w:t>release the FR1 measurement gap configuration</w:t>
        </w:r>
        <w:r>
          <w:t xml:space="preserve"> associated with the </w:t>
        </w:r>
        <w:proofErr w:type="spellStart"/>
        <w:r>
          <w:rPr>
            <w:i/>
          </w:rPr>
          <w:t>m</w:t>
        </w:r>
        <w:r w:rsidRPr="003A5ADF">
          <w:rPr>
            <w:i/>
          </w:rPr>
          <w:t>easGapId</w:t>
        </w:r>
        <w:proofErr w:type="spellEnd"/>
        <w:r w:rsidRPr="00D27132">
          <w:t>;</w:t>
        </w:r>
      </w:ins>
    </w:p>
    <w:p w14:paraId="6452309C" w14:textId="77777777" w:rsidR="00CD6E63" w:rsidRPr="00D27132" w:rsidRDefault="00CD6E63" w:rsidP="00CD6E63">
      <w:pPr>
        <w:pStyle w:val="B1"/>
        <w:rPr>
          <w:ins w:id="3147" w:author="CR#2913r2" w:date="2022-03-28T09:56:00Z"/>
        </w:rPr>
      </w:pPr>
      <w:ins w:id="3148" w:author="CR#2913r2" w:date="2022-03-28T09:56:00Z">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r w:rsidRPr="003A5ADF">
          <w:rPr>
            <w:i/>
          </w:rPr>
          <w:t>gapFR</w:t>
        </w:r>
        <w:r>
          <w:rPr>
            <w:i/>
          </w:rPr>
          <w:t>2</w:t>
        </w:r>
        <w:r w:rsidRPr="003A5ADF">
          <w:rPr>
            <w:i/>
          </w:rPr>
          <w:t>ToReleaseList</w:t>
        </w:r>
        <w:r w:rsidRPr="00D27132">
          <w:t>:</w:t>
        </w:r>
      </w:ins>
    </w:p>
    <w:p w14:paraId="401FB706" w14:textId="2BD6CFB3" w:rsidR="00CD6E63" w:rsidRPr="00D27132" w:rsidRDefault="00CD6E63" w:rsidP="00CD6E63">
      <w:pPr>
        <w:pStyle w:val="B2"/>
        <w:rPr>
          <w:ins w:id="3149" w:author="CR#2913r2" w:date="2022-03-28T09:56:00Z"/>
        </w:rPr>
      </w:pPr>
      <w:ins w:id="3150" w:author="CR#2913r2" w:date="2022-03-28T09:56:00Z">
        <w:r w:rsidRPr="00D27132">
          <w:t>2&gt;</w:t>
        </w:r>
        <w:r>
          <w:tab/>
        </w:r>
        <w:r w:rsidRPr="00D27132">
          <w:t>release the FR</w:t>
        </w:r>
        <w:r>
          <w:t>2</w:t>
        </w:r>
        <w:r w:rsidRPr="00D27132">
          <w:t xml:space="preserve"> measurement gap configuration</w:t>
        </w:r>
        <w:r>
          <w:t xml:space="preserve"> associated with the </w:t>
        </w:r>
        <w:proofErr w:type="spellStart"/>
        <w:r>
          <w:rPr>
            <w:i/>
          </w:rPr>
          <w:t>m</w:t>
        </w:r>
        <w:r w:rsidRPr="003A5ADF">
          <w:rPr>
            <w:i/>
          </w:rPr>
          <w:t>easGapId</w:t>
        </w:r>
        <w:proofErr w:type="spellEnd"/>
        <w:r w:rsidRPr="00D27132">
          <w:t>;</w:t>
        </w:r>
      </w:ins>
    </w:p>
    <w:p w14:paraId="1BBD3FAB" w14:textId="77777777" w:rsidR="00CD6E63" w:rsidRPr="00D27132" w:rsidRDefault="00CD6E63" w:rsidP="00CD6E63">
      <w:pPr>
        <w:pStyle w:val="B1"/>
        <w:rPr>
          <w:ins w:id="3151" w:author="CR#2913r2" w:date="2022-03-28T09:56:00Z"/>
        </w:rPr>
      </w:pPr>
      <w:ins w:id="3152" w:author="CR#2913r2" w:date="2022-03-28T09:56:00Z">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proofErr w:type="spellStart"/>
        <w:r w:rsidRPr="003A5ADF">
          <w:rPr>
            <w:i/>
          </w:rPr>
          <w:t>gap</w:t>
        </w:r>
        <w:r>
          <w:rPr>
            <w:i/>
          </w:rPr>
          <w:t>UE</w:t>
        </w:r>
        <w:r w:rsidRPr="003A5ADF">
          <w:rPr>
            <w:i/>
          </w:rPr>
          <w:t>ToReleaseList</w:t>
        </w:r>
        <w:proofErr w:type="spellEnd"/>
        <w:r w:rsidRPr="00D27132">
          <w:t>:</w:t>
        </w:r>
      </w:ins>
    </w:p>
    <w:p w14:paraId="46403878" w14:textId="263870FC" w:rsidR="00CD6E63" w:rsidRPr="00D27132" w:rsidRDefault="00CD6E63" w:rsidP="00CD6E63">
      <w:pPr>
        <w:pStyle w:val="B2"/>
        <w:rPr>
          <w:ins w:id="3153" w:author="CR#2913r2" w:date="2022-03-28T09:56:00Z"/>
        </w:rPr>
      </w:pPr>
      <w:ins w:id="3154" w:author="CR#2913r2" w:date="2022-03-28T09:56:00Z">
        <w:r w:rsidRPr="00D27132">
          <w:t>2&gt;</w:t>
        </w:r>
        <w:r>
          <w:tab/>
        </w:r>
        <w:r w:rsidRPr="00D27132">
          <w:t xml:space="preserve">release the </w:t>
        </w:r>
        <w:r>
          <w:t>per UE</w:t>
        </w:r>
        <w:r w:rsidRPr="00D27132">
          <w:t xml:space="preserve"> measurement gap configuration</w:t>
        </w:r>
        <w:r>
          <w:t xml:space="preserve"> associated with the </w:t>
        </w:r>
        <w:proofErr w:type="spellStart"/>
        <w:r>
          <w:rPr>
            <w:i/>
          </w:rPr>
          <w:t>m</w:t>
        </w:r>
        <w:r w:rsidRPr="003A5ADF">
          <w:rPr>
            <w:i/>
          </w:rPr>
          <w:t>easGapId</w:t>
        </w:r>
        <w:proofErr w:type="spellEnd"/>
        <w:r w:rsidRPr="00D27132">
          <w:t>;</w:t>
        </w:r>
      </w:ins>
    </w:p>
    <w:p w14:paraId="28C33A06" w14:textId="77777777" w:rsidR="00CD6E63" w:rsidRPr="00D27132" w:rsidRDefault="00CD6E63" w:rsidP="00CD6E63">
      <w:pPr>
        <w:pStyle w:val="B1"/>
        <w:rPr>
          <w:ins w:id="3155" w:author="CR#2913r2" w:date="2022-03-28T09:56:00Z"/>
        </w:rPr>
      </w:pPr>
      <w:ins w:id="3156" w:author="CR#2913r2" w:date="2022-03-28T09:56:00Z">
        <w:r w:rsidRPr="00D27132">
          <w:t>1&gt;</w:t>
        </w:r>
        <w:r w:rsidRPr="00D27132">
          <w:tab/>
          <w:t xml:space="preserve">for each </w:t>
        </w:r>
        <w:proofErr w:type="spellStart"/>
        <w:r w:rsidRPr="00F2098C">
          <w:rPr>
            <w:i/>
          </w:rPr>
          <w:t>GapConfig</w:t>
        </w:r>
        <w:proofErr w:type="spellEnd"/>
        <w:r w:rsidRPr="00D27132">
          <w:t xml:space="preserve"> received </w:t>
        </w:r>
        <w:r>
          <w:t xml:space="preserve">in </w:t>
        </w:r>
        <w:r w:rsidRPr="00F2098C">
          <w:rPr>
            <w:i/>
          </w:rPr>
          <w:t>gapFR1ToAddModList</w:t>
        </w:r>
        <w:r w:rsidRPr="00D27132">
          <w:t>:</w:t>
        </w:r>
      </w:ins>
    </w:p>
    <w:p w14:paraId="6495B744" w14:textId="77777777" w:rsidR="00CD6E63" w:rsidRPr="00D27132" w:rsidRDefault="00CD6E63" w:rsidP="00CD6E63">
      <w:pPr>
        <w:pStyle w:val="B2"/>
        <w:rPr>
          <w:ins w:id="3157" w:author="CR#2913r2" w:date="2022-03-28T09:56:00Z"/>
        </w:rPr>
      </w:pPr>
      <w:ins w:id="3158" w:author="CR#2913r2" w:date="2022-03-28T09:56:00Z">
        <w:r w:rsidRPr="00D27132">
          <w:t>2&gt;</w:t>
        </w:r>
        <w:r w:rsidRPr="00D27132">
          <w:tab/>
          <w:t>if an FR</w:t>
        </w:r>
        <w:r>
          <w:t>1</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release the FR</w:t>
        </w:r>
        <w:r>
          <w:t>1</w:t>
        </w:r>
        <w:r w:rsidRPr="00D27132">
          <w:t xml:space="preserve"> measurement gap configuration;</w:t>
        </w:r>
      </w:ins>
    </w:p>
    <w:p w14:paraId="5EA4A9A8" w14:textId="77777777" w:rsidR="00CD6E63" w:rsidRPr="00D27132" w:rsidRDefault="00CD6E63" w:rsidP="00CD6E63">
      <w:pPr>
        <w:pStyle w:val="B2"/>
        <w:rPr>
          <w:ins w:id="3159" w:author="CR#2913r2" w:date="2022-03-28T09:56:00Z"/>
        </w:rPr>
      </w:pPr>
      <w:ins w:id="3160" w:author="CR#2913r2" w:date="2022-03-28T09:56:00Z">
        <w:r w:rsidRPr="00D27132">
          <w:t>2&gt;</w:t>
        </w:r>
        <w:r w:rsidRPr="00D27132">
          <w:tab/>
          <w:t xml:space="preserve">setup </w:t>
        </w:r>
        <w:r>
          <w:t>an</w:t>
        </w:r>
        <w:r w:rsidRPr="00D27132">
          <w:t xml:space="preserve"> FR1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ins>
    </w:p>
    <w:p w14:paraId="6E0D78D5" w14:textId="77777777" w:rsidR="00CD6E63" w:rsidRPr="00D27132" w:rsidRDefault="00CD6E63" w:rsidP="00CD6E63">
      <w:pPr>
        <w:pStyle w:val="B3"/>
        <w:rPr>
          <w:ins w:id="3161" w:author="CR#2913r2" w:date="2022-03-28T09:56:00Z"/>
        </w:rPr>
      </w:pPr>
      <w:ins w:id="3162" w:author="CR#2913r2" w:date="2022-03-28T09:56:00Z">
        <w:r w:rsidRPr="00D27132">
          <w:t xml:space="preserve">SFN mod </w:t>
        </w:r>
        <w:r w:rsidRPr="00D27132">
          <w:rPr>
            <w:i/>
          </w:rPr>
          <w:t>T</w:t>
        </w:r>
        <w:r w:rsidRPr="00D27132">
          <w:t xml:space="preserve"> = FLOOR(</w:t>
        </w:r>
        <w:proofErr w:type="spellStart"/>
        <w:r w:rsidRPr="00D27132">
          <w:rPr>
            <w:i/>
          </w:rPr>
          <w:t>gapOffset</w:t>
        </w:r>
        <w:proofErr w:type="spellEnd"/>
        <w:r w:rsidRPr="00D27132">
          <w:t>/10);</w:t>
        </w:r>
      </w:ins>
    </w:p>
    <w:p w14:paraId="15E16550" w14:textId="77777777" w:rsidR="00CD6E63" w:rsidRPr="00D27132" w:rsidRDefault="00CD6E63" w:rsidP="00CD6E63">
      <w:pPr>
        <w:pStyle w:val="B3"/>
        <w:rPr>
          <w:ins w:id="3163" w:author="CR#2913r2" w:date="2022-03-28T09:56:00Z"/>
        </w:rPr>
      </w:pPr>
      <w:ins w:id="3164" w:author="CR#2913r2" w:date="2022-03-28T09:56:00Z">
        <w:r w:rsidRPr="00D27132">
          <w:t xml:space="preserve">subframe = </w:t>
        </w:r>
        <w:proofErr w:type="spellStart"/>
        <w:r w:rsidRPr="00D27132">
          <w:rPr>
            <w:i/>
          </w:rPr>
          <w:t>gapOffset</w:t>
        </w:r>
        <w:proofErr w:type="spellEnd"/>
        <w:r w:rsidRPr="00D27132">
          <w:t xml:space="preserve"> mod 10;</w:t>
        </w:r>
      </w:ins>
    </w:p>
    <w:p w14:paraId="02F87121" w14:textId="77777777" w:rsidR="00CD6E63" w:rsidRPr="00D27132" w:rsidRDefault="00CD6E63" w:rsidP="00CD6E63">
      <w:pPr>
        <w:pStyle w:val="B3"/>
        <w:rPr>
          <w:ins w:id="3165" w:author="CR#2913r2" w:date="2022-03-28T09:56:00Z"/>
        </w:rPr>
      </w:pPr>
      <w:ins w:id="3166" w:author="CR#2913r2" w:date="2022-03-28T09:56:00Z">
        <w:r w:rsidRPr="00D27132">
          <w:t xml:space="preserve">with </w:t>
        </w:r>
        <w:r w:rsidRPr="00D27132">
          <w:rPr>
            <w:i/>
          </w:rPr>
          <w:t>T</w:t>
        </w:r>
        <w:r w:rsidRPr="00D27132">
          <w:t xml:space="preserve"> = MGRP/10 as defined in TS 38.133 [14];</w:t>
        </w:r>
      </w:ins>
    </w:p>
    <w:p w14:paraId="1018A1E8" w14:textId="77777777" w:rsidR="00CD6E63" w:rsidRPr="00D27132" w:rsidRDefault="00CD6E63" w:rsidP="00CD6E63">
      <w:pPr>
        <w:pStyle w:val="B2"/>
        <w:rPr>
          <w:ins w:id="3167" w:author="CR#2913r2" w:date="2022-03-28T09:56:00Z"/>
        </w:rPr>
      </w:pPr>
      <w:ins w:id="3168" w:author="CR#2913r2" w:date="2022-03-28T09:56:00Z">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ins>
    </w:p>
    <w:p w14:paraId="1C080D7D" w14:textId="77777777" w:rsidR="00CD6E63" w:rsidRDefault="00CD6E63" w:rsidP="00CD6E63">
      <w:pPr>
        <w:pStyle w:val="B2"/>
        <w:rPr>
          <w:ins w:id="3169" w:author="CR#2913r2" w:date="2022-03-28T09:56:00Z"/>
        </w:rPr>
      </w:pPr>
      <w:ins w:id="3170" w:author="CR#2913r2" w:date="2022-03-28T09:56:00Z">
        <w:r w:rsidRPr="00D27132">
          <w:t>2&gt;</w:t>
        </w:r>
        <w:r w:rsidRPr="00D27132">
          <w:tab/>
        </w:r>
        <w:r>
          <w:t xml:space="preserve">associate the </w:t>
        </w:r>
        <w:r w:rsidRPr="00D27132">
          <w:t>FR1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ins>
    </w:p>
    <w:p w14:paraId="7BFA3478" w14:textId="77777777" w:rsidR="00CD6E63" w:rsidRDefault="00CD6E63" w:rsidP="00CD6E63">
      <w:pPr>
        <w:pStyle w:val="B2"/>
        <w:rPr>
          <w:ins w:id="3171" w:author="CR#2913r2" w:date="2022-03-28T09:56:00Z"/>
        </w:rPr>
      </w:pPr>
      <w:ins w:id="3172" w:author="CR#2913r2" w:date="2022-03-28T09:56:00Z">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ins>
    </w:p>
    <w:p w14:paraId="48BBEB69" w14:textId="77777777" w:rsidR="00CD6E63" w:rsidRPr="00D27132" w:rsidRDefault="00CD6E63" w:rsidP="00CD6E63">
      <w:pPr>
        <w:pStyle w:val="B3"/>
        <w:rPr>
          <w:ins w:id="3173" w:author="CR#2913r2" w:date="2022-03-28T09:56:00Z"/>
        </w:rPr>
      </w:pPr>
      <w:ins w:id="3174" w:author="CR#2913r2" w:date="2022-03-28T09:56:00Z">
        <w:r w:rsidRPr="00D27132">
          <w:rPr>
            <w:rFonts w:eastAsia="Batang"/>
            <w:noProof/>
          </w:rPr>
          <w:lastRenderedPageBreak/>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C42F2E2" w14:textId="77777777" w:rsidR="00CD6E63" w:rsidRPr="00D27132" w:rsidRDefault="00CD6E63" w:rsidP="00CD6E63">
      <w:pPr>
        <w:pStyle w:val="B2"/>
        <w:rPr>
          <w:ins w:id="3175" w:author="CR#2913r2" w:date="2022-03-28T09:56:00Z"/>
        </w:rPr>
      </w:pPr>
      <w:ins w:id="3176" w:author="CR#2913r2" w:date="2022-03-28T09:56:00Z">
        <w:r w:rsidRPr="00D27132">
          <w:t>2&gt;</w:t>
        </w:r>
        <w:r w:rsidRPr="00D27132">
          <w:tab/>
        </w:r>
        <w:r>
          <w:t>else:</w:t>
        </w:r>
      </w:ins>
    </w:p>
    <w:p w14:paraId="5F6CBCD7" w14:textId="77777777" w:rsidR="00CD6E63" w:rsidRPr="00D27132" w:rsidRDefault="00CD6E63" w:rsidP="00CD6E63">
      <w:pPr>
        <w:pStyle w:val="B3"/>
        <w:rPr>
          <w:ins w:id="3177" w:author="CR#2913r2" w:date="2022-03-28T09:56:00Z"/>
        </w:rPr>
      </w:pPr>
      <w:ins w:id="3178"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ins>
    </w:p>
    <w:p w14:paraId="69955DF1" w14:textId="77777777" w:rsidR="00CD6E63" w:rsidRPr="007A225F" w:rsidRDefault="00CD6E63" w:rsidP="00CD6E63">
      <w:pPr>
        <w:pStyle w:val="B1"/>
        <w:rPr>
          <w:ins w:id="3179" w:author="CR#2913r2" w:date="2022-03-28T09:56:00Z"/>
          <w:rFonts w:eastAsia="PMingLiU"/>
          <w:lang w:eastAsia="zh-TW"/>
        </w:rPr>
      </w:pPr>
      <w:ins w:id="3180" w:author="CR#2913r2" w:date="2022-03-28T09:56:00Z">
        <w:r w:rsidRPr="00D27132">
          <w:t>1&gt;</w:t>
        </w:r>
        <w:r w:rsidRPr="00D27132">
          <w:tab/>
          <w:t xml:space="preserve">for each </w:t>
        </w:r>
        <w:proofErr w:type="spellStart"/>
        <w:r w:rsidRPr="00F2098C">
          <w:rPr>
            <w:i/>
          </w:rPr>
          <w:t>GapConfig</w:t>
        </w:r>
        <w:proofErr w:type="spellEnd"/>
        <w:r w:rsidRPr="00D27132">
          <w:t xml:space="preserve"> received </w:t>
        </w:r>
        <w:r>
          <w:t xml:space="preserve">in </w:t>
        </w:r>
        <w:r w:rsidRPr="00F2098C">
          <w:rPr>
            <w:i/>
          </w:rPr>
          <w:t>gapFR</w:t>
        </w:r>
        <w:r>
          <w:rPr>
            <w:i/>
          </w:rPr>
          <w:t>2</w:t>
        </w:r>
        <w:r w:rsidRPr="00F2098C">
          <w:rPr>
            <w:i/>
          </w:rPr>
          <w:t>ToAddModList</w:t>
        </w:r>
        <w:r w:rsidRPr="00D27132">
          <w:t>:</w:t>
        </w:r>
      </w:ins>
    </w:p>
    <w:p w14:paraId="2241DE97" w14:textId="77777777" w:rsidR="00CD6E63" w:rsidRPr="00D27132" w:rsidRDefault="00CD6E63" w:rsidP="00CD6E63">
      <w:pPr>
        <w:pStyle w:val="B2"/>
        <w:rPr>
          <w:ins w:id="3181" w:author="CR#2913r2" w:date="2022-03-28T09:56:00Z"/>
        </w:rPr>
      </w:pPr>
      <w:ins w:id="3182" w:author="CR#2913r2" w:date="2022-03-28T09:56:00Z">
        <w:r w:rsidRPr="00D27132">
          <w:t>2&gt;</w:t>
        </w:r>
        <w:r w:rsidRPr="00D27132">
          <w:tab/>
          <w:t>if an FR</w:t>
        </w:r>
        <w:r>
          <w:t>2</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release the FR</w:t>
        </w:r>
        <w:r>
          <w:t>2</w:t>
        </w:r>
        <w:r w:rsidRPr="00D27132">
          <w:t xml:space="preserve"> measurement gap configuration;</w:t>
        </w:r>
      </w:ins>
    </w:p>
    <w:p w14:paraId="5404F9E1" w14:textId="77777777" w:rsidR="00CD6E63" w:rsidRPr="00D27132" w:rsidRDefault="00CD6E63" w:rsidP="00CD6E63">
      <w:pPr>
        <w:pStyle w:val="B2"/>
        <w:rPr>
          <w:ins w:id="3183" w:author="CR#2913r2" w:date="2022-03-28T09:56:00Z"/>
        </w:rPr>
      </w:pPr>
      <w:ins w:id="3184" w:author="CR#2913r2" w:date="2022-03-28T09:56:00Z">
        <w:r w:rsidRPr="00D27132">
          <w:t>2&gt;</w:t>
        </w:r>
        <w:r w:rsidRPr="00D27132">
          <w:tab/>
          <w:t xml:space="preserve">setup </w:t>
        </w:r>
        <w:r>
          <w:t>an</w:t>
        </w:r>
        <w:r w:rsidRPr="00D27132">
          <w:t xml:space="preserve"> FR</w:t>
        </w:r>
        <w:r>
          <w:t>2</w:t>
        </w:r>
        <w:r w:rsidRPr="00D27132">
          <w:t xml:space="preserve">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ins>
    </w:p>
    <w:p w14:paraId="5DF32153" w14:textId="77777777" w:rsidR="00CD6E63" w:rsidRPr="00D27132" w:rsidRDefault="00CD6E63" w:rsidP="00CD6E63">
      <w:pPr>
        <w:pStyle w:val="B3"/>
        <w:rPr>
          <w:ins w:id="3185" w:author="CR#2913r2" w:date="2022-03-28T09:56:00Z"/>
        </w:rPr>
      </w:pPr>
      <w:ins w:id="3186" w:author="CR#2913r2" w:date="2022-03-28T09:56:00Z">
        <w:r w:rsidRPr="00D27132">
          <w:t xml:space="preserve">SFN mod </w:t>
        </w:r>
        <w:r w:rsidRPr="00D27132">
          <w:rPr>
            <w:i/>
          </w:rPr>
          <w:t>T</w:t>
        </w:r>
        <w:r w:rsidRPr="00D27132">
          <w:t xml:space="preserve"> = FLOOR(</w:t>
        </w:r>
        <w:proofErr w:type="spellStart"/>
        <w:r w:rsidRPr="00D27132">
          <w:rPr>
            <w:i/>
          </w:rPr>
          <w:t>gapOffset</w:t>
        </w:r>
        <w:proofErr w:type="spellEnd"/>
        <w:r w:rsidRPr="00D27132">
          <w:t>/10);</w:t>
        </w:r>
      </w:ins>
    </w:p>
    <w:p w14:paraId="53525F44" w14:textId="77777777" w:rsidR="00CD6E63" w:rsidRPr="00D27132" w:rsidRDefault="00CD6E63" w:rsidP="00CD6E63">
      <w:pPr>
        <w:pStyle w:val="B3"/>
        <w:rPr>
          <w:ins w:id="3187" w:author="CR#2913r2" w:date="2022-03-28T09:56:00Z"/>
        </w:rPr>
      </w:pPr>
      <w:ins w:id="3188" w:author="CR#2913r2" w:date="2022-03-28T09:56:00Z">
        <w:r w:rsidRPr="00D27132">
          <w:t xml:space="preserve">subframe = </w:t>
        </w:r>
        <w:proofErr w:type="spellStart"/>
        <w:r w:rsidRPr="00D27132">
          <w:rPr>
            <w:i/>
          </w:rPr>
          <w:t>gapOffset</w:t>
        </w:r>
        <w:proofErr w:type="spellEnd"/>
        <w:r w:rsidRPr="00D27132">
          <w:t xml:space="preserve"> mod 10;</w:t>
        </w:r>
      </w:ins>
    </w:p>
    <w:p w14:paraId="1A1DA60C" w14:textId="77777777" w:rsidR="00CD6E63" w:rsidRPr="00D27132" w:rsidRDefault="00CD6E63" w:rsidP="00CD6E63">
      <w:pPr>
        <w:pStyle w:val="B3"/>
        <w:rPr>
          <w:ins w:id="3189" w:author="CR#2913r2" w:date="2022-03-28T09:56:00Z"/>
        </w:rPr>
      </w:pPr>
      <w:ins w:id="3190" w:author="CR#2913r2" w:date="2022-03-28T09:56:00Z">
        <w:r w:rsidRPr="00D27132">
          <w:t xml:space="preserve">with </w:t>
        </w:r>
        <w:r w:rsidRPr="00D27132">
          <w:rPr>
            <w:i/>
          </w:rPr>
          <w:t>T</w:t>
        </w:r>
        <w:r w:rsidRPr="00D27132">
          <w:t xml:space="preserve"> = MGRP/10 as defined in TS 38.133 [14];</w:t>
        </w:r>
      </w:ins>
    </w:p>
    <w:p w14:paraId="7E77D4E0" w14:textId="77777777" w:rsidR="00CD6E63" w:rsidRPr="00D27132" w:rsidRDefault="00CD6E63" w:rsidP="00CD6E63">
      <w:pPr>
        <w:pStyle w:val="B2"/>
        <w:rPr>
          <w:ins w:id="3191" w:author="CR#2913r2" w:date="2022-03-28T09:56:00Z"/>
        </w:rPr>
      </w:pPr>
      <w:ins w:id="3192" w:author="CR#2913r2" w:date="2022-03-28T09:56:00Z">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ins>
    </w:p>
    <w:p w14:paraId="562E9042" w14:textId="77777777" w:rsidR="00CD6E63" w:rsidRDefault="00CD6E63" w:rsidP="00CD6E63">
      <w:pPr>
        <w:pStyle w:val="B2"/>
        <w:rPr>
          <w:ins w:id="3193" w:author="CR#2913r2" w:date="2022-03-28T09:56:00Z"/>
        </w:rPr>
      </w:pPr>
      <w:ins w:id="3194" w:author="CR#2913r2" w:date="2022-03-28T09:56:00Z">
        <w:r w:rsidRPr="00D27132">
          <w:t>2&gt;</w:t>
        </w:r>
        <w:r w:rsidRPr="00D27132">
          <w:tab/>
        </w:r>
        <w:r>
          <w:t xml:space="preserve">associate the </w:t>
        </w:r>
        <w:r w:rsidRPr="00D27132">
          <w:t>FR</w:t>
        </w:r>
        <w:r>
          <w:t>2</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ins>
    </w:p>
    <w:p w14:paraId="5361099E" w14:textId="77777777" w:rsidR="00CD6E63" w:rsidRDefault="00CD6E63" w:rsidP="00CD6E63">
      <w:pPr>
        <w:pStyle w:val="B2"/>
        <w:rPr>
          <w:ins w:id="3195" w:author="CR#2913r2" w:date="2022-03-28T09:56:00Z"/>
        </w:rPr>
      </w:pPr>
      <w:ins w:id="3196" w:author="CR#2913r2" w:date="2022-03-28T09:56:00Z">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ins>
    </w:p>
    <w:p w14:paraId="4CBAE3D7" w14:textId="77777777" w:rsidR="00CD6E63" w:rsidRPr="00D27132" w:rsidRDefault="00CD6E63" w:rsidP="00CD6E63">
      <w:pPr>
        <w:pStyle w:val="B3"/>
        <w:rPr>
          <w:ins w:id="3197" w:author="CR#2913r2" w:date="2022-03-28T09:56:00Z"/>
        </w:rPr>
      </w:pPr>
      <w:ins w:id="3198"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38C38918" w14:textId="77777777" w:rsidR="00CD6E63" w:rsidRPr="00D27132" w:rsidRDefault="00CD6E63" w:rsidP="00CD6E63">
      <w:pPr>
        <w:pStyle w:val="B2"/>
        <w:rPr>
          <w:ins w:id="3199" w:author="CR#2913r2" w:date="2022-03-28T09:56:00Z"/>
        </w:rPr>
      </w:pPr>
      <w:ins w:id="3200" w:author="CR#2913r2" w:date="2022-03-28T09:56:00Z">
        <w:r w:rsidRPr="00D27132">
          <w:t>2&gt;</w:t>
        </w:r>
        <w:r w:rsidRPr="00D27132">
          <w:tab/>
        </w:r>
        <w:r>
          <w:t>else:</w:t>
        </w:r>
      </w:ins>
    </w:p>
    <w:p w14:paraId="406F3D54" w14:textId="77777777" w:rsidR="00CD6E63" w:rsidRPr="00D27132" w:rsidRDefault="00CD6E63" w:rsidP="00CD6E63">
      <w:pPr>
        <w:pStyle w:val="B3"/>
        <w:rPr>
          <w:ins w:id="3201" w:author="CR#2913r2" w:date="2022-03-28T09:56:00Z"/>
        </w:rPr>
      </w:pPr>
      <w:ins w:id="3202"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ins>
    </w:p>
    <w:p w14:paraId="069090AB" w14:textId="77777777" w:rsidR="00CD6E63" w:rsidRDefault="00CD6E63" w:rsidP="00CD6E63">
      <w:pPr>
        <w:pStyle w:val="B1"/>
        <w:rPr>
          <w:ins w:id="3203" w:author="CR#2913r2" w:date="2022-03-28T09:56:00Z"/>
        </w:rPr>
      </w:pPr>
      <w:ins w:id="3204" w:author="CR#2913r2" w:date="2022-03-28T09:56:00Z">
        <w:r w:rsidRPr="00D27132">
          <w:t>1&gt;</w:t>
        </w:r>
        <w:r w:rsidRPr="00D27132">
          <w:tab/>
          <w:t xml:space="preserve">for each </w:t>
        </w:r>
        <w:proofErr w:type="spellStart"/>
        <w:r w:rsidRPr="00F2098C">
          <w:rPr>
            <w:i/>
          </w:rPr>
          <w:t>GapConfig</w:t>
        </w:r>
        <w:proofErr w:type="spellEnd"/>
        <w:r w:rsidRPr="00D27132">
          <w:t xml:space="preserve"> received </w:t>
        </w:r>
        <w:r>
          <w:t xml:space="preserve">in </w:t>
        </w:r>
        <w:proofErr w:type="spellStart"/>
        <w:r w:rsidRPr="00E0705B">
          <w:rPr>
            <w:i/>
          </w:rPr>
          <w:t>gapUEToAddModList</w:t>
        </w:r>
        <w:proofErr w:type="spellEnd"/>
        <w:r w:rsidRPr="00D27132">
          <w:t>:</w:t>
        </w:r>
      </w:ins>
    </w:p>
    <w:p w14:paraId="730A98BB" w14:textId="77777777" w:rsidR="00CD6E63" w:rsidRPr="00D27132" w:rsidRDefault="00CD6E63" w:rsidP="00CD6E63">
      <w:pPr>
        <w:pStyle w:val="B2"/>
        <w:rPr>
          <w:ins w:id="3205" w:author="CR#2913r2" w:date="2022-03-28T09:56:00Z"/>
        </w:rPr>
      </w:pPr>
      <w:ins w:id="3206" w:author="CR#2913r2" w:date="2022-03-28T09:56:00Z">
        <w:r w:rsidRPr="00D27132">
          <w:t>2&gt;</w:t>
        </w:r>
        <w:r w:rsidRPr="00D27132">
          <w:tab/>
          <w:t>if a</w:t>
        </w:r>
        <w:r>
          <w:t xml:space="preserve"> per UE</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ins>
    </w:p>
    <w:p w14:paraId="78922901" w14:textId="77777777" w:rsidR="00CD6E63" w:rsidRPr="00D27132" w:rsidRDefault="00CD6E63" w:rsidP="00CD6E63">
      <w:pPr>
        <w:pStyle w:val="B2"/>
        <w:rPr>
          <w:ins w:id="3207" w:author="CR#2913r2" w:date="2022-03-28T09:56:00Z"/>
        </w:rPr>
      </w:pPr>
      <w:ins w:id="3208" w:author="CR#2913r2" w:date="2022-03-28T09:56:00Z">
        <w:r w:rsidRPr="00D27132">
          <w:t>2&gt;</w:t>
        </w:r>
        <w:r w:rsidRPr="00D27132">
          <w:tab/>
          <w:t xml:space="preserve">setup </w:t>
        </w:r>
        <w:r>
          <w:t>a</w:t>
        </w:r>
        <w:r w:rsidRPr="00D27132">
          <w:t xml:space="preserve"> </w:t>
        </w:r>
        <w:r>
          <w:t>per UE</w:t>
        </w:r>
        <w:r w:rsidRPr="00D27132">
          <w:t xml:space="preserve">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ins>
    </w:p>
    <w:p w14:paraId="1A3BFAEF" w14:textId="77777777" w:rsidR="00CD6E63" w:rsidRPr="00D27132" w:rsidRDefault="00CD6E63" w:rsidP="00CD6E63">
      <w:pPr>
        <w:pStyle w:val="B3"/>
        <w:rPr>
          <w:ins w:id="3209" w:author="CR#2913r2" w:date="2022-03-28T09:56:00Z"/>
        </w:rPr>
      </w:pPr>
      <w:ins w:id="3210" w:author="CR#2913r2" w:date="2022-03-28T09:56:00Z">
        <w:r w:rsidRPr="00D27132">
          <w:t xml:space="preserve">SFN mod </w:t>
        </w:r>
        <w:r w:rsidRPr="00D27132">
          <w:rPr>
            <w:i/>
          </w:rPr>
          <w:t>T</w:t>
        </w:r>
        <w:r w:rsidRPr="00D27132">
          <w:t xml:space="preserve"> = FLOOR(</w:t>
        </w:r>
        <w:proofErr w:type="spellStart"/>
        <w:r w:rsidRPr="00D27132">
          <w:rPr>
            <w:i/>
          </w:rPr>
          <w:t>gapOffset</w:t>
        </w:r>
        <w:proofErr w:type="spellEnd"/>
        <w:r w:rsidRPr="00D27132">
          <w:t>/10);</w:t>
        </w:r>
      </w:ins>
    </w:p>
    <w:p w14:paraId="0A166823" w14:textId="77777777" w:rsidR="00CD6E63" w:rsidRPr="00D27132" w:rsidRDefault="00CD6E63" w:rsidP="00CD6E63">
      <w:pPr>
        <w:pStyle w:val="B3"/>
        <w:rPr>
          <w:ins w:id="3211" w:author="CR#2913r2" w:date="2022-03-28T09:56:00Z"/>
        </w:rPr>
      </w:pPr>
      <w:ins w:id="3212" w:author="CR#2913r2" w:date="2022-03-28T09:56:00Z">
        <w:r w:rsidRPr="00D27132">
          <w:t xml:space="preserve">subframe = </w:t>
        </w:r>
        <w:proofErr w:type="spellStart"/>
        <w:r w:rsidRPr="00D27132">
          <w:rPr>
            <w:i/>
          </w:rPr>
          <w:t>gapOffset</w:t>
        </w:r>
        <w:proofErr w:type="spellEnd"/>
        <w:r w:rsidRPr="00D27132">
          <w:t xml:space="preserve"> mod 10;</w:t>
        </w:r>
      </w:ins>
    </w:p>
    <w:p w14:paraId="18A5BADE" w14:textId="77777777" w:rsidR="00CD6E63" w:rsidRPr="00D27132" w:rsidRDefault="00CD6E63" w:rsidP="00CD6E63">
      <w:pPr>
        <w:pStyle w:val="B3"/>
        <w:rPr>
          <w:ins w:id="3213" w:author="CR#2913r2" w:date="2022-03-28T09:56:00Z"/>
        </w:rPr>
      </w:pPr>
      <w:ins w:id="3214" w:author="CR#2913r2" w:date="2022-03-28T09:56:00Z">
        <w:r w:rsidRPr="00D27132">
          <w:t xml:space="preserve">with </w:t>
        </w:r>
        <w:r w:rsidRPr="00D27132">
          <w:rPr>
            <w:i/>
          </w:rPr>
          <w:t>T</w:t>
        </w:r>
        <w:r w:rsidRPr="00D27132">
          <w:t xml:space="preserve"> = MGRP/10 as defined in TS 38.133 [14];</w:t>
        </w:r>
      </w:ins>
    </w:p>
    <w:p w14:paraId="28FE9A4F" w14:textId="77777777" w:rsidR="00CD6E63" w:rsidRPr="00D27132" w:rsidRDefault="00CD6E63" w:rsidP="00CD6E63">
      <w:pPr>
        <w:pStyle w:val="B2"/>
        <w:rPr>
          <w:ins w:id="3215" w:author="CR#2913r2" w:date="2022-03-28T09:56:00Z"/>
        </w:rPr>
      </w:pPr>
      <w:ins w:id="3216" w:author="CR#2913r2" w:date="2022-03-28T09:56:00Z">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ins>
    </w:p>
    <w:p w14:paraId="4A72A35D" w14:textId="77777777" w:rsidR="00CD6E63" w:rsidRDefault="00CD6E63" w:rsidP="00CD6E63">
      <w:pPr>
        <w:pStyle w:val="B2"/>
        <w:rPr>
          <w:ins w:id="3217" w:author="CR#2913r2" w:date="2022-03-28T09:56:00Z"/>
        </w:rPr>
      </w:pPr>
      <w:ins w:id="3218" w:author="CR#2913r2" w:date="2022-03-28T09:56:00Z">
        <w:r w:rsidRPr="00D27132">
          <w:t>2&gt;</w:t>
        </w:r>
        <w:r w:rsidRPr="00D27132">
          <w:tab/>
        </w:r>
        <w:r>
          <w:t>associate the per UE</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ins>
    </w:p>
    <w:p w14:paraId="2AF1F862" w14:textId="77777777" w:rsidR="00CD6E63" w:rsidRDefault="00CD6E63" w:rsidP="00CD6E63">
      <w:pPr>
        <w:pStyle w:val="B2"/>
        <w:rPr>
          <w:ins w:id="3219" w:author="CR#2913r2" w:date="2022-03-28T09:56:00Z"/>
        </w:rPr>
      </w:pPr>
      <w:ins w:id="3220" w:author="CR#2913r2" w:date="2022-03-28T09:56:00Z">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ins>
    </w:p>
    <w:p w14:paraId="1FD29A06" w14:textId="77777777" w:rsidR="00CD6E63" w:rsidRPr="00D27132" w:rsidRDefault="00CD6E63" w:rsidP="00CD6E63">
      <w:pPr>
        <w:pStyle w:val="B3"/>
        <w:rPr>
          <w:ins w:id="3221" w:author="CR#2913r2" w:date="2022-03-28T09:56:00Z"/>
        </w:rPr>
      </w:pPr>
      <w:ins w:id="3222"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D6BAA86" w14:textId="77777777" w:rsidR="00CD6E63" w:rsidRPr="00D27132" w:rsidRDefault="00CD6E63" w:rsidP="00CD6E63">
      <w:pPr>
        <w:pStyle w:val="B2"/>
        <w:rPr>
          <w:ins w:id="3223" w:author="CR#2913r2" w:date="2022-03-28T09:56:00Z"/>
        </w:rPr>
      </w:pPr>
      <w:ins w:id="3224" w:author="CR#2913r2" w:date="2022-03-28T09:56:00Z">
        <w:r w:rsidRPr="00D27132">
          <w:t>2&gt;</w:t>
        </w:r>
        <w:r w:rsidRPr="00D27132">
          <w:tab/>
        </w:r>
        <w:r>
          <w:t>else:</w:t>
        </w:r>
      </w:ins>
    </w:p>
    <w:p w14:paraId="5679C86B" w14:textId="77777777" w:rsidR="00CD6E63" w:rsidRPr="00D27132" w:rsidRDefault="00CD6E63" w:rsidP="00CD6E63">
      <w:pPr>
        <w:pStyle w:val="B3"/>
        <w:rPr>
          <w:ins w:id="3225" w:author="CR#2913r2" w:date="2022-03-28T09:56:00Z"/>
        </w:rPr>
      </w:pPr>
      <w:ins w:id="3226"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ins>
    </w:p>
    <w:p w14:paraId="190AA6E3" w14:textId="77777777" w:rsidR="00CD6E63" w:rsidRPr="00D27132" w:rsidRDefault="00CD6E63" w:rsidP="00CD6E63">
      <w:pPr>
        <w:pStyle w:val="B1"/>
        <w:rPr>
          <w:ins w:id="3227" w:author="CR#2913r2" w:date="2022-03-28T09:56:00Z"/>
        </w:rPr>
      </w:pPr>
      <w:ins w:id="3228" w:author="CR#2913r2" w:date="2022-03-28T09:56:00Z">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ins>
    </w:p>
    <w:p w14:paraId="48B1092A" w14:textId="77777777" w:rsidR="00CD6E63" w:rsidRDefault="00CD6E63" w:rsidP="00CD6E63">
      <w:pPr>
        <w:pStyle w:val="B2"/>
        <w:rPr>
          <w:ins w:id="3229" w:author="CR#2913r2" w:date="2022-03-28T09:56:00Z"/>
        </w:rPr>
      </w:pPr>
      <w:ins w:id="3230" w:author="CR#2913r2" w:date="2022-03-28T09:56:00Z">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proofErr w:type="spellStart"/>
        <w:r w:rsidRPr="00F2098C">
          <w:rPr>
            <w:i/>
          </w:rPr>
          <w:t>GapConfig</w:t>
        </w:r>
        <w:proofErr w:type="spellEnd"/>
        <w:r w:rsidRPr="0053690F">
          <w:t xml:space="preserve"> </w:t>
        </w:r>
        <w:r>
          <w:t>is present:</w:t>
        </w:r>
      </w:ins>
    </w:p>
    <w:p w14:paraId="4AB95AA9" w14:textId="77777777" w:rsidR="00CD6E63" w:rsidRPr="00D27132" w:rsidRDefault="00CD6E63" w:rsidP="00CD6E63">
      <w:pPr>
        <w:pStyle w:val="B3"/>
        <w:rPr>
          <w:ins w:id="3231" w:author="CR#2913r2" w:date="2022-03-28T09:56:00Z"/>
        </w:rPr>
      </w:pPr>
      <w:ins w:id="3232" w:author="CR#2913r2" w:date="2022-03-28T09:56:00Z">
        <w:r w:rsidRPr="00D27132">
          <w:rPr>
            <w:rFonts w:eastAsia="Batang"/>
            <w:noProof/>
          </w:rPr>
          <w:lastRenderedPageBreak/>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ins>
    </w:p>
    <w:p w14:paraId="43D7ED65" w14:textId="77777777" w:rsidR="00CD6E63" w:rsidRPr="00D27132" w:rsidRDefault="00CD6E63" w:rsidP="00CD6E63">
      <w:pPr>
        <w:pStyle w:val="B2"/>
        <w:rPr>
          <w:ins w:id="3233" w:author="CR#2913r2" w:date="2022-03-28T09:56:00Z"/>
        </w:rPr>
      </w:pPr>
      <w:ins w:id="3234" w:author="CR#2913r2" w:date="2022-03-28T09:56:00Z">
        <w:r w:rsidRPr="00D27132">
          <w:t>2&gt;</w:t>
        </w:r>
        <w:r w:rsidRPr="00D27132">
          <w:tab/>
        </w:r>
        <w:r>
          <w:t>else:</w:t>
        </w:r>
      </w:ins>
    </w:p>
    <w:p w14:paraId="13E50D99" w14:textId="4B030167" w:rsidR="00394471" w:rsidRPr="00D27132" w:rsidRDefault="00CD6E63">
      <w:pPr>
        <w:pStyle w:val="B3"/>
        <w:pPrChange w:id="3235" w:author="CR#2913r2" w:date="2022-03-28T09:56:00Z">
          <w:pPr>
            <w:pStyle w:val="B2"/>
          </w:pPr>
        </w:pPrChange>
      </w:pPr>
      <w:ins w:id="3236" w:author="CR#2913r2" w:date="2022-03-28T09:56:00Z">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ins>
    </w:p>
    <w:p w14:paraId="5547570F" w14:textId="1A850B92" w:rsidR="00394471" w:rsidRPr="00D27132" w:rsidRDefault="00394471" w:rsidP="00394471">
      <w:pPr>
        <w:pStyle w:val="NO"/>
      </w:pPr>
      <w:r w:rsidRPr="00D27132">
        <w:t>NOTE 1:</w:t>
      </w:r>
      <w:r w:rsidRPr="00D27132">
        <w:tab/>
        <w:t xml:space="preserve">For </w:t>
      </w:r>
      <w:ins w:id="3237" w:author="CR#2913r2" w:date="2022-03-28T10:02:00Z">
        <w:r w:rsidR="00CD6E63">
          <w:t>FR2 gap</w:t>
        </w:r>
      </w:ins>
      <w:del w:id="3238" w:author="CR#2913r2" w:date="2022-03-28T10:02:00Z">
        <w:r w:rsidRPr="00D27132" w:rsidDel="00CD6E63">
          <w:rPr>
            <w:i/>
          </w:rPr>
          <w:delText>gapFR2</w:delText>
        </w:r>
      </w:del>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del w:id="3239" w:author="CR#2913r2" w:date="2022-03-28T10:13:00Z">
        <w:r w:rsidRPr="00D27132" w:rsidDel="00766157">
          <w:delText xml:space="preserve">in </w:delText>
        </w:r>
        <w:r w:rsidRPr="00D27132" w:rsidDel="00766157">
          <w:rPr>
            <w:i/>
          </w:rPr>
          <w:delText>gapFR2</w:delText>
        </w:r>
        <w:r w:rsidRPr="00D27132" w:rsidDel="00766157">
          <w:delText xml:space="preserve"> </w:delText>
        </w:r>
      </w:del>
      <w:r w:rsidRPr="00D27132">
        <w:t>is used in the gap calculation. Otherwise, the SFN and subframe of a serving cell on FR2 frequency is used in the gap calculation</w:t>
      </w:r>
    </w:p>
    <w:p w14:paraId="2CE3C84C" w14:textId="7BA703AC" w:rsidR="00394471" w:rsidRPr="00D27132" w:rsidRDefault="00394471" w:rsidP="00394471">
      <w:pPr>
        <w:pStyle w:val="NO"/>
      </w:pPr>
      <w:r w:rsidRPr="00D27132">
        <w:t>NOTE 2:</w:t>
      </w:r>
      <w:r w:rsidRPr="00D27132">
        <w:tab/>
        <w:t xml:space="preserve">For </w:t>
      </w:r>
      <w:ins w:id="3240" w:author="CR#2913r2" w:date="2022-03-28T10:14:00Z">
        <w:r w:rsidR="00766157">
          <w:t>FR1 gap or per UE gap</w:t>
        </w:r>
      </w:ins>
      <w:del w:id="3241" w:author="CR#2913r2" w:date="2022-03-28T10:14:00Z">
        <w:r w:rsidRPr="00D27132" w:rsidDel="00766157">
          <w:rPr>
            <w:i/>
          </w:rPr>
          <w:delText>gapFR1</w:delText>
        </w:r>
        <w:r w:rsidRPr="00D27132" w:rsidDel="00766157">
          <w:delText xml:space="preserve"> or </w:delText>
        </w:r>
        <w:r w:rsidRPr="00D27132" w:rsidDel="00766157">
          <w:rPr>
            <w:i/>
          </w:rPr>
          <w:delText>gapUE</w:delText>
        </w:r>
      </w:del>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del w:id="3242" w:author="CR#2913r2" w:date="2022-03-28T10:14:00Z">
        <w:r w:rsidRPr="00D27132" w:rsidDel="00766157">
          <w:delText xml:space="preserve">corresponding </w:delText>
        </w:r>
        <w:r w:rsidRPr="00D27132" w:rsidDel="00766157">
          <w:rPr>
            <w:i/>
          </w:rPr>
          <w:delText>gapFR1</w:delText>
        </w:r>
        <w:r w:rsidRPr="00D27132" w:rsidDel="00766157">
          <w:delText xml:space="preserve"> or </w:delText>
        </w:r>
        <w:r w:rsidRPr="00D27132" w:rsidDel="00766157">
          <w:rPr>
            <w:i/>
          </w:rPr>
          <w:delText>gapUE</w:delText>
        </w:r>
        <w:r w:rsidRPr="00D27132" w:rsidDel="00766157">
          <w:delText xml:space="preserve"> </w:delText>
        </w:r>
      </w:del>
      <w:r w:rsidRPr="00D27132">
        <w:t xml:space="preserve">is used in the gap calculation. Otherwise, the SFN and subframe of the </w:t>
      </w:r>
      <w:proofErr w:type="spellStart"/>
      <w:r w:rsidRPr="00D27132">
        <w:t>PCell</w:t>
      </w:r>
      <w:proofErr w:type="spellEnd"/>
      <w:r w:rsidRPr="00D27132">
        <w:t xml:space="preserve"> is used in the gap calculation.</w:t>
      </w:r>
    </w:p>
    <w:p w14:paraId="3987CA06" w14:textId="2F379676"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ins w:id="3243" w:author="CR#2913r2" w:date="2022-03-28T10:14:00Z">
        <w:r w:rsidR="00766157">
          <w:rPr>
            <w:lang w:eastAsia="x-none"/>
          </w:rPr>
          <w:t>FR2 gap</w:t>
        </w:r>
      </w:ins>
      <w:del w:id="3244" w:author="CR#2913r2" w:date="2022-03-28T10:14:00Z">
        <w:r w:rsidRPr="00D27132" w:rsidDel="00766157">
          <w:rPr>
            <w:i/>
            <w:lang w:eastAsia="x-none"/>
          </w:rPr>
          <w:delText>gapFR2</w:delText>
        </w:r>
      </w:del>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w:t>
      </w:r>
      <w:r w:rsidRPr="00766157">
        <w:rPr>
          <w:iCs/>
          <w:lang w:eastAsia="x-none"/>
          <w:rPrChange w:id="3245" w:author="CR#2913r2" w:date="2022-03-28T10:14:00Z">
            <w:rPr>
              <w:i/>
              <w:lang w:eastAsia="x-none"/>
            </w:rPr>
          </w:rPrChange>
        </w:rPr>
        <w:t>and</w:t>
      </w:r>
      <w:r w:rsidRPr="00D27132">
        <w:rPr>
          <w:i/>
          <w:lang w:eastAsia="x-none"/>
        </w:rPr>
        <w:t xml:space="preserve"> refFR2ServCellAsyncCA</w:t>
      </w:r>
      <w:del w:id="3246" w:author="CR#2913r2" w:date="2022-03-28T10:15:00Z">
        <w:r w:rsidRPr="00D27132" w:rsidDel="00766157">
          <w:rPr>
            <w:i/>
            <w:lang w:eastAsia="x-none"/>
          </w:rPr>
          <w:delText xml:space="preserve"> </w:delText>
        </w:r>
        <w:r w:rsidRPr="00D27132" w:rsidDel="00766157">
          <w:rPr>
            <w:lang w:eastAsia="x-none"/>
          </w:rPr>
          <w:delText xml:space="preserve">in </w:delText>
        </w:r>
        <w:r w:rsidRPr="00D27132" w:rsidDel="00766157">
          <w:rPr>
            <w:i/>
            <w:lang w:eastAsia="x-none"/>
          </w:rPr>
          <w:delText>gapFR2</w:delText>
        </w:r>
      </w:del>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del w:id="3247" w:author="CR#2913r2" w:date="2022-03-28T10:15:00Z">
        <w:r w:rsidRPr="00D27132" w:rsidDel="00766157">
          <w:rPr>
            <w:lang w:eastAsia="x-none"/>
          </w:rPr>
          <w:delText xml:space="preserve">in </w:delText>
        </w:r>
        <w:r w:rsidRPr="00D27132" w:rsidDel="00766157">
          <w:rPr>
            <w:i/>
            <w:lang w:eastAsia="x-none"/>
          </w:rPr>
          <w:delText>gapFR2</w:delText>
        </w:r>
        <w:r w:rsidRPr="00D27132" w:rsidDel="00766157">
          <w:rPr>
            <w:lang w:eastAsia="x-none"/>
          </w:rPr>
          <w:delText xml:space="preserve"> </w:delText>
        </w:r>
      </w:del>
      <w:r w:rsidRPr="00D27132">
        <w:rPr>
          <w:lang w:eastAsia="x-none"/>
        </w:rPr>
        <w:t>is used in the gap calculation</w:t>
      </w:r>
    </w:p>
    <w:p w14:paraId="295E2DC9" w14:textId="77777777" w:rsidR="00394471" w:rsidRPr="00D27132" w:rsidRDefault="00394471" w:rsidP="00394471">
      <w:pPr>
        <w:pStyle w:val="Heading4"/>
      </w:pPr>
      <w:bookmarkStart w:id="3248" w:name="_Toc60776877"/>
      <w:bookmarkStart w:id="3249" w:name="_Toc90650749"/>
      <w:r w:rsidRPr="00D27132">
        <w:t>5.5.2.10</w:t>
      </w:r>
      <w:r w:rsidRPr="00D27132">
        <w:tab/>
        <w:t>Reference signal measurement timing configuration</w:t>
      </w:r>
      <w:bookmarkEnd w:id="3248"/>
      <w:bookmarkEnd w:id="3249"/>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3250" w:name="_Toc60776878"/>
      <w:bookmarkStart w:id="3251" w:name="_Toc90650750"/>
      <w:r w:rsidRPr="00D27132">
        <w:lastRenderedPageBreak/>
        <w:t>5.5.2.10a</w:t>
      </w:r>
      <w:r w:rsidRPr="00D27132">
        <w:tab/>
      </w:r>
      <w:r w:rsidRPr="00D27132">
        <w:rPr>
          <w:lang w:eastAsia="zh-CN"/>
        </w:rPr>
        <w:t>RSSI</w:t>
      </w:r>
      <w:r w:rsidRPr="00D27132">
        <w:t xml:space="preserve"> measurement timing configuration</w:t>
      </w:r>
      <w:bookmarkEnd w:id="3250"/>
      <w:bookmarkEnd w:id="3251"/>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4CE347C6" w:rsidR="00394471" w:rsidRPr="00D27132" w:rsidRDefault="00394471" w:rsidP="00394471">
      <w:r w:rsidRPr="00D27132">
        <w:rPr>
          <w:iCs/>
        </w:rPr>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ins w:id="3252" w:author="CR#2891r2" w:date="2022-03-29T11:33:00Z">
        <w:r w:rsidR="00AC3FAA" w:rsidRPr="00AC3FAA">
          <w:rPr>
            <w:rFonts w:eastAsia="SimSun"/>
            <w:iCs/>
            <w:lang w:eastAsia="en-US"/>
          </w:rPr>
          <w:t xml:space="preserve"> </w:t>
        </w:r>
        <w:r w:rsidR="00AC3FAA" w:rsidRPr="006F772F">
          <w:rPr>
            <w:rFonts w:eastAsia="SimSun"/>
            <w:iCs/>
            <w:lang w:eastAsia="en-US"/>
          </w:rPr>
          <w:t xml:space="preserve">If configured, the UE performs RSSI measurements on a bandwidth in accordance with the received </w:t>
        </w:r>
        <w:proofErr w:type="spellStart"/>
        <w:r w:rsidR="00AC3FAA" w:rsidRPr="006F772F">
          <w:rPr>
            <w:rFonts w:eastAsia="SimSun"/>
            <w:i/>
            <w:lang w:eastAsia="en-US"/>
          </w:rPr>
          <w:t>rmtc</w:t>
        </w:r>
        <w:proofErr w:type="spellEnd"/>
        <w:r w:rsidR="00AC3FAA" w:rsidRPr="006F772F">
          <w:rPr>
            <w:rFonts w:eastAsia="SimSun"/>
            <w:i/>
            <w:lang w:eastAsia="en-US"/>
          </w:rPr>
          <w:t>-Bandwidth</w:t>
        </w:r>
        <w:r w:rsidR="00AC3FAA" w:rsidRPr="006F772F">
          <w:rPr>
            <w:rFonts w:eastAsia="SimSun"/>
            <w:iCs/>
            <w:lang w:eastAsia="en-US"/>
          </w:rPr>
          <w:t>.</w:t>
        </w:r>
      </w:ins>
    </w:p>
    <w:p w14:paraId="5BEC0011" w14:textId="77777777" w:rsidR="00394471" w:rsidRPr="00D27132" w:rsidRDefault="00394471" w:rsidP="00394471">
      <w:pPr>
        <w:pStyle w:val="Heading4"/>
        <w:rPr>
          <w:lang w:eastAsia="en-US"/>
        </w:rPr>
      </w:pPr>
      <w:bookmarkStart w:id="3253" w:name="_Toc60776879"/>
      <w:bookmarkStart w:id="3254" w:name="_Toc90650751"/>
      <w:r w:rsidRPr="00D27132">
        <w:rPr>
          <w:lang w:eastAsia="en-US"/>
        </w:rPr>
        <w:t>5.5.2.11</w:t>
      </w:r>
      <w:r w:rsidRPr="00D27132">
        <w:rPr>
          <w:lang w:eastAsia="en-US"/>
        </w:rPr>
        <w:tab/>
        <w:t>Measurement gap sharing configuration</w:t>
      </w:r>
      <w:bookmarkEnd w:id="3253"/>
      <w:bookmarkEnd w:id="3254"/>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5C441D96" w:rsidR="00394471" w:rsidRPr="00D27132" w:rsidRDefault="00394471" w:rsidP="00394471">
      <w:pPr>
        <w:pStyle w:val="B2"/>
        <w:rPr>
          <w:lang w:eastAsia="en-US"/>
        </w:rPr>
      </w:pPr>
      <w:r w:rsidRPr="00D27132">
        <w:rPr>
          <w:lang w:eastAsia="en-US"/>
        </w:rPr>
        <w:t>2&gt;</w:t>
      </w:r>
      <w:r w:rsidRPr="00D27132">
        <w:rPr>
          <w:lang w:eastAsia="en-US"/>
        </w:rPr>
        <w:tab/>
        <w:t xml:space="preserve">if an FR1 measurement gap sharing configuration </w:t>
      </w:r>
      <w:ins w:id="3255" w:author="CR#2913r2" w:date="2022-03-28T10:15:00Z">
        <w:r w:rsidR="00766157">
          <w:t xml:space="preserve">configured by </w:t>
        </w:r>
        <w:r w:rsidR="00766157" w:rsidRPr="00542226">
          <w:rPr>
            <w:i/>
            <w:iCs/>
          </w:rPr>
          <w:t>gap</w:t>
        </w:r>
        <w:r w:rsidR="00766157" w:rsidRPr="00D27132">
          <w:rPr>
            <w:i/>
            <w:lang w:eastAsia="en-US"/>
          </w:rPr>
          <w:t>Sharing</w:t>
        </w:r>
        <w:r w:rsidR="00766157" w:rsidRPr="00542226">
          <w:rPr>
            <w:i/>
            <w:iCs/>
          </w:rPr>
          <w:t>FR1</w:t>
        </w:r>
        <w:r w:rsidR="00766157">
          <w:rPr>
            <w:i/>
            <w:iCs/>
          </w:rPr>
          <w:t xml:space="preserve"> </w:t>
        </w:r>
      </w:ins>
      <w:r w:rsidRPr="00D27132">
        <w:rPr>
          <w:lang w:eastAsia="en-US"/>
        </w:rPr>
        <w:t>is already setup:</w:t>
      </w:r>
    </w:p>
    <w:p w14:paraId="43E7A365" w14:textId="52DA0AE3" w:rsidR="00394471" w:rsidRPr="00D27132" w:rsidRDefault="00394471" w:rsidP="00394471">
      <w:pPr>
        <w:pStyle w:val="B3"/>
      </w:pPr>
      <w:r w:rsidRPr="00D27132">
        <w:t>3&gt;</w:t>
      </w:r>
      <w:r w:rsidRPr="00D27132">
        <w:tab/>
        <w:t>release the FR1 measurement gap sharing configuration</w:t>
      </w:r>
      <w:ins w:id="3256" w:author="CR#2913r2" w:date="2022-03-28T10:15:00Z">
        <w:r w:rsidR="00766157">
          <w:t xml:space="preserve"> configured by </w:t>
        </w:r>
        <w:r w:rsidR="00766157" w:rsidRPr="00542226">
          <w:rPr>
            <w:i/>
            <w:iCs/>
          </w:rPr>
          <w:t>gap</w:t>
        </w:r>
        <w:r w:rsidR="00766157" w:rsidRPr="00D27132">
          <w:rPr>
            <w:i/>
            <w:lang w:eastAsia="en-US"/>
          </w:rPr>
          <w:t>Sharing</w:t>
        </w:r>
        <w:r w:rsidR="00766157" w:rsidRPr="00542226">
          <w:rPr>
            <w:i/>
            <w:iCs/>
          </w:rPr>
          <w:t>FR1</w:t>
        </w:r>
      </w:ins>
      <w:r w:rsidRPr="00D27132">
        <w:t>;</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48E47652"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ins w:id="3257" w:author="CR#2913r2" w:date="2022-03-28T10:15: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1</w:t>
        </w:r>
      </w:ins>
      <w:r w:rsidRPr="00D27132">
        <w:rPr>
          <w:lang w:eastAsia="en-US"/>
        </w:rPr>
        <w:t>;</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5B94EEA1" w:rsidR="00394471" w:rsidRPr="00D27132" w:rsidRDefault="00394471" w:rsidP="00394471">
      <w:pPr>
        <w:pStyle w:val="B2"/>
        <w:rPr>
          <w:lang w:eastAsia="en-US"/>
        </w:rPr>
      </w:pPr>
      <w:r w:rsidRPr="00D27132">
        <w:rPr>
          <w:lang w:eastAsia="en-US"/>
        </w:rPr>
        <w:t>2&gt;</w:t>
      </w:r>
      <w:r w:rsidRPr="00D27132">
        <w:rPr>
          <w:lang w:eastAsia="en-US"/>
        </w:rPr>
        <w:tab/>
        <w:t xml:space="preserve">if an FR2 measurement gap sharing configuration </w:t>
      </w:r>
      <w:ins w:id="3258" w:author="CR#2913r2" w:date="2022-03-28T10:16:00Z">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 xml:space="preserve">2 </w:t>
        </w:r>
      </w:ins>
      <w:r w:rsidRPr="00D27132">
        <w:rPr>
          <w:lang w:eastAsia="en-US"/>
        </w:rPr>
        <w:t>is already setup:</w:t>
      </w:r>
    </w:p>
    <w:p w14:paraId="7AF604CB" w14:textId="334DDF4D" w:rsidR="00394471" w:rsidRPr="00D27132" w:rsidRDefault="00394471" w:rsidP="00394471">
      <w:pPr>
        <w:pStyle w:val="B3"/>
      </w:pPr>
      <w:r w:rsidRPr="00D27132">
        <w:t>3&gt;</w:t>
      </w:r>
      <w:r w:rsidRPr="00D27132">
        <w:tab/>
        <w:t>release the FR2 measurement gap sharing configuration</w:t>
      </w:r>
      <w:ins w:id="3259" w:author="CR#2913r2" w:date="2022-03-28T10:16:00Z">
        <w:r w:rsidR="00766157">
          <w:t xml:space="preserve"> 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t>;</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46EEBFEE"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ins w:id="3260" w:author="CR#2913r2" w:date="2022-03-28T10:16: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rPr>
          <w:lang w:eastAsia="en-US"/>
        </w:rPr>
        <w:t>.</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25895193" w:rsidR="00394471" w:rsidRPr="00D27132" w:rsidRDefault="00394471" w:rsidP="00394471">
      <w:pPr>
        <w:pStyle w:val="B2"/>
        <w:rPr>
          <w:lang w:eastAsia="en-US"/>
        </w:rPr>
      </w:pPr>
      <w:r w:rsidRPr="00D27132">
        <w:rPr>
          <w:lang w:eastAsia="en-US"/>
        </w:rPr>
        <w:t>2&gt;</w:t>
      </w:r>
      <w:r w:rsidRPr="00D27132">
        <w:rPr>
          <w:lang w:eastAsia="en-US"/>
        </w:rPr>
        <w:tab/>
        <w:t xml:space="preserve">if a per UE measurement gap sharing configuration </w:t>
      </w:r>
      <w:ins w:id="3261" w:author="CR#2913r2" w:date="2022-03-28T10:16:00Z">
        <w:r w:rsidR="00766157">
          <w:t xml:space="preserve">configured by </w:t>
        </w:r>
        <w:proofErr w:type="spellStart"/>
        <w:r w:rsidR="00766157" w:rsidRPr="00542226">
          <w:rPr>
            <w:i/>
            <w:iCs/>
          </w:rPr>
          <w:t>gap</w:t>
        </w:r>
        <w:r w:rsidR="00766157" w:rsidRPr="00D27132">
          <w:rPr>
            <w:i/>
            <w:lang w:eastAsia="en-US"/>
          </w:rPr>
          <w:t>Sharing</w:t>
        </w:r>
        <w:r w:rsidR="00766157">
          <w:rPr>
            <w:i/>
            <w:iCs/>
          </w:rPr>
          <w:t>UE</w:t>
        </w:r>
        <w:proofErr w:type="spellEnd"/>
        <w:r w:rsidR="00766157">
          <w:rPr>
            <w:i/>
            <w:iCs/>
          </w:rPr>
          <w:t xml:space="preserve"> </w:t>
        </w:r>
      </w:ins>
      <w:r w:rsidRPr="00D27132">
        <w:rPr>
          <w:lang w:eastAsia="en-US"/>
        </w:rPr>
        <w:t>is already setup:</w:t>
      </w:r>
    </w:p>
    <w:p w14:paraId="41DB96DA" w14:textId="4EBB394E" w:rsidR="00394471" w:rsidRPr="00D27132" w:rsidRDefault="00394471" w:rsidP="00394471">
      <w:pPr>
        <w:pStyle w:val="B3"/>
      </w:pPr>
      <w:r w:rsidRPr="00D27132">
        <w:t>3&gt;</w:t>
      </w:r>
      <w:r w:rsidRPr="00D27132">
        <w:tab/>
        <w:t>release the per UE measurement gap sharing configuration</w:t>
      </w:r>
      <w:ins w:id="3262" w:author="CR#2913r2" w:date="2022-03-28T10:16:00Z">
        <w:r w:rsidR="00766157">
          <w:t xml:space="preserve"> configured by </w:t>
        </w:r>
        <w:proofErr w:type="spellStart"/>
        <w:r w:rsidR="00766157" w:rsidRPr="00542226">
          <w:rPr>
            <w:i/>
            <w:iCs/>
          </w:rPr>
          <w:t>gap</w:t>
        </w:r>
        <w:r w:rsidR="00766157" w:rsidRPr="00D27132">
          <w:rPr>
            <w:i/>
            <w:lang w:eastAsia="en-US"/>
          </w:rPr>
          <w:t>Sharing</w:t>
        </w:r>
        <w:r w:rsidR="00766157">
          <w:rPr>
            <w:i/>
            <w:iCs/>
          </w:rPr>
          <w:t>UE</w:t>
        </w:r>
      </w:ins>
      <w:proofErr w:type="spellEnd"/>
      <w:r w:rsidRPr="00D27132">
        <w:t>;</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17462D0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ins w:id="3263" w:author="CR#2913r2" w:date="2022-03-28T10:16:00Z">
        <w:r w:rsidR="00766157">
          <w:rPr>
            <w:lang w:eastAsia="en-US"/>
          </w:rPr>
          <w:t xml:space="preserve"> </w:t>
        </w:r>
        <w:r w:rsidR="00766157">
          <w:t xml:space="preserve">configured by </w:t>
        </w:r>
        <w:proofErr w:type="spellStart"/>
        <w:r w:rsidR="00766157" w:rsidRPr="00542226">
          <w:rPr>
            <w:i/>
            <w:iCs/>
          </w:rPr>
          <w:t>gap</w:t>
        </w:r>
        <w:r w:rsidR="00766157" w:rsidRPr="00D27132">
          <w:rPr>
            <w:i/>
            <w:lang w:eastAsia="en-US"/>
          </w:rPr>
          <w:t>Sharing</w:t>
        </w:r>
        <w:r w:rsidR="00766157">
          <w:rPr>
            <w:i/>
            <w:iCs/>
          </w:rPr>
          <w:t>UE</w:t>
        </w:r>
      </w:ins>
      <w:proofErr w:type="spellEnd"/>
      <w:r w:rsidRPr="00D27132">
        <w:rPr>
          <w:lang w:eastAsia="en-US"/>
        </w:rPr>
        <w:t>.</w:t>
      </w:r>
    </w:p>
    <w:p w14:paraId="266DFEA6" w14:textId="77777777" w:rsidR="00394471" w:rsidRPr="00D27132" w:rsidRDefault="00394471" w:rsidP="00394471">
      <w:pPr>
        <w:pStyle w:val="Heading3"/>
      </w:pPr>
      <w:bookmarkStart w:id="3264" w:name="_Toc60776880"/>
      <w:bookmarkStart w:id="3265" w:name="_Toc90650752"/>
      <w:r w:rsidRPr="00D27132">
        <w:lastRenderedPageBreak/>
        <w:t>5.5.3</w:t>
      </w:r>
      <w:r w:rsidRPr="00D27132">
        <w:tab/>
        <w:t>Performing measurements</w:t>
      </w:r>
      <w:bookmarkEnd w:id="3264"/>
      <w:bookmarkEnd w:id="3265"/>
    </w:p>
    <w:p w14:paraId="64CEFF9E" w14:textId="77777777" w:rsidR="00394471" w:rsidRPr="00D27132" w:rsidRDefault="00394471" w:rsidP="00394471">
      <w:pPr>
        <w:pStyle w:val="Heading4"/>
      </w:pPr>
      <w:bookmarkStart w:id="3266" w:name="_Toc60776881"/>
      <w:bookmarkStart w:id="3267" w:name="_Toc90650753"/>
      <w:r w:rsidRPr="00D27132">
        <w:t>5.5.3.1</w:t>
      </w:r>
      <w:r w:rsidRPr="00D27132">
        <w:tab/>
        <w:t>General</w:t>
      </w:r>
      <w:bookmarkEnd w:id="3266"/>
      <w:bookmarkEnd w:id="3267"/>
    </w:p>
    <w:p w14:paraId="74313E04" w14:textId="33E7C655"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ins w:id="3268" w:author="CR#2887r1" w:date="2022-03-23T18:29:00Z">
        <w:r w:rsidR="009322A6">
          <w:t xml:space="preserve"> </w:t>
        </w:r>
        <w:r w:rsidR="009322A6" w:rsidRPr="00022F7C">
          <w:t>The UE does not apply the layer 3 filtering as specified in 5.5.3.2 to derive the Rx-Tx time difference measurements.</w:t>
        </w:r>
      </w:ins>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7D131BB2" w14:textId="120EC559" w:rsidR="00394471" w:rsidRDefault="00394471" w:rsidP="00394471">
      <w:pPr>
        <w:pStyle w:val="B3"/>
        <w:rPr>
          <w:ins w:id="3269" w:author="CR#2865r2" w:date="2022-03-28T23:43:00Z"/>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0369A759" w14:textId="77777777" w:rsidR="00800E9E" w:rsidRPr="00D27132" w:rsidRDefault="00800E9E" w:rsidP="00800E9E">
      <w:pPr>
        <w:pStyle w:val="B2"/>
        <w:rPr>
          <w:ins w:id="3270" w:author="CR#2865r2" w:date="2022-03-28T23:43:00Z"/>
        </w:rPr>
      </w:pPr>
      <w:ins w:id="3271" w:author="CR#2865r2" w:date="2022-03-28T23:43:00Z">
        <w:r w:rsidRPr="00D27132">
          <w:rPr>
            <w:rFonts w:eastAsia="DengXian"/>
          </w:rPr>
          <w:t>2&gt;</w:t>
        </w:r>
        <w:r w:rsidRPr="00D27132">
          <w:rPr>
            <w:rFonts w:eastAsia="DengXian"/>
          </w:rPr>
          <w:tab/>
          <w:t xml:space="preserve">if the </w:t>
        </w:r>
        <w:r w:rsidRPr="00D27132">
          <w:rPr>
            <w:rFonts w:eastAsia="DengXian"/>
            <w:i/>
          </w:rPr>
          <w:t>ul-</w:t>
        </w:r>
        <w:proofErr w:type="spellStart"/>
        <w:r>
          <w:rPr>
            <w:rFonts w:eastAsia="DengXian"/>
            <w:i/>
          </w:rPr>
          <w:t>ExcessDelay</w:t>
        </w:r>
        <w:r w:rsidRPr="00D27132">
          <w:rPr>
            <w:rFonts w:eastAsia="DengXian"/>
            <w:i/>
          </w:rPr>
          <w:t>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ins>
    </w:p>
    <w:p w14:paraId="0745B27D" w14:textId="77777777" w:rsidR="00800E9E" w:rsidRPr="00D27132" w:rsidRDefault="00800E9E" w:rsidP="00800E9E">
      <w:pPr>
        <w:pStyle w:val="B3"/>
        <w:rPr>
          <w:ins w:id="3272" w:author="CR#2865r2" w:date="2022-03-28T23:43:00Z"/>
          <w:i/>
        </w:rPr>
      </w:pPr>
      <w:ins w:id="3273" w:author="CR#2865r2" w:date="2022-03-28T23:43:00Z">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ins>
    </w:p>
    <w:p w14:paraId="5BB59244" w14:textId="329FADC3" w:rsidR="00800E9E" w:rsidRPr="00800E9E" w:rsidRDefault="00800E9E" w:rsidP="00394471">
      <w:pPr>
        <w:pStyle w:val="B3"/>
        <w:rPr>
          <w:rPrChange w:id="3274" w:author="CR#2865r2" w:date="2022-03-28T23:43:00Z">
            <w:rPr>
              <w:rFonts w:eastAsia="DengXian"/>
            </w:rPr>
          </w:rPrChange>
        </w:rPr>
      </w:pPr>
      <w:ins w:id="3275" w:author="CR#2865r2" w:date="2022-03-28T23:43:00Z">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proofErr w:type="spellStart"/>
        <w:r w:rsidRPr="00D27132">
          <w:t>delay</w:t>
        </w:r>
        <w:proofErr w:type="spellEnd"/>
        <w:r w:rsidRPr="00D27132">
          <w:t xml:space="preserve"> measurement</w:t>
        </w:r>
        <w:r>
          <w:t xml:space="preserve"> according to the configured threshold</w:t>
        </w:r>
        <w:r w:rsidRPr="00D27132">
          <w:t xml:space="preserve"> per DRB;</w:t>
        </w:r>
      </w:ins>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0B5976A4" w14:textId="77777777" w:rsidR="00EA5D2D" w:rsidRPr="009C7017" w:rsidRDefault="00EA5D2D" w:rsidP="00EA5D2D">
      <w:pPr>
        <w:pStyle w:val="B5"/>
        <w:rPr>
          <w:ins w:id="3276" w:author="CR#2910r2" w:date="2022-03-25T15:41:00Z"/>
        </w:rPr>
      </w:pPr>
      <w:ins w:id="3277" w:author="CR#2910r2" w:date="2022-03-25T15:41:00Z">
        <w:r>
          <w:t>5</w:t>
        </w:r>
        <w:r w:rsidRPr="009C7017">
          <w:t>&gt;</w:t>
        </w:r>
        <w:r w:rsidRPr="009C7017">
          <w:tab/>
          <w:t xml:space="preserve">if the </w:t>
        </w:r>
        <w:proofErr w:type="spellStart"/>
        <w:r w:rsidRPr="009C7017">
          <w:t>measObject</w:t>
        </w:r>
        <w:proofErr w:type="spellEnd"/>
        <w:r w:rsidRPr="009C7017">
          <w:t xml:space="preserve"> is associated to </w:t>
        </w:r>
        <w:r>
          <w:t>L2 U2N Relay UE</w:t>
        </w:r>
        <w:r w:rsidRPr="009C7017">
          <w:t>:</w:t>
        </w:r>
      </w:ins>
    </w:p>
    <w:p w14:paraId="69927D5F" w14:textId="67D87B69" w:rsidR="00EA5D2D" w:rsidRDefault="00EA5D2D">
      <w:pPr>
        <w:pStyle w:val="B6"/>
        <w:rPr>
          <w:ins w:id="3278" w:author="CR#2910r2" w:date="2022-03-25T15:41:00Z"/>
        </w:rPr>
        <w:pPrChange w:id="3279" w:author="CR#2910r2" w:date="2022-03-25T15:41:00Z">
          <w:pPr>
            <w:pStyle w:val="B4"/>
          </w:pPr>
        </w:pPrChange>
      </w:pPr>
      <w:ins w:id="3280" w:author="CR#2910r2" w:date="2022-03-25T15:41:00Z">
        <w:r>
          <w:t>6</w:t>
        </w:r>
        <w:r w:rsidRPr="009C7017">
          <w:t>&gt;</w:t>
        </w:r>
        <w:r w:rsidRPr="009C7017">
          <w:tab/>
          <w:t xml:space="preserve">perform the corresponding measurements associated to </w:t>
        </w:r>
        <w:r>
          <w:t>candidate Relay UEs</w:t>
        </w:r>
        <w:r w:rsidRPr="009C7017">
          <w:t xml:space="preserve"> on the frequencies indicated in the concerned </w:t>
        </w:r>
        <w:proofErr w:type="spellStart"/>
        <w:r w:rsidRPr="009C7017">
          <w:rPr>
            <w:i/>
          </w:rPr>
          <w:t>measObject</w:t>
        </w:r>
        <w:proofErr w:type="spellEnd"/>
        <w:r w:rsidRPr="009C7017">
          <w:t xml:space="preserve">, as described in </w:t>
        </w:r>
      </w:ins>
      <w:ins w:id="3281" w:author="CR#2910r2" w:date="2022-03-28T00:07:00Z">
        <w:r w:rsidR="003050BB">
          <w:rPr>
            <w:lang w:eastAsia="zh-CN"/>
          </w:rPr>
          <w:t>5.5.3.4</w:t>
        </w:r>
      </w:ins>
      <w:ins w:id="3282" w:author="CR#2910r2" w:date="2022-03-25T15:41:00Z">
        <w:r w:rsidRPr="009C7017">
          <w:t>;</w:t>
        </w:r>
      </w:ins>
    </w:p>
    <w:p w14:paraId="53A25DDD" w14:textId="0A1F3074" w:rsidR="00394471" w:rsidRPr="00D27132" w:rsidRDefault="00394471" w:rsidP="00EA5D2D">
      <w:pPr>
        <w:pStyle w:val="B4"/>
      </w:pPr>
      <w:r w:rsidRPr="00D27132">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113A8025" w14:textId="77777777" w:rsidR="009322A6" w:rsidRPr="00776E26" w:rsidRDefault="009322A6" w:rsidP="009322A6">
      <w:pPr>
        <w:rPr>
          <w:ins w:id="3283" w:author="CR#2887r1" w:date="2022-03-23T18:29:00Z"/>
          <w:lang w:eastAsia="zh-CN"/>
        </w:rPr>
      </w:pPr>
      <w:ins w:id="3284" w:author="CR#2887r1" w:date="2022-03-23T18:29:00Z">
        <w:r w:rsidRPr="00776E26">
          <w:rPr>
            <w:lang w:eastAsia="zh-CN"/>
          </w:rPr>
          <w:t xml:space="preserve">The UE capable of Rx-Tx time difference measurement when configured with </w:t>
        </w:r>
        <w:proofErr w:type="spellStart"/>
        <w:r w:rsidRPr="00776E26">
          <w:rPr>
            <w:i/>
            <w:iCs/>
            <w:lang w:eastAsia="zh-CN"/>
          </w:rPr>
          <w:t>measObjectRxTxDiff</w:t>
        </w:r>
        <w:proofErr w:type="spellEnd"/>
        <w:r w:rsidRPr="00776E26">
          <w:rPr>
            <w:i/>
            <w:iCs/>
            <w:lang w:eastAsia="zh-CN"/>
          </w:rPr>
          <w:t xml:space="preserve"> </w:t>
        </w:r>
        <w:r w:rsidRPr="00776E26">
          <w:rPr>
            <w:lang w:eastAsia="zh-CN"/>
          </w:rPr>
          <w:t>shall:</w:t>
        </w:r>
      </w:ins>
    </w:p>
    <w:p w14:paraId="0C52CFC8" w14:textId="77777777" w:rsidR="009322A6" w:rsidRPr="00A122A1" w:rsidRDefault="009322A6" w:rsidP="009322A6">
      <w:pPr>
        <w:pStyle w:val="B1"/>
        <w:rPr>
          <w:ins w:id="3285" w:author="CR#2887r1" w:date="2022-03-23T18:29:00Z"/>
          <w:lang w:eastAsia="zh-CN"/>
        </w:rPr>
      </w:pPr>
      <w:ins w:id="3286" w:author="CR#2887r1" w:date="2022-03-23T18:29:00Z">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proofErr w:type="spellStart"/>
        <w:r w:rsidRPr="00776E26">
          <w:rPr>
            <w:i/>
            <w:iCs/>
          </w:rPr>
          <w:t>measObjectRxTxDiff</w:t>
        </w:r>
        <w:proofErr w:type="spellEnd"/>
        <w:r w:rsidRPr="00776E26">
          <w:t>.</w:t>
        </w:r>
      </w:ins>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lastRenderedPageBreak/>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D799FD4" w14:textId="77777777" w:rsidR="00DB6B82" w:rsidRDefault="00DB6B82">
      <w:pPr>
        <w:pStyle w:val="EditorsNote"/>
        <w:rPr>
          <w:ins w:id="3287" w:author="CR#2954r2" w:date="2022-03-31T23:44:00Z"/>
          <w:rFonts w:eastAsia="SimSun"/>
        </w:rPr>
        <w:pPrChange w:id="3288" w:author="CR#2954r2" w:date="2022-03-31T23:44:00Z">
          <w:pPr>
            <w:pStyle w:val="NO"/>
          </w:pPr>
        </w:pPrChange>
      </w:pPr>
      <w:bookmarkStart w:id="3289" w:name="_Toc60776882"/>
      <w:bookmarkStart w:id="3290" w:name="_Toc90650754"/>
      <w:ins w:id="3291" w:author="CR#2954r2" w:date="2022-03-31T23:44:00Z">
        <w:r>
          <w:rPr>
            <w:rFonts w:eastAsia="SimSun"/>
          </w:rPr>
          <w:t xml:space="preserve">Editors Note: FFS to specify that the UE ignores </w:t>
        </w:r>
        <w:proofErr w:type="spellStart"/>
        <w:r>
          <w:rPr>
            <w:rFonts w:eastAsia="SimSun"/>
          </w:rPr>
          <w:t>measId</w:t>
        </w:r>
        <w:proofErr w:type="spellEnd"/>
        <w:r>
          <w:rPr>
            <w:rFonts w:eastAsia="SimSun"/>
          </w:rPr>
          <w:t xml:space="preserve">(s) that were not indicated in the </w:t>
        </w:r>
        <w:proofErr w:type="spellStart"/>
        <w:r>
          <w:rPr>
            <w:rFonts w:eastAsia="SimSun"/>
          </w:rPr>
          <w:t>condExecutionCond</w:t>
        </w:r>
        <w:proofErr w:type="spellEnd"/>
        <w:r>
          <w:rPr>
            <w:rFonts w:eastAsia="SimSun"/>
          </w:rPr>
          <w:t>/</w:t>
        </w:r>
        <w:proofErr w:type="spellStart"/>
        <w:r>
          <w:rPr>
            <w:rFonts w:eastAsia="SimSun"/>
          </w:rPr>
          <w:t>triggerCondition</w:t>
        </w:r>
        <w:proofErr w:type="spellEnd"/>
        <w:r>
          <w:rPr>
            <w:rFonts w:eastAsia="SimSun"/>
          </w:rPr>
          <w:t>.</w:t>
        </w:r>
      </w:ins>
    </w:p>
    <w:p w14:paraId="0A813F2F" w14:textId="77777777" w:rsidR="00394471" w:rsidRPr="00D27132" w:rsidRDefault="00394471" w:rsidP="00394471">
      <w:pPr>
        <w:pStyle w:val="Heading4"/>
      </w:pPr>
      <w:r w:rsidRPr="00D27132">
        <w:t>5.5.3.2</w:t>
      </w:r>
      <w:r w:rsidRPr="00D27132">
        <w:tab/>
        <w:t>Layer 3 filtering</w:t>
      </w:r>
      <w:bookmarkEnd w:id="3289"/>
      <w:bookmarkEnd w:id="3290"/>
    </w:p>
    <w:p w14:paraId="1B61A1C7" w14:textId="77777777" w:rsidR="00394471" w:rsidRPr="00D27132" w:rsidRDefault="00394471" w:rsidP="00394471">
      <w:r w:rsidRPr="00D27132">
        <w:t>The UE shall:</w:t>
      </w:r>
    </w:p>
    <w:p w14:paraId="0B880F83" w14:textId="6FBF7862"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w:t>
      </w:r>
      <w:del w:id="3292" w:author="CR#2910r2" w:date="2022-03-25T15:42:00Z">
        <w:r w:rsidRPr="00D27132" w:rsidDel="00EA5D2D">
          <w:delText xml:space="preserve">and </w:delText>
        </w:r>
      </w:del>
      <w:r w:rsidRPr="00D27132">
        <w:t>for each CLI measurement quantity that the UE performs measurements according to 5.5.3.1</w:t>
      </w:r>
      <w:ins w:id="3293" w:author="CR#2910r2" w:date="2022-03-25T15:42:00Z">
        <w:r w:rsidR="00EA5D2D" w:rsidRPr="00891CF3">
          <w:t>, and for each candidate L2 U2N Relay UE measurement quantity</w:t>
        </w:r>
        <w:r w:rsidR="00EA5D2D" w:rsidRPr="007414BC">
          <w:t xml:space="preserve"> </w:t>
        </w:r>
        <w:r w:rsidR="00EA5D2D" w:rsidRPr="00891CF3">
          <w:t xml:space="preserve">according to </w:t>
        </w:r>
      </w:ins>
      <w:ins w:id="3294" w:author="CR#2910r2" w:date="2022-03-28T00:07:00Z">
        <w:r w:rsidR="003050BB">
          <w:t>5.5.3.4</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proofErr w:type="spellStart"/>
      <w:r w:rsidRPr="00D27132">
        <w:rPr>
          <w:i/>
        </w:rPr>
        <w:t>i</w:t>
      </w:r>
      <w:proofErr w:type="spellEnd"/>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3295" w:name="_Toc60776883"/>
      <w:bookmarkStart w:id="3296" w:name="_Toc90650755"/>
      <w:r w:rsidRPr="00D27132">
        <w:t>5.5.3.3</w:t>
      </w:r>
      <w:r w:rsidRPr="00D27132">
        <w:tab/>
        <w:t>Derivation of cell measurement results</w:t>
      </w:r>
      <w:bookmarkEnd w:id="3295"/>
      <w:bookmarkEnd w:id="3296"/>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lastRenderedPageBreak/>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3297" w:name="_Toc60776884"/>
      <w:bookmarkStart w:id="3298" w:name="_Toc90650756"/>
      <w:r w:rsidRPr="00D27132">
        <w:t>5.5.3.3a</w:t>
      </w:r>
      <w:r w:rsidRPr="00D27132">
        <w:tab/>
        <w:t>Derivation of layer 3 beam filtered measurement</w:t>
      </w:r>
      <w:bookmarkEnd w:id="3297"/>
      <w:bookmarkEnd w:id="3298"/>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3A6819E6" w14:textId="54E1AA01" w:rsidR="00EA5D2D" w:rsidRDefault="00EA5D2D" w:rsidP="00EA5D2D">
      <w:pPr>
        <w:pStyle w:val="Heading4"/>
        <w:rPr>
          <w:ins w:id="3299" w:author="CR#2910r2" w:date="2022-03-25T15:43:00Z"/>
          <w:lang w:eastAsia="x-none"/>
        </w:rPr>
      </w:pPr>
      <w:bookmarkStart w:id="3300" w:name="_Toc60776885"/>
      <w:bookmarkStart w:id="3301" w:name="_Toc90650757"/>
      <w:ins w:id="3302" w:author="CR#2910r2" w:date="2022-03-25T15:43:00Z">
        <w:r>
          <w:rPr>
            <w:lang w:eastAsia="x-none"/>
          </w:rPr>
          <w:lastRenderedPageBreak/>
          <w:t>5.5.3.4</w:t>
        </w:r>
        <w:r>
          <w:rPr>
            <w:lang w:eastAsia="x-none"/>
          </w:rPr>
          <w:tab/>
        </w:r>
        <w:r>
          <w:rPr>
            <w:lang w:eastAsia="zh-CN"/>
          </w:rPr>
          <w:t>Derivation of L2 U2N Relay UE measurement results</w:t>
        </w:r>
      </w:ins>
    </w:p>
    <w:p w14:paraId="46B6712F" w14:textId="77777777" w:rsidR="00EA5D2D" w:rsidRDefault="00EA5D2D" w:rsidP="00EA5D2D">
      <w:pPr>
        <w:rPr>
          <w:ins w:id="3303" w:author="CR#2910r2" w:date="2022-03-25T15:43:00Z"/>
        </w:rPr>
      </w:pPr>
      <w:ins w:id="3304" w:author="CR#2910r2" w:date="2022-03-25T15:43:00Z">
        <w:r>
          <w:t xml:space="preserve">A UE may be configured by network to derive NR </w:t>
        </w:r>
        <w:proofErr w:type="spellStart"/>
        <w:r>
          <w:t>sidelink</w:t>
        </w:r>
        <w:proofErr w:type="spellEnd"/>
        <w:r>
          <w:t xml:space="preserve"> measurement results of serving L2 Relay UE or candidate L2 U2N Relay UEs associated to the measurement objects configured in the </w:t>
        </w:r>
        <w:proofErr w:type="spellStart"/>
        <w:r>
          <w:rPr>
            <w:i/>
          </w:rPr>
          <w:t>measObjectRelay</w:t>
        </w:r>
        <w:proofErr w:type="spellEnd"/>
        <w:r>
          <w:t>.</w:t>
        </w:r>
      </w:ins>
    </w:p>
    <w:p w14:paraId="6020EFBD" w14:textId="77777777" w:rsidR="00EA5D2D" w:rsidRDefault="00EA5D2D" w:rsidP="00EA5D2D">
      <w:pPr>
        <w:rPr>
          <w:ins w:id="3305" w:author="CR#2910r2" w:date="2022-03-25T15:43:00Z"/>
          <w:lang w:eastAsia="zh-CN"/>
        </w:rPr>
      </w:pPr>
      <w:ins w:id="3306" w:author="CR#2910r2" w:date="2022-03-25T15:43:00Z">
        <w:r>
          <w:rPr>
            <w:lang w:eastAsia="zh-CN"/>
          </w:rPr>
          <w:t>The UE shall:</w:t>
        </w:r>
      </w:ins>
    </w:p>
    <w:p w14:paraId="6A9A136E" w14:textId="77777777" w:rsidR="00EA5D2D" w:rsidRDefault="00EA5D2D" w:rsidP="00EA5D2D">
      <w:pPr>
        <w:pStyle w:val="B1"/>
        <w:rPr>
          <w:ins w:id="3307" w:author="CR#2910r2" w:date="2022-03-25T15:43:00Z"/>
        </w:rPr>
      </w:pPr>
      <w:ins w:id="3308" w:author="CR#2910r2" w:date="2022-03-25T15:43:00Z">
        <w:r>
          <w:t>1&gt;</w:t>
        </w:r>
        <w:r>
          <w:tab/>
          <w:t>for each L2 U2N Relay UE measurement quantity to be derived:</w:t>
        </w:r>
      </w:ins>
    </w:p>
    <w:p w14:paraId="33E840C6" w14:textId="77777777" w:rsidR="00EA5D2D" w:rsidRDefault="00EA5D2D" w:rsidP="00EA5D2D">
      <w:pPr>
        <w:pStyle w:val="B2"/>
        <w:rPr>
          <w:ins w:id="3309" w:author="CR#2910r2" w:date="2022-03-25T15:43:00Z"/>
        </w:rPr>
      </w:pPr>
      <w:ins w:id="3310" w:author="CR#2910r2" w:date="2022-03-25T15:43:00Z">
        <w:r>
          <w:t>2&gt;</w:t>
        </w:r>
        <w:r>
          <w:tab/>
          <w:t xml:space="preserve">derive the corresponding measurement quantity based on DMRS as described in TS 38.215 [9] of the L2 U2N Relay UE associated to the NR </w:t>
        </w:r>
        <w:proofErr w:type="spellStart"/>
        <w:r>
          <w:t>sidelink</w:t>
        </w:r>
        <w:proofErr w:type="spellEnd"/>
        <w:r>
          <w:t xml:space="preserve"> frequency indicated in the concerned </w:t>
        </w:r>
        <w:proofErr w:type="spellStart"/>
        <w:r>
          <w:rPr>
            <w:i/>
          </w:rPr>
          <w:t>measObjectRelay</w:t>
        </w:r>
        <w:proofErr w:type="spellEnd"/>
        <w:r>
          <w:t>;</w:t>
        </w:r>
      </w:ins>
    </w:p>
    <w:p w14:paraId="5150B858" w14:textId="7009AF4A" w:rsidR="00EA5D2D" w:rsidRDefault="00EA5D2D">
      <w:pPr>
        <w:pStyle w:val="B2"/>
        <w:rPr>
          <w:ins w:id="3311" w:author="CR#2910r2" w:date="2022-03-25T15:43:00Z"/>
        </w:rPr>
        <w:pPrChange w:id="3312" w:author="CR#2910r2" w:date="2022-03-25T15:43:00Z">
          <w:pPr>
            <w:pStyle w:val="Heading3"/>
          </w:pPr>
        </w:pPrChange>
      </w:pPr>
      <w:ins w:id="3313" w:author="CR#2910r2" w:date="2022-03-25T15:43:00Z">
        <w:r>
          <w:t>2&gt;</w:t>
        </w:r>
        <w:r>
          <w:tab/>
          <w:t>apply layer 3 filtering as described in 5.5.3.2;</w:t>
        </w:r>
      </w:ins>
    </w:p>
    <w:p w14:paraId="55204568" w14:textId="5A0A1EE9" w:rsidR="00394471" w:rsidRPr="00D27132" w:rsidRDefault="00394471" w:rsidP="00394471">
      <w:pPr>
        <w:pStyle w:val="Heading3"/>
      </w:pPr>
      <w:r w:rsidRPr="00D27132">
        <w:t>5.5.4</w:t>
      </w:r>
      <w:r w:rsidRPr="00D27132">
        <w:tab/>
        <w:t>Measurement report triggering</w:t>
      </w:r>
      <w:bookmarkEnd w:id="3300"/>
      <w:bookmarkEnd w:id="3301"/>
    </w:p>
    <w:p w14:paraId="52137AB3" w14:textId="77777777" w:rsidR="00394471" w:rsidRPr="00D27132" w:rsidRDefault="00394471" w:rsidP="00394471">
      <w:pPr>
        <w:pStyle w:val="Heading4"/>
      </w:pPr>
      <w:bookmarkStart w:id="3314" w:name="_Toc60776886"/>
      <w:bookmarkStart w:id="3315" w:name="_Toc90650758"/>
      <w:r w:rsidRPr="00D27132">
        <w:t>5.5.4.1</w:t>
      </w:r>
      <w:r w:rsidRPr="00D27132">
        <w:tab/>
        <w:t>General</w:t>
      </w:r>
      <w:bookmarkEnd w:id="3314"/>
      <w:bookmarkEnd w:id="331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6E79335C" w:rsidR="00394471" w:rsidRPr="00D27132" w:rsidRDefault="00394471" w:rsidP="00394471">
      <w:pPr>
        <w:pStyle w:val="B5"/>
      </w:pPr>
      <w:r w:rsidRPr="00D27132">
        <w:t>5&gt;</w:t>
      </w:r>
      <w:r w:rsidRPr="00D27132">
        <w:tab/>
        <w:t xml:space="preserve">if </w:t>
      </w:r>
      <w:proofErr w:type="spellStart"/>
      <w:r w:rsidRPr="00D27132">
        <w:rPr>
          <w:i/>
        </w:rPr>
        <w:t>use</w:t>
      </w:r>
      <w:ins w:id="3316" w:author="CR#2459r2" w:date="2022-03-22T23:34:00Z">
        <w:r w:rsidR="0098001C">
          <w:rPr>
            <w:i/>
          </w:rPr>
          <w:t>Allowed</w:t>
        </w:r>
      </w:ins>
      <w:del w:id="3317" w:author="CR#2459r2" w:date="2022-03-22T23:34:00Z">
        <w:r w:rsidRPr="00D27132" w:rsidDel="0098001C">
          <w:rPr>
            <w:i/>
          </w:rPr>
          <w:delText>White</w:delText>
        </w:r>
      </w:del>
      <w:r w:rsidRPr="00D27132">
        <w:rPr>
          <w:i/>
        </w:rPr>
        <w:t>CellList</w:t>
      </w:r>
      <w:proofErr w:type="spellEnd"/>
      <w:r w:rsidRPr="00D27132">
        <w:t xml:space="preserve"> is set to </w:t>
      </w:r>
      <w:r w:rsidRPr="00D27132">
        <w:rPr>
          <w:i/>
          <w:iCs/>
          <w:lang w:eastAsia="en-GB"/>
        </w:rPr>
        <w:t>true</w:t>
      </w:r>
      <w:r w:rsidRPr="00D27132">
        <w:t>:</w:t>
      </w:r>
    </w:p>
    <w:p w14:paraId="7B8BD48B" w14:textId="221F66D9"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ins w:id="3318" w:author="CR#2459r2" w:date="2022-03-22T23:34:00Z">
        <w:r w:rsidR="0098001C">
          <w:rPr>
            <w:i/>
            <w:lang w:val="en-GB"/>
          </w:rPr>
          <w:t>allowed</w:t>
        </w:r>
      </w:ins>
      <w:del w:id="3319" w:author="CR#2459r2" w:date="2022-03-22T23:34:00Z">
        <w:r w:rsidRPr="00D27132" w:rsidDel="0098001C">
          <w:rPr>
            <w:i/>
            <w:lang w:val="en-GB"/>
          </w:rPr>
          <w:delText>white</w:delText>
        </w:r>
      </w:del>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33B06EDA"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ins w:id="3320" w:author="CR#2459r2" w:date="2022-03-22T23:34:00Z">
        <w:r w:rsidR="0098001C">
          <w:rPr>
            <w:i/>
            <w:lang w:val="en-GB"/>
          </w:rPr>
          <w:t>excluded</w:t>
        </w:r>
      </w:ins>
      <w:del w:id="3321" w:author="CR#2459r2" w:date="2022-03-22T23:34:00Z">
        <w:r w:rsidRPr="00D27132" w:rsidDel="0098001C">
          <w:rPr>
            <w:i/>
            <w:lang w:val="en-GB"/>
          </w:rPr>
          <w:delText>black</w:delText>
        </w:r>
      </w:del>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46B1B151"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ins w:id="3322" w:author="CR#2459r2" w:date="2022-03-22T23:34:00Z">
        <w:r w:rsidR="0098001C">
          <w:rPr>
            <w:i/>
          </w:rPr>
          <w:t>excluded</w:t>
        </w:r>
      </w:ins>
      <w:del w:id="3323" w:author="CR#2459r2" w:date="2022-03-22T23:34:00Z">
        <w:r w:rsidR="00394471" w:rsidRPr="00D27132" w:rsidDel="0098001C">
          <w:rPr>
            <w:i/>
          </w:rPr>
          <w:delText>black</w:delText>
        </w:r>
      </w:del>
      <w:r w:rsidR="00394471" w:rsidRPr="00D27132">
        <w:rPr>
          <w:i/>
        </w:rPr>
        <w:t>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r w:rsidR="00394471" w:rsidRPr="00D27132">
        <w:rPr>
          <w:i/>
        </w:rPr>
        <w:t>measId</w:t>
      </w:r>
      <w:proofErr w:type="spellEnd"/>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30FDD776" w14:textId="77777777" w:rsidR="00EA5D2D" w:rsidRDefault="00EA5D2D" w:rsidP="00EA5D2D">
      <w:pPr>
        <w:pStyle w:val="B3"/>
        <w:rPr>
          <w:ins w:id="3324" w:author="CR#2910r2" w:date="2022-03-25T15:44:00Z"/>
        </w:rPr>
      </w:pPr>
      <w:ins w:id="3325" w:author="CR#2910r2" w:date="2022-03-25T15:44:00Z">
        <w:r>
          <w:t>3&gt;</w:t>
        </w:r>
        <w:r>
          <w:tab/>
          <w:t xml:space="preserve">else if the corresponding </w:t>
        </w:r>
        <w:proofErr w:type="spellStart"/>
        <w:r>
          <w:rPr>
            <w:i/>
          </w:rPr>
          <w:t>measObject</w:t>
        </w:r>
        <w:proofErr w:type="spellEnd"/>
        <w:r>
          <w:t xml:space="preserve"> concerns L2 U2N Relay UE:</w:t>
        </w:r>
      </w:ins>
    </w:p>
    <w:p w14:paraId="153FA369" w14:textId="77777777" w:rsidR="00EA5D2D" w:rsidRDefault="00EA5D2D" w:rsidP="00EA5D2D">
      <w:pPr>
        <w:pStyle w:val="B4"/>
        <w:rPr>
          <w:ins w:id="3326" w:author="CR#2910r2" w:date="2022-03-25T15:44:00Z"/>
        </w:rPr>
      </w:pPr>
      <w:ins w:id="3327" w:author="CR#2910r2" w:date="2022-03-25T15:44:00Z">
        <w:r>
          <w:t>4&gt;</w:t>
        </w:r>
        <w:r>
          <w:tab/>
          <w:t xml:space="preserve">if </w:t>
        </w:r>
        <w:r>
          <w:rPr>
            <w:i/>
          </w:rPr>
          <w:t>eventY1-Relay</w:t>
        </w:r>
        <w:r>
          <w:t xml:space="preserve"> is configured in the corresponding </w:t>
        </w:r>
        <w:proofErr w:type="spellStart"/>
        <w:r>
          <w:rPr>
            <w:i/>
          </w:rPr>
          <w:t>reportConfig</w:t>
        </w:r>
        <w:proofErr w:type="spellEnd"/>
        <w:r>
          <w:t>; or</w:t>
        </w:r>
      </w:ins>
    </w:p>
    <w:p w14:paraId="456CA8F1" w14:textId="77777777" w:rsidR="00EA5D2D" w:rsidRDefault="00EA5D2D" w:rsidP="00EA5D2D">
      <w:pPr>
        <w:pStyle w:val="B4"/>
        <w:rPr>
          <w:ins w:id="3328" w:author="CR#2910r2" w:date="2022-03-25T15:44:00Z"/>
        </w:rPr>
      </w:pPr>
      <w:ins w:id="3329" w:author="CR#2910r2" w:date="2022-03-25T15:44:00Z">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ins>
    </w:p>
    <w:p w14:paraId="09360A1D" w14:textId="77777777" w:rsidR="00EA5D2D" w:rsidRDefault="00EA5D2D">
      <w:pPr>
        <w:pStyle w:val="B5"/>
        <w:rPr>
          <w:ins w:id="3330" w:author="CR#2910r2" w:date="2022-03-25T15:44:00Z"/>
        </w:rPr>
        <w:pPrChange w:id="3331" w:author="CR#2910r2" w:date="2022-03-25T15:44:00Z">
          <w:pPr>
            <w:pStyle w:val="B2"/>
          </w:pPr>
        </w:pPrChange>
      </w:pPr>
      <w:ins w:id="3332" w:author="CR#2910r2" w:date="2022-03-25T15:44:00Z">
        <w:r>
          <w:t>5&gt;</w:t>
        </w:r>
        <w:r>
          <w:tab/>
          <w:t xml:space="preserve">consider any L2 U2N Relay UE detected on the associated frequency to be applicable for this </w:t>
        </w:r>
        <w:proofErr w:type="spellStart"/>
        <w:r>
          <w:rPr>
            <w:i/>
          </w:rPr>
          <w:t>measId</w:t>
        </w:r>
        <w:proofErr w:type="spellEnd"/>
        <w:r>
          <w:t>;</w:t>
        </w:r>
      </w:ins>
    </w:p>
    <w:p w14:paraId="6C803F99" w14:textId="3F0DA314" w:rsidR="00394471" w:rsidRPr="00D27132" w:rsidRDefault="00394471" w:rsidP="00EA5D2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21495D51"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ins w:id="3333" w:author="CR#2459r2" w:date="2022-03-22T23:35:00Z">
        <w:r w:rsidR="0098001C">
          <w:rPr>
            <w:i/>
            <w:lang w:val="en-GB"/>
          </w:rPr>
          <w:t>excluded</w:t>
        </w:r>
      </w:ins>
      <w:del w:id="3334" w:author="CR#2459r2" w:date="2022-03-22T23:35:00Z">
        <w:r w:rsidRPr="00D27132" w:rsidDel="0098001C">
          <w:rPr>
            <w:i/>
            <w:lang w:val="en-GB"/>
          </w:rPr>
          <w:delText>black</w:delText>
        </w:r>
      </w:del>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69ACCF6C" w14:textId="77777777" w:rsidR="009322A6" w:rsidRPr="00D27132" w:rsidRDefault="009322A6" w:rsidP="009322A6">
      <w:pPr>
        <w:pStyle w:val="B2"/>
        <w:rPr>
          <w:ins w:id="3335" w:author="CR#2887r1" w:date="2022-03-23T18:30:00Z"/>
        </w:rPr>
      </w:pPr>
      <w:ins w:id="3336" w:author="CR#2887r1" w:date="2022-03-23T18:30:00Z">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146483">
          <w:rPr>
            <w:i/>
            <w:iCs/>
          </w:rPr>
          <w:t>rxTx</w:t>
        </w:r>
        <w:r>
          <w:rPr>
            <w:i/>
          </w:rPr>
          <w:t>Periodical</w:t>
        </w:r>
        <w:proofErr w:type="spellEnd"/>
        <w:r w:rsidRPr="00D27132">
          <w:t>:</w:t>
        </w:r>
      </w:ins>
    </w:p>
    <w:p w14:paraId="259E5D91" w14:textId="77777777" w:rsidR="009322A6" w:rsidRDefault="009322A6" w:rsidP="009322A6">
      <w:pPr>
        <w:pStyle w:val="B3"/>
        <w:rPr>
          <w:ins w:id="3337" w:author="CR#2887r1" w:date="2022-03-23T18:30:00Z"/>
        </w:rPr>
      </w:pPr>
      <w:ins w:id="3338" w:author="CR#2887r1" w:date="2022-03-23T18:30:00Z">
        <w:r w:rsidRPr="00D27132">
          <w:t>3&gt;</w:t>
        </w:r>
        <w:r w:rsidRPr="00D27132">
          <w:tab/>
          <w:t xml:space="preserve">consider all </w:t>
        </w:r>
        <w:r>
          <w:t xml:space="preserve">Rx-Tx time difference </w:t>
        </w:r>
        <w:r w:rsidRPr="00D27132">
          <w:t xml:space="preserve">measurement resources included in the corresponding </w:t>
        </w:r>
        <w:proofErr w:type="spellStart"/>
        <w:r w:rsidRPr="00D27132">
          <w:rPr>
            <w:i/>
          </w:rPr>
          <w:t>measObject</w:t>
        </w:r>
        <w:proofErr w:type="spellEnd"/>
        <w:r w:rsidRPr="00D27132">
          <w:t xml:space="preserve"> to be applicable;</w:t>
        </w:r>
      </w:ins>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w:t>
      </w:r>
      <w:r w:rsidRPr="00D27132">
        <w:lastRenderedPageBreak/>
        <w:t xml:space="preserve">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75810EAD" w14:textId="77777777" w:rsidR="00EA5D2D" w:rsidRDefault="00EA5D2D" w:rsidP="00EA5D2D">
      <w:pPr>
        <w:pStyle w:val="B2"/>
        <w:rPr>
          <w:ins w:id="3339" w:author="CR#2910r2" w:date="2022-03-25T15:46:00Z"/>
        </w:rPr>
      </w:pPr>
      <w:ins w:id="3340" w:author="CR#2910r2" w:date="2022-03-25T15:46:00Z">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ins>
    </w:p>
    <w:p w14:paraId="731D0AFD" w14:textId="77777777" w:rsidR="00EA5D2D" w:rsidRDefault="00EA5D2D" w:rsidP="00EA5D2D">
      <w:pPr>
        <w:pStyle w:val="B3"/>
        <w:rPr>
          <w:ins w:id="3341" w:author="CR#2910r2" w:date="2022-03-25T15:46:00Z"/>
        </w:rPr>
      </w:pPr>
      <w:ins w:id="3342" w:author="CR#2910r2" w:date="2022-03-25T15:46:00Z">
        <w:r>
          <w:lastRenderedPageBreak/>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3C3B8DC3" w14:textId="77777777" w:rsidR="00EA5D2D" w:rsidRDefault="00EA5D2D" w:rsidP="00EA5D2D">
      <w:pPr>
        <w:pStyle w:val="B3"/>
        <w:rPr>
          <w:ins w:id="3343" w:author="CR#2910r2" w:date="2022-03-25T15:46:00Z"/>
        </w:rPr>
      </w:pPr>
      <w:ins w:id="3344" w:author="CR#2910r2" w:date="2022-03-25T15:46:00Z">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ins>
    </w:p>
    <w:p w14:paraId="53BA4370" w14:textId="77777777" w:rsidR="00EA5D2D" w:rsidRDefault="00EA5D2D" w:rsidP="00EA5D2D">
      <w:pPr>
        <w:pStyle w:val="B3"/>
        <w:rPr>
          <w:ins w:id="3345" w:author="CR#2910r2" w:date="2022-03-25T15:46:00Z"/>
        </w:rPr>
      </w:pPr>
      <w:ins w:id="3346" w:author="CR#2910r2" w:date="2022-03-25T15:46:00Z">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2BB9F21C" w14:textId="77777777" w:rsidR="00EA5D2D" w:rsidRDefault="00EA5D2D" w:rsidP="00EA5D2D">
      <w:pPr>
        <w:pStyle w:val="B3"/>
        <w:rPr>
          <w:ins w:id="3347" w:author="CR#2910r2" w:date="2022-03-25T15:46:00Z"/>
        </w:rPr>
      </w:pPr>
      <w:ins w:id="3348" w:author="CR#2910r2" w:date="2022-03-25T15:46:00Z">
        <w:r>
          <w:t>3&gt;</w:t>
        </w:r>
        <w:r>
          <w:tab/>
          <w:t>initiate the measurement reporting procedure, as specified in 5.5.5;</w:t>
        </w:r>
      </w:ins>
    </w:p>
    <w:p w14:paraId="1789EE85" w14:textId="77777777" w:rsidR="00EA5D2D" w:rsidRDefault="00EA5D2D" w:rsidP="00EA5D2D">
      <w:pPr>
        <w:pStyle w:val="B2"/>
        <w:rPr>
          <w:ins w:id="3349" w:author="CR#2910r2" w:date="2022-03-25T15:46:00Z"/>
        </w:rPr>
      </w:pPr>
      <w:ins w:id="3350" w:author="CR#2910r2" w:date="2022-03-25T15:46:00Z">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ins>
    </w:p>
    <w:p w14:paraId="21902FB2" w14:textId="77777777" w:rsidR="00EA5D2D" w:rsidRDefault="00EA5D2D" w:rsidP="00EA5D2D">
      <w:pPr>
        <w:pStyle w:val="B3"/>
        <w:rPr>
          <w:ins w:id="3351" w:author="CR#2910r2" w:date="2022-03-25T15:46:00Z"/>
        </w:rPr>
      </w:pPr>
      <w:ins w:id="3352" w:author="CR#2910r2" w:date="2022-03-25T15:46:00Z">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ins>
    </w:p>
    <w:p w14:paraId="33828F2A" w14:textId="77777777" w:rsidR="00EA5D2D" w:rsidRDefault="00EA5D2D" w:rsidP="00EA5D2D">
      <w:pPr>
        <w:pStyle w:val="B3"/>
        <w:rPr>
          <w:ins w:id="3353" w:author="CR#2910r2" w:date="2022-03-25T15:46:00Z"/>
        </w:rPr>
      </w:pPr>
      <w:ins w:id="3354" w:author="CR#2910r2" w:date="2022-03-25T15:46:00Z">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32BB0D62" w14:textId="77777777" w:rsidR="00EA5D2D" w:rsidRDefault="00EA5D2D" w:rsidP="00EA5D2D">
      <w:pPr>
        <w:pStyle w:val="B3"/>
        <w:rPr>
          <w:ins w:id="3355" w:author="CR#2910r2" w:date="2022-03-25T15:46:00Z"/>
        </w:rPr>
      </w:pPr>
      <w:ins w:id="3356" w:author="CR#2910r2" w:date="2022-03-25T15:46:00Z">
        <w:r>
          <w:t>3&gt;</w:t>
        </w:r>
        <w:r>
          <w:tab/>
          <w:t>initiate the measurement reporting procedure, as specified in 5.5.5;</w:t>
        </w:r>
      </w:ins>
    </w:p>
    <w:p w14:paraId="4CFD3B3F" w14:textId="77777777" w:rsidR="00EA5D2D" w:rsidRDefault="00EA5D2D" w:rsidP="00EA5D2D">
      <w:pPr>
        <w:pStyle w:val="B2"/>
        <w:rPr>
          <w:ins w:id="3357" w:author="CR#2910r2" w:date="2022-03-25T15:46:00Z"/>
        </w:rPr>
      </w:pPr>
      <w:ins w:id="3358" w:author="CR#2910r2" w:date="2022-03-25T15:46:00Z">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ins>
    </w:p>
    <w:p w14:paraId="29D6C724" w14:textId="77777777" w:rsidR="00EA5D2D" w:rsidRDefault="00EA5D2D" w:rsidP="00EA5D2D">
      <w:pPr>
        <w:pStyle w:val="B3"/>
        <w:rPr>
          <w:ins w:id="3359" w:author="CR#2910r2" w:date="2022-03-25T15:46:00Z"/>
        </w:rPr>
      </w:pPr>
      <w:ins w:id="3360" w:author="CR#2910r2" w:date="2022-03-25T15:46:00Z">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2FA26F18" w14:textId="77777777" w:rsidR="00EA5D2D" w:rsidRDefault="00EA5D2D" w:rsidP="00EA5D2D">
      <w:pPr>
        <w:pStyle w:val="B3"/>
        <w:rPr>
          <w:ins w:id="3361" w:author="CR#2910r2" w:date="2022-03-25T15:46:00Z"/>
        </w:rPr>
      </w:pPr>
      <w:ins w:id="3362" w:author="CR#2910r2" w:date="2022-03-25T15:46:00Z">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ins>
    </w:p>
    <w:p w14:paraId="058CBC58" w14:textId="77777777" w:rsidR="00EA5D2D" w:rsidRDefault="00EA5D2D" w:rsidP="00EA5D2D">
      <w:pPr>
        <w:pStyle w:val="B4"/>
        <w:rPr>
          <w:ins w:id="3363" w:author="CR#2910r2" w:date="2022-03-25T15:46:00Z"/>
        </w:rPr>
      </w:pPr>
      <w:ins w:id="3364" w:author="CR#2910r2" w:date="2022-03-25T15:46:00Z">
        <w:r>
          <w:t>4&gt;</w:t>
        </w:r>
        <w:r>
          <w:tab/>
          <w:t>initiate the measurement reporting procedure, as specified in 5.5.5;</w:t>
        </w:r>
      </w:ins>
    </w:p>
    <w:p w14:paraId="03224088" w14:textId="77777777" w:rsidR="00EA5D2D" w:rsidRDefault="00EA5D2D" w:rsidP="00EA5D2D">
      <w:pPr>
        <w:pStyle w:val="B3"/>
        <w:rPr>
          <w:ins w:id="3365" w:author="CR#2910r2" w:date="2022-03-25T15:46:00Z"/>
        </w:rPr>
      </w:pPr>
      <w:ins w:id="3366" w:author="CR#2910r2" w:date="2022-03-25T15:46:00Z">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ins>
    </w:p>
    <w:p w14:paraId="54125C99" w14:textId="77777777" w:rsidR="00EA5D2D" w:rsidRDefault="00EA5D2D" w:rsidP="00EA5D2D">
      <w:pPr>
        <w:pStyle w:val="B4"/>
        <w:rPr>
          <w:ins w:id="3367" w:author="CR#2910r2" w:date="2022-03-25T15:46:00Z"/>
        </w:rPr>
      </w:pPr>
      <w:ins w:id="3368" w:author="CR#2910r2" w:date="2022-03-25T15:46:00Z">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5F774674" w14:textId="77777777" w:rsidR="00EA5D2D" w:rsidRDefault="00EA5D2D" w:rsidP="00EA5D2D">
      <w:pPr>
        <w:pStyle w:val="B4"/>
        <w:rPr>
          <w:ins w:id="3369" w:author="CR#2910r2" w:date="2022-03-25T15:46:00Z"/>
        </w:rPr>
      </w:pPr>
      <w:ins w:id="3370" w:author="CR#2910r2" w:date="2022-03-25T15:46:00Z">
        <w:r>
          <w:t>4&gt;</w:t>
        </w:r>
        <w:r>
          <w:tab/>
          <w:t xml:space="preserve">stop the periodical reporting timer for this </w:t>
        </w:r>
        <w:proofErr w:type="spellStart"/>
        <w:r>
          <w:rPr>
            <w:i/>
          </w:rPr>
          <w:t>measId</w:t>
        </w:r>
        <w:proofErr w:type="spellEnd"/>
        <w:r>
          <w:t>, if running;</w:t>
        </w:r>
      </w:ins>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lastRenderedPageBreak/>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0E633314" w14:textId="3290C7BB" w:rsidR="005B7637" w:rsidRDefault="005B7637" w:rsidP="005B7637">
      <w:pPr>
        <w:pStyle w:val="B2"/>
        <w:rPr>
          <w:ins w:id="3371" w:author="CR#2930r2" w:date="2022-03-30T17:21:00Z"/>
        </w:rPr>
      </w:pPr>
      <w:ins w:id="3372" w:author="CR#2930r2" w:date="2022-03-30T17:21:00Z">
        <w:r>
          <w:t>2&gt;</w:t>
        </w:r>
        <w:r>
          <w:tab/>
          <w:t xml:space="preserve">else if the </w:t>
        </w:r>
        <w:proofErr w:type="spellStart"/>
        <w:r>
          <w:rPr>
            <w:i/>
          </w:rPr>
          <w:t>report</w:t>
        </w:r>
        <w:r w:rsidRPr="00953B61">
          <w:rPr>
            <w:i/>
          </w:rPr>
          <w:t>Type</w:t>
        </w:r>
        <w:proofErr w:type="spellEnd"/>
        <w:r>
          <w:t xml:space="preserve"> is set to </w:t>
        </w:r>
        <w:proofErr w:type="spellStart"/>
        <w:r w:rsidRPr="00953B61">
          <w:rPr>
            <w:i/>
          </w:rPr>
          <w:t>event</w:t>
        </w:r>
        <w:r>
          <w:rPr>
            <w:i/>
          </w:rPr>
          <w:t>Triggered</w:t>
        </w:r>
        <w:proofErr w:type="spellEnd"/>
        <w:r>
          <w:t xml:space="preserve"> and if the </w:t>
        </w:r>
        <w:proofErr w:type="spellStart"/>
        <w:r w:rsidRPr="00953B61">
          <w:rPr>
            <w:i/>
          </w:rPr>
          <w:t>eventI</w:t>
        </w:r>
        <w:r>
          <w:rPr>
            <w:i/>
          </w:rPr>
          <w:t>d</w:t>
        </w:r>
        <w:proofErr w:type="spellEnd"/>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proofErr w:type="spellStart"/>
        <w:r w:rsidRPr="004E1F03">
          <w:rPr>
            <w:i/>
          </w:rPr>
          <w:t>eventId</w:t>
        </w:r>
        <w:proofErr w:type="spellEnd"/>
        <w:r w:rsidRPr="004E1F03">
          <w:t xml:space="preserve"> of the corresponding </w:t>
        </w:r>
        <w:proofErr w:type="spellStart"/>
        <w:r w:rsidRPr="004E1F03">
          <w:rPr>
            <w:i/>
          </w:rPr>
          <w:t>reportConfig</w:t>
        </w:r>
        <w:proofErr w:type="spellEnd"/>
        <w:r w:rsidRPr="004E1F03">
          <w:t xml:space="preserve"> within </w:t>
        </w:r>
        <w:proofErr w:type="spellStart"/>
        <w:r w:rsidRPr="004E1F03">
          <w:rPr>
            <w:i/>
          </w:rPr>
          <w:t>VarMeasConfig</w:t>
        </w:r>
        <w:proofErr w:type="spellEnd"/>
        <w:r w:rsidRPr="004E1F03">
          <w:t>,</w:t>
        </w:r>
        <w:r>
          <w:t xml:space="preserve"> is fulfilled </w:t>
        </w:r>
        <w:r w:rsidRPr="004E1F03">
          <w:t xml:space="preserve">during </w:t>
        </w:r>
        <w:proofErr w:type="spellStart"/>
        <w:r w:rsidRPr="004E1F03">
          <w:rPr>
            <w:i/>
          </w:rPr>
          <w:t>timeToTrigger</w:t>
        </w:r>
        <w:proofErr w:type="spellEnd"/>
        <w:r w:rsidRPr="004E1F03">
          <w:rPr>
            <w:i/>
          </w:rPr>
          <w:t xml:space="preserve"> </w:t>
        </w:r>
        <w:r w:rsidRPr="004E1F03">
          <w:t xml:space="preserve">defined within the </w:t>
        </w:r>
        <w:r w:rsidRPr="004E1F03">
          <w:rPr>
            <w:i/>
            <w:noProof/>
          </w:rPr>
          <w:t xml:space="preserve">VarMeasConfig </w:t>
        </w:r>
        <w:r w:rsidRPr="004E1F03">
          <w:t>for this event:</w:t>
        </w:r>
      </w:ins>
    </w:p>
    <w:p w14:paraId="0EAB3CAB" w14:textId="77777777" w:rsidR="005B7637" w:rsidRPr="004E1F03" w:rsidRDefault="005B7637" w:rsidP="005B7637">
      <w:pPr>
        <w:pStyle w:val="B3"/>
        <w:rPr>
          <w:ins w:id="3373" w:author="CR#2930r2" w:date="2022-03-30T17:21:00Z"/>
        </w:rPr>
      </w:pPr>
      <w:ins w:id="3374" w:author="CR#2930r2" w:date="2022-03-30T17:21:00Z">
        <w:r w:rsidRPr="004E1F03">
          <w:t>3&gt;</w:t>
        </w:r>
        <w:r w:rsidRPr="004E1F03">
          <w:tab/>
          <w:t xml:space="preserve">include a measurement reporting entry within the </w:t>
        </w:r>
        <w:proofErr w:type="spellStart"/>
        <w:r w:rsidRPr="004E1F03">
          <w:rPr>
            <w:i/>
          </w:rPr>
          <w:t>VarMeasReportList</w:t>
        </w:r>
        <w:proofErr w:type="spellEnd"/>
        <w:r w:rsidRPr="004E1F03">
          <w:t xml:space="preserve"> for this </w:t>
        </w:r>
        <w:proofErr w:type="spellStart"/>
        <w:r w:rsidRPr="004E1F03">
          <w:rPr>
            <w:i/>
          </w:rPr>
          <w:t>measId</w:t>
        </w:r>
        <w:proofErr w:type="spellEnd"/>
        <w:r w:rsidRPr="004E1F03">
          <w:t>;</w:t>
        </w:r>
      </w:ins>
    </w:p>
    <w:p w14:paraId="5A431AA6" w14:textId="77777777" w:rsidR="005B7637" w:rsidRPr="004E1F03" w:rsidRDefault="005B7637" w:rsidP="005B7637">
      <w:pPr>
        <w:pStyle w:val="B3"/>
        <w:rPr>
          <w:ins w:id="3375" w:author="CR#2930r2" w:date="2022-03-30T17:21:00Z"/>
        </w:rPr>
      </w:pPr>
      <w:ins w:id="3376" w:author="CR#2930r2" w:date="2022-03-30T17:21:00Z">
        <w:r w:rsidRPr="004E1F03">
          <w:t>3&gt;</w:t>
        </w:r>
        <w:r w:rsidRPr="004E1F03">
          <w:tab/>
          <w:t xml:space="preserve">set the </w:t>
        </w:r>
        <w:proofErr w:type="spellStart"/>
        <w:r w:rsidRPr="004E1F03">
          <w:rPr>
            <w:i/>
          </w:rPr>
          <w:t>numberOfReportsSent</w:t>
        </w:r>
        <w:proofErr w:type="spellEnd"/>
        <w:r w:rsidRPr="004E1F03">
          <w:t xml:space="preserve"> defined within the </w:t>
        </w:r>
        <w:proofErr w:type="spellStart"/>
        <w:r w:rsidRPr="004E1F03">
          <w:rPr>
            <w:i/>
          </w:rPr>
          <w:t>VarMeasReportList</w:t>
        </w:r>
        <w:proofErr w:type="spellEnd"/>
        <w:r w:rsidRPr="004E1F03">
          <w:t xml:space="preserve"> for this </w:t>
        </w:r>
        <w:proofErr w:type="spellStart"/>
        <w:r w:rsidRPr="004E1F03">
          <w:rPr>
            <w:i/>
          </w:rPr>
          <w:t>measId</w:t>
        </w:r>
        <w:proofErr w:type="spellEnd"/>
        <w:r w:rsidRPr="004E1F03">
          <w:t xml:space="preserve"> to 0;</w:t>
        </w:r>
      </w:ins>
    </w:p>
    <w:p w14:paraId="5B624ACA" w14:textId="77777777" w:rsidR="005B7637" w:rsidRPr="004E1F03" w:rsidRDefault="005B7637" w:rsidP="005B7637">
      <w:pPr>
        <w:pStyle w:val="B3"/>
        <w:rPr>
          <w:ins w:id="3377" w:author="CR#2930r2" w:date="2022-03-30T17:21:00Z"/>
        </w:rPr>
      </w:pPr>
      <w:ins w:id="3378" w:author="CR#2930r2" w:date="2022-03-30T17:21:00Z">
        <w:r w:rsidRPr="004E1F03">
          <w:t>3&gt;</w:t>
        </w:r>
        <w:r w:rsidRPr="004E1F03">
          <w:tab/>
          <w:t>initiate the measurement reporting procedure, as specified in 5.5.5;</w:t>
        </w:r>
      </w:ins>
    </w:p>
    <w:p w14:paraId="5A8F5F04" w14:textId="64DC0438" w:rsidR="00394471" w:rsidRPr="00D27132" w:rsidRDefault="00394471" w:rsidP="00394471">
      <w:pPr>
        <w:pStyle w:val="NO"/>
        <w:rPr>
          <w:lang w:eastAsia="x-none"/>
        </w:rPr>
      </w:pPr>
      <w:r w:rsidRPr="00D27132">
        <w:t>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2F520B5D" w:rsidR="00394471" w:rsidRDefault="00394471" w:rsidP="00394471">
      <w:pPr>
        <w:pStyle w:val="B4"/>
        <w:rPr>
          <w:ins w:id="3379" w:author="CR#2865r2" w:date="2022-03-28T23:44:00Z"/>
        </w:rPr>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ins w:id="3380" w:author="CR#2910r2" w:date="2022-03-25T15:47:00Z">
        <w:r w:rsidR="00EA5D2D">
          <w:t xml:space="preserve"> or for the serving L2 U2N Relay UE (if the UE is a L2 U2N Remote UE)</w:t>
        </w:r>
      </w:ins>
      <w:r w:rsidRPr="00D27132">
        <w:t>;</w:t>
      </w:r>
    </w:p>
    <w:p w14:paraId="58C17C04" w14:textId="77777777" w:rsidR="00800E9E" w:rsidRPr="00D27132" w:rsidRDefault="00800E9E" w:rsidP="00800E9E">
      <w:pPr>
        <w:pStyle w:val="B3"/>
        <w:rPr>
          <w:ins w:id="3381" w:author="CR#2865r2" w:date="2022-03-28T23:44:00Z"/>
        </w:rPr>
      </w:pPr>
      <w:ins w:id="3382" w:author="CR#2865r2" w:date="2022-03-28T23:44:00Z">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Pr>
            <w:rFonts w:eastAsia="DengXian"/>
            <w:i/>
          </w:rPr>
          <w:t>Excess</w:t>
        </w:r>
        <w:r w:rsidRPr="00D27132">
          <w:rPr>
            <w:rFonts w:eastAsia="DengXian"/>
            <w:i/>
          </w:rPr>
          <w:t>DelayConfig</w:t>
        </w:r>
        <w:proofErr w:type="spellEnd"/>
        <w:r w:rsidRPr="00D27132">
          <w:t>:</w:t>
        </w:r>
      </w:ins>
    </w:p>
    <w:p w14:paraId="798AB151" w14:textId="689BD416" w:rsidR="00800E9E" w:rsidRPr="00D27132" w:rsidRDefault="00800E9E" w:rsidP="00394471">
      <w:pPr>
        <w:pStyle w:val="B4"/>
      </w:pPr>
      <w:ins w:id="3383" w:author="CR#2865r2" w:date="2022-03-28T23:44:00Z">
        <w:r w:rsidRPr="00D27132">
          <w:t>4&gt;</w:t>
        </w:r>
        <w:r w:rsidRPr="00D27132">
          <w:tab/>
          <w:t>initiate the measurement reporting procedure, as specified in 5.5.5, immediately after a first measurement result is provided from lower layers of the associated DRB identity</w:t>
        </w:r>
        <w:r>
          <w:t>(</w:t>
        </w:r>
        <w:proofErr w:type="spellStart"/>
        <w:r>
          <w:t>ies</w:t>
        </w:r>
        <w:proofErr w:type="spellEnd"/>
        <w:r>
          <w:t>) according to the configured threshold per DRB identity(</w:t>
        </w:r>
        <w:proofErr w:type="spellStart"/>
        <w:r>
          <w:t>ies</w:t>
        </w:r>
        <w:proofErr w:type="spellEnd"/>
        <w:r>
          <w:t>)</w:t>
        </w:r>
        <w:r w:rsidRPr="00D27132">
          <w:t>;</w:t>
        </w:r>
      </w:ins>
    </w:p>
    <w:p w14:paraId="0886B069" w14:textId="77777777" w:rsidR="00394471" w:rsidRPr="00D27132" w:rsidRDefault="00394471" w:rsidP="00394471">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322A6EE8" w14:textId="43A7C8BD"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ins w:id="3384" w:author="CR#2910r2" w:date="2022-03-25T15:47:00Z">
        <w:r w:rsidR="00EA5D2D">
          <w:t xml:space="preserve">, or for the NR </w:t>
        </w:r>
        <w:proofErr w:type="spellStart"/>
        <w:r w:rsidR="00EA5D2D">
          <w:t>SpCell</w:t>
        </w:r>
        <w:proofErr w:type="spellEnd"/>
        <w:r w:rsidR="00EA5D2D">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0923B12"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4F0F7C9" w14:textId="77777777" w:rsidR="00394471" w:rsidRPr="00D27132" w:rsidRDefault="00394471" w:rsidP="00394471">
      <w:pPr>
        <w:pStyle w:val="B3"/>
      </w:pPr>
      <w:r w:rsidRPr="00D27132">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01A636EE" w14:textId="77777777" w:rsidR="009322A6" w:rsidRPr="008E08B5" w:rsidRDefault="009322A6" w:rsidP="009322A6">
      <w:pPr>
        <w:pStyle w:val="B2"/>
        <w:rPr>
          <w:ins w:id="3385" w:author="CR#2887r1" w:date="2022-03-23T18:31:00Z"/>
        </w:rPr>
      </w:pPr>
      <w:ins w:id="3386" w:author="CR#2887r1" w:date="2022-03-23T18:31:00Z">
        <w:r w:rsidRPr="008E08B5">
          <w:t>2&gt;</w:t>
        </w:r>
        <w:r w:rsidRPr="008E08B5">
          <w:tab/>
          <w:t xml:space="preserve">if </w:t>
        </w:r>
        <w:proofErr w:type="spellStart"/>
        <w:r w:rsidRPr="008E08B5">
          <w:rPr>
            <w:i/>
          </w:rPr>
          <w:t>reportType</w:t>
        </w:r>
        <w:proofErr w:type="spellEnd"/>
        <w:r w:rsidRPr="008E08B5">
          <w:rPr>
            <w:i/>
          </w:rPr>
          <w:t xml:space="preserve"> </w:t>
        </w:r>
        <w:r w:rsidRPr="008E08B5">
          <w:t xml:space="preserve">is set to </w:t>
        </w:r>
        <w:proofErr w:type="spellStart"/>
        <w:r>
          <w:rPr>
            <w:i/>
            <w:iCs/>
          </w:rPr>
          <w:t>rxTxPeriodical</w:t>
        </w:r>
        <w:proofErr w:type="spellEnd"/>
        <w:r w:rsidRPr="008E08B5">
          <w:rPr>
            <w:i/>
          </w:rPr>
          <w:t xml:space="preserve"> </w:t>
        </w:r>
        <w:r w:rsidRPr="008E08B5">
          <w:t>and if a (first) measurement result is available:</w:t>
        </w:r>
      </w:ins>
    </w:p>
    <w:p w14:paraId="6095E6E1" w14:textId="77777777" w:rsidR="009322A6" w:rsidRPr="008E08B5" w:rsidRDefault="009322A6" w:rsidP="009322A6">
      <w:pPr>
        <w:pStyle w:val="B3"/>
        <w:rPr>
          <w:ins w:id="3387" w:author="CR#2887r1" w:date="2022-03-23T18:31:00Z"/>
        </w:rPr>
      </w:pPr>
      <w:ins w:id="3388" w:author="CR#2887r1" w:date="2022-03-23T18:31:00Z">
        <w:r w:rsidRPr="008E08B5">
          <w:t>3&gt;</w:t>
        </w:r>
        <w:r w:rsidRPr="008E08B5">
          <w:tab/>
          <w:t xml:space="preserve">include a measurement reporting entry within the </w:t>
        </w:r>
        <w:proofErr w:type="spellStart"/>
        <w:r w:rsidRPr="008E08B5">
          <w:rPr>
            <w:i/>
          </w:rPr>
          <w:t>VarMeasReportList</w:t>
        </w:r>
        <w:proofErr w:type="spellEnd"/>
        <w:r w:rsidRPr="008E08B5">
          <w:t xml:space="preserve"> for this </w:t>
        </w:r>
        <w:proofErr w:type="spellStart"/>
        <w:r w:rsidRPr="008E08B5">
          <w:rPr>
            <w:i/>
          </w:rPr>
          <w:t>measId</w:t>
        </w:r>
        <w:proofErr w:type="spellEnd"/>
        <w:r w:rsidRPr="008E08B5">
          <w:t>;</w:t>
        </w:r>
      </w:ins>
    </w:p>
    <w:p w14:paraId="71C73C33" w14:textId="77777777" w:rsidR="009322A6" w:rsidRDefault="009322A6" w:rsidP="009322A6">
      <w:pPr>
        <w:pStyle w:val="B3"/>
        <w:rPr>
          <w:ins w:id="3389" w:author="CR#2887r1" w:date="2022-03-23T18:31:00Z"/>
        </w:rPr>
      </w:pPr>
      <w:ins w:id="3390" w:author="CR#2887r1" w:date="2022-03-23T18:31:00Z">
        <w:r w:rsidRPr="008E08B5">
          <w:t>3&gt;</w:t>
        </w:r>
        <w:r w:rsidRPr="008E08B5">
          <w:tab/>
          <w:t xml:space="preserve">set the </w:t>
        </w:r>
        <w:proofErr w:type="spellStart"/>
        <w:r w:rsidRPr="008E08B5">
          <w:rPr>
            <w:i/>
          </w:rPr>
          <w:t>numberOfReportsSent</w:t>
        </w:r>
        <w:proofErr w:type="spellEnd"/>
        <w:r w:rsidRPr="008E08B5">
          <w:t xml:space="preserve"> defined within the </w:t>
        </w:r>
        <w:proofErr w:type="spellStart"/>
        <w:r w:rsidRPr="008E08B5">
          <w:rPr>
            <w:i/>
          </w:rPr>
          <w:t>VarMeasReportList</w:t>
        </w:r>
        <w:proofErr w:type="spellEnd"/>
        <w:r w:rsidRPr="008E08B5">
          <w:t xml:space="preserve"> for this </w:t>
        </w:r>
        <w:proofErr w:type="spellStart"/>
        <w:r w:rsidRPr="008E08B5">
          <w:rPr>
            <w:i/>
          </w:rPr>
          <w:t>measId</w:t>
        </w:r>
        <w:proofErr w:type="spellEnd"/>
        <w:r w:rsidRPr="008E08B5">
          <w:t xml:space="preserve"> to 0;</w:t>
        </w:r>
      </w:ins>
    </w:p>
    <w:p w14:paraId="035D5C81" w14:textId="77777777" w:rsidR="009322A6" w:rsidRPr="00A72265" w:rsidRDefault="009322A6" w:rsidP="009322A6">
      <w:pPr>
        <w:pStyle w:val="B3"/>
        <w:rPr>
          <w:ins w:id="3391" w:author="CR#2887r1" w:date="2022-03-23T18:31:00Z"/>
        </w:rPr>
      </w:pPr>
      <w:ins w:id="3392" w:author="CR#2887r1" w:date="2022-03-23T18:31:00Z">
        <w:r w:rsidRPr="008E08B5">
          <w:t>3&gt;</w:t>
        </w:r>
        <w:r w:rsidRPr="008E08B5">
          <w:tab/>
          <w:t>initiate the measurement reporting procedure, as specified in 5.5.5;</w:t>
        </w:r>
      </w:ins>
    </w:p>
    <w:p w14:paraId="1D271E20" w14:textId="77777777" w:rsidR="00394471" w:rsidRPr="00D27132" w:rsidRDefault="00394471" w:rsidP="00394471">
      <w:pPr>
        <w:pStyle w:val="B2"/>
      </w:pPr>
      <w:r w:rsidRPr="00D27132">
        <w:lastRenderedPageBreak/>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3393" w:name="_Toc60776887"/>
      <w:bookmarkStart w:id="3394" w:name="_Toc90650759"/>
      <w:r w:rsidRPr="00D27132">
        <w:t>5.5.4.2</w:t>
      </w:r>
      <w:r w:rsidRPr="00D27132">
        <w:tab/>
        <w:t>Event A1 (Serving becomes better than threshold)</w:t>
      </w:r>
      <w:bookmarkEnd w:id="3393"/>
      <w:bookmarkEnd w:id="3394"/>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lastRenderedPageBreak/>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3395" w:name="_Toc60776888"/>
      <w:bookmarkStart w:id="3396" w:name="_Toc90650760"/>
      <w:r w:rsidRPr="00D27132">
        <w:t>5.5.4.3</w:t>
      </w:r>
      <w:r w:rsidRPr="00D27132">
        <w:tab/>
        <w:t>Event A2 (Serving becomes worse than threshold)</w:t>
      </w:r>
      <w:bookmarkEnd w:id="3395"/>
      <w:bookmarkEnd w:id="3396"/>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3397" w:name="_Toc60776889"/>
      <w:bookmarkStart w:id="3398" w:name="_Toc90650761"/>
      <w:r w:rsidRPr="00D27132">
        <w:t>5.5.4.4</w:t>
      </w:r>
      <w:r w:rsidRPr="00D27132">
        <w:tab/>
        <w:t xml:space="preserve">Event A3 (Neighbour becomes offset better than </w:t>
      </w:r>
      <w:proofErr w:type="spellStart"/>
      <w:r w:rsidRPr="00D27132">
        <w:t>SpCell</w:t>
      </w:r>
      <w:proofErr w:type="spellEnd"/>
      <w:r w:rsidRPr="00D27132">
        <w:t>)</w:t>
      </w:r>
      <w:bookmarkEnd w:id="3397"/>
      <w:bookmarkEnd w:id="3398"/>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lastRenderedPageBreak/>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not taking into account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r w:rsidRPr="00D27132">
        <w:rPr>
          <w:b/>
          <w:i/>
        </w:rPr>
        <w:t>Off</w:t>
      </w:r>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3399" w:name="_Toc60776890"/>
      <w:bookmarkStart w:id="3400" w:name="_Toc90650762"/>
      <w:r w:rsidRPr="00D27132">
        <w:t>5.5.4.5</w:t>
      </w:r>
      <w:r w:rsidRPr="00D27132">
        <w:tab/>
        <w:t>Event A4 (Neighbour becomes better than threshold)</w:t>
      </w:r>
      <w:bookmarkEnd w:id="3399"/>
      <w:bookmarkEnd w:id="3400"/>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06556C9E" w:rsidR="00394471" w:rsidRDefault="00394471" w:rsidP="00394471">
      <w:pPr>
        <w:pStyle w:val="B1"/>
        <w:rPr>
          <w:ins w:id="3401" w:author="CR#2930r2" w:date="2022-03-30T17:22:00Z"/>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1634A771" w14:textId="2479CD69" w:rsidR="005B7637" w:rsidRPr="00D27132" w:rsidRDefault="005B7637">
      <w:pPr>
        <w:pStyle w:val="NO"/>
        <w:rPr>
          <w:lang w:eastAsia="ko-KR"/>
        </w:rPr>
        <w:pPrChange w:id="3402" w:author="CR#2930r2" w:date="2022-03-30T17:22:00Z">
          <w:pPr>
            <w:pStyle w:val="B1"/>
          </w:pPr>
        </w:pPrChange>
      </w:pPr>
      <w:ins w:id="3403" w:author="CR#2930r2" w:date="2022-03-30T17:22:00Z">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ins>
    </w:p>
    <w:p w14:paraId="20C9A8E5" w14:textId="77777777" w:rsidR="00394471" w:rsidRPr="00D27132" w:rsidRDefault="00394471" w:rsidP="00394471">
      <w:pPr>
        <w:pStyle w:val="Heading4"/>
      </w:pPr>
      <w:bookmarkStart w:id="3404" w:name="_Toc60776891"/>
      <w:bookmarkStart w:id="3405" w:name="_Toc90650763"/>
      <w:r w:rsidRPr="00D27132">
        <w:lastRenderedPageBreak/>
        <w:t>5.5.4.6</w:t>
      </w:r>
      <w:r w:rsidRPr="00D27132">
        <w:tab/>
        <w:t>Event A5 (</w:t>
      </w:r>
      <w:proofErr w:type="spellStart"/>
      <w:r w:rsidRPr="00D27132">
        <w:t>SpCell</w:t>
      </w:r>
      <w:proofErr w:type="spellEnd"/>
      <w:r w:rsidRPr="00D27132">
        <w:t xml:space="preserve"> becomes worse than threshold1 and neighbour becomes better than threshold2)</w:t>
      </w:r>
      <w:bookmarkEnd w:id="3404"/>
      <w:bookmarkEnd w:id="340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3406" w:name="_Toc60776892"/>
      <w:bookmarkStart w:id="3407" w:name="_Toc90650764"/>
      <w:r w:rsidRPr="00D27132">
        <w:t>5.5.4.7</w:t>
      </w:r>
      <w:r w:rsidRPr="00D27132">
        <w:tab/>
        <w:t xml:space="preserve">Event A6 (Neighbour becomes offset better than </w:t>
      </w:r>
      <w:proofErr w:type="spellStart"/>
      <w:r w:rsidRPr="00D27132">
        <w:t>SCell</w:t>
      </w:r>
      <w:proofErr w:type="spellEnd"/>
      <w:r w:rsidRPr="00D27132">
        <w:t>)</w:t>
      </w:r>
      <w:bookmarkEnd w:id="3406"/>
      <w:bookmarkEnd w:id="340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lastRenderedPageBreak/>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Off</w:t>
      </w:r>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3408" w:name="_Toc60776893"/>
      <w:bookmarkStart w:id="3409" w:name="_Toc90650765"/>
      <w:r w:rsidRPr="00D27132">
        <w:t>5.5.4.8</w:t>
      </w:r>
      <w:r w:rsidRPr="00D27132">
        <w:tab/>
        <w:t>Event B1 (Inter RAT neighbour becomes better than threshold)</w:t>
      </w:r>
      <w:bookmarkEnd w:id="3408"/>
      <w:bookmarkEnd w:id="340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3410" w:name="_Toc60776894"/>
      <w:bookmarkStart w:id="3411" w:name="_Toc90650766"/>
      <w:r w:rsidRPr="00D27132">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3410"/>
      <w:bookmarkEnd w:id="341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3412" w:name="_Toc60776895"/>
      <w:bookmarkStart w:id="3413" w:name="_Toc90650767"/>
      <w:r w:rsidRPr="00D27132">
        <w:t>5.5.4.10</w:t>
      </w:r>
      <w:r w:rsidRPr="00D27132">
        <w:tab/>
        <w:t>Event I1 (Interference becomes higher than threshold)</w:t>
      </w:r>
      <w:bookmarkEnd w:id="3412"/>
      <w:bookmarkEnd w:id="341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3414" w:name="_Toc60776896"/>
      <w:bookmarkStart w:id="3415"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3414"/>
      <w:bookmarkEnd w:id="341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0800542"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51" type="#_x0000_t75" style="width:1in;height:12.75pt" o:ole="">
            <v:imagedata r:id="rId65" o:title=""/>
          </v:shape>
          <o:OLEObject Type="Embed" ProgID="Equation.3" ShapeID="_x0000_i1051" DrawAspect="Content" ObjectID="_1710800543"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3416" w:name="_Toc60776897"/>
      <w:bookmarkStart w:id="3417"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3416"/>
      <w:bookmarkEnd w:id="341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52" type="#_x0000_t75" style="width:1in;height:12.75pt" o:ole="">
            <v:imagedata r:id="rId65" o:title=""/>
          </v:shape>
          <o:OLEObject Type="Embed" ProgID="Equation.3" ShapeID="_x0000_i1052" DrawAspect="Content" ObjectID="_1710800544"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0800545"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3418" w:name="_Toc60776898"/>
      <w:bookmarkStart w:id="3419" w:name="_Toc90650770"/>
      <w:r w:rsidRPr="00D27132">
        <w:t>5.5.4.13</w:t>
      </w:r>
      <w:r w:rsidRPr="00D27132">
        <w:tab/>
        <w:t>Void</w:t>
      </w:r>
      <w:bookmarkEnd w:id="3418"/>
      <w:bookmarkEnd w:id="3419"/>
    </w:p>
    <w:p w14:paraId="5529306B" w14:textId="77777777" w:rsidR="00394471" w:rsidRPr="00D27132" w:rsidRDefault="00394471" w:rsidP="00394471">
      <w:pPr>
        <w:pStyle w:val="Heading4"/>
      </w:pPr>
      <w:bookmarkStart w:id="3420" w:name="_Toc60776899"/>
      <w:bookmarkStart w:id="3421" w:name="_Toc90650771"/>
      <w:r w:rsidRPr="00D27132">
        <w:t>5.5.4.14</w:t>
      </w:r>
      <w:r w:rsidRPr="00D27132">
        <w:tab/>
        <w:t>Void</w:t>
      </w:r>
      <w:bookmarkEnd w:id="3420"/>
      <w:bookmarkEnd w:id="3421"/>
    </w:p>
    <w:p w14:paraId="2856A349" w14:textId="798254EB" w:rsidR="00EA5D2D" w:rsidRDefault="003050BB" w:rsidP="00EA5D2D">
      <w:pPr>
        <w:pStyle w:val="Heading4"/>
        <w:rPr>
          <w:ins w:id="3422" w:author="CR#2910r2" w:date="2022-03-25T15:48:00Z"/>
        </w:rPr>
      </w:pPr>
      <w:bookmarkStart w:id="3423" w:name="_Toc60776900"/>
      <w:bookmarkStart w:id="3424" w:name="_Toc90650772"/>
      <w:ins w:id="3425" w:author="CR#2910r2" w:date="2022-03-28T00:08:00Z">
        <w:r>
          <w:t>5.5.4.15</w:t>
        </w:r>
      </w:ins>
      <w:ins w:id="3426" w:author="CR#2910r2" w:date="2022-03-25T15:48:00Z">
        <w:r w:rsidR="00EA5D2D">
          <w:tab/>
          <w:t>Event X1 (Serving L2 U2N Relay UE becomes worse than threshold1 and NR Cell becomes better than threshold2)</w:t>
        </w:r>
      </w:ins>
    </w:p>
    <w:p w14:paraId="1EC2F047" w14:textId="77777777" w:rsidR="00EA5D2D" w:rsidRDefault="00EA5D2D" w:rsidP="00EA5D2D">
      <w:pPr>
        <w:rPr>
          <w:ins w:id="3427" w:author="CR#2910r2" w:date="2022-03-25T15:48:00Z"/>
        </w:rPr>
      </w:pPr>
      <w:ins w:id="3428" w:author="CR#2910r2" w:date="2022-03-25T15:48:00Z">
        <w:r>
          <w:t>The UE shall:</w:t>
        </w:r>
      </w:ins>
    </w:p>
    <w:p w14:paraId="37889595" w14:textId="77777777" w:rsidR="00EA5D2D" w:rsidRDefault="00EA5D2D" w:rsidP="00EA5D2D">
      <w:pPr>
        <w:pStyle w:val="B1"/>
        <w:rPr>
          <w:ins w:id="3429" w:author="CR#2910r2" w:date="2022-03-25T15:48:00Z"/>
        </w:rPr>
      </w:pPr>
      <w:ins w:id="3430" w:author="CR#2910r2" w:date="2022-03-25T15:48:00Z">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ins>
    </w:p>
    <w:p w14:paraId="0DDF3B0A" w14:textId="77777777" w:rsidR="00EA5D2D" w:rsidRDefault="00EA5D2D" w:rsidP="00EA5D2D">
      <w:pPr>
        <w:pStyle w:val="B1"/>
        <w:rPr>
          <w:ins w:id="3431" w:author="CR#2910r2" w:date="2022-03-25T15:48:00Z"/>
        </w:rPr>
      </w:pPr>
      <w:ins w:id="3432" w:author="CR#2910r2" w:date="2022-03-25T15:48:00Z">
        <w:r>
          <w:rPr>
            <w:lang w:eastAsia="zh-CN"/>
          </w:rPr>
          <w:t>1&gt;</w:t>
        </w:r>
        <w:r>
          <w:rPr>
            <w:lang w:eastAsia="zh-CN"/>
          </w:rPr>
          <w:tab/>
          <w:t>consider the leaving condition for this event to be satisfied when condition X1-3 or condition X1-4, i.e. at least one of the two, as specified below, is fulfilled;</w:t>
        </w:r>
      </w:ins>
    </w:p>
    <w:p w14:paraId="47E8B42B" w14:textId="77777777" w:rsidR="00EA5D2D" w:rsidRDefault="00EA5D2D" w:rsidP="00EA5D2D">
      <w:pPr>
        <w:rPr>
          <w:ins w:id="3433" w:author="CR#2910r2" w:date="2022-03-25T15:48:00Z"/>
        </w:rPr>
      </w:pPr>
      <w:ins w:id="3434" w:author="CR#2910r2" w:date="2022-03-25T15:48:00Z">
        <w:r>
          <w:rPr>
            <w:lang w:eastAsia="ko-KR"/>
          </w:rPr>
          <w:t>Inequality</w:t>
        </w:r>
        <w:r>
          <w:t xml:space="preserve"> </w:t>
        </w:r>
        <w:r>
          <w:rPr>
            <w:lang w:eastAsia="zh-CN"/>
          </w:rPr>
          <w:t>X</w:t>
        </w:r>
        <w:r>
          <w:t>1-1 (Entering condition 1)</w:t>
        </w:r>
      </w:ins>
    </w:p>
    <w:p w14:paraId="45549EAD" w14:textId="77777777" w:rsidR="00EA5D2D" w:rsidRDefault="00EA5D2D" w:rsidP="00EA5D2D">
      <w:pPr>
        <w:pStyle w:val="EQ"/>
        <w:rPr>
          <w:ins w:id="3435" w:author="CR#2910r2" w:date="2022-03-25T15:48:00Z"/>
          <w:i/>
          <w:iCs/>
        </w:rPr>
      </w:pPr>
      <w:ins w:id="3436" w:author="CR#2910r2" w:date="2022-03-25T15:48:00Z">
        <w:r>
          <w:rPr>
            <w:i/>
            <w:iCs/>
          </w:rPr>
          <w:t>Mr + Hys &lt; Thresh1</w:t>
        </w:r>
      </w:ins>
    </w:p>
    <w:p w14:paraId="5A583082" w14:textId="77777777" w:rsidR="00EA5D2D" w:rsidRDefault="00EA5D2D" w:rsidP="00EA5D2D">
      <w:pPr>
        <w:rPr>
          <w:ins w:id="3437" w:author="CR#2910r2" w:date="2022-03-25T15:48:00Z"/>
        </w:rPr>
      </w:pPr>
      <w:ins w:id="3438" w:author="CR#2910r2" w:date="2022-03-25T15:48:00Z">
        <w:r>
          <w:rPr>
            <w:lang w:eastAsia="ko-KR"/>
          </w:rPr>
          <w:t>Inequality</w:t>
        </w:r>
        <w:r>
          <w:t xml:space="preserve"> </w:t>
        </w:r>
        <w:r>
          <w:rPr>
            <w:lang w:eastAsia="zh-CN"/>
          </w:rPr>
          <w:t>X</w:t>
        </w:r>
        <w:r>
          <w:t>1-2 (Entering condition 2)</w:t>
        </w:r>
      </w:ins>
    </w:p>
    <w:p w14:paraId="0449C705" w14:textId="77777777" w:rsidR="00EA5D2D" w:rsidRDefault="00EA5D2D" w:rsidP="00EA5D2D">
      <w:pPr>
        <w:pStyle w:val="EQ"/>
        <w:rPr>
          <w:ins w:id="3439" w:author="CR#2910r2" w:date="2022-03-25T15:48:00Z"/>
          <w:i/>
          <w:iCs/>
        </w:rPr>
      </w:pPr>
      <w:ins w:id="3440" w:author="CR#2910r2" w:date="2022-03-25T15:48:00Z">
        <w:r>
          <w:rPr>
            <w:i/>
            <w:iCs/>
          </w:rPr>
          <w:t>Mn + Ofn + Ocn – Hys &gt; Thresh2</w:t>
        </w:r>
      </w:ins>
    </w:p>
    <w:p w14:paraId="1D64AB7D" w14:textId="77777777" w:rsidR="00EA5D2D" w:rsidRDefault="00EA5D2D" w:rsidP="00EA5D2D">
      <w:pPr>
        <w:rPr>
          <w:ins w:id="3441" w:author="CR#2910r2" w:date="2022-03-25T15:48:00Z"/>
        </w:rPr>
      </w:pPr>
      <w:ins w:id="3442" w:author="CR#2910r2" w:date="2022-03-25T15:48:00Z">
        <w:r>
          <w:rPr>
            <w:lang w:eastAsia="ko-KR"/>
          </w:rPr>
          <w:t>Inequality</w:t>
        </w:r>
        <w:r>
          <w:t xml:space="preserve"> </w:t>
        </w:r>
        <w:r>
          <w:rPr>
            <w:lang w:eastAsia="zh-CN"/>
          </w:rPr>
          <w:t>X</w:t>
        </w:r>
        <w:r>
          <w:t>1-3 (Leaving condition 1)</w:t>
        </w:r>
      </w:ins>
    </w:p>
    <w:p w14:paraId="3A139561" w14:textId="77777777" w:rsidR="00EA5D2D" w:rsidRDefault="00EA5D2D" w:rsidP="00EA5D2D">
      <w:pPr>
        <w:pStyle w:val="EQ"/>
        <w:rPr>
          <w:ins w:id="3443" w:author="CR#2910r2" w:date="2022-03-25T15:48:00Z"/>
          <w:i/>
          <w:iCs/>
        </w:rPr>
      </w:pPr>
      <w:ins w:id="3444" w:author="CR#2910r2" w:date="2022-03-25T15:48:00Z">
        <w:r>
          <w:rPr>
            <w:i/>
            <w:iCs/>
          </w:rPr>
          <w:t>Mr – Hys &gt; Thresh1</w:t>
        </w:r>
      </w:ins>
    </w:p>
    <w:p w14:paraId="1C568235" w14:textId="77777777" w:rsidR="00EA5D2D" w:rsidRDefault="00EA5D2D" w:rsidP="00EA5D2D">
      <w:pPr>
        <w:rPr>
          <w:ins w:id="3445" w:author="CR#2910r2" w:date="2022-03-25T15:48:00Z"/>
        </w:rPr>
      </w:pPr>
      <w:ins w:id="3446" w:author="CR#2910r2" w:date="2022-03-25T15:48:00Z">
        <w:r>
          <w:rPr>
            <w:lang w:eastAsia="ko-KR"/>
          </w:rPr>
          <w:t>Inequality</w:t>
        </w:r>
        <w:r>
          <w:t xml:space="preserve"> </w:t>
        </w:r>
        <w:r>
          <w:rPr>
            <w:lang w:eastAsia="zh-CN"/>
          </w:rPr>
          <w:t>X</w:t>
        </w:r>
        <w:r>
          <w:t>1-4 (Leaving condition 2)</w:t>
        </w:r>
      </w:ins>
    </w:p>
    <w:p w14:paraId="3DCDE82C" w14:textId="77777777" w:rsidR="00EA5D2D" w:rsidRPr="00EA5D2D" w:rsidRDefault="00EA5D2D">
      <w:pPr>
        <w:pStyle w:val="EQ"/>
        <w:rPr>
          <w:ins w:id="3447" w:author="CR#2910r2" w:date="2022-03-25T15:48:00Z"/>
          <w:i/>
          <w:iCs/>
          <w:rPrChange w:id="3448" w:author="CR#2910r2" w:date="2022-03-25T15:49:00Z">
            <w:rPr>
              <w:ins w:id="3449" w:author="CR#2910r2" w:date="2022-03-25T15:48:00Z"/>
            </w:rPr>
          </w:rPrChange>
        </w:rPr>
        <w:pPrChange w:id="3450" w:author="CR#2910r2" w:date="2022-03-25T15:49:00Z">
          <w:pPr/>
        </w:pPrChange>
      </w:pPr>
      <w:ins w:id="3451" w:author="CR#2910r2" w:date="2022-03-25T15:48:00Z">
        <w:r w:rsidRPr="00EA5D2D">
          <w:rPr>
            <w:i/>
            <w:iCs/>
            <w:rPrChange w:id="3452" w:author="CR#2910r2" w:date="2022-03-25T15:49:00Z">
              <w:rPr/>
            </w:rPrChange>
          </w:rPr>
          <w:t>Mn + Ofn + Ocn + Hys &lt; Thresh2</w:t>
        </w:r>
      </w:ins>
    </w:p>
    <w:p w14:paraId="1F50AD50" w14:textId="77777777" w:rsidR="00EA5D2D" w:rsidRDefault="00EA5D2D" w:rsidP="00EA5D2D">
      <w:pPr>
        <w:rPr>
          <w:ins w:id="3453" w:author="CR#2910r2" w:date="2022-03-25T15:48:00Z"/>
        </w:rPr>
      </w:pPr>
      <w:ins w:id="3454" w:author="CR#2910r2" w:date="2022-03-25T15:48:00Z">
        <w:r>
          <w:t>The variables in the formula are defined as follows:</w:t>
        </w:r>
      </w:ins>
    </w:p>
    <w:p w14:paraId="75159AEB" w14:textId="77777777" w:rsidR="00EA5D2D" w:rsidRDefault="00EA5D2D" w:rsidP="00EA5D2D">
      <w:pPr>
        <w:pStyle w:val="B1"/>
        <w:rPr>
          <w:ins w:id="3455" w:author="CR#2910r2" w:date="2022-03-25T15:48:00Z"/>
        </w:rPr>
      </w:pPr>
      <w:ins w:id="3456"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58E526CD" w14:textId="77777777" w:rsidR="00EA5D2D" w:rsidRDefault="00EA5D2D" w:rsidP="00EA5D2D">
      <w:pPr>
        <w:pStyle w:val="B1"/>
        <w:rPr>
          <w:ins w:id="3457" w:author="CR#2910r2" w:date="2022-03-25T15:48:00Z"/>
          <w:lang w:eastAsia="zh-CN"/>
        </w:rPr>
      </w:pPr>
      <w:ins w:id="3458" w:author="CR#2910r2" w:date="2022-03-25T15:48:00Z">
        <w:r>
          <w:rPr>
            <w:b/>
            <w:i/>
            <w:lang w:eastAsia="zh-CN"/>
          </w:rPr>
          <w:t>Mn</w:t>
        </w:r>
        <w:r>
          <w:rPr>
            <w:b/>
            <w:lang w:eastAsia="zh-CN"/>
          </w:rPr>
          <w:t xml:space="preserve"> </w:t>
        </w:r>
        <w:r>
          <w:rPr>
            <w:lang w:eastAsia="zh-CN"/>
          </w:rPr>
          <w:t>is the measurement result of the NR cell, not taking into account any offsets.</w:t>
        </w:r>
      </w:ins>
    </w:p>
    <w:p w14:paraId="6A0E6302" w14:textId="77777777" w:rsidR="00EA5D2D" w:rsidRDefault="00EA5D2D" w:rsidP="00EA5D2D">
      <w:pPr>
        <w:pStyle w:val="B1"/>
        <w:rPr>
          <w:ins w:id="3459" w:author="CR#2910r2" w:date="2022-03-25T15:48:00Z"/>
          <w:lang w:eastAsia="zh-CN"/>
        </w:rPr>
      </w:pPr>
      <w:proofErr w:type="spellStart"/>
      <w:ins w:id="3460" w:author="CR#2910r2" w:date="2022-03-25T15:48:00Z">
        <w:r>
          <w:rPr>
            <w:b/>
            <w:i/>
            <w:lang w:eastAsia="zh-CN"/>
          </w:rPr>
          <w:t>Ofn</w:t>
        </w:r>
        <w:proofErr w:type="spellEnd"/>
        <w:r>
          <w:rPr>
            <w:b/>
            <w:i/>
            <w:lang w:eastAsia="zh-CN"/>
          </w:rPr>
          <w:t xml:space="preserve"> </w:t>
        </w:r>
        <w:r>
          <w:rPr>
            <w:lang w:eastAsia="zh-CN"/>
          </w:rPr>
          <w:t>is the measurement object specific offset of the frequency of the NR cell.</w:t>
        </w:r>
      </w:ins>
    </w:p>
    <w:p w14:paraId="44F92A14" w14:textId="77777777" w:rsidR="00EA5D2D" w:rsidRDefault="00EA5D2D" w:rsidP="00EA5D2D">
      <w:pPr>
        <w:pStyle w:val="B1"/>
        <w:rPr>
          <w:ins w:id="3461" w:author="CR#2910r2" w:date="2022-03-25T15:48:00Z"/>
        </w:rPr>
      </w:pPr>
      <w:proofErr w:type="spellStart"/>
      <w:ins w:id="3462" w:author="CR#2910r2" w:date="2022-03-25T15:48:00Z">
        <w:r>
          <w:rPr>
            <w:b/>
            <w:i/>
            <w:lang w:eastAsia="zh-CN"/>
          </w:rPr>
          <w:t>Ocn</w:t>
        </w:r>
        <w:proofErr w:type="spellEnd"/>
        <w:r>
          <w:rPr>
            <w:b/>
            <w:i/>
            <w:lang w:eastAsia="zh-CN"/>
          </w:rPr>
          <w:t xml:space="preserve"> </w:t>
        </w:r>
        <w:r>
          <w:rPr>
            <w:lang w:eastAsia="zh-CN"/>
          </w:rPr>
          <w:t>is the cell specific offset of the NR cell, and set to zero if not configured for the cell.</w:t>
        </w:r>
      </w:ins>
    </w:p>
    <w:p w14:paraId="25D01FC1" w14:textId="77777777" w:rsidR="00EA5D2D" w:rsidRDefault="00EA5D2D" w:rsidP="00EA5D2D">
      <w:pPr>
        <w:pStyle w:val="B1"/>
        <w:rPr>
          <w:ins w:id="3463" w:author="CR#2910r2" w:date="2022-03-25T15:48:00Z"/>
        </w:rPr>
      </w:pPr>
      <w:proofErr w:type="spellStart"/>
      <w:ins w:id="3464" w:author="CR#2910r2" w:date="2022-03-25T15:48:00Z">
        <w:r>
          <w:rPr>
            <w:b/>
            <w:i/>
            <w:lang w:eastAsia="zh-CN"/>
          </w:rPr>
          <w:lastRenderedPageBreak/>
          <w:t>Hys</w:t>
        </w:r>
        <w:proofErr w:type="spellEnd"/>
        <w:r>
          <w:rPr>
            <w:lang w:eastAsia="zh-CN"/>
          </w:rPr>
          <w:t xml:space="preserve"> is the hysteresis parameter for this event.</w:t>
        </w:r>
      </w:ins>
    </w:p>
    <w:p w14:paraId="3C5EE476" w14:textId="77777777" w:rsidR="00EA5D2D" w:rsidRDefault="00EA5D2D" w:rsidP="00EA5D2D">
      <w:pPr>
        <w:pStyle w:val="B1"/>
        <w:rPr>
          <w:ins w:id="3465" w:author="CR#2910r2" w:date="2022-03-25T15:48:00Z"/>
        </w:rPr>
      </w:pPr>
      <w:ins w:id="3466" w:author="CR#2910r2" w:date="2022-03-25T15:48:00Z">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ins>
    </w:p>
    <w:p w14:paraId="1F6F694C" w14:textId="77777777" w:rsidR="00EA5D2D" w:rsidRDefault="00EA5D2D" w:rsidP="00EA5D2D">
      <w:pPr>
        <w:pStyle w:val="B1"/>
        <w:rPr>
          <w:ins w:id="3467" w:author="CR#2910r2" w:date="2022-03-25T15:48:00Z"/>
          <w:lang w:eastAsia="zh-CN"/>
        </w:rPr>
      </w:pPr>
      <w:ins w:id="3468" w:author="CR#2910r2" w:date="2022-03-25T15:48:00Z">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ins>
    </w:p>
    <w:p w14:paraId="102747B4" w14:textId="77777777" w:rsidR="00EA5D2D" w:rsidRDefault="00EA5D2D" w:rsidP="00EA5D2D">
      <w:pPr>
        <w:pStyle w:val="B1"/>
        <w:rPr>
          <w:ins w:id="3469" w:author="CR#2910r2" w:date="2022-03-25T15:48:00Z"/>
        </w:rPr>
      </w:pPr>
      <w:ins w:id="3470" w:author="CR#2910r2" w:date="2022-03-25T15:48:00Z">
        <w:r>
          <w:rPr>
            <w:b/>
            <w:i/>
            <w:lang w:eastAsia="zh-CN"/>
          </w:rPr>
          <w:t xml:space="preserve">Mr </w:t>
        </w:r>
        <w:r>
          <w:rPr>
            <w:lang w:eastAsia="zh-CN"/>
          </w:rPr>
          <w:t>is expressed in dBm.</w:t>
        </w:r>
      </w:ins>
    </w:p>
    <w:p w14:paraId="4DF6759E" w14:textId="77777777" w:rsidR="00EA5D2D" w:rsidRDefault="00EA5D2D" w:rsidP="00EA5D2D">
      <w:pPr>
        <w:pStyle w:val="B1"/>
        <w:rPr>
          <w:ins w:id="3471" w:author="CR#2910r2" w:date="2022-03-25T15:48:00Z"/>
        </w:rPr>
      </w:pPr>
      <w:ins w:id="3472" w:author="CR#2910r2" w:date="2022-03-25T15:48:00Z">
        <w:r>
          <w:rPr>
            <w:b/>
            <w:i/>
          </w:rPr>
          <w:t>Mn</w:t>
        </w:r>
        <w:r>
          <w:rPr>
            <w:lang w:eastAsia="ko-KR"/>
          </w:rPr>
          <w:t xml:space="preserve"> is </w:t>
        </w:r>
        <w:r>
          <w:t>expressed in dBm</w:t>
        </w:r>
        <w:r>
          <w:rPr>
            <w:lang w:eastAsia="ko-KR"/>
          </w:rPr>
          <w:t xml:space="preserve"> in case of RSRP, or in dB in case of RSRQ</w:t>
        </w:r>
        <w:r>
          <w:t xml:space="preserve"> and RS-SINR.</w:t>
        </w:r>
      </w:ins>
    </w:p>
    <w:p w14:paraId="030B1534" w14:textId="77777777" w:rsidR="00EA5D2D" w:rsidRDefault="00EA5D2D" w:rsidP="00EA5D2D">
      <w:pPr>
        <w:pStyle w:val="B1"/>
        <w:rPr>
          <w:ins w:id="3473" w:author="CR#2910r2" w:date="2022-03-25T15:48:00Z"/>
        </w:rPr>
      </w:pPr>
      <w:proofErr w:type="spellStart"/>
      <w:ins w:id="3474" w:author="CR#2910r2" w:date="2022-03-25T15:48:00Z">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5B392775" w14:textId="77777777" w:rsidR="00EA5D2D" w:rsidRDefault="00EA5D2D" w:rsidP="00EA5D2D">
      <w:pPr>
        <w:pStyle w:val="B1"/>
        <w:rPr>
          <w:ins w:id="3475" w:author="CR#2910r2" w:date="2022-03-25T15:48:00Z"/>
          <w:lang w:eastAsia="ko-KR"/>
        </w:rPr>
      </w:pPr>
      <w:ins w:id="3476" w:author="CR#2910r2" w:date="2022-03-25T15:48:00Z">
        <w:r>
          <w:rPr>
            <w:b/>
            <w:i/>
            <w:lang w:eastAsia="ko-KR"/>
          </w:rPr>
          <w:t>Thresh1</w:t>
        </w:r>
        <w:r>
          <w:rPr>
            <w:b/>
            <w:i/>
          </w:rPr>
          <w:t xml:space="preserve"> </w:t>
        </w:r>
        <w:r>
          <w:rPr>
            <w:lang w:eastAsia="ko-KR"/>
          </w:rPr>
          <w:t>is</w:t>
        </w:r>
        <w:r>
          <w:t xml:space="preserve"> expressed in the same unit as </w:t>
        </w:r>
        <w:r>
          <w:rPr>
            <w:b/>
            <w:i/>
          </w:rPr>
          <w:t>Mr</w:t>
        </w:r>
        <w:r>
          <w:t>.</w:t>
        </w:r>
      </w:ins>
    </w:p>
    <w:p w14:paraId="3AAB9CDB" w14:textId="77777777" w:rsidR="00EA5D2D" w:rsidRDefault="00EA5D2D" w:rsidP="00EA5D2D">
      <w:pPr>
        <w:pStyle w:val="B1"/>
        <w:rPr>
          <w:ins w:id="3477" w:author="CR#2910r2" w:date="2022-03-25T15:48:00Z"/>
        </w:rPr>
      </w:pPr>
      <w:ins w:id="3478" w:author="CR#2910r2" w:date="2022-03-25T15:48:00Z">
        <w:r>
          <w:rPr>
            <w:b/>
            <w:i/>
            <w:lang w:eastAsia="ko-KR"/>
          </w:rPr>
          <w:t>Thresh2</w:t>
        </w:r>
        <w:r>
          <w:rPr>
            <w:b/>
            <w:i/>
          </w:rPr>
          <w:t xml:space="preserve"> </w:t>
        </w:r>
        <w:r>
          <w:rPr>
            <w:lang w:eastAsia="ko-KR"/>
          </w:rPr>
          <w:t>is</w:t>
        </w:r>
        <w:r>
          <w:t xml:space="preserve"> expressed in the same unit as </w:t>
        </w:r>
        <w:r>
          <w:rPr>
            <w:b/>
            <w:i/>
          </w:rPr>
          <w:t>Mn</w:t>
        </w:r>
        <w:r>
          <w:t>.</w:t>
        </w:r>
      </w:ins>
    </w:p>
    <w:p w14:paraId="64AD56DF" w14:textId="6EBB8D10" w:rsidR="00EA5D2D" w:rsidRDefault="003050BB" w:rsidP="00EA5D2D">
      <w:pPr>
        <w:pStyle w:val="Heading4"/>
        <w:rPr>
          <w:ins w:id="3479" w:author="CR#2910r2" w:date="2022-03-25T15:48:00Z"/>
        </w:rPr>
      </w:pPr>
      <w:ins w:id="3480" w:author="CR#2910r2" w:date="2022-03-28T00:08:00Z">
        <w:r>
          <w:t>5.5.4.16</w:t>
        </w:r>
      </w:ins>
      <w:ins w:id="3481" w:author="CR#2910r2" w:date="2022-03-25T15:48:00Z">
        <w:r w:rsidR="00EA5D2D">
          <w:tab/>
          <w:t>Event X2 (Serving L2 U2N Relay UE becomes worse than threshold)</w:t>
        </w:r>
      </w:ins>
    </w:p>
    <w:p w14:paraId="68EA96A1" w14:textId="77777777" w:rsidR="00EA5D2D" w:rsidRDefault="00EA5D2D" w:rsidP="00EA5D2D">
      <w:pPr>
        <w:rPr>
          <w:ins w:id="3482" w:author="CR#2910r2" w:date="2022-03-25T15:48:00Z"/>
        </w:rPr>
      </w:pPr>
      <w:ins w:id="3483" w:author="CR#2910r2" w:date="2022-03-25T15:48:00Z">
        <w:r>
          <w:t>The UE shall:</w:t>
        </w:r>
      </w:ins>
    </w:p>
    <w:p w14:paraId="0AA194BB" w14:textId="77777777" w:rsidR="00EA5D2D" w:rsidRDefault="00EA5D2D" w:rsidP="00EA5D2D">
      <w:pPr>
        <w:pStyle w:val="B1"/>
        <w:rPr>
          <w:ins w:id="3484" w:author="CR#2910r2" w:date="2022-03-25T15:48:00Z"/>
        </w:rPr>
      </w:pPr>
      <w:ins w:id="3485" w:author="CR#2910r2" w:date="2022-03-25T15:48:00Z">
        <w:r>
          <w:rPr>
            <w:lang w:eastAsia="zh-CN"/>
          </w:rPr>
          <w:t>1&gt;</w:t>
        </w:r>
        <w:r>
          <w:rPr>
            <w:lang w:eastAsia="zh-CN"/>
          </w:rPr>
          <w:tab/>
          <w:t>consider the entering condition for this event to be satisfied when condition X2-1, as specified below, is fulfilled;</w:t>
        </w:r>
      </w:ins>
    </w:p>
    <w:p w14:paraId="73D36F2C" w14:textId="77777777" w:rsidR="00EA5D2D" w:rsidRDefault="00EA5D2D" w:rsidP="00EA5D2D">
      <w:pPr>
        <w:pStyle w:val="B1"/>
        <w:rPr>
          <w:ins w:id="3486" w:author="CR#2910r2" w:date="2022-03-25T15:48:00Z"/>
        </w:rPr>
      </w:pPr>
      <w:ins w:id="3487" w:author="CR#2910r2" w:date="2022-03-25T15:48:00Z">
        <w:r>
          <w:rPr>
            <w:lang w:eastAsia="zh-CN"/>
          </w:rPr>
          <w:t>1&gt;</w:t>
        </w:r>
        <w:r>
          <w:rPr>
            <w:lang w:eastAsia="zh-CN"/>
          </w:rPr>
          <w:tab/>
          <w:t>consider the leaving condition for this event to be satisfied when condition X2-2, as specified below, is fulfilled;</w:t>
        </w:r>
      </w:ins>
    </w:p>
    <w:p w14:paraId="115CCF64" w14:textId="77777777" w:rsidR="00EA5D2D" w:rsidRDefault="00EA5D2D" w:rsidP="00EA5D2D">
      <w:pPr>
        <w:rPr>
          <w:ins w:id="3488" w:author="CR#2910r2" w:date="2022-03-25T15:48:00Z"/>
        </w:rPr>
      </w:pPr>
      <w:ins w:id="3489" w:author="CR#2910r2" w:date="2022-03-25T15:48:00Z">
        <w:r>
          <w:rPr>
            <w:lang w:eastAsia="ko-KR"/>
          </w:rPr>
          <w:t>Inequality</w:t>
        </w:r>
        <w:r>
          <w:t xml:space="preserve"> </w:t>
        </w:r>
        <w:r>
          <w:rPr>
            <w:lang w:eastAsia="zh-CN"/>
          </w:rPr>
          <w:t>X</w:t>
        </w:r>
        <w:r>
          <w:t>2-1 (Entering condition)</w:t>
        </w:r>
      </w:ins>
    </w:p>
    <w:p w14:paraId="308CF217" w14:textId="77777777" w:rsidR="00EA5D2D" w:rsidRDefault="00EA5D2D" w:rsidP="00EA5D2D">
      <w:pPr>
        <w:pStyle w:val="EQ"/>
        <w:rPr>
          <w:ins w:id="3490" w:author="CR#2910r2" w:date="2022-03-25T15:48:00Z"/>
          <w:i/>
          <w:iCs/>
        </w:rPr>
      </w:pPr>
      <w:ins w:id="3491" w:author="CR#2910r2" w:date="2022-03-25T15:48:00Z">
        <w:r>
          <w:rPr>
            <w:i/>
            <w:iCs/>
          </w:rPr>
          <w:t>Mr + Hys &lt; Thresh</w:t>
        </w:r>
      </w:ins>
    </w:p>
    <w:p w14:paraId="2A303021" w14:textId="77777777" w:rsidR="00EA5D2D" w:rsidRDefault="00EA5D2D" w:rsidP="00EA5D2D">
      <w:pPr>
        <w:rPr>
          <w:ins w:id="3492" w:author="CR#2910r2" w:date="2022-03-25T15:48:00Z"/>
        </w:rPr>
      </w:pPr>
      <w:ins w:id="3493" w:author="CR#2910r2" w:date="2022-03-25T15:48:00Z">
        <w:r>
          <w:rPr>
            <w:lang w:eastAsia="ko-KR"/>
          </w:rPr>
          <w:t>Inequality</w:t>
        </w:r>
        <w:r>
          <w:t xml:space="preserve"> </w:t>
        </w:r>
        <w:r>
          <w:rPr>
            <w:lang w:eastAsia="zh-CN"/>
          </w:rPr>
          <w:t>X</w:t>
        </w:r>
        <w:r>
          <w:t>2-2 (Leaving condition)</w:t>
        </w:r>
      </w:ins>
    </w:p>
    <w:p w14:paraId="15B31850" w14:textId="77777777" w:rsidR="00EA5D2D" w:rsidRDefault="00EA5D2D" w:rsidP="00EA5D2D">
      <w:pPr>
        <w:pStyle w:val="EQ"/>
        <w:rPr>
          <w:ins w:id="3494" w:author="CR#2910r2" w:date="2022-03-25T15:48:00Z"/>
          <w:i/>
          <w:iCs/>
        </w:rPr>
      </w:pPr>
      <w:ins w:id="3495" w:author="CR#2910r2" w:date="2022-03-25T15:48:00Z">
        <w:r>
          <w:rPr>
            <w:i/>
            <w:iCs/>
          </w:rPr>
          <w:t>Mr – Hys &gt; Thresh</w:t>
        </w:r>
      </w:ins>
    </w:p>
    <w:p w14:paraId="12B882FE" w14:textId="77777777" w:rsidR="00EA5D2D" w:rsidRDefault="00EA5D2D" w:rsidP="00EA5D2D">
      <w:pPr>
        <w:rPr>
          <w:ins w:id="3496" w:author="CR#2910r2" w:date="2022-03-25T15:48:00Z"/>
        </w:rPr>
      </w:pPr>
      <w:ins w:id="3497" w:author="CR#2910r2" w:date="2022-03-25T15:48:00Z">
        <w:r>
          <w:t>The variables in the formula are defined as follows:</w:t>
        </w:r>
      </w:ins>
    </w:p>
    <w:p w14:paraId="4B85FA27" w14:textId="77777777" w:rsidR="00EA5D2D" w:rsidRDefault="00EA5D2D" w:rsidP="00EA5D2D">
      <w:pPr>
        <w:pStyle w:val="B1"/>
        <w:rPr>
          <w:ins w:id="3498" w:author="CR#2910r2" w:date="2022-03-25T15:48:00Z"/>
        </w:rPr>
      </w:pPr>
      <w:ins w:id="3499"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6DDA86A1" w14:textId="77777777" w:rsidR="00EA5D2D" w:rsidRDefault="00EA5D2D" w:rsidP="00EA5D2D">
      <w:pPr>
        <w:pStyle w:val="B1"/>
        <w:rPr>
          <w:ins w:id="3500" w:author="CR#2910r2" w:date="2022-03-25T15:48:00Z"/>
        </w:rPr>
      </w:pPr>
      <w:proofErr w:type="spellStart"/>
      <w:ins w:id="3501" w:author="CR#2910r2" w:date="2022-03-25T15:48:00Z">
        <w:r>
          <w:rPr>
            <w:b/>
            <w:i/>
            <w:lang w:eastAsia="zh-CN"/>
          </w:rPr>
          <w:t>Hys</w:t>
        </w:r>
        <w:proofErr w:type="spellEnd"/>
        <w:r>
          <w:rPr>
            <w:lang w:eastAsia="zh-CN"/>
          </w:rPr>
          <w:t xml:space="preserve"> is the hysteresis parameter for this event.</w:t>
        </w:r>
      </w:ins>
    </w:p>
    <w:p w14:paraId="736BADDF" w14:textId="77777777" w:rsidR="00EA5D2D" w:rsidRDefault="00EA5D2D" w:rsidP="00EA5D2D">
      <w:pPr>
        <w:pStyle w:val="B1"/>
        <w:rPr>
          <w:ins w:id="3502" w:author="CR#2910r2" w:date="2022-03-25T15:48:00Z"/>
        </w:rPr>
      </w:pPr>
      <w:ins w:id="3503" w:author="CR#2910r2" w:date="2022-03-25T15:48:00Z">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ins>
    </w:p>
    <w:p w14:paraId="04FA26B2" w14:textId="77777777" w:rsidR="00EA5D2D" w:rsidRDefault="00EA5D2D" w:rsidP="00EA5D2D">
      <w:pPr>
        <w:pStyle w:val="B1"/>
        <w:rPr>
          <w:ins w:id="3504" w:author="CR#2910r2" w:date="2022-03-25T15:48:00Z"/>
        </w:rPr>
      </w:pPr>
      <w:ins w:id="3505" w:author="CR#2910r2" w:date="2022-03-25T15:48:00Z">
        <w:r>
          <w:rPr>
            <w:b/>
            <w:i/>
            <w:lang w:eastAsia="zh-CN"/>
          </w:rPr>
          <w:t xml:space="preserve">Mr </w:t>
        </w:r>
        <w:r>
          <w:rPr>
            <w:lang w:eastAsia="zh-CN"/>
          </w:rPr>
          <w:t>is expressed in dBm.</w:t>
        </w:r>
      </w:ins>
    </w:p>
    <w:p w14:paraId="0BAB36AF" w14:textId="77777777" w:rsidR="00EA5D2D" w:rsidRDefault="00EA5D2D" w:rsidP="00EA5D2D">
      <w:pPr>
        <w:pStyle w:val="B1"/>
        <w:rPr>
          <w:ins w:id="3506" w:author="CR#2910r2" w:date="2022-03-25T15:48:00Z"/>
        </w:rPr>
      </w:pPr>
      <w:proofErr w:type="spellStart"/>
      <w:ins w:id="3507" w:author="CR#2910r2" w:date="2022-03-25T15:4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425D9E02" w14:textId="77777777" w:rsidR="00EA5D2D" w:rsidRDefault="00EA5D2D" w:rsidP="00EA5D2D">
      <w:pPr>
        <w:pStyle w:val="B1"/>
        <w:rPr>
          <w:ins w:id="3508" w:author="CR#2910r2" w:date="2022-03-25T15:48:00Z"/>
        </w:rPr>
      </w:pPr>
      <w:ins w:id="3509"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1C8382AD" w14:textId="4FD73FA8" w:rsidR="00EA5D2D" w:rsidRDefault="003050BB" w:rsidP="00EA5D2D">
      <w:pPr>
        <w:pStyle w:val="Heading4"/>
        <w:rPr>
          <w:ins w:id="3510" w:author="CR#2910r2" w:date="2022-03-25T15:48:00Z"/>
        </w:rPr>
      </w:pPr>
      <w:ins w:id="3511" w:author="CR#2910r2" w:date="2022-03-28T00:08:00Z">
        <w:r>
          <w:t>5.5.4.17</w:t>
        </w:r>
      </w:ins>
      <w:ins w:id="3512" w:author="CR#2910r2" w:date="2022-03-25T15:48:00Z">
        <w:r w:rsidR="00EA5D2D">
          <w:tab/>
          <w:t>Event Y1 (</w:t>
        </w:r>
        <w:proofErr w:type="spellStart"/>
        <w:r w:rsidR="00EA5D2D">
          <w:t>PCell</w:t>
        </w:r>
        <w:proofErr w:type="spellEnd"/>
        <w:r w:rsidR="00EA5D2D">
          <w:t xml:space="preserve"> becomes worse than threshold1 and candidate L2 U2N Relay UE becomes better than threshold2)</w:t>
        </w:r>
      </w:ins>
    </w:p>
    <w:p w14:paraId="7C38F96A" w14:textId="77777777" w:rsidR="00EA5D2D" w:rsidRDefault="00EA5D2D" w:rsidP="00EA5D2D">
      <w:pPr>
        <w:rPr>
          <w:ins w:id="3513" w:author="CR#2910r2" w:date="2022-03-25T15:48:00Z"/>
        </w:rPr>
      </w:pPr>
      <w:ins w:id="3514" w:author="CR#2910r2" w:date="2022-03-25T15:48:00Z">
        <w:r>
          <w:t>The UE shall:</w:t>
        </w:r>
      </w:ins>
    </w:p>
    <w:p w14:paraId="30C55E28" w14:textId="77777777" w:rsidR="00EA5D2D" w:rsidRDefault="00EA5D2D" w:rsidP="00EA5D2D">
      <w:pPr>
        <w:pStyle w:val="B1"/>
        <w:rPr>
          <w:ins w:id="3515" w:author="CR#2910r2" w:date="2022-03-25T15:48:00Z"/>
        </w:rPr>
      </w:pPr>
      <w:ins w:id="3516" w:author="CR#2910r2" w:date="2022-03-25T15: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1EB9E7BF" w14:textId="77777777" w:rsidR="00EA5D2D" w:rsidRDefault="00EA5D2D" w:rsidP="00EA5D2D">
      <w:pPr>
        <w:pStyle w:val="B1"/>
        <w:rPr>
          <w:ins w:id="3517" w:author="CR#2910r2" w:date="2022-03-25T15:48:00Z"/>
        </w:rPr>
      </w:pPr>
      <w:ins w:id="3518" w:author="CR#2910r2" w:date="2022-03-25T15:48:00Z">
        <w:r>
          <w:rPr>
            <w:lang w:eastAsia="zh-CN"/>
          </w:rPr>
          <w:t>1&gt;</w:t>
        </w:r>
        <w:r>
          <w:rPr>
            <w:lang w:eastAsia="zh-CN"/>
          </w:rPr>
          <w:tab/>
          <w:t>consider the leaving condition for this event to be satisfied when condition Y1-3 or condition Y1-4, i.e. at least one of the two, as specified below, is fulfilled;</w:t>
        </w:r>
      </w:ins>
    </w:p>
    <w:p w14:paraId="5CFC3B3D" w14:textId="77777777" w:rsidR="00EA5D2D" w:rsidRDefault="00EA5D2D" w:rsidP="00EA5D2D">
      <w:pPr>
        <w:rPr>
          <w:ins w:id="3519" w:author="CR#2910r2" w:date="2022-03-25T15:48:00Z"/>
        </w:rPr>
      </w:pPr>
      <w:ins w:id="3520" w:author="CR#2910r2" w:date="2022-03-25T15:48:00Z">
        <w:r>
          <w:rPr>
            <w:lang w:eastAsia="ko-KR"/>
          </w:rPr>
          <w:t>Inequality</w:t>
        </w:r>
        <w:r>
          <w:t xml:space="preserve"> Y1-1 (Entering condition 1)</w:t>
        </w:r>
      </w:ins>
    </w:p>
    <w:p w14:paraId="53797D7C" w14:textId="77777777" w:rsidR="00EA5D2D" w:rsidRDefault="00EA5D2D" w:rsidP="00EA5D2D">
      <w:pPr>
        <w:pStyle w:val="EQ"/>
        <w:rPr>
          <w:ins w:id="3521" w:author="CR#2910r2" w:date="2022-03-25T15:48:00Z"/>
          <w:i/>
          <w:iCs/>
        </w:rPr>
      </w:pPr>
      <w:ins w:id="3522" w:author="CR#2910r2" w:date="2022-03-25T15:48:00Z">
        <w:r>
          <w:rPr>
            <w:i/>
            <w:iCs/>
          </w:rPr>
          <w:t>Mp + Hys &lt; Thresh1</w:t>
        </w:r>
      </w:ins>
    </w:p>
    <w:p w14:paraId="76CFCE38" w14:textId="77777777" w:rsidR="00EA5D2D" w:rsidRDefault="00EA5D2D" w:rsidP="00EA5D2D">
      <w:pPr>
        <w:rPr>
          <w:ins w:id="3523" w:author="CR#2910r2" w:date="2022-03-25T15:48:00Z"/>
        </w:rPr>
      </w:pPr>
      <w:ins w:id="3524" w:author="CR#2910r2" w:date="2022-03-25T15:48:00Z">
        <w:r>
          <w:rPr>
            <w:lang w:eastAsia="ko-KR"/>
          </w:rPr>
          <w:t>Inequality</w:t>
        </w:r>
        <w:r>
          <w:t xml:space="preserve"> Y1-2 (Entering condition 2)</w:t>
        </w:r>
      </w:ins>
    </w:p>
    <w:p w14:paraId="1D2721D2" w14:textId="77777777" w:rsidR="00EA5D2D" w:rsidRDefault="00EA5D2D" w:rsidP="00EA5D2D">
      <w:pPr>
        <w:pStyle w:val="EQ"/>
        <w:rPr>
          <w:ins w:id="3525" w:author="CR#2910r2" w:date="2022-03-25T15:48:00Z"/>
          <w:i/>
          <w:iCs/>
        </w:rPr>
      </w:pPr>
      <w:ins w:id="3526" w:author="CR#2910r2" w:date="2022-03-25T15:48:00Z">
        <w:r>
          <w:rPr>
            <w:i/>
            <w:iCs/>
          </w:rPr>
          <w:t>Mr– Hys &gt; Thresh2</w:t>
        </w:r>
      </w:ins>
    </w:p>
    <w:p w14:paraId="0149494A" w14:textId="77777777" w:rsidR="00EA5D2D" w:rsidRDefault="00EA5D2D" w:rsidP="00EA5D2D">
      <w:pPr>
        <w:rPr>
          <w:ins w:id="3527" w:author="CR#2910r2" w:date="2022-03-25T15:48:00Z"/>
        </w:rPr>
      </w:pPr>
      <w:ins w:id="3528" w:author="CR#2910r2" w:date="2022-03-25T15:48:00Z">
        <w:r>
          <w:rPr>
            <w:lang w:eastAsia="ko-KR"/>
          </w:rPr>
          <w:lastRenderedPageBreak/>
          <w:t>Inequality</w:t>
        </w:r>
        <w:r>
          <w:t xml:space="preserve"> Y1-3 (Leaving condition 1)</w:t>
        </w:r>
      </w:ins>
    </w:p>
    <w:p w14:paraId="738D40BF" w14:textId="77777777" w:rsidR="00EA5D2D" w:rsidRDefault="00EA5D2D" w:rsidP="00EA5D2D">
      <w:pPr>
        <w:pStyle w:val="EQ"/>
        <w:rPr>
          <w:ins w:id="3529" w:author="CR#2910r2" w:date="2022-03-25T15:48:00Z"/>
          <w:i/>
          <w:iCs/>
        </w:rPr>
      </w:pPr>
      <w:ins w:id="3530" w:author="CR#2910r2" w:date="2022-03-25T15:48:00Z">
        <w:r>
          <w:rPr>
            <w:i/>
            <w:iCs/>
          </w:rPr>
          <w:t>Mp – Hys &gt; Thresh1</w:t>
        </w:r>
      </w:ins>
    </w:p>
    <w:p w14:paraId="0CF9C751" w14:textId="77777777" w:rsidR="00EA5D2D" w:rsidRDefault="00EA5D2D" w:rsidP="00EA5D2D">
      <w:pPr>
        <w:rPr>
          <w:ins w:id="3531" w:author="CR#2910r2" w:date="2022-03-25T15:48:00Z"/>
        </w:rPr>
      </w:pPr>
      <w:ins w:id="3532" w:author="CR#2910r2" w:date="2022-03-25T15:48:00Z">
        <w:r>
          <w:rPr>
            <w:lang w:eastAsia="ko-KR"/>
          </w:rPr>
          <w:t>Inequality</w:t>
        </w:r>
        <w:r>
          <w:t xml:space="preserve"> Y1-4 (Leaving condition 2)</w:t>
        </w:r>
      </w:ins>
    </w:p>
    <w:p w14:paraId="65602B0A" w14:textId="77777777" w:rsidR="00EA5D2D" w:rsidRPr="00EA5D2D" w:rsidRDefault="00EA5D2D">
      <w:pPr>
        <w:pStyle w:val="EQ"/>
        <w:rPr>
          <w:ins w:id="3533" w:author="CR#2910r2" w:date="2022-03-25T15:48:00Z"/>
          <w:i/>
          <w:iCs/>
          <w:rPrChange w:id="3534" w:author="CR#2910r2" w:date="2022-03-25T15:49:00Z">
            <w:rPr>
              <w:ins w:id="3535" w:author="CR#2910r2" w:date="2022-03-25T15:48:00Z"/>
            </w:rPr>
          </w:rPrChange>
        </w:rPr>
        <w:pPrChange w:id="3536" w:author="CR#2910r2" w:date="2022-03-25T15:49:00Z">
          <w:pPr/>
        </w:pPrChange>
      </w:pPr>
      <w:ins w:id="3537" w:author="CR#2910r2" w:date="2022-03-25T15:48:00Z">
        <w:r w:rsidRPr="00EA5D2D">
          <w:rPr>
            <w:i/>
            <w:iCs/>
            <w:rPrChange w:id="3538" w:author="CR#2910r2" w:date="2022-03-25T15:49:00Z">
              <w:rPr/>
            </w:rPrChange>
          </w:rPr>
          <w:t>Mr + Hys &lt; Thresh2</w:t>
        </w:r>
      </w:ins>
    </w:p>
    <w:p w14:paraId="35601CD0" w14:textId="77777777" w:rsidR="00EA5D2D" w:rsidRDefault="00EA5D2D" w:rsidP="00EA5D2D">
      <w:pPr>
        <w:rPr>
          <w:ins w:id="3539" w:author="CR#2910r2" w:date="2022-03-25T15:48:00Z"/>
        </w:rPr>
      </w:pPr>
      <w:ins w:id="3540" w:author="CR#2910r2" w:date="2022-03-25T15:48:00Z">
        <w:r>
          <w:t>The variables in the formula are defined as follows:</w:t>
        </w:r>
      </w:ins>
    </w:p>
    <w:p w14:paraId="433E2CE8" w14:textId="77777777" w:rsidR="00EA5D2D" w:rsidRDefault="00EA5D2D" w:rsidP="00EA5D2D">
      <w:pPr>
        <w:pStyle w:val="B1"/>
        <w:rPr>
          <w:ins w:id="3541" w:author="CR#2910r2" w:date="2022-03-25T15:48:00Z"/>
        </w:rPr>
      </w:pPr>
      <w:proofErr w:type="spellStart"/>
      <w:ins w:id="3542" w:author="CR#2910r2" w:date="2022-03-25T15:48:00Z">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ins>
    </w:p>
    <w:p w14:paraId="434D95D9" w14:textId="77777777" w:rsidR="00EA5D2D" w:rsidRDefault="00EA5D2D" w:rsidP="00EA5D2D">
      <w:pPr>
        <w:pStyle w:val="B1"/>
        <w:rPr>
          <w:ins w:id="3543" w:author="CR#2910r2" w:date="2022-03-25T15:48:00Z"/>
          <w:lang w:eastAsia="zh-CN"/>
        </w:rPr>
      </w:pPr>
      <w:ins w:id="3544"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27A904F" w14:textId="77777777" w:rsidR="00EA5D2D" w:rsidRDefault="00EA5D2D" w:rsidP="00EA5D2D">
      <w:pPr>
        <w:pStyle w:val="B1"/>
        <w:rPr>
          <w:ins w:id="3545" w:author="CR#2910r2" w:date="2022-03-25T15:48:00Z"/>
        </w:rPr>
      </w:pPr>
      <w:proofErr w:type="spellStart"/>
      <w:ins w:id="3546" w:author="CR#2910r2" w:date="2022-03-25T15:48:00Z">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02FEDE73" w14:textId="77777777" w:rsidR="00EA5D2D" w:rsidRDefault="00EA5D2D" w:rsidP="00EA5D2D">
      <w:pPr>
        <w:pStyle w:val="B1"/>
        <w:rPr>
          <w:ins w:id="3547" w:author="CR#2910r2" w:date="2022-03-25T15:48:00Z"/>
        </w:rPr>
      </w:pPr>
      <w:ins w:id="3548" w:author="CR#2910r2" w:date="2022-03-25T15: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06A89AA7" w14:textId="77777777" w:rsidR="00EA5D2D" w:rsidRDefault="00EA5D2D" w:rsidP="00EA5D2D">
      <w:pPr>
        <w:pStyle w:val="B1"/>
        <w:rPr>
          <w:ins w:id="3549" w:author="CR#2910r2" w:date="2022-03-25T15:48:00Z"/>
          <w:lang w:eastAsia="zh-CN"/>
        </w:rPr>
      </w:pPr>
      <w:ins w:id="3550" w:author="CR#2910r2" w:date="2022-03-25T15:48:00Z">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w:t>
        </w:r>
      </w:ins>
    </w:p>
    <w:p w14:paraId="0D41A6FB" w14:textId="77777777" w:rsidR="00EA5D2D" w:rsidRDefault="00EA5D2D" w:rsidP="00EA5D2D">
      <w:pPr>
        <w:pStyle w:val="B1"/>
        <w:rPr>
          <w:ins w:id="3551" w:author="CR#2910r2" w:date="2022-03-25T15:48:00Z"/>
        </w:rPr>
      </w:pPr>
      <w:proofErr w:type="spellStart"/>
      <w:ins w:id="3552" w:author="CR#2910r2" w:date="2022-03-25T15:48:00Z">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ins>
    </w:p>
    <w:p w14:paraId="2AAF9908" w14:textId="77777777" w:rsidR="00EA5D2D" w:rsidRDefault="00EA5D2D" w:rsidP="00EA5D2D">
      <w:pPr>
        <w:pStyle w:val="B1"/>
        <w:rPr>
          <w:ins w:id="3553" w:author="CR#2910r2" w:date="2022-03-25T15:48:00Z"/>
        </w:rPr>
      </w:pPr>
      <w:ins w:id="3554"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2D8E98C9" w14:textId="77777777" w:rsidR="00EA5D2D" w:rsidRDefault="00EA5D2D" w:rsidP="00EA5D2D">
      <w:pPr>
        <w:pStyle w:val="B1"/>
        <w:rPr>
          <w:ins w:id="3555" w:author="CR#2910r2" w:date="2022-03-25T15:48:00Z"/>
        </w:rPr>
      </w:pPr>
      <w:proofErr w:type="spellStart"/>
      <w:ins w:id="3556" w:author="CR#2910r2" w:date="2022-03-25T15:4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5288118A" w14:textId="77777777" w:rsidR="00EA5D2D" w:rsidRDefault="00EA5D2D" w:rsidP="00EA5D2D">
      <w:pPr>
        <w:pStyle w:val="B1"/>
        <w:rPr>
          <w:ins w:id="3557" w:author="CR#2910r2" w:date="2022-03-25T15:48:00Z"/>
          <w:lang w:eastAsia="ko-KR"/>
        </w:rPr>
      </w:pPr>
      <w:ins w:id="3558" w:author="CR#2910r2" w:date="2022-03-25T15:48:00Z">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ins>
    </w:p>
    <w:p w14:paraId="4915AFA7" w14:textId="77777777" w:rsidR="00EA5D2D" w:rsidRDefault="00EA5D2D" w:rsidP="00EA5D2D">
      <w:pPr>
        <w:pStyle w:val="B1"/>
        <w:rPr>
          <w:ins w:id="3559" w:author="CR#2910r2" w:date="2022-03-25T15:48:00Z"/>
        </w:rPr>
      </w:pPr>
      <w:ins w:id="3560" w:author="CR#2910r2" w:date="2022-03-25T15:48:00Z">
        <w:r>
          <w:rPr>
            <w:b/>
            <w:i/>
            <w:lang w:eastAsia="ko-KR"/>
          </w:rPr>
          <w:t>Thresh2</w:t>
        </w:r>
        <w:r>
          <w:rPr>
            <w:b/>
            <w:i/>
          </w:rPr>
          <w:t xml:space="preserve"> </w:t>
        </w:r>
        <w:r>
          <w:rPr>
            <w:lang w:eastAsia="ko-KR"/>
          </w:rPr>
          <w:t>is</w:t>
        </w:r>
        <w:r>
          <w:t xml:space="preserve"> expressed in the same unit as </w:t>
        </w:r>
        <w:r>
          <w:rPr>
            <w:b/>
            <w:i/>
          </w:rPr>
          <w:t>Mr</w:t>
        </w:r>
        <w:r>
          <w:t>.</w:t>
        </w:r>
      </w:ins>
    </w:p>
    <w:p w14:paraId="60006F4F" w14:textId="6D8AB941" w:rsidR="00EA5D2D" w:rsidRDefault="003050BB" w:rsidP="00EA5D2D">
      <w:pPr>
        <w:pStyle w:val="Heading4"/>
        <w:rPr>
          <w:ins w:id="3561" w:author="CR#2910r2" w:date="2022-03-25T15:48:00Z"/>
        </w:rPr>
      </w:pPr>
      <w:ins w:id="3562" w:author="CR#2910r2" w:date="2022-03-28T00:08:00Z">
        <w:r>
          <w:t>5.5.4.18</w:t>
        </w:r>
      </w:ins>
      <w:ins w:id="3563" w:author="CR#2910r2" w:date="2022-03-25T15:48:00Z">
        <w:r w:rsidR="00EA5D2D">
          <w:tab/>
          <w:t>Event Y2 (Candidate L2 U2N Relay UE becomes better than threshold)</w:t>
        </w:r>
      </w:ins>
    </w:p>
    <w:p w14:paraId="0BBB1B25" w14:textId="77777777" w:rsidR="00EA5D2D" w:rsidRDefault="00EA5D2D" w:rsidP="00EA5D2D">
      <w:pPr>
        <w:rPr>
          <w:ins w:id="3564" w:author="CR#2910r2" w:date="2022-03-25T15:48:00Z"/>
        </w:rPr>
      </w:pPr>
      <w:ins w:id="3565" w:author="CR#2910r2" w:date="2022-03-25T15:48:00Z">
        <w:r>
          <w:t>The UE shall:</w:t>
        </w:r>
      </w:ins>
    </w:p>
    <w:p w14:paraId="240D0E12" w14:textId="77777777" w:rsidR="00EA5D2D" w:rsidRDefault="00EA5D2D" w:rsidP="00EA5D2D">
      <w:pPr>
        <w:pStyle w:val="B1"/>
        <w:rPr>
          <w:ins w:id="3566" w:author="CR#2910r2" w:date="2022-03-25T15:48:00Z"/>
        </w:rPr>
      </w:pPr>
      <w:ins w:id="3567" w:author="CR#2910r2" w:date="2022-03-25T15:48:00Z">
        <w:r>
          <w:rPr>
            <w:lang w:eastAsia="zh-CN"/>
          </w:rPr>
          <w:t>1&gt;</w:t>
        </w:r>
        <w:r>
          <w:rPr>
            <w:lang w:eastAsia="zh-CN"/>
          </w:rPr>
          <w:tab/>
          <w:t>consider the entering condition for this event to be satisfied when condition Y2-1, as specified below, is fulfilled;</w:t>
        </w:r>
      </w:ins>
    </w:p>
    <w:p w14:paraId="23E181C9" w14:textId="77777777" w:rsidR="00EA5D2D" w:rsidRDefault="00EA5D2D" w:rsidP="00EA5D2D">
      <w:pPr>
        <w:pStyle w:val="B1"/>
        <w:rPr>
          <w:ins w:id="3568" w:author="CR#2910r2" w:date="2022-03-25T15:48:00Z"/>
        </w:rPr>
      </w:pPr>
      <w:ins w:id="3569" w:author="CR#2910r2" w:date="2022-03-25T15:48:00Z">
        <w:r>
          <w:rPr>
            <w:lang w:eastAsia="zh-CN"/>
          </w:rPr>
          <w:t>1&gt;</w:t>
        </w:r>
        <w:r>
          <w:rPr>
            <w:lang w:eastAsia="zh-CN"/>
          </w:rPr>
          <w:tab/>
          <w:t>consider the leaving condition for this event to be satisfied when condition Y2-2, as specified below, is fulfilled;</w:t>
        </w:r>
      </w:ins>
    </w:p>
    <w:p w14:paraId="1D3CCD2B" w14:textId="77777777" w:rsidR="00EA5D2D" w:rsidRDefault="00EA5D2D" w:rsidP="00EA5D2D">
      <w:pPr>
        <w:rPr>
          <w:ins w:id="3570" w:author="CR#2910r2" w:date="2022-03-25T15:48:00Z"/>
        </w:rPr>
      </w:pPr>
      <w:ins w:id="3571" w:author="CR#2910r2" w:date="2022-03-25T15:48:00Z">
        <w:r>
          <w:rPr>
            <w:lang w:eastAsia="ko-KR"/>
          </w:rPr>
          <w:t>Inequality</w:t>
        </w:r>
        <w:r>
          <w:t xml:space="preserve"> Y2-1 (Entering condition)</w:t>
        </w:r>
      </w:ins>
    </w:p>
    <w:p w14:paraId="4097B999" w14:textId="77777777" w:rsidR="00EA5D2D" w:rsidRDefault="00EA5D2D" w:rsidP="00EA5D2D">
      <w:pPr>
        <w:pStyle w:val="EQ"/>
        <w:rPr>
          <w:ins w:id="3572" w:author="CR#2910r2" w:date="2022-03-25T15:48:00Z"/>
          <w:i/>
          <w:iCs/>
        </w:rPr>
      </w:pPr>
      <w:ins w:id="3573" w:author="CR#2910r2" w:date="2022-03-25T15:48:00Z">
        <w:r>
          <w:rPr>
            <w:i/>
            <w:iCs/>
          </w:rPr>
          <w:t>Mr– Hys &gt; Thresh2</w:t>
        </w:r>
      </w:ins>
    </w:p>
    <w:p w14:paraId="17B7E74B" w14:textId="77777777" w:rsidR="00EA5D2D" w:rsidRDefault="00EA5D2D" w:rsidP="00EA5D2D">
      <w:pPr>
        <w:rPr>
          <w:ins w:id="3574" w:author="CR#2910r2" w:date="2022-03-25T15:48:00Z"/>
        </w:rPr>
      </w:pPr>
      <w:ins w:id="3575" w:author="CR#2910r2" w:date="2022-03-25T15:48:00Z">
        <w:r>
          <w:rPr>
            <w:lang w:eastAsia="ko-KR"/>
          </w:rPr>
          <w:t>Inequality</w:t>
        </w:r>
        <w:r>
          <w:t xml:space="preserve"> Y2-2 (Leaving condition)</w:t>
        </w:r>
      </w:ins>
    </w:p>
    <w:p w14:paraId="0530F161" w14:textId="77777777" w:rsidR="00EA5D2D" w:rsidRPr="00EA5D2D" w:rsidRDefault="00EA5D2D">
      <w:pPr>
        <w:pStyle w:val="EQ"/>
        <w:rPr>
          <w:ins w:id="3576" w:author="CR#2910r2" w:date="2022-03-25T15:48:00Z"/>
          <w:i/>
          <w:iCs/>
          <w:rPrChange w:id="3577" w:author="CR#2910r2" w:date="2022-03-25T15:49:00Z">
            <w:rPr>
              <w:ins w:id="3578" w:author="CR#2910r2" w:date="2022-03-25T15:48:00Z"/>
            </w:rPr>
          </w:rPrChange>
        </w:rPr>
        <w:pPrChange w:id="3579" w:author="CR#2910r2" w:date="2022-03-25T15:49:00Z">
          <w:pPr/>
        </w:pPrChange>
      </w:pPr>
      <w:ins w:id="3580" w:author="CR#2910r2" w:date="2022-03-25T15:48:00Z">
        <w:r w:rsidRPr="00EA5D2D">
          <w:rPr>
            <w:i/>
            <w:iCs/>
            <w:rPrChange w:id="3581" w:author="CR#2910r2" w:date="2022-03-25T15:49:00Z">
              <w:rPr/>
            </w:rPrChange>
          </w:rPr>
          <w:t>Mr + Hys &lt; Thresh2</w:t>
        </w:r>
      </w:ins>
    </w:p>
    <w:p w14:paraId="41A8D481" w14:textId="77777777" w:rsidR="00EA5D2D" w:rsidRDefault="00EA5D2D" w:rsidP="00EA5D2D">
      <w:pPr>
        <w:rPr>
          <w:ins w:id="3582" w:author="CR#2910r2" w:date="2022-03-25T15:48:00Z"/>
        </w:rPr>
      </w:pPr>
      <w:ins w:id="3583" w:author="CR#2910r2" w:date="2022-03-25T15:48:00Z">
        <w:r>
          <w:t>The variables in the formula are defined as follows:</w:t>
        </w:r>
      </w:ins>
    </w:p>
    <w:p w14:paraId="04ED3089" w14:textId="77777777" w:rsidR="00EA5D2D" w:rsidRDefault="00EA5D2D" w:rsidP="00EA5D2D">
      <w:pPr>
        <w:pStyle w:val="B1"/>
        <w:rPr>
          <w:ins w:id="3584" w:author="CR#2910r2" w:date="2022-03-25T15:48:00Z"/>
          <w:lang w:eastAsia="zh-CN"/>
        </w:rPr>
      </w:pPr>
      <w:ins w:id="3585"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A6B98D1" w14:textId="77777777" w:rsidR="00EA5D2D" w:rsidRDefault="00EA5D2D" w:rsidP="00EA5D2D">
      <w:pPr>
        <w:pStyle w:val="B1"/>
        <w:rPr>
          <w:ins w:id="3586" w:author="CR#2910r2" w:date="2022-03-25T15:48:00Z"/>
        </w:rPr>
      </w:pPr>
      <w:proofErr w:type="spellStart"/>
      <w:ins w:id="3587" w:author="CR#2910r2" w:date="2022-03-25T15:48:00Z">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2CD24160" w14:textId="77777777" w:rsidR="00EA5D2D" w:rsidRDefault="00EA5D2D" w:rsidP="00EA5D2D">
      <w:pPr>
        <w:pStyle w:val="B1"/>
        <w:rPr>
          <w:ins w:id="3588" w:author="CR#2910r2" w:date="2022-03-25T15:48:00Z"/>
        </w:rPr>
      </w:pPr>
      <w:ins w:id="3589" w:author="CR#2910r2" w:date="2022-03-25T15:48:00Z">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1922C33D" w14:textId="77777777" w:rsidR="00EA5D2D" w:rsidRDefault="00EA5D2D" w:rsidP="00EA5D2D">
      <w:pPr>
        <w:pStyle w:val="B1"/>
        <w:rPr>
          <w:ins w:id="3590" w:author="CR#2910r2" w:date="2022-03-25T15:48:00Z"/>
        </w:rPr>
      </w:pPr>
      <w:ins w:id="3591"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65A8B9F3" w14:textId="77777777" w:rsidR="00EA5D2D" w:rsidRDefault="00EA5D2D" w:rsidP="00EA5D2D">
      <w:pPr>
        <w:pStyle w:val="B1"/>
        <w:rPr>
          <w:ins w:id="3592" w:author="CR#2910r2" w:date="2022-03-25T15:48:00Z"/>
        </w:rPr>
      </w:pPr>
      <w:proofErr w:type="spellStart"/>
      <w:ins w:id="3593" w:author="CR#2910r2" w:date="2022-03-25T15:4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14F2815D" w14:textId="4A846D56" w:rsidR="00EA5D2D" w:rsidRDefault="00EA5D2D" w:rsidP="00EA5D2D">
      <w:pPr>
        <w:pStyle w:val="B1"/>
        <w:rPr>
          <w:ins w:id="3594" w:author="CR#2930r2" w:date="2022-03-30T17:23:00Z"/>
        </w:rPr>
      </w:pPr>
      <w:ins w:id="3595"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361018D8" w14:textId="5F921289" w:rsidR="005B7637" w:rsidRDefault="005B7637" w:rsidP="005B7637">
      <w:pPr>
        <w:pStyle w:val="Heading4"/>
        <w:rPr>
          <w:ins w:id="3596" w:author="CR#2930r2" w:date="2022-03-30T17:23:00Z"/>
        </w:rPr>
      </w:pPr>
      <w:bookmarkStart w:id="3597" w:name="_Hlk87814599"/>
      <w:bookmarkStart w:id="3598" w:name="_Hlk82781674"/>
      <w:ins w:id="3599" w:author="CR#2930r2" w:date="2022-03-30T18:25:00Z">
        <w:r>
          <w:t>5.5.4.19</w:t>
        </w:r>
      </w:ins>
      <w:ins w:id="3600" w:author="CR#2930r2" w:date="2022-03-30T17:24:00Z">
        <w:r>
          <w:tab/>
        </w:r>
      </w:ins>
      <w:ins w:id="3601" w:author="CR#2930r2" w:date="2022-03-30T17:23:00Z">
        <w:r>
          <w:t>Event D1</w:t>
        </w:r>
        <w:bookmarkEnd w:id="3597"/>
      </w:ins>
    </w:p>
    <w:p w14:paraId="2295D915" w14:textId="77777777" w:rsidR="005B7637" w:rsidRDefault="005B7637" w:rsidP="005B7637">
      <w:pPr>
        <w:rPr>
          <w:ins w:id="3602" w:author="CR#2930r2" w:date="2022-03-30T17:23:00Z"/>
        </w:rPr>
      </w:pPr>
      <w:ins w:id="3603" w:author="CR#2930r2" w:date="2022-03-30T17:23:00Z">
        <w:r>
          <w:t>The UE shall:</w:t>
        </w:r>
      </w:ins>
    </w:p>
    <w:p w14:paraId="69B5C076" w14:textId="77777777" w:rsidR="005B7637" w:rsidRDefault="005B7637" w:rsidP="005B7637">
      <w:pPr>
        <w:pStyle w:val="B1"/>
        <w:rPr>
          <w:ins w:id="3604" w:author="CR#2930r2" w:date="2022-03-30T17:23:00Z"/>
        </w:rPr>
      </w:pPr>
      <w:ins w:id="3605" w:author="CR#2930r2" w:date="2022-03-30T17:23:00Z">
        <w:r>
          <w:lastRenderedPageBreak/>
          <w:t>1&gt;</w:t>
        </w:r>
        <w:r>
          <w:tab/>
          <w:t>consider the entering condition for this event to be satisfied when both condition D1-1 and conditionD1-2, as specified below, is fulfilled;</w:t>
        </w:r>
      </w:ins>
    </w:p>
    <w:p w14:paraId="7CA553CB" w14:textId="77777777" w:rsidR="005B7637" w:rsidRDefault="005B7637" w:rsidP="005B7637">
      <w:pPr>
        <w:pStyle w:val="B1"/>
        <w:rPr>
          <w:ins w:id="3606" w:author="CR#2930r2" w:date="2022-03-30T17:23:00Z"/>
        </w:rPr>
      </w:pPr>
      <w:ins w:id="3607" w:author="CR#2930r2" w:date="2022-03-30T17:23:00Z">
        <w:r>
          <w:t>1&gt;</w:t>
        </w:r>
        <w:r>
          <w:tab/>
          <w:t>consider the leaving condition for this event to be satisfied when condition D1-3 or conditionD1-4, as specified below, is fulfilled;</w:t>
        </w:r>
      </w:ins>
    </w:p>
    <w:p w14:paraId="43087BF5" w14:textId="77777777" w:rsidR="005B7637" w:rsidRDefault="005B7637" w:rsidP="005B7637">
      <w:pPr>
        <w:rPr>
          <w:ins w:id="3608" w:author="CR#2930r2" w:date="2022-03-30T17:23:00Z"/>
        </w:rPr>
      </w:pPr>
      <w:ins w:id="3609" w:author="CR#2930r2" w:date="2022-03-30T17:23:00Z">
        <w:r>
          <w:rPr>
            <w:lang w:eastAsia="ko-KR"/>
          </w:rPr>
          <w:t>Inequality</w:t>
        </w:r>
        <w:r>
          <w:t xml:space="preserve"> D1-1 (Entering condition 1)</w:t>
        </w:r>
      </w:ins>
    </w:p>
    <w:p w14:paraId="37882CF6" w14:textId="77777777" w:rsidR="005B7637" w:rsidRDefault="005B7637" w:rsidP="005B7637">
      <w:pPr>
        <w:keepLines/>
        <w:tabs>
          <w:tab w:val="center" w:pos="4536"/>
          <w:tab w:val="right" w:pos="9072"/>
        </w:tabs>
        <w:rPr>
          <w:ins w:id="3610" w:author="CR#2930r2" w:date="2022-03-30T17:23:00Z"/>
        </w:rPr>
      </w:pPr>
      <m:oMathPara>
        <m:oMathParaPr>
          <m:jc m:val="left"/>
        </m:oMathParaPr>
        <m:oMath>
          <m:r>
            <w:ins w:id="3611" w:author="CR#2930r2" w:date="2022-03-30T17:23:00Z">
              <w:rPr>
                <w:rFonts w:ascii="Cambria Math"/>
              </w:rPr>
              <m:t>Ml1</m:t>
            </w:ins>
          </m:r>
          <m:r>
            <w:ins w:id="3612" w:author="CR#2930r2" w:date="2022-03-30T17:23:00Z">
              <w:rPr>
                <w:rFonts w:ascii="Cambria Math"/>
              </w:rPr>
              <m:t>-</m:t>
            </w:ins>
          </m:r>
          <m:r>
            <w:ins w:id="3613" w:author="CR#2930r2" w:date="2022-03-30T17:23:00Z">
              <w:rPr>
                <w:rFonts w:ascii="Cambria Math"/>
              </w:rPr>
              <m:t>Hys&gt;T</m:t>
            </w:ins>
          </m:r>
          <m:r>
            <w:ins w:id="3614" w:author="CR#2930r2" w:date="2022-03-30T17:23:00Z">
              <w:rPr>
                <w:rFonts w:ascii="Cambria Math"/>
              </w:rPr>
              <m:t>h</m:t>
            </w:ins>
          </m:r>
          <m:r>
            <w:ins w:id="3615" w:author="CR#2930r2" w:date="2022-03-30T17:23:00Z">
              <w:rPr>
                <w:rFonts w:ascii="Cambria Math"/>
              </w:rPr>
              <m:t>res</m:t>
            </w:ins>
          </m:r>
          <m:r>
            <w:ins w:id="3616" w:author="CR#2930r2" w:date="2022-03-30T17:23:00Z">
              <w:rPr>
                <w:rFonts w:ascii="Cambria Math"/>
              </w:rPr>
              <m:t>h</m:t>
            </w:ins>
          </m:r>
          <m:r>
            <w:ins w:id="3617" w:author="CR#2930r2" w:date="2022-03-30T17:23:00Z">
              <w:rPr>
                <w:rFonts w:ascii="Cambria Math"/>
              </w:rPr>
              <m:t>1</m:t>
            </w:ins>
          </m:r>
        </m:oMath>
      </m:oMathPara>
    </w:p>
    <w:p w14:paraId="7E31B3BA" w14:textId="77777777" w:rsidR="005B7637" w:rsidRDefault="005B7637" w:rsidP="005B7637">
      <w:pPr>
        <w:rPr>
          <w:ins w:id="3618" w:author="CR#2930r2" w:date="2022-03-30T17:23:00Z"/>
        </w:rPr>
      </w:pPr>
      <w:ins w:id="3619" w:author="CR#2930r2" w:date="2022-03-30T17:23:00Z">
        <w:r>
          <w:rPr>
            <w:lang w:eastAsia="ko-KR"/>
          </w:rPr>
          <w:t>Inequality</w:t>
        </w:r>
        <w:r>
          <w:t xml:space="preserve"> D1-2 (Entering condition 2)</w:t>
        </w:r>
      </w:ins>
    </w:p>
    <w:p w14:paraId="53C8E905" w14:textId="77777777" w:rsidR="005B7637" w:rsidRDefault="005B7637" w:rsidP="005B7637">
      <w:pPr>
        <w:keepLines/>
        <w:tabs>
          <w:tab w:val="center" w:pos="4536"/>
          <w:tab w:val="right" w:pos="9072"/>
        </w:tabs>
        <w:rPr>
          <w:ins w:id="3620" w:author="CR#2930r2" w:date="2022-03-30T17:23:00Z"/>
        </w:rPr>
      </w:pPr>
      <m:oMathPara>
        <m:oMathParaPr>
          <m:jc m:val="left"/>
        </m:oMathParaPr>
        <m:oMath>
          <m:r>
            <w:ins w:id="3621" w:author="CR#2930r2" w:date="2022-03-30T17:23:00Z">
              <w:rPr>
                <w:rFonts w:ascii="Cambria Math"/>
              </w:rPr>
              <m:t>Ml2+Hys&lt;T</m:t>
            </w:ins>
          </m:r>
          <m:r>
            <w:ins w:id="3622" w:author="CR#2930r2" w:date="2022-03-30T17:23:00Z">
              <w:rPr>
                <w:rFonts w:ascii="Cambria Math"/>
              </w:rPr>
              <m:t>h</m:t>
            </w:ins>
          </m:r>
          <m:r>
            <w:ins w:id="3623" w:author="CR#2930r2" w:date="2022-03-30T17:23:00Z">
              <w:rPr>
                <w:rFonts w:ascii="Cambria Math"/>
              </w:rPr>
              <m:t>res</m:t>
            </w:ins>
          </m:r>
          <m:r>
            <w:ins w:id="3624" w:author="CR#2930r2" w:date="2022-03-30T17:23:00Z">
              <w:rPr>
                <w:rFonts w:ascii="Cambria Math"/>
              </w:rPr>
              <m:t>h</m:t>
            </w:ins>
          </m:r>
          <m:r>
            <w:ins w:id="3625" w:author="CR#2930r2" w:date="2022-03-30T17:23:00Z">
              <w:rPr>
                <w:rFonts w:ascii="Cambria Math"/>
              </w:rPr>
              <m:t>2</m:t>
            </w:ins>
          </m:r>
        </m:oMath>
      </m:oMathPara>
    </w:p>
    <w:p w14:paraId="5DA047CC" w14:textId="77777777" w:rsidR="005B7637" w:rsidRDefault="005B7637" w:rsidP="005B7637">
      <w:pPr>
        <w:rPr>
          <w:ins w:id="3626" w:author="CR#2930r2" w:date="2022-03-30T17:23:00Z"/>
        </w:rPr>
      </w:pPr>
      <w:ins w:id="3627" w:author="CR#2930r2" w:date="2022-03-30T17:23:00Z">
        <w:r>
          <w:rPr>
            <w:lang w:eastAsia="ko-KR"/>
          </w:rPr>
          <w:t>Inequality</w:t>
        </w:r>
        <w:r>
          <w:t xml:space="preserve"> D1-3 (Leaving condition 1)</w:t>
        </w:r>
      </w:ins>
    </w:p>
    <w:p w14:paraId="68EF34EC" w14:textId="77777777" w:rsidR="005B7637" w:rsidRDefault="005B7637" w:rsidP="005B7637">
      <w:pPr>
        <w:keepLines/>
        <w:tabs>
          <w:tab w:val="center" w:pos="4536"/>
          <w:tab w:val="right" w:pos="9072"/>
        </w:tabs>
        <w:rPr>
          <w:ins w:id="3628" w:author="CR#2930r2" w:date="2022-03-30T17:23:00Z"/>
        </w:rPr>
      </w:pPr>
      <m:oMathPara>
        <m:oMathParaPr>
          <m:jc m:val="left"/>
        </m:oMathParaPr>
        <m:oMath>
          <m:r>
            <w:ins w:id="3629" w:author="CR#2930r2" w:date="2022-03-30T17:23:00Z">
              <w:rPr>
                <w:rFonts w:ascii="Cambria Math"/>
              </w:rPr>
              <m:t>Ml1+Hys&lt;T</m:t>
            </w:ins>
          </m:r>
          <m:r>
            <w:ins w:id="3630" w:author="CR#2930r2" w:date="2022-03-30T17:23:00Z">
              <w:rPr>
                <w:rFonts w:ascii="Cambria Math"/>
              </w:rPr>
              <m:t>h</m:t>
            </w:ins>
          </m:r>
          <m:r>
            <w:ins w:id="3631" w:author="CR#2930r2" w:date="2022-03-30T17:23:00Z">
              <w:rPr>
                <w:rFonts w:ascii="Cambria Math"/>
              </w:rPr>
              <m:t>res</m:t>
            </w:ins>
          </m:r>
          <m:r>
            <w:ins w:id="3632" w:author="CR#2930r2" w:date="2022-03-30T17:23:00Z">
              <w:rPr>
                <w:rFonts w:ascii="Cambria Math"/>
              </w:rPr>
              <m:t>h</m:t>
            </w:ins>
          </m:r>
          <m:r>
            <w:ins w:id="3633" w:author="CR#2930r2" w:date="2022-03-30T17:23:00Z">
              <w:rPr>
                <w:rFonts w:ascii="Cambria Math"/>
              </w:rPr>
              <m:t>1</m:t>
            </w:ins>
          </m:r>
        </m:oMath>
      </m:oMathPara>
    </w:p>
    <w:p w14:paraId="3BCE3D71" w14:textId="77777777" w:rsidR="005B7637" w:rsidRDefault="005B7637" w:rsidP="005B7637">
      <w:pPr>
        <w:rPr>
          <w:ins w:id="3634" w:author="CR#2930r2" w:date="2022-03-30T17:23:00Z"/>
        </w:rPr>
      </w:pPr>
      <w:ins w:id="3635" w:author="CR#2930r2" w:date="2022-03-30T17:23:00Z">
        <w:r>
          <w:rPr>
            <w:lang w:eastAsia="ko-KR"/>
          </w:rPr>
          <w:t>Inequality</w:t>
        </w:r>
        <w:r>
          <w:t xml:space="preserve"> D1-4 (Leaving condition 2)</w:t>
        </w:r>
      </w:ins>
    </w:p>
    <w:p w14:paraId="7217ED9E" w14:textId="77777777" w:rsidR="005B7637" w:rsidRDefault="005B7637" w:rsidP="005B7637">
      <w:pPr>
        <w:keepLines/>
        <w:tabs>
          <w:tab w:val="center" w:pos="4536"/>
          <w:tab w:val="right" w:pos="9072"/>
        </w:tabs>
        <w:rPr>
          <w:ins w:id="3636" w:author="CR#2930r2" w:date="2022-03-30T17:23:00Z"/>
        </w:rPr>
      </w:pPr>
      <m:oMathPara>
        <m:oMathParaPr>
          <m:jc m:val="left"/>
        </m:oMathParaPr>
        <m:oMath>
          <m:r>
            <w:ins w:id="3637" w:author="CR#2930r2" w:date="2022-03-30T17:23:00Z">
              <w:rPr>
                <w:rFonts w:ascii="Cambria Math"/>
              </w:rPr>
              <m:t>Ml2</m:t>
            </w:ins>
          </m:r>
          <m:r>
            <w:ins w:id="3638" w:author="CR#2930r2" w:date="2022-03-30T17:23:00Z">
              <w:rPr>
                <w:rFonts w:ascii="Cambria Math"/>
              </w:rPr>
              <m:t>-</m:t>
            </w:ins>
          </m:r>
          <m:r>
            <w:ins w:id="3639" w:author="CR#2930r2" w:date="2022-03-30T17:23:00Z">
              <w:rPr>
                <w:rFonts w:ascii="Cambria Math"/>
              </w:rPr>
              <m:t>Hys&gt;T</m:t>
            </w:ins>
          </m:r>
          <m:r>
            <w:ins w:id="3640" w:author="CR#2930r2" w:date="2022-03-30T17:23:00Z">
              <w:rPr>
                <w:rFonts w:ascii="Cambria Math"/>
              </w:rPr>
              <m:t>h</m:t>
            </w:ins>
          </m:r>
          <m:r>
            <w:ins w:id="3641" w:author="CR#2930r2" w:date="2022-03-30T17:23:00Z">
              <w:rPr>
                <w:rFonts w:ascii="Cambria Math"/>
              </w:rPr>
              <m:t>res</m:t>
            </w:ins>
          </m:r>
          <m:r>
            <w:ins w:id="3642" w:author="CR#2930r2" w:date="2022-03-30T17:23:00Z">
              <w:rPr>
                <w:rFonts w:ascii="Cambria Math"/>
              </w:rPr>
              <m:t>h</m:t>
            </w:ins>
          </m:r>
          <m:r>
            <w:ins w:id="3643" w:author="CR#2930r2" w:date="2022-03-30T17:23:00Z">
              <w:rPr>
                <w:rFonts w:ascii="Cambria Math"/>
              </w:rPr>
              <m:t>2</m:t>
            </w:ins>
          </m:r>
        </m:oMath>
      </m:oMathPara>
    </w:p>
    <w:p w14:paraId="77A53932" w14:textId="77777777" w:rsidR="005B7637" w:rsidRDefault="005B7637" w:rsidP="005B7637">
      <w:pPr>
        <w:rPr>
          <w:ins w:id="3644" w:author="CR#2930r2" w:date="2022-03-30T17:23:00Z"/>
        </w:rPr>
      </w:pPr>
      <w:ins w:id="3645" w:author="CR#2930r2" w:date="2022-03-30T17:23:00Z">
        <w:r>
          <w:t>The variables in the formula are defined as follows:</w:t>
        </w:r>
      </w:ins>
    </w:p>
    <w:p w14:paraId="1890195E" w14:textId="77777777" w:rsidR="005B7637" w:rsidRDefault="005B7637" w:rsidP="005B7637">
      <w:pPr>
        <w:pStyle w:val="B1"/>
        <w:rPr>
          <w:ins w:id="3646" w:author="CR#2930r2" w:date="2022-03-30T17:23:00Z"/>
        </w:rPr>
      </w:pPr>
      <w:ins w:id="3647" w:author="CR#2930r2" w:date="2022-03-30T17:23:00Z">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ins>
    </w:p>
    <w:p w14:paraId="6B29FBB2" w14:textId="77777777" w:rsidR="005B7637" w:rsidRDefault="005B7637" w:rsidP="005B7637">
      <w:pPr>
        <w:pStyle w:val="B1"/>
        <w:rPr>
          <w:ins w:id="3648" w:author="CR#2930r2" w:date="2022-03-30T17:23:00Z"/>
        </w:rPr>
      </w:pPr>
      <w:ins w:id="3649" w:author="CR#2930r2" w:date="2022-03-30T17:23:00Z">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 not taking into account any offsets but.</w:t>
        </w:r>
      </w:ins>
    </w:p>
    <w:p w14:paraId="44A9BF9E" w14:textId="77777777" w:rsidR="005B7637" w:rsidRDefault="005B7637" w:rsidP="005B7637">
      <w:pPr>
        <w:pStyle w:val="B1"/>
        <w:rPr>
          <w:ins w:id="3650" w:author="CR#2930r2" w:date="2022-03-30T17:23:00Z"/>
        </w:rPr>
      </w:pPr>
      <w:proofErr w:type="spellStart"/>
      <w:ins w:id="3651" w:author="CR#2930r2" w:date="2022-03-30T17:23:00Z">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ins>
    </w:p>
    <w:p w14:paraId="3F28F63A" w14:textId="77777777" w:rsidR="005B7637" w:rsidRDefault="005B7637" w:rsidP="005B7637">
      <w:pPr>
        <w:pStyle w:val="B1"/>
        <w:rPr>
          <w:ins w:id="3652" w:author="CR#2930r2" w:date="2022-03-30T17:23:00Z"/>
        </w:rPr>
      </w:pPr>
      <w:ins w:id="3653" w:author="CR#2930r2" w:date="2022-03-30T17:23:00Z">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ins>
    </w:p>
    <w:p w14:paraId="217AE324" w14:textId="77777777" w:rsidR="005B7637" w:rsidRDefault="005B7637" w:rsidP="005B7637">
      <w:pPr>
        <w:pStyle w:val="B1"/>
        <w:rPr>
          <w:ins w:id="3654" w:author="CR#2930r2" w:date="2022-03-30T17:23:00Z"/>
        </w:rPr>
      </w:pPr>
      <w:ins w:id="3655" w:author="CR#2930r2" w:date="2022-03-30T17:23:00Z">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ins>
    </w:p>
    <w:p w14:paraId="0268AE47" w14:textId="77777777" w:rsidR="005B7637" w:rsidRDefault="005B7637" w:rsidP="005B7637">
      <w:pPr>
        <w:pStyle w:val="B1"/>
        <w:rPr>
          <w:ins w:id="3656" w:author="CR#2930r2" w:date="2022-03-30T17:23:00Z"/>
        </w:rPr>
      </w:pPr>
      <w:ins w:id="3657" w:author="CR#2930r2" w:date="2022-03-30T17:23:00Z">
        <w:r>
          <w:rPr>
            <w:b/>
            <w:i/>
          </w:rPr>
          <w:t xml:space="preserve">Ml1 </w:t>
        </w:r>
        <w:r>
          <w:t>is expressed in meters.</w:t>
        </w:r>
      </w:ins>
    </w:p>
    <w:p w14:paraId="04F2973D" w14:textId="77777777" w:rsidR="005B7637" w:rsidRDefault="005B7637" w:rsidP="005B7637">
      <w:pPr>
        <w:pStyle w:val="B1"/>
        <w:rPr>
          <w:ins w:id="3658" w:author="CR#2930r2" w:date="2022-03-30T17:23:00Z"/>
        </w:rPr>
      </w:pPr>
      <w:ins w:id="3659" w:author="CR#2930r2" w:date="2022-03-30T17:23:00Z">
        <w:r>
          <w:rPr>
            <w:b/>
            <w:i/>
          </w:rPr>
          <w:t xml:space="preserve">Ml2 </w:t>
        </w:r>
        <w:r>
          <w:t>is expressed in meters.</w:t>
        </w:r>
      </w:ins>
    </w:p>
    <w:p w14:paraId="69A0B08A" w14:textId="77777777" w:rsidR="005B7637" w:rsidRDefault="005B7637" w:rsidP="005B7637">
      <w:pPr>
        <w:pStyle w:val="B1"/>
        <w:rPr>
          <w:ins w:id="3660" w:author="CR#2930r2" w:date="2022-03-30T17:23:00Z"/>
        </w:rPr>
      </w:pPr>
      <w:proofErr w:type="spellStart"/>
      <w:ins w:id="3661" w:author="CR#2930r2" w:date="2022-03-30T17:23:00Z">
        <w:r>
          <w:rPr>
            <w:b/>
            <w:i/>
          </w:rPr>
          <w:t>Hys</w:t>
        </w:r>
        <w:proofErr w:type="spellEnd"/>
        <w:r>
          <w:t xml:space="preserve"> is expressed in the same unit as </w:t>
        </w:r>
        <w:r>
          <w:rPr>
            <w:b/>
            <w:i/>
          </w:rPr>
          <w:t>Ml1.</w:t>
        </w:r>
      </w:ins>
    </w:p>
    <w:p w14:paraId="54A18380" w14:textId="77777777" w:rsidR="005B7637" w:rsidRDefault="005B7637" w:rsidP="005B7637">
      <w:pPr>
        <w:pStyle w:val="B1"/>
        <w:rPr>
          <w:ins w:id="3662" w:author="CR#2930r2" w:date="2022-03-30T17:23:00Z"/>
        </w:rPr>
      </w:pPr>
      <w:ins w:id="3663"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l1</w:t>
        </w:r>
        <w:r>
          <w:t>.</w:t>
        </w:r>
      </w:ins>
    </w:p>
    <w:bookmarkEnd w:id="3598"/>
    <w:p w14:paraId="336E68F5" w14:textId="77777777" w:rsidR="005B7637" w:rsidRDefault="005B7637" w:rsidP="005B7637">
      <w:pPr>
        <w:pStyle w:val="NO"/>
        <w:rPr>
          <w:ins w:id="3664" w:author="CR#2930r2" w:date="2022-03-30T17:23:00Z"/>
        </w:rPr>
      </w:pPr>
      <w:ins w:id="3665" w:author="CR#2930r2" w:date="2022-03-30T17:23:00Z">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ins>
    </w:p>
    <w:p w14:paraId="2DBD45D0" w14:textId="0A63C371" w:rsidR="005B7637" w:rsidRDefault="005B7637" w:rsidP="005B7637">
      <w:pPr>
        <w:pStyle w:val="Heading4"/>
        <w:rPr>
          <w:ins w:id="3666" w:author="CR#2930r2" w:date="2022-03-30T17:23:00Z"/>
        </w:rPr>
      </w:pPr>
      <w:bookmarkStart w:id="3667" w:name="_Hlk87969234"/>
      <w:ins w:id="3668" w:author="CR#2930r2" w:date="2022-03-30T18:25:00Z">
        <w:r>
          <w:t>5.5.4.20</w:t>
        </w:r>
      </w:ins>
      <w:ins w:id="3669" w:author="CR#2930r2" w:date="2022-03-30T17:23:00Z">
        <w:r>
          <w:tab/>
        </w:r>
        <w:proofErr w:type="spellStart"/>
        <w:r>
          <w:t>CondEvent</w:t>
        </w:r>
        <w:proofErr w:type="spellEnd"/>
        <w:r>
          <w:t xml:space="preserve"> T1</w:t>
        </w:r>
      </w:ins>
    </w:p>
    <w:p w14:paraId="512C08FD" w14:textId="77777777" w:rsidR="005B7637" w:rsidRDefault="005B7637" w:rsidP="005B7637">
      <w:pPr>
        <w:rPr>
          <w:ins w:id="3670" w:author="CR#2930r2" w:date="2022-03-30T17:23:00Z"/>
        </w:rPr>
      </w:pPr>
      <w:ins w:id="3671" w:author="CR#2930r2" w:date="2022-03-30T17:23:00Z">
        <w:r>
          <w:t>The UE shall:</w:t>
        </w:r>
      </w:ins>
    </w:p>
    <w:p w14:paraId="2161B63E" w14:textId="77777777" w:rsidR="005B7637" w:rsidRDefault="005B7637" w:rsidP="005B7637">
      <w:pPr>
        <w:pStyle w:val="B1"/>
        <w:rPr>
          <w:ins w:id="3672" w:author="CR#2930r2" w:date="2022-03-30T17:23:00Z"/>
        </w:rPr>
      </w:pPr>
      <w:ins w:id="3673" w:author="CR#2930r2" w:date="2022-03-30T17:23:00Z">
        <w:r>
          <w:t>1&gt;</w:t>
        </w:r>
        <w:r>
          <w:tab/>
          <w:t>consider the entering condition for this event to be satisfied when condition T1-1, as specified below, is fulfilled;</w:t>
        </w:r>
      </w:ins>
    </w:p>
    <w:p w14:paraId="3C992451" w14:textId="77777777" w:rsidR="005B7637" w:rsidRDefault="005B7637" w:rsidP="005B7637">
      <w:pPr>
        <w:pStyle w:val="B1"/>
        <w:rPr>
          <w:ins w:id="3674" w:author="CR#2930r2" w:date="2022-03-30T17:23:00Z"/>
        </w:rPr>
      </w:pPr>
      <w:ins w:id="3675" w:author="CR#2930r2" w:date="2022-03-30T17:23:00Z">
        <w:r>
          <w:t>1&gt;</w:t>
        </w:r>
        <w:r>
          <w:tab/>
          <w:t>consider the leaving condition for this event to be satisfied when condition T1-2, as specified below, is fulfilled;</w:t>
        </w:r>
      </w:ins>
    </w:p>
    <w:p w14:paraId="283F72BD" w14:textId="77777777" w:rsidR="005B7637" w:rsidRDefault="005B7637" w:rsidP="005B7637">
      <w:pPr>
        <w:rPr>
          <w:ins w:id="3676" w:author="CR#2930r2" w:date="2022-03-30T17:23:00Z"/>
        </w:rPr>
      </w:pPr>
      <w:ins w:id="3677" w:author="CR#2930r2" w:date="2022-03-30T17:23:00Z">
        <w:r>
          <w:rPr>
            <w:lang w:eastAsia="ko-KR"/>
          </w:rPr>
          <w:t>Inequality</w:t>
        </w:r>
        <w:r>
          <w:t xml:space="preserve"> T1-1 (Entering condition)</w:t>
        </w:r>
      </w:ins>
    </w:p>
    <w:p w14:paraId="25218E1C" w14:textId="77777777" w:rsidR="005B7637" w:rsidRDefault="005B7637" w:rsidP="005B7637">
      <w:pPr>
        <w:keepLines/>
        <w:tabs>
          <w:tab w:val="center" w:pos="4536"/>
          <w:tab w:val="right" w:pos="9072"/>
        </w:tabs>
        <w:rPr>
          <w:ins w:id="3678" w:author="CR#2930r2" w:date="2022-03-30T17:23:00Z"/>
        </w:rPr>
      </w:pPr>
      <m:oMathPara>
        <m:oMathParaPr>
          <m:jc m:val="left"/>
        </m:oMathParaPr>
        <m:oMath>
          <m:r>
            <w:ins w:id="3679" w:author="CR#2930r2" w:date="2022-03-30T17:23:00Z">
              <w:rPr>
                <w:rFonts w:ascii="Cambria Math"/>
              </w:rPr>
              <m:t>Mt&gt;T</m:t>
            </w:ins>
          </m:r>
          <m:r>
            <w:ins w:id="3680" w:author="CR#2930r2" w:date="2022-03-30T17:23:00Z">
              <w:rPr>
                <w:rFonts w:ascii="Cambria Math"/>
              </w:rPr>
              <m:t>h</m:t>
            </w:ins>
          </m:r>
          <m:r>
            <w:ins w:id="3681" w:author="CR#2930r2" w:date="2022-03-30T17:23:00Z">
              <w:rPr>
                <w:rFonts w:ascii="Cambria Math"/>
              </w:rPr>
              <m:t>res</m:t>
            </w:ins>
          </m:r>
          <m:r>
            <w:ins w:id="3682" w:author="CR#2930r2" w:date="2022-03-30T17:23:00Z">
              <w:rPr>
                <w:rFonts w:ascii="Cambria Math"/>
              </w:rPr>
              <m:t>h</m:t>
            </w:ins>
          </m:r>
          <m:r>
            <w:ins w:id="3683" w:author="CR#2930r2" w:date="2022-03-30T17:23:00Z">
              <w:rPr>
                <w:rFonts w:ascii="Cambria Math"/>
              </w:rPr>
              <m:t>1</m:t>
            </w:ins>
          </m:r>
        </m:oMath>
      </m:oMathPara>
    </w:p>
    <w:p w14:paraId="13558CA9" w14:textId="77777777" w:rsidR="005B7637" w:rsidRDefault="005B7637" w:rsidP="005B7637">
      <w:pPr>
        <w:rPr>
          <w:ins w:id="3684" w:author="CR#2930r2" w:date="2022-03-30T17:23:00Z"/>
        </w:rPr>
      </w:pPr>
      <w:ins w:id="3685" w:author="CR#2930r2" w:date="2022-03-30T17:23:00Z">
        <w:r>
          <w:rPr>
            <w:lang w:eastAsia="ko-KR"/>
          </w:rPr>
          <w:t>Inequality</w:t>
        </w:r>
        <w:r>
          <w:t xml:space="preserve"> T1-2 (Leaving condition)</w:t>
        </w:r>
      </w:ins>
    </w:p>
    <w:p w14:paraId="5401E39E" w14:textId="77777777" w:rsidR="005B7637" w:rsidRDefault="005B7637" w:rsidP="005B7637">
      <w:pPr>
        <w:keepLines/>
        <w:tabs>
          <w:tab w:val="center" w:pos="4536"/>
          <w:tab w:val="right" w:pos="9072"/>
        </w:tabs>
        <w:rPr>
          <w:ins w:id="3686" w:author="CR#2930r2" w:date="2022-03-30T17:23:00Z"/>
        </w:rPr>
      </w:pPr>
      <m:oMathPara>
        <m:oMathParaPr>
          <m:jc m:val="left"/>
        </m:oMathParaPr>
        <m:oMath>
          <m:r>
            <w:ins w:id="3687" w:author="CR#2930r2" w:date="2022-03-30T17:23:00Z">
              <w:rPr>
                <w:rFonts w:ascii="Cambria Math"/>
              </w:rPr>
              <m:t>Mt&gt;T</m:t>
            </w:ins>
          </m:r>
          <m:r>
            <w:ins w:id="3688" w:author="CR#2930r2" w:date="2022-03-30T17:23:00Z">
              <w:rPr>
                <w:rFonts w:ascii="Cambria Math"/>
              </w:rPr>
              <m:t>h</m:t>
            </w:ins>
          </m:r>
          <m:r>
            <w:ins w:id="3689" w:author="CR#2930r2" w:date="2022-03-30T17:23:00Z">
              <w:rPr>
                <w:rFonts w:ascii="Cambria Math"/>
              </w:rPr>
              <m:t>res</m:t>
            </w:ins>
          </m:r>
          <m:r>
            <w:ins w:id="3690" w:author="CR#2930r2" w:date="2022-03-30T17:23:00Z">
              <w:rPr>
                <w:rFonts w:ascii="Cambria Math"/>
              </w:rPr>
              <m:t>h</m:t>
            </w:ins>
          </m:r>
          <m:r>
            <w:ins w:id="3691" w:author="CR#2930r2" w:date="2022-03-30T17:23:00Z">
              <w:rPr>
                <w:rFonts w:ascii="Cambria Math"/>
              </w:rPr>
              <m:t>1+Duration</m:t>
            </w:ins>
          </m:r>
        </m:oMath>
      </m:oMathPara>
    </w:p>
    <w:p w14:paraId="1DEF73DF" w14:textId="77777777" w:rsidR="005B7637" w:rsidRDefault="005B7637" w:rsidP="005B7637">
      <w:pPr>
        <w:rPr>
          <w:ins w:id="3692" w:author="CR#2930r2" w:date="2022-03-30T17:23:00Z"/>
        </w:rPr>
      </w:pPr>
      <w:ins w:id="3693" w:author="CR#2930r2" w:date="2022-03-30T17:23:00Z">
        <w:r>
          <w:t>The variables in the formula are defined as follows:</w:t>
        </w:r>
      </w:ins>
    </w:p>
    <w:p w14:paraId="063D03FD" w14:textId="77777777" w:rsidR="005B7637" w:rsidRDefault="005B7637" w:rsidP="005B7637">
      <w:pPr>
        <w:pStyle w:val="B1"/>
        <w:rPr>
          <w:ins w:id="3694" w:author="CR#2930r2" w:date="2022-03-30T17:23:00Z"/>
        </w:rPr>
      </w:pPr>
      <w:ins w:id="3695" w:author="CR#2930r2" w:date="2022-03-30T17:23:00Z">
        <w:r>
          <w:rPr>
            <w:b/>
            <w:i/>
          </w:rPr>
          <w:t>Mt</w:t>
        </w:r>
        <w:r>
          <w:rPr>
            <w:b/>
          </w:rPr>
          <w:t xml:space="preserve"> </w:t>
        </w:r>
        <w:r>
          <w:t>is the time measured at UE.</w:t>
        </w:r>
      </w:ins>
    </w:p>
    <w:p w14:paraId="6DCEA972" w14:textId="77777777" w:rsidR="005B7637" w:rsidRDefault="005B7637" w:rsidP="005B7637">
      <w:pPr>
        <w:pStyle w:val="B1"/>
        <w:rPr>
          <w:ins w:id="3696" w:author="CR#2930r2" w:date="2022-03-30T17:23:00Z"/>
        </w:rPr>
      </w:pPr>
      <w:ins w:id="3697" w:author="CR#2930r2" w:date="2022-03-30T17:23:00Z">
        <w:r>
          <w:rPr>
            <w:b/>
            <w:i/>
          </w:rPr>
          <w:lastRenderedPageBreak/>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ins>
    </w:p>
    <w:p w14:paraId="2C475E85" w14:textId="77777777" w:rsidR="005B7637" w:rsidRDefault="005B7637" w:rsidP="005B7637">
      <w:pPr>
        <w:pStyle w:val="B1"/>
        <w:rPr>
          <w:ins w:id="3698" w:author="CR#2930r2" w:date="2022-03-30T17:23:00Z"/>
        </w:rPr>
      </w:pPr>
      <w:ins w:id="3699" w:author="CR#2930r2" w:date="2022-03-30T17:23:00Z">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ins>
    </w:p>
    <w:p w14:paraId="68375BED" w14:textId="77777777" w:rsidR="005B7637" w:rsidRDefault="005B7637" w:rsidP="005B7637">
      <w:pPr>
        <w:pStyle w:val="B1"/>
        <w:rPr>
          <w:ins w:id="3700" w:author="CR#2930r2" w:date="2022-03-30T17:23:00Z"/>
        </w:rPr>
      </w:pPr>
      <w:ins w:id="3701" w:author="CR#2930r2" w:date="2022-03-30T17:23:00Z">
        <w:r>
          <w:rPr>
            <w:b/>
            <w:i/>
          </w:rPr>
          <w:t xml:space="preserve">Mt </w:t>
        </w:r>
        <w:r>
          <w:t xml:space="preserve">is expressed in </w:t>
        </w:r>
        <w:proofErr w:type="spellStart"/>
        <w:r>
          <w:rPr>
            <w:i/>
            <w:iCs/>
          </w:rPr>
          <w:t>ms</w:t>
        </w:r>
        <w:proofErr w:type="spellEnd"/>
        <w:r>
          <w:t>.</w:t>
        </w:r>
      </w:ins>
    </w:p>
    <w:p w14:paraId="2ECE94A6" w14:textId="77777777" w:rsidR="005B7637" w:rsidRDefault="005B7637" w:rsidP="005B7637">
      <w:pPr>
        <w:rPr>
          <w:ins w:id="3702" w:author="CR#2930r2" w:date="2022-03-30T17:23:00Z"/>
        </w:rPr>
      </w:pPr>
      <w:ins w:id="3703"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t</w:t>
        </w:r>
        <w:r>
          <w:t>.</w:t>
        </w:r>
      </w:ins>
    </w:p>
    <w:bookmarkEnd w:id="3667"/>
    <w:p w14:paraId="283366B8" w14:textId="77777777" w:rsidR="00394471" w:rsidRPr="00D27132" w:rsidRDefault="00394471" w:rsidP="00394471">
      <w:pPr>
        <w:pStyle w:val="Heading3"/>
      </w:pPr>
      <w:r w:rsidRPr="00D27132">
        <w:t>5.5.5</w:t>
      </w:r>
      <w:r w:rsidRPr="00D27132">
        <w:tab/>
        <w:t>Measurement reporting</w:t>
      </w:r>
      <w:bookmarkEnd w:id="3423"/>
      <w:bookmarkEnd w:id="3424"/>
    </w:p>
    <w:p w14:paraId="56F85F42" w14:textId="77777777" w:rsidR="00394471" w:rsidRPr="00D27132" w:rsidRDefault="00394471" w:rsidP="00394471">
      <w:pPr>
        <w:pStyle w:val="Heading4"/>
      </w:pPr>
      <w:bookmarkStart w:id="3704" w:name="_Toc60776901"/>
      <w:bookmarkStart w:id="3705" w:name="_Toc90650773"/>
      <w:r w:rsidRPr="00D27132">
        <w:t>5.5.5.1</w:t>
      </w:r>
      <w:r w:rsidRPr="00D27132">
        <w:tab/>
        <w:t>General</w:t>
      </w:r>
      <w:bookmarkEnd w:id="3704"/>
      <w:bookmarkEnd w:id="3705"/>
    </w:p>
    <w:p w14:paraId="116B4C95" w14:textId="77777777" w:rsidR="00394471" w:rsidRPr="00D27132" w:rsidRDefault="00394471" w:rsidP="00394471">
      <w:pPr>
        <w:pStyle w:val="TH"/>
      </w:pPr>
      <w:r w:rsidRPr="00D27132">
        <w:rPr>
          <w:noProof/>
        </w:rPr>
        <w:object w:dxaOrig="3450" w:dyaOrig="1605" w14:anchorId="0C7AC575">
          <v:shape id="_x0000_i1054" type="#_x0000_t75" style="width:173.25pt;height:80.25pt" o:ole="">
            <v:imagedata r:id="rId69" o:title=""/>
          </v:shape>
          <o:OLEObject Type="Embed" ProgID="Mscgen.Chart" ShapeID="_x0000_i1054" DrawAspect="Content" ObjectID="_1710800546"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lastRenderedPageBreak/>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36C70A65" w14:textId="77777777" w:rsidR="00394471" w:rsidRPr="00D27132" w:rsidRDefault="00394471" w:rsidP="00394471">
      <w:pPr>
        <w:pStyle w:val="B2"/>
      </w:pPr>
      <w:r w:rsidRPr="00D27132">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093697D0" w14:textId="77777777" w:rsidR="00EA5D2D" w:rsidRPr="004F62EA" w:rsidRDefault="00EA5D2D">
      <w:pPr>
        <w:pStyle w:val="B1"/>
        <w:rPr>
          <w:ins w:id="3706" w:author="CR#2910r2" w:date="2022-03-25T15:50:00Z"/>
          <w:rFonts w:eastAsia="MS PGothic"/>
          <w:i/>
          <w:iCs/>
          <w:lang w:eastAsia="en-US"/>
        </w:rPr>
        <w:pPrChange w:id="3707" w:author="CR#2910r2" w:date="2022-03-25T15:50:00Z">
          <w:pPr>
            <w:overflowPunct/>
            <w:autoSpaceDE/>
            <w:autoSpaceDN/>
            <w:adjustRightInd/>
            <w:ind w:left="568" w:hanging="284"/>
            <w:textAlignment w:val="auto"/>
          </w:pPr>
        </w:pPrChange>
      </w:pPr>
      <w:ins w:id="3708" w:author="CR#2910r2" w:date="2022-03-25T15:50:00Z">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ins>
    </w:p>
    <w:p w14:paraId="0E6AC056" w14:textId="77777777" w:rsidR="00EA5D2D" w:rsidRPr="004F62EA" w:rsidRDefault="00EA5D2D">
      <w:pPr>
        <w:pStyle w:val="B2"/>
        <w:rPr>
          <w:ins w:id="3709" w:author="CR#2910r2" w:date="2022-03-25T15:50:00Z"/>
          <w:lang w:eastAsia="en-US"/>
        </w:rPr>
        <w:pPrChange w:id="3710" w:author="CR#2910r2" w:date="2022-03-25T15:51:00Z">
          <w:pPr>
            <w:overflowPunct/>
            <w:autoSpaceDE/>
            <w:autoSpaceDN/>
            <w:adjustRightInd/>
            <w:ind w:left="851" w:hanging="284"/>
            <w:textAlignment w:val="auto"/>
          </w:pPr>
        </w:pPrChange>
      </w:pPr>
      <w:ins w:id="3711" w:author="CR#2910r2" w:date="2022-03-25T15:50: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proofErr w:type="spellStart"/>
        <w:r w:rsidRPr="004F62EA">
          <w:rPr>
            <w:rFonts w:eastAsia="SimSun"/>
            <w:i/>
            <w:lang w:eastAsia="en-US"/>
          </w:rPr>
          <w:t>sl-MeasResultServingRelay</w:t>
        </w:r>
        <w:proofErr w:type="spellEnd"/>
        <w:r w:rsidRPr="004F62EA">
          <w:rPr>
            <w:rFonts w:eastAsia="SimSun"/>
            <w:lang w:eastAsia="en-US"/>
          </w:rPr>
          <w:t xml:space="preserve"> to include the SL-RSRP of the serving L2 U2N Relay UE;</w:t>
        </w:r>
      </w:ins>
    </w:p>
    <w:p w14:paraId="30615871" w14:textId="23319115" w:rsidR="00EA5D2D" w:rsidRPr="004F62EA" w:rsidRDefault="00EA5D2D">
      <w:pPr>
        <w:pStyle w:val="NO"/>
        <w:rPr>
          <w:ins w:id="3712" w:author="CR#2910r2" w:date="2022-03-25T15:50:00Z"/>
          <w:rFonts w:eastAsia="SimSun"/>
          <w:lang w:eastAsia="en-US"/>
        </w:rPr>
        <w:pPrChange w:id="3713" w:author="CR#2910r2" w:date="2022-03-25T15:50:00Z">
          <w:pPr>
            <w:keepLines/>
            <w:overflowPunct/>
            <w:autoSpaceDE/>
            <w:autoSpaceDN/>
            <w:adjustRightInd/>
            <w:ind w:left="1135" w:hanging="851"/>
            <w:textAlignment w:val="auto"/>
          </w:pPr>
        </w:pPrChange>
      </w:pPr>
      <w:ins w:id="3714" w:author="CR#2910r2" w:date="2022-03-25T15:50:00Z">
        <w:r w:rsidRPr="004F62EA">
          <w:rPr>
            <w:rFonts w:eastAsia="SimSun"/>
            <w:lang w:eastAsia="en-US"/>
          </w:rPr>
          <w:t>NOTE 1:</w:t>
        </w:r>
      </w:ins>
      <w:ins w:id="3715" w:author="CR#2910r2" w:date="2022-03-25T15:51:00Z">
        <w:r>
          <w:rPr>
            <w:rFonts w:eastAsia="SimSun"/>
            <w:lang w:eastAsia="en-US"/>
          </w:rPr>
          <w:tab/>
        </w:r>
      </w:ins>
      <w:ins w:id="3716" w:author="CR#2910r2" w:date="2022-03-25T15:50:00Z">
        <w:r w:rsidRPr="004F62EA">
          <w:rPr>
            <w:rFonts w:eastAsia="SimSun"/>
            <w:lang w:eastAsia="en-US"/>
          </w:rPr>
          <w:t xml:space="preserve">In case of no data transmission from L2 U2N Relay UE to L2 U2N Remote UE, it is left to UE implementation whether to use SL-RSRP or SD-RSRP when setting the </w:t>
        </w:r>
        <w:proofErr w:type="spellStart"/>
        <w:r w:rsidRPr="004F62EA">
          <w:rPr>
            <w:rFonts w:eastAsia="SimSun"/>
            <w:i/>
            <w:lang w:eastAsia="en-US"/>
          </w:rPr>
          <w:t>sl-MeasResultServingRelay</w:t>
        </w:r>
        <w:proofErr w:type="spellEnd"/>
        <w:r w:rsidRPr="004F62EA">
          <w:rPr>
            <w:rFonts w:eastAsia="SimSun"/>
            <w:lang w:eastAsia="en-US"/>
          </w:rPr>
          <w:t xml:space="preserve"> of the serving L2 U2N Relay UE.</w:t>
        </w:r>
      </w:ins>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DAC9804" w14:textId="4AD27D57" w:rsidR="00EA5D2D" w:rsidRDefault="00EA5D2D" w:rsidP="00EA5D2D">
      <w:pPr>
        <w:pStyle w:val="B3"/>
        <w:rPr>
          <w:ins w:id="3717" w:author="CR#2910r2" w:date="2022-03-25T15:51:00Z"/>
          <w:lang w:eastAsia="zh-CN"/>
        </w:rPr>
      </w:pPr>
      <w:ins w:id="3718" w:author="CR#2910r2" w:date="2022-03-25T15:51:00Z">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ins>
    </w:p>
    <w:p w14:paraId="7150AFA3" w14:textId="77777777" w:rsidR="00EA5D2D" w:rsidRDefault="00EA5D2D" w:rsidP="00EA5D2D">
      <w:pPr>
        <w:pStyle w:val="B4"/>
        <w:rPr>
          <w:ins w:id="3719" w:author="CR#2910r2" w:date="2022-03-25T15:51:00Z"/>
        </w:rPr>
      </w:pPr>
      <w:ins w:id="3720" w:author="CR#2910r2" w:date="2022-03-25T15:51:00Z">
        <w:r>
          <w:t>4&gt;</w:t>
        </w:r>
        <w:r>
          <w:tab/>
          <w:t xml:space="preserve">set the </w:t>
        </w:r>
        <w:proofErr w:type="spellStart"/>
        <w:r w:rsidRPr="002D494F">
          <w:rPr>
            <w:i/>
          </w:rPr>
          <w:t>sl-M</w:t>
        </w:r>
        <w:r>
          <w:rPr>
            <w:i/>
          </w:rPr>
          <w:t>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ins>
    </w:p>
    <w:p w14:paraId="3F6EE66B" w14:textId="77777777" w:rsidR="00EA5D2D" w:rsidRDefault="00EA5D2D" w:rsidP="00EA5D2D">
      <w:pPr>
        <w:pStyle w:val="B5"/>
        <w:rPr>
          <w:ins w:id="3721" w:author="CR#2910r2" w:date="2022-03-25T15:51:00Z"/>
        </w:rPr>
      </w:pPr>
      <w:ins w:id="3722" w:author="CR#2910r2" w:date="2022-03-25T15:51:00Z">
        <w:r>
          <w:t>5&gt;</w:t>
        </w:r>
        <w:r>
          <w:tab/>
          <w:t xml:space="preserve">if the </w:t>
        </w:r>
        <w:proofErr w:type="spellStart"/>
        <w:r w:rsidRPr="002C6C0D">
          <w:rPr>
            <w:i/>
          </w:rPr>
          <w:t>reportType</w:t>
        </w:r>
        <w:proofErr w:type="spellEnd"/>
        <w:r>
          <w:t xml:space="preserve"> is set to </w:t>
        </w:r>
        <w:proofErr w:type="spellStart"/>
        <w:r w:rsidRPr="002C6C0D">
          <w:rPr>
            <w:i/>
          </w:rPr>
          <w:t>eventTriggered</w:t>
        </w:r>
        <w:proofErr w:type="spellEnd"/>
        <w:r>
          <w:t>:</w:t>
        </w:r>
      </w:ins>
    </w:p>
    <w:p w14:paraId="1C8A676C" w14:textId="77777777" w:rsidR="00EA5D2D" w:rsidRDefault="00EA5D2D" w:rsidP="00EA5D2D">
      <w:pPr>
        <w:pStyle w:val="B6"/>
        <w:rPr>
          <w:ins w:id="3723" w:author="CR#2910r2" w:date="2022-03-25T15:51:00Z"/>
        </w:rPr>
      </w:pPr>
      <w:ins w:id="3724" w:author="CR#2910r2" w:date="2022-03-25T15:51:00Z">
        <w:r>
          <w:t>6&gt;</w:t>
        </w:r>
        <w:r>
          <w:tab/>
          <w:t xml:space="preserve">include the L2 U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ins>
    </w:p>
    <w:p w14:paraId="04AE57D4" w14:textId="77777777" w:rsidR="00EA5D2D" w:rsidRDefault="00EA5D2D" w:rsidP="00EA5D2D">
      <w:pPr>
        <w:pStyle w:val="B5"/>
        <w:rPr>
          <w:ins w:id="3725" w:author="CR#2910r2" w:date="2022-03-25T15:51:00Z"/>
        </w:rPr>
      </w:pPr>
      <w:ins w:id="3726" w:author="CR#2910r2" w:date="2022-03-25T15:51:00Z">
        <w:r>
          <w:t>5&gt;</w:t>
        </w:r>
        <w:r>
          <w:tab/>
          <w:t>else:</w:t>
        </w:r>
      </w:ins>
    </w:p>
    <w:p w14:paraId="2F6C1F55" w14:textId="77777777" w:rsidR="00EA5D2D" w:rsidRDefault="00EA5D2D" w:rsidP="00EA5D2D">
      <w:pPr>
        <w:pStyle w:val="B6"/>
        <w:rPr>
          <w:ins w:id="3727" w:author="CR#2910r2" w:date="2022-03-25T15:51:00Z"/>
        </w:rPr>
      </w:pPr>
      <w:ins w:id="3728" w:author="CR#2910r2" w:date="2022-03-25T15:51:00Z">
        <w:r>
          <w:t>6&gt;</w:t>
        </w:r>
        <w:r>
          <w:tab/>
          <w:t>include the applicable L2 U2N Relay UEs for which the new measurement results became available since the last periodical reporting or since the measurement was initiated or reset;</w:t>
        </w:r>
      </w:ins>
    </w:p>
    <w:p w14:paraId="61FAC603" w14:textId="6D732F69" w:rsidR="00EA5D2D" w:rsidRDefault="00EA5D2D" w:rsidP="00EA5D2D">
      <w:pPr>
        <w:pStyle w:val="B3"/>
        <w:rPr>
          <w:ins w:id="3729" w:author="CR#2910r2" w:date="2022-03-25T15:51:00Z"/>
          <w:lang w:eastAsia="zh-CN"/>
        </w:rPr>
      </w:pPr>
      <w:ins w:id="3730" w:author="CR#2910r2" w:date="2022-03-25T15:51:00Z">
        <w:r>
          <w:rPr>
            <w:rFonts w:hint="eastAsia"/>
            <w:lang w:eastAsia="zh-CN"/>
          </w:rPr>
          <w:t>3</w:t>
        </w:r>
        <w:r>
          <w:rPr>
            <w:lang w:eastAsia="zh-CN"/>
          </w:rPr>
          <w:t>&gt;</w:t>
        </w:r>
        <w:r>
          <w:rPr>
            <w:lang w:eastAsia="zh-CN"/>
          </w:rPr>
          <w:tab/>
          <w:t>else:</w:t>
        </w:r>
      </w:ins>
    </w:p>
    <w:p w14:paraId="03D1232A" w14:textId="26BA1038" w:rsidR="00394471" w:rsidRPr="00D27132" w:rsidRDefault="00EA5D2D">
      <w:pPr>
        <w:pStyle w:val="B4"/>
        <w:pPrChange w:id="3731" w:author="CR#2910r2" w:date="2022-03-25T15:55:00Z">
          <w:pPr>
            <w:pStyle w:val="B3"/>
          </w:pPr>
        </w:pPrChange>
      </w:pPr>
      <w:ins w:id="3732" w:author="CR#2910r2" w:date="2022-03-25T15:54:00Z">
        <w:r>
          <w:t>4</w:t>
        </w:r>
      </w:ins>
      <w:del w:id="3733" w:author="CR#2910r2" w:date="2022-03-25T15:54:00Z">
        <w:r w:rsidR="00394471" w:rsidRPr="00D27132" w:rsidDel="00EA5D2D">
          <w:delText>3</w:delText>
        </w:r>
      </w:del>
      <w:r w:rsidR="00394471" w:rsidRPr="00D27132">
        <w:t>&gt;</w:t>
      </w:r>
      <w:r w:rsidR="00394471" w:rsidRPr="00D27132">
        <w:tab/>
        <w:t xml:space="preserve">set the </w:t>
      </w:r>
      <w:proofErr w:type="spellStart"/>
      <w:r w:rsidR="00394471" w:rsidRPr="00D27132">
        <w:rPr>
          <w:i/>
        </w:rPr>
        <w:t>measResultNeighCells</w:t>
      </w:r>
      <w:proofErr w:type="spellEnd"/>
      <w:r w:rsidR="00394471" w:rsidRPr="00D27132">
        <w:t xml:space="preserve"> to include the best neighbouring cells up to </w:t>
      </w:r>
      <w:proofErr w:type="spellStart"/>
      <w:r w:rsidR="00394471" w:rsidRPr="00D27132">
        <w:rPr>
          <w:i/>
        </w:rPr>
        <w:t>maxReportCells</w:t>
      </w:r>
      <w:proofErr w:type="spellEnd"/>
      <w:r w:rsidR="00394471" w:rsidRPr="00D27132">
        <w:t xml:space="preserve"> in accordance with the following:</w:t>
      </w:r>
    </w:p>
    <w:p w14:paraId="093EA7BA" w14:textId="1A811B56" w:rsidR="00394471" w:rsidRPr="00D27132" w:rsidRDefault="00EA5D2D">
      <w:pPr>
        <w:pStyle w:val="B5"/>
        <w:pPrChange w:id="3734" w:author="CR#2910r2" w:date="2022-03-25T15:55:00Z">
          <w:pPr>
            <w:pStyle w:val="B4"/>
          </w:pPr>
        </w:pPrChange>
      </w:pPr>
      <w:ins w:id="3735" w:author="CR#2910r2" w:date="2022-03-25T15:54:00Z">
        <w:r>
          <w:t>5</w:t>
        </w:r>
      </w:ins>
      <w:del w:id="3736" w:author="CR#2910r2" w:date="2022-03-25T15:54:00Z">
        <w:r w:rsidR="00394471" w:rsidRPr="00D27132" w:rsidDel="00EA5D2D">
          <w:delText>4</w:delText>
        </w:r>
      </w:del>
      <w:r w:rsidR="00394471" w:rsidRPr="00D27132">
        <w:t>&gt;</w:t>
      </w:r>
      <w:r w:rsidR="00394471" w:rsidRPr="00D27132">
        <w:tab/>
        <w:t xml:space="preserve">if the </w:t>
      </w:r>
      <w:proofErr w:type="spellStart"/>
      <w:r w:rsidR="00394471" w:rsidRPr="00EA5D2D">
        <w:rPr>
          <w:i/>
          <w:iCs/>
          <w:rPrChange w:id="3737" w:author="CR#2910r2" w:date="2022-03-25T15:55:00Z">
            <w:rPr/>
          </w:rPrChange>
        </w:rPr>
        <w:t>reportType</w:t>
      </w:r>
      <w:proofErr w:type="spellEnd"/>
      <w:r w:rsidR="00394471" w:rsidRPr="00D27132">
        <w:t xml:space="preserve"> is set to </w:t>
      </w:r>
      <w:proofErr w:type="spellStart"/>
      <w:r w:rsidR="00394471" w:rsidRPr="00EA5D2D">
        <w:rPr>
          <w:i/>
          <w:iCs/>
          <w:rPrChange w:id="3738" w:author="CR#2910r2" w:date="2022-03-25T15:55:00Z">
            <w:rPr/>
          </w:rPrChange>
        </w:rPr>
        <w:t>eventTriggered</w:t>
      </w:r>
      <w:proofErr w:type="spellEnd"/>
      <w:r w:rsidR="00394471" w:rsidRPr="00D27132">
        <w:t>:</w:t>
      </w:r>
    </w:p>
    <w:p w14:paraId="43B53727" w14:textId="7783B5E0" w:rsidR="00394471" w:rsidRPr="00D27132" w:rsidRDefault="00EA5D2D">
      <w:pPr>
        <w:pStyle w:val="B6"/>
        <w:pPrChange w:id="3739" w:author="CR#2910r2" w:date="2022-03-25T15:55:00Z">
          <w:pPr>
            <w:pStyle w:val="B5"/>
          </w:pPr>
        </w:pPrChange>
      </w:pPr>
      <w:ins w:id="3740" w:author="CR#2910r2" w:date="2022-03-25T15:54:00Z">
        <w:r>
          <w:t>6</w:t>
        </w:r>
      </w:ins>
      <w:del w:id="3741" w:author="CR#2910r2" w:date="2022-03-25T15:54:00Z">
        <w:r w:rsidR="00394471" w:rsidRPr="00D27132" w:rsidDel="00EA5D2D">
          <w:delText>5</w:delText>
        </w:r>
      </w:del>
      <w:r w:rsidR="00394471" w:rsidRPr="00D27132">
        <w:t>&gt;</w:t>
      </w:r>
      <w:r w:rsidR="00394471" w:rsidRPr="00D27132">
        <w:tab/>
        <w:t xml:space="preserve">include the cells included in the </w:t>
      </w:r>
      <w:proofErr w:type="spellStart"/>
      <w:r w:rsidR="00394471" w:rsidRPr="00D27132">
        <w:rPr>
          <w:i/>
        </w:rPr>
        <w:t>cellsTriggeredList</w:t>
      </w:r>
      <w:proofErr w:type="spellEnd"/>
      <w:r w:rsidR="00394471" w:rsidRPr="00D27132">
        <w:t xml:space="preserve"> as defined within the </w:t>
      </w:r>
      <w:proofErr w:type="spellStart"/>
      <w:r w:rsidR="00394471" w:rsidRPr="00D27132">
        <w:rPr>
          <w:i/>
        </w:rPr>
        <w:t>VarMeasReportList</w:t>
      </w:r>
      <w:proofErr w:type="spellEnd"/>
      <w:r w:rsidR="00394471" w:rsidRPr="00D27132">
        <w:t xml:space="preserve"> for this </w:t>
      </w:r>
      <w:proofErr w:type="spellStart"/>
      <w:r w:rsidR="00394471" w:rsidRPr="00D27132">
        <w:rPr>
          <w:i/>
        </w:rPr>
        <w:t>measId</w:t>
      </w:r>
      <w:proofErr w:type="spellEnd"/>
      <w:r w:rsidR="00394471" w:rsidRPr="00D27132">
        <w:t>;</w:t>
      </w:r>
    </w:p>
    <w:p w14:paraId="1A11AFEF" w14:textId="1C7A8424" w:rsidR="00394471" w:rsidRPr="00D27132" w:rsidRDefault="00EA5D2D">
      <w:pPr>
        <w:pStyle w:val="B5"/>
        <w:pPrChange w:id="3742" w:author="CR#2910r2" w:date="2022-03-25T15:55:00Z">
          <w:pPr>
            <w:pStyle w:val="B4"/>
          </w:pPr>
        </w:pPrChange>
      </w:pPr>
      <w:ins w:id="3743" w:author="CR#2910r2" w:date="2022-03-25T15:54:00Z">
        <w:r>
          <w:t>5</w:t>
        </w:r>
      </w:ins>
      <w:del w:id="3744" w:author="CR#2910r2" w:date="2022-03-25T15:54:00Z">
        <w:r w:rsidR="00394471" w:rsidRPr="00D27132" w:rsidDel="00EA5D2D">
          <w:delText>4</w:delText>
        </w:r>
      </w:del>
      <w:r w:rsidR="00394471" w:rsidRPr="00D27132">
        <w:t>&gt;</w:t>
      </w:r>
      <w:r w:rsidR="00394471" w:rsidRPr="00D27132">
        <w:tab/>
        <w:t>else:</w:t>
      </w:r>
    </w:p>
    <w:p w14:paraId="3397125B" w14:textId="00EEF474" w:rsidR="00394471" w:rsidRPr="00D27132" w:rsidRDefault="00EA5D2D">
      <w:pPr>
        <w:pStyle w:val="B6"/>
        <w:pPrChange w:id="3745" w:author="CR#2910r2" w:date="2022-03-25T15:55:00Z">
          <w:pPr>
            <w:pStyle w:val="B5"/>
          </w:pPr>
        </w:pPrChange>
      </w:pPr>
      <w:ins w:id="3746" w:author="CR#2910r2" w:date="2022-03-25T15:54:00Z">
        <w:r>
          <w:t>6</w:t>
        </w:r>
      </w:ins>
      <w:del w:id="3747" w:author="CR#2910r2" w:date="2022-03-25T15:54:00Z">
        <w:r w:rsidR="00394471" w:rsidRPr="00D27132" w:rsidDel="00EA5D2D">
          <w:delText>5</w:delText>
        </w:r>
      </w:del>
      <w:r w:rsidR="00394471" w:rsidRPr="00D27132">
        <w:t>&gt;</w:t>
      </w:r>
      <w:r w:rsidR="00394471" w:rsidRPr="00D27132">
        <w:tab/>
        <w:t>include the applicable cells for which the new measurement results became available since the last periodical reporting or since the measurement was initiated or reset;</w:t>
      </w:r>
    </w:p>
    <w:p w14:paraId="45A7FF2E" w14:textId="040C521B" w:rsidR="00394471" w:rsidRPr="00D27132" w:rsidRDefault="00EA5D2D">
      <w:pPr>
        <w:pStyle w:val="B3"/>
        <w:pPrChange w:id="3748" w:author="CR#2910r2" w:date="2022-03-25T15:56:00Z">
          <w:pPr>
            <w:pStyle w:val="B4"/>
          </w:pPr>
        </w:pPrChange>
      </w:pPr>
      <w:ins w:id="3749" w:author="CR#2910r2" w:date="2022-03-25T15:56:00Z">
        <w:r>
          <w:t>3</w:t>
        </w:r>
      </w:ins>
      <w:del w:id="3750" w:author="CR#2910r2" w:date="2022-03-25T15:54:00Z">
        <w:r w:rsidR="00394471" w:rsidRPr="00D27132" w:rsidDel="00EA5D2D">
          <w:delText>4</w:delText>
        </w:r>
      </w:del>
      <w:r w:rsidR="00394471" w:rsidRPr="00D27132">
        <w:t>&gt;</w:t>
      </w:r>
      <w:r w:rsidR="00394471" w:rsidRPr="00D27132">
        <w:tab/>
        <w:t xml:space="preserve">for each cell that is included in the </w:t>
      </w:r>
      <w:proofErr w:type="spellStart"/>
      <w:r w:rsidR="00394471" w:rsidRPr="00D27132">
        <w:rPr>
          <w:i/>
        </w:rPr>
        <w:t>measResultNeighCells</w:t>
      </w:r>
      <w:proofErr w:type="spellEnd"/>
      <w:r w:rsidR="00394471" w:rsidRPr="00D27132">
        <w:t xml:space="preserve">, include the </w:t>
      </w:r>
      <w:proofErr w:type="spellStart"/>
      <w:r w:rsidR="00394471" w:rsidRPr="00D27132">
        <w:rPr>
          <w:i/>
        </w:rPr>
        <w:t>physCellId</w:t>
      </w:r>
      <w:proofErr w:type="spellEnd"/>
      <w:r w:rsidR="00394471" w:rsidRPr="00D27132">
        <w:t>;</w:t>
      </w:r>
    </w:p>
    <w:p w14:paraId="51A52B75" w14:textId="28AB1841" w:rsidR="00EA5D2D" w:rsidRDefault="00EA5D2D">
      <w:pPr>
        <w:pStyle w:val="B3"/>
        <w:rPr>
          <w:ins w:id="3751" w:author="CR#2910r2" w:date="2022-03-25T15:56:00Z"/>
        </w:rPr>
        <w:pPrChange w:id="3752" w:author="Post_R2#116bis" w:date="2022-01-28T11:23:00Z">
          <w:pPr>
            <w:pStyle w:val="B4"/>
          </w:pPr>
        </w:pPrChange>
      </w:pPr>
      <w:ins w:id="3753" w:author="CR#2910r2" w:date="2022-03-25T15:56:00Z">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ins>
    </w:p>
    <w:p w14:paraId="58F5648C" w14:textId="1DBA2CAF" w:rsidR="00394471" w:rsidRPr="00D27132" w:rsidRDefault="00EA5D2D">
      <w:pPr>
        <w:pStyle w:val="B3"/>
        <w:pPrChange w:id="3754" w:author="CR#2910r2" w:date="2022-03-25T15:57:00Z">
          <w:pPr>
            <w:pStyle w:val="B4"/>
          </w:pPr>
        </w:pPrChange>
      </w:pPr>
      <w:ins w:id="3755" w:author="CR#2910r2" w:date="2022-03-25T15:56:00Z">
        <w:r>
          <w:t>3</w:t>
        </w:r>
      </w:ins>
      <w:del w:id="3756" w:author="CR#2910r2" w:date="2022-03-25T15:54:00Z">
        <w:r w:rsidR="00394471" w:rsidRPr="00D27132" w:rsidDel="00EA5D2D">
          <w:delText>4</w:delText>
        </w:r>
      </w:del>
      <w:r w:rsidR="00394471" w:rsidRPr="00D27132">
        <w:t>&gt;</w:t>
      </w:r>
      <w:r w:rsidR="00394471" w:rsidRPr="00D27132">
        <w:tab/>
        <w:t xml:space="preserve">if the </w:t>
      </w:r>
      <w:proofErr w:type="spellStart"/>
      <w:r w:rsidR="00394471" w:rsidRPr="00EA5D2D">
        <w:rPr>
          <w:i/>
          <w:iCs/>
          <w:rPrChange w:id="3757" w:author="CR#2910r2" w:date="2022-03-25T15:57:00Z">
            <w:rPr/>
          </w:rPrChange>
        </w:rPr>
        <w:t>reportType</w:t>
      </w:r>
      <w:proofErr w:type="spellEnd"/>
      <w:r w:rsidR="00394471" w:rsidRPr="00D27132">
        <w:t xml:space="preserve"> is set to </w:t>
      </w:r>
      <w:proofErr w:type="spellStart"/>
      <w:r w:rsidR="00394471" w:rsidRPr="00EA5D2D">
        <w:rPr>
          <w:i/>
          <w:iCs/>
          <w:rPrChange w:id="3758" w:author="CR#2910r2" w:date="2022-03-25T15:57:00Z">
            <w:rPr/>
          </w:rPrChange>
        </w:rPr>
        <w:t>eventTriggered</w:t>
      </w:r>
      <w:proofErr w:type="spellEnd"/>
      <w:r w:rsidR="00394471" w:rsidRPr="00D27132">
        <w:t xml:space="preserve"> or </w:t>
      </w:r>
      <w:r w:rsidR="00394471" w:rsidRPr="00EA5D2D">
        <w:rPr>
          <w:i/>
          <w:iCs/>
          <w:rPrChange w:id="3759" w:author="CR#2910r2" w:date="2022-03-25T15:57:00Z">
            <w:rPr/>
          </w:rPrChange>
        </w:rPr>
        <w:t>periodical</w:t>
      </w:r>
      <w:r w:rsidR="00394471" w:rsidRPr="00D27132">
        <w:t>:</w:t>
      </w:r>
    </w:p>
    <w:p w14:paraId="591F2AB8" w14:textId="692F92EF" w:rsidR="00394471" w:rsidRPr="00D27132" w:rsidRDefault="00EA5D2D">
      <w:pPr>
        <w:pStyle w:val="B4"/>
        <w:pPrChange w:id="3760" w:author="CR#2910r2" w:date="2022-03-25T15:57:00Z">
          <w:pPr>
            <w:pStyle w:val="B5"/>
          </w:pPr>
        </w:pPrChange>
      </w:pPr>
      <w:ins w:id="3761" w:author="CR#2910r2" w:date="2022-03-25T15:56:00Z">
        <w:r>
          <w:t>4</w:t>
        </w:r>
      </w:ins>
      <w:del w:id="3762" w:author="CR#2910r2" w:date="2022-03-25T15:54:00Z">
        <w:r w:rsidR="00394471" w:rsidRPr="00D27132" w:rsidDel="00EA5D2D">
          <w:delText>5</w:delText>
        </w:r>
      </w:del>
      <w:r w:rsidR="00394471" w:rsidRPr="00D27132">
        <w:t>&gt;</w:t>
      </w:r>
      <w:r w:rsidR="00394471" w:rsidRPr="00D27132">
        <w:tab/>
        <w:t>for each included cell</w:t>
      </w:r>
      <w:ins w:id="3763" w:author="CR#2910r2" w:date="2022-03-25T15:59:00Z">
        <w:r w:rsidR="00FE6611">
          <w:t>/L2 U2N Relay UE</w:t>
        </w:r>
      </w:ins>
      <w:r w:rsidR="00394471" w:rsidRPr="00D27132">
        <w:t xml:space="preserve">, include the layer 3 filtered measured results in accordance with the </w:t>
      </w:r>
      <w:proofErr w:type="spellStart"/>
      <w:r w:rsidR="00394471" w:rsidRPr="00D27132">
        <w:rPr>
          <w:i/>
        </w:rPr>
        <w:t>reportConfig</w:t>
      </w:r>
      <w:proofErr w:type="spellEnd"/>
      <w:r w:rsidR="00394471" w:rsidRPr="00D27132">
        <w:t xml:space="preserve"> for this </w:t>
      </w:r>
      <w:proofErr w:type="spellStart"/>
      <w:r w:rsidR="00394471" w:rsidRPr="00D27132">
        <w:rPr>
          <w:i/>
        </w:rPr>
        <w:t>measId</w:t>
      </w:r>
      <w:proofErr w:type="spellEnd"/>
      <w:r w:rsidR="00394471" w:rsidRPr="00D27132">
        <w:t>, ordered as follows:</w:t>
      </w:r>
    </w:p>
    <w:p w14:paraId="1BB6C936" w14:textId="4DD38CE0" w:rsidR="00394471" w:rsidRPr="00D27132" w:rsidRDefault="00EA5D2D">
      <w:pPr>
        <w:pStyle w:val="B5"/>
        <w:pPrChange w:id="3764" w:author="CR#2910r2" w:date="2022-03-25T15:57:00Z">
          <w:pPr>
            <w:pStyle w:val="B6"/>
          </w:pPr>
        </w:pPrChange>
      </w:pPr>
      <w:ins w:id="3765" w:author="CR#2910r2" w:date="2022-03-25T15:56:00Z">
        <w:r>
          <w:t>5</w:t>
        </w:r>
      </w:ins>
      <w:del w:id="3766" w:author="CR#2910r2" w:date="2022-03-25T15:54:00Z">
        <w:r w:rsidR="00394471" w:rsidRPr="00D27132" w:rsidDel="00EA5D2D">
          <w:delText>6</w:delText>
        </w:r>
      </w:del>
      <w:r w:rsidR="00394471" w:rsidRPr="00D27132">
        <w:t>&gt;</w:t>
      </w:r>
      <w:r w:rsidR="00394471" w:rsidRPr="00D27132">
        <w:tab/>
        <w:t xml:space="preserve">if the </w:t>
      </w:r>
      <w:proofErr w:type="spellStart"/>
      <w:r w:rsidR="00394471" w:rsidRPr="00D27132">
        <w:rPr>
          <w:i/>
        </w:rPr>
        <w:t>measObject</w:t>
      </w:r>
      <w:proofErr w:type="spellEnd"/>
      <w:r w:rsidR="00394471" w:rsidRPr="00D27132">
        <w:t xml:space="preserve"> associated with this </w:t>
      </w:r>
      <w:proofErr w:type="spellStart"/>
      <w:r w:rsidR="00394471" w:rsidRPr="00D27132">
        <w:rPr>
          <w:i/>
        </w:rPr>
        <w:t>measId</w:t>
      </w:r>
      <w:proofErr w:type="spellEnd"/>
      <w:r w:rsidR="00394471" w:rsidRPr="00D27132">
        <w:t xml:space="preserve"> concerns NR:</w:t>
      </w:r>
    </w:p>
    <w:p w14:paraId="4E51D377" w14:textId="1AAEB3DF" w:rsidR="00394471" w:rsidRPr="00D27132" w:rsidRDefault="00EA5D2D">
      <w:pPr>
        <w:pStyle w:val="B6"/>
        <w:pPrChange w:id="3767" w:author="CR#2910r2" w:date="2022-03-25T15:58:00Z">
          <w:pPr>
            <w:pStyle w:val="B7"/>
          </w:pPr>
        </w:pPrChange>
      </w:pPr>
      <w:ins w:id="3768" w:author="CR#2910r2" w:date="2022-03-25T15:57:00Z">
        <w:r>
          <w:t>6</w:t>
        </w:r>
      </w:ins>
      <w:del w:id="3769" w:author="CR#2910r2" w:date="2022-03-25T15:57:00Z">
        <w:r w:rsidR="00394471" w:rsidRPr="00D27132" w:rsidDel="00EA5D2D">
          <w:delText>7</w:delText>
        </w:r>
      </w:del>
      <w:r w:rsidR="00394471" w:rsidRPr="00D27132">
        <w:t>&gt;</w:t>
      </w:r>
      <w:r w:rsidR="00394471" w:rsidRPr="00D27132">
        <w:tab/>
        <w:t xml:space="preserve">if </w:t>
      </w:r>
      <w:proofErr w:type="spellStart"/>
      <w:r w:rsidR="00394471" w:rsidRPr="00D27132">
        <w:rPr>
          <w:i/>
        </w:rPr>
        <w:t>rsType</w:t>
      </w:r>
      <w:proofErr w:type="spellEnd"/>
      <w:r w:rsidR="00394471" w:rsidRPr="00D27132">
        <w:t xml:space="preserve"> in the associated </w:t>
      </w:r>
      <w:proofErr w:type="spellStart"/>
      <w:r w:rsidR="00394471" w:rsidRPr="00D27132">
        <w:rPr>
          <w:i/>
        </w:rPr>
        <w:t>reportConfig</w:t>
      </w:r>
      <w:proofErr w:type="spellEnd"/>
      <w:r w:rsidR="00394471" w:rsidRPr="00D27132">
        <w:t xml:space="preserve"> is set to </w:t>
      </w:r>
      <w:proofErr w:type="spellStart"/>
      <w:r w:rsidR="00394471" w:rsidRPr="00D27132">
        <w:rPr>
          <w:i/>
        </w:rPr>
        <w:t>ssb</w:t>
      </w:r>
      <w:proofErr w:type="spellEnd"/>
      <w:r w:rsidR="00394471" w:rsidRPr="00D27132">
        <w:t>:</w:t>
      </w:r>
    </w:p>
    <w:p w14:paraId="342A5492" w14:textId="611EFC74" w:rsidR="00394471" w:rsidRPr="00D27132" w:rsidRDefault="00EA5D2D">
      <w:pPr>
        <w:pStyle w:val="B7"/>
        <w:pPrChange w:id="3770" w:author="CR#2910r2" w:date="2022-03-25T15:58:00Z">
          <w:pPr>
            <w:pStyle w:val="B8"/>
          </w:pPr>
        </w:pPrChange>
      </w:pPr>
      <w:ins w:id="3771" w:author="CR#2910r2" w:date="2022-03-25T15:58:00Z">
        <w:r>
          <w:t>7</w:t>
        </w:r>
      </w:ins>
      <w:del w:id="3772" w:author="CR#2910r2" w:date="2022-03-25T15:58:00Z">
        <w:r w:rsidR="00394471" w:rsidRPr="00D27132" w:rsidDel="00EA5D2D">
          <w:delText>8</w:delText>
        </w:r>
      </w:del>
      <w:r w:rsidR="00394471" w:rsidRPr="00D27132">
        <w:t>&gt;</w:t>
      </w:r>
      <w:r w:rsidR="00394471" w:rsidRPr="00D27132">
        <w:tab/>
        <w:t xml:space="preserve">set </w:t>
      </w:r>
      <w:proofErr w:type="spellStart"/>
      <w:r w:rsidR="00394471" w:rsidRPr="00D27132">
        <w:rPr>
          <w:i/>
        </w:rPr>
        <w:t>resultsSSB</w:t>
      </w:r>
      <w:proofErr w:type="spellEnd"/>
      <w:r w:rsidR="00394471" w:rsidRPr="00D27132">
        <w:rPr>
          <w:i/>
        </w:rPr>
        <w:t>-Cell</w:t>
      </w:r>
      <w:r w:rsidR="00394471" w:rsidRPr="00D27132">
        <w:t xml:space="preserve"> within the </w:t>
      </w:r>
      <w:proofErr w:type="spellStart"/>
      <w:r w:rsidR="00394471" w:rsidRPr="00D27132">
        <w:rPr>
          <w:i/>
        </w:rPr>
        <w:t>measResult</w:t>
      </w:r>
      <w:proofErr w:type="spellEnd"/>
      <w:r w:rsidR="00394471" w:rsidRPr="00D27132">
        <w:t xml:space="preserve"> to include the SS/PBCH block based quantity(</w:t>
      </w:r>
      <w:proofErr w:type="spellStart"/>
      <w:r w:rsidR="00394471" w:rsidRPr="00D27132">
        <w:t>ies</w:t>
      </w:r>
      <w:proofErr w:type="spellEnd"/>
      <w:r w:rsidR="00394471" w:rsidRPr="00D27132">
        <w:t xml:space="preserve">) indicated in the </w:t>
      </w:r>
      <w:proofErr w:type="spellStart"/>
      <w:r w:rsidR="00394471" w:rsidRPr="00D27132">
        <w:rPr>
          <w:i/>
        </w:rPr>
        <w:t>reportQuantityCell</w:t>
      </w:r>
      <w:proofErr w:type="spellEnd"/>
      <w:r w:rsidR="00394471" w:rsidRPr="00D27132">
        <w:t xml:space="preserve"> within the concerned </w:t>
      </w:r>
      <w:proofErr w:type="spellStart"/>
      <w:r w:rsidR="00394471" w:rsidRPr="00D27132">
        <w:rPr>
          <w:i/>
        </w:rPr>
        <w:t>reportConfig</w:t>
      </w:r>
      <w:proofErr w:type="spellEnd"/>
      <w:r w:rsidR="00394471" w:rsidRPr="00D27132">
        <w:t>, in decreasing order of the sorting quantity, determined as specified in 5.5.5.3, i.e. the best cell is included first;</w:t>
      </w:r>
    </w:p>
    <w:p w14:paraId="56FB44CC" w14:textId="3C5C9A43" w:rsidR="00394471" w:rsidRPr="00D27132" w:rsidRDefault="00EA5D2D">
      <w:pPr>
        <w:pStyle w:val="B7"/>
        <w:pPrChange w:id="3773" w:author="CR#2910r2" w:date="2022-03-25T15:58:00Z">
          <w:pPr>
            <w:pStyle w:val="B8"/>
          </w:pPr>
        </w:pPrChange>
      </w:pPr>
      <w:ins w:id="3774" w:author="CR#2910r2" w:date="2022-03-25T15:58:00Z">
        <w:r>
          <w:t>7</w:t>
        </w:r>
      </w:ins>
      <w:del w:id="3775" w:author="CR#2910r2" w:date="2022-03-25T15:58:00Z">
        <w:r w:rsidR="00394471" w:rsidRPr="00D27132" w:rsidDel="00EA5D2D">
          <w:delText>8</w:delText>
        </w:r>
      </w:del>
      <w:r w:rsidR="00394471" w:rsidRPr="00D27132">
        <w:t>&gt;</w:t>
      </w:r>
      <w:r w:rsidR="00394471" w:rsidRPr="00D27132">
        <w:tab/>
        <w:t xml:space="preserve">if </w:t>
      </w:r>
      <w:proofErr w:type="spellStart"/>
      <w:r w:rsidR="00394471" w:rsidRPr="00D27132">
        <w:rPr>
          <w:i/>
        </w:rPr>
        <w:t>reportQuantityRS</w:t>
      </w:r>
      <w:proofErr w:type="spellEnd"/>
      <w:r w:rsidR="00394471" w:rsidRPr="00D27132">
        <w:rPr>
          <w:i/>
        </w:rPr>
        <w:t>-Indexes</w:t>
      </w:r>
      <w:r w:rsidR="00394471" w:rsidRPr="00D27132">
        <w:t xml:space="preserve"> </w:t>
      </w:r>
      <w:r w:rsidR="00394471" w:rsidRPr="00D27132">
        <w:rPr>
          <w:lang w:eastAsia="ko-KR"/>
        </w:rPr>
        <w:t>and</w:t>
      </w:r>
      <w:r w:rsidR="00394471" w:rsidRPr="00D27132">
        <w:rPr>
          <w:i/>
          <w:lang w:eastAsia="ko-KR"/>
        </w:rPr>
        <w:t xml:space="preserve"> </w:t>
      </w:r>
      <w:proofErr w:type="spellStart"/>
      <w:r w:rsidR="00394471" w:rsidRPr="00D27132">
        <w:rPr>
          <w:i/>
          <w:lang w:eastAsia="ko-KR"/>
        </w:rPr>
        <w:t>maxNrofRS-IndexesToReport</w:t>
      </w:r>
      <w:proofErr w:type="spellEnd"/>
      <w:r w:rsidR="00394471" w:rsidRPr="00D27132">
        <w:rPr>
          <w:i/>
          <w:lang w:eastAsia="ko-KR"/>
        </w:rPr>
        <w:t xml:space="preserve"> </w:t>
      </w:r>
      <w:r w:rsidR="00394471" w:rsidRPr="00D27132">
        <w:rPr>
          <w:lang w:eastAsia="ko-KR"/>
        </w:rPr>
        <w:t xml:space="preserve">are </w:t>
      </w:r>
      <w:r w:rsidR="00394471" w:rsidRPr="00D27132">
        <w:t>configured, include beam measurement information as described in 5.5.5.2;</w:t>
      </w:r>
    </w:p>
    <w:p w14:paraId="008B2533" w14:textId="66A9293E" w:rsidR="00394471" w:rsidRPr="00D27132" w:rsidRDefault="00EA5D2D">
      <w:pPr>
        <w:pStyle w:val="B6"/>
        <w:pPrChange w:id="3776" w:author="CR#2910r2" w:date="2022-03-25T15:58:00Z">
          <w:pPr>
            <w:pStyle w:val="B7"/>
          </w:pPr>
        </w:pPrChange>
      </w:pPr>
      <w:ins w:id="3777" w:author="CR#2910r2" w:date="2022-03-25T15:58:00Z">
        <w:r>
          <w:t>6</w:t>
        </w:r>
      </w:ins>
      <w:del w:id="3778" w:author="CR#2910r2" w:date="2022-03-25T15:58:00Z">
        <w:r w:rsidR="00394471" w:rsidRPr="00D27132" w:rsidDel="00EA5D2D">
          <w:delText>7</w:delText>
        </w:r>
      </w:del>
      <w:r w:rsidR="00394471" w:rsidRPr="00D27132">
        <w:t>&gt;</w:t>
      </w:r>
      <w:r w:rsidR="00394471" w:rsidRPr="00D27132">
        <w:tab/>
        <w:t xml:space="preserve">else if </w:t>
      </w:r>
      <w:proofErr w:type="spellStart"/>
      <w:r w:rsidR="00394471" w:rsidRPr="00D27132">
        <w:rPr>
          <w:i/>
        </w:rPr>
        <w:t>rsType</w:t>
      </w:r>
      <w:proofErr w:type="spellEnd"/>
      <w:r w:rsidR="00394471" w:rsidRPr="00D27132">
        <w:t xml:space="preserve"> in the associated </w:t>
      </w:r>
      <w:proofErr w:type="spellStart"/>
      <w:r w:rsidR="00394471" w:rsidRPr="00D27132">
        <w:rPr>
          <w:i/>
        </w:rPr>
        <w:t>reportConfig</w:t>
      </w:r>
      <w:proofErr w:type="spellEnd"/>
      <w:r w:rsidR="00394471" w:rsidRPr="00D27132">
        <w:t xml:space="preserve"> is set to </w:t>
      </w:r>
      <w:proofErr w:type="spellStart"/>
      <w:r w:rsidR="00394471" w:rsidRPr="00D27132">
        <w:rPr>
          <w:i/>
        </w:rPr>
        <w:t>csi-rs</w:t>
      </w:r>
      <w:proofErr w:type="spellEnd"/>
      <w:r w:rsidR="00394471" w:rsidRPr="00D27132">
        <w:t>:</w:t>
      </w:r>
    </w:p>
    <w:p w14:paraId="751EB5E5" w14:textId="3248E5DF" w:rsidR="00394471" w:rsidRPr="00D27132" w:rsidRDefault="00EA5D2D">
      <w:pPr>
        <w:pStyle w:val="B7"/>
        <w:pPrChange w:id="3779" w:author="CR#2910r2" w:date="2022-03-25T15:58:00Z">
          <w:pPr>
            <w:pStyle w:val="B8"/>
          </w:pPr>
        </w:pPrChange>
      </w:pPr>
      <w:ins w:id="3780" w:author="CR#2910r2" w:date="2022-03-25T15:58:00Z">
        <w:r>
          <w:t>7</w:t>
        </w:r>
      </w:ins>
      <w:del w:id="3781" w:author="CR#2910r2" w:date="2022-03-25T15:58:00Z">
        <w:r w:rsidR="00394471" w:rsidRPr="00D27132" w:rsidDel="00EA5D2D">
          <w:delText>8</w:delText>
        </w:r>
      </w:del>
      <w:r w:rsidR="00394471" w:rsidRPr="00D27132">
        <w:t>&gt;</w:t>
      </w:r>
      <w:r w:rsidR="00394471" w:rsidRPr="00D27132">
        <w:tab/>
        <w:t xml:space="preserve">set </w:t>
      </w:r>
      <w:proofErr w:type="spellStart"/>
      <w:r w:rsidR="00394471" w:rsidRPr="00D27132">
        <w:rPr>
          <w:i/>
        </w:rPr>
        <w:t>resultsCSI</w:t>
      </w:r>
      <w:proofErr w:type="spellEnd"/>
      <w:r w:rsidR="00394471" w:rsidRPr="00D27132">
        <w:rPr>
          <w:i/>
        </w:rPr>
        <w:t>-RS-Cell</w:t>
      </w:r>
      <w:r w:rsidR="00394471" w:rsidRPr="00D27132">
        <w:t xml:space="preserve"> within the </w:t>
      </w:r>
      <w:proofErr w:type="spellStart"/>
      <w:r w:rsidR="00394471" w:rsidRPr="00D27132">
        <w:rPr>
          <w:i/>
        </w:rPr>
        <w:t>measResult</w:t>
      </w:r>
      <w:proofErr w:type="spellEnd"/>
      <w:r w:rsidR="00394471" w:rsidRPr="00D27132">
        <w:t xml:space="preserve"> to include the CSI-RS based quantity(</w:t>
      </w:r>
      <w:proofErr w:type="spellStart"/>
      <w:r w:rsidR="00394471" w:rsidRPr="00D27132">
        <w:t>ies</w:t>
      </w:r>
      <w:proofErr w:type="spellEnd"/>
      <w:r w:rsidR="00394471" w:rsidRPr="00D27132">
        <w:t xml:space="preserve">) indicated in the </w:t>
      </w:r>
      <w:proofErr w:type="spellStart"/>
      <w:r w:rsidR="00394471" w:rsidRPr="00D27132">
        <w:rPr>
          <w:i/>
        </w:rPr>
        <w:t>reportQuantityCell</w:t>
      </w:r>
      <w:proofErr w:type="spellEnd"/>
      <w:r w:rsidR="00394471" w:rsidRPr="00D27132">
        <w:t xml:space="preserve"> within the concerned </w:t>
      </w:r>
      <w:proofErr w:type="spellStart"/>
      <w:r w:rsidR="00394471" w:rsidRPr="00D27132">
        <w:rPr>
          <w:i/>
        </w:rPr>
        <w:t>reportConfig</w:t>
      </w:r>
      <w:proofErr w:type="spellEnd"/>
      <w:r w:rsidR="00394471" w:rsidRPr="00D27132">
        <w:t>, in decreasing order of the sorting quantity, determined as specified in 5.5.5.3, i.e. the best cell is included first;</w:t>
      </w:r>
    </w:p>
    <w:p w14:paraId="3634FE04" w14:textId="1ADEB407" w:rsidR="00394471" w:rsidRPr="00D27132" w:rsidRDefault="00EA5D2D">
      <w:pPr>
        <w:pStyle w:val="B7"/>
        <w:pPrChange w:id="3782" w:author="CR#2910r2" w:date="2022-03-25T15:58:00Z">
          <w:pPr>
            <w:pStyle w:val="B8"/>
          </w:pPr>
        </w:pPrChange>
      </w:pPr>
      <w:ins w:id="3783" w:author="CR#2910r2" w:date="2022-03-25T15:58:00Z">
        <w:r>
          <w:t>7</w:t>
        </w:r>
      </w:ins>
      <w:del w:id="3784" w:author="CR#2910r2" w:date="2022-03-25T15:58:00Z">
        <w:r w:rsidR="00394471" w:rsidRPr="00D27132" w:rsidDel="00EA5D2D">
          <w:delText>8</w:delText>
        </w:r>
      </w:del>
      <w:r w:rsidR="00394471" w:rsidRPr="00D27132">
        <w:t>&gt;</w:t>
      </w:r>
      <w:r w:rsidR="00394471" w:rsidRPr="00D27132">
        <w:tab/>
        <w:t xml:space="preserve">if </w:t>
      </w:r>
      <w:proofErr w:type="spellStart"/>
      <w:r w:rsidR="00394471" w:rsidRPr="00D27132">
        <w:rPr>
          <w:i/>
        </w:rPr>
        <w:t>reportQuantityRS</w:t>
      </w:r>
      <w:proofErr w:type="spellEnd"/>
      <w:r w:rsidR="00394471" w:rsidRPr="00D27132">
        <w:rPr>
          <w:i/>
        </w:rPr>
        <w:t>-Indexes</w:t>
      </w:r>
      <w:r w:rsidR="00394471" w:rsidRPr="00D27132">
        <w:t xml:space="preserve"> </w:t>
      </w:r>
      <w:r w:rsidR="00394471" w:rsidRPr="00D27132">
        <w:rPr>
          <w:lang w:eastAsia="ko-KR"/>
        </w:rPr>
        <w:t>and</w:t>
      </w:r>
      <w:r w:rsidR="00394471" w:rsidRPr="00D27132">
        <w:rPr>
          <w:i/>
          <w:lang w:eastAsia="ko-KR"/>
        </w:rPr>
        <w:t xml:space="preserve"> </w:t>
      </w:r>
      <w:proofErr w:type="spellStart"/>
      <w:r w:rsidR="00394471" w:rsidRPr="00D27132">
        <w:rPr>
          <w:i/>
          <w:lang w:eastAsia="ko-KR"/>
        </w:rPr>
        <w:t>maxNrofRS-IndexesToReport</w:t>
      </w:r>
      <w:proofErr w:type="spellEnd"/>
      <w:r w:rsidR="00394471" w:rsidRPr="00D27132">
        <w:rPr>
          <w:i/>
          <w:lang w:eastAsia="ko-KR"/>
        </w:rPr>
        <w:t xml:space="preserve"> </w:t>
      </w:r>
      <w:r w:rsidR="00394471" w:rsidRPr="00D27132">
        <w:rPr>
          <w:lang w:eastAsia="ko-KR"/>
        </w:rPr>
        <w:t>are configured</w:t>
      </w:r>
      <w:r w:rsidR="00394471" w:rsidRPr="00D27132">
        <w:t>, include beam measurement information as described in 5.5.5.2;</w:t>
      </w:r>
    </w:p>
    <w:p w14:paraId="2A01AD28" w14:textId="5CFFB0F7" w:rsidR="00394471" w:rsidRPr="00D27132" w:rsidRDefault="00EA5D2D">
      <w:pPr>
        <w:pStyle w:val="B5"/>
        <w:pPrChange w:id="3785" w:author="CR#2910r2" w:date="2022-03-25T15:58:00Z">
          <w:pPr>
            <w:pStyle w:val="B6"/>
          </w:pPr>
        </w:pPrChange>
      </w:pPr>
      <w:ins w:id="3786" w:author="CR#2910r2" w:date="2022-03-25T15:58:00Z">
        <w:r>
          <w:t>5</w:t>
        </w:r>
      </w:ins>
      <w:del w:id="3787" w:author="CR#2910r2" w:date="2022-03-25T15:58:00Z">
        <w:r w:rsidR="00394471" w:rsidRPr="00D27132" w:rsidDel="00EA5D2D">
          <w:delText>6</w:delText>
        </w:r>
      </w:del>
      <w:r w:rsidR="00394471" w:rsidRPr="00D27132">
        <w:t>&gt;</w:t>
      </w:r>
      <w:r w:rsidR="00394471" w:rsidRPr="00D27132">
        <w:tab/>
        <w:t xml:space="preserve">if the </w:t>
      </w:r>
      <w:proofErr w:type="spellStart"/>
      <w:r w:rsidR="00394471" w:rsidRPr="00D27132">
        <w:rPr>
          <w:i/>
        </w:rPr>
        <w:t>measObject</w:t>
      </w:r>
      <w:proofErr w:type="spellEnd"/>
      <w:r w:rsidR="00394471" w:rsidRPr="00D27132">
        <w:t xml:space="preserve"> associated with this </w:t>
      </w:r>
      <w:proofErr w:type="spellStart"/>
      <w:r w:rsidR="00394471" w:rsidRPr="00D27132">
        <w:rPr>
          <w:i/>
        </w:rPr>
        <w:t>measId</w:t>
      </w:r>
      <w:proofErr w:type="spellEnd"/>
      <w:r w:rsidR="00394471" w:rsidRPr="00D27132">
        <w:t xml:space="preserve"> concerns E-UTRA:</w:t>
      </w:r>
    </w:p>
    <w:p w14:paraId="1D5C98DF" w14:textId="08EA3264" w:rsidR="00394471" w:rsidRPr="00D27132" w:rsidRDefault="00FE6611">
      <w:pPr>
        <w:pStyle w:val="B6"/>
        <w:rPr>
          <w:rFonts w:cs="Arial"/>
          <w:lang w:eastAsia="zh-CN"/>
        </w:rPr>
        <w:pPrChange w:id="3788" w:author="CR#2910r2" w:date="2022-03-25T15:59:00Z">
          <w:pPr>
            <w:pStyle w:val="B7"/>
          </w:pPr>
        </w:pPrChange>
      </w:pPr>
      <w:ins w:id="3789" w:author="CR#2910r2" w:date="2022-03-25T15:59:00Z">
        <w:r>
          <w:lastRenderedPageBreak/>
          <w:t>6</w:t>
        </w:r>
      </w:ins>
      <w:del w:id="3790" w:author="CR#2910r2" w:date="2022-03-25T15:59:00Z">
        <w:r w:rsidR="00394471" w:rsidRPr="00D27132" w:rsidDel="00FE6611">
          <w:delText>7</w:delText>
        </w:r>
      </w:del>
      <w:r w:rsidR="00394471" w:rsidRPr="00D27132">
        <w:t>&gt;</w:t>
      </w:r>
      <w:r w:rsidR="00394471" w:rsidRPr="00D27132">
        <w:tab/>
        <w:t xml:space="preserve">set the </w:t>
      </w:r>
      <w:proofErr w:type="spellStart"/>
      <w:r w:rsidR="00394471" w:rsidRPr="00D27132">
        <w:rPr>
          <w:i/>
        </w:rPr>
        <w:t>measResult</w:t>
      </w:r>
      <w:proofErr w:type="spellEnd"/>
      <w:r w:rsidR="00394471" w:rsidRPr="00D27132">
        <w:t xml:space="preserve"> to include the quantity(</w:t>
      </w:r>
      <w:proofErr w:type="spellStart"/>
      <w:r w:rsidR="00394471" w:rsidRPr="00D27132">
        <w:t>ies</w:t>
      </w:r>
      <w:proofErr w:type="spellEnd"/>
      <w:r w:rsidR="00394471" w:rsidRPr="00D27132">
        <w:t xml:space="preserve">) indicated in the </w:t>
      </w:r>
      <w:proofErr w:type="spellStart"/>
      <w:r w:rsidR="00394471" w:rsidRPr="00D27132">
        <w:rPr>
          <w:rFonts w:eastAsia="SimSun"/>
          <w:i/>
          <w:iCs/>
        </w:rPr>
        <w:t>reportQuantity</w:t>
      </w:r>
      <w:proofErr w:type="spellEnd"/>
      <w:r w:rsidR="00394471" w:rsidRPr="00D27132">
        <w:rPr>
          <w:rFonts w:cs="Arial"/>
          <w:lang w:eastAsia="zh-CN"/>
        </w:rPr>
        <w:t xml:space="preserve"> within the concerned </w:t>
      </w:r>
      <w:proofErr w:type="spellStart"/>
      <w:r w:rsidR="00394471" w:rsidRPr="00D27132">
        <w:rPr>
          <w:rFonts w:eastAsia="SimSun"/>
          <w:i/>
          <w:iCs/>
        </w:rPr>
        <w:t>reportConfigInterRAT</w:t>
      </w:r>
      <w:proofErr w:type="spellEnd"/>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461657A" w14:textId="1D19A4C2" w:rsidR="00394471" w:rsidRPr="00D27132" w:rsidRDefault="00FE6611">
      <w:pPr>
        <w:pStyle w:val="B5"/>
        <w:pPrChange w:id="3791" w:author="CR#2910r2" w:date="2022-03-25T15:59:00Z">
          <w:pPr>
            <w:pStyle w:val="B6"/>
          </w:pPr>
        </w:pPrChange>
      </w:pPr>
      <w:ins w:id="3792" w:author="CR#2910r2" w:date="2022-03-25T15:59:00Z">
        <w:r>
          <w:t>5</w:t>
        </w:r>
      </w:ins>
      <w:del w:id="3793" w:author="CR#2910r2" w:date="2022-03-25T15:59:00Z">
        <w:r w:rsidR="00394471" w:rsidRPr="00D27132" w:rsidDel="00FE6611">
          <w:delText>6</w:delText>
        </w:r>
      </w:del>
      <w:r w:rsidR="00394471" w:rsidRPr="00D27132">
        <w:t>&gt;</w:t>
      </w:r>
      <w:r w:rsidR="00394471" w:rsidRPr="00D27132">
        <w:tab/>
        <w:t xml:space="preserve">if the </w:t>
      </w:r>
      <w:proofErr w:type="spellStart"/>
      <w:r w:rsidR="00394471" w:rsidRPr="00D27132">
        <w:rPr>
          <w:i/>
        </w:rPr>
        <w:t>measObject</w:t>
      </w:r>
      <w:proofErr w:type="spellEnd"/>
      <w:r w:rsidR="00394471" w:rsidRPr="00D27132">
        <w:t xml:space="preserve"> associated with this </w:t>
      </w:r>
      <w:proofErr w:type="spellStart"/>
      <w:r w:rsidR="00394471" w:rsidRPr="00D27132">
        <w:rPr>
          <w:i/>
        </w:rPr>
        <w:t>measId</w:t>
      </w:r>
      <w:proofErr w:type="spellEnd"/>
      <w:r w:rsidR="00394471" w:rsidRPr="00D27132">
        <w:t xml:space="preserve"> concerns UTRA-FDD </w:t>
      </w:r>
      <w:r w:rsidR="00394471" w:rsidRPr="00D27132">
        <w:rPr>
          <w:lang w:eastAsia="zh-CN"/>
        </w:rPr>
        <w:t xml:space="preserve">and if </w:t>
      </w:r>
      <w:r w:rsidR="00394471" w:rsidRPr="00D27132">
        <w:rPr>
          <w:i/>
          <w:noProof/>
        </w:rPr>
        <w:t>ReportConfigInterRA</w:t>
      </w:r>
      <w:r w:rsidR="00394471" w:rsidRPr="00D27132">
        <w:rPr>
          <w:i/>
          <w:noProof/>
          <w:lang w:eastAsia="zh-CN"/>
        </w:rPr>
        <w:t>T</w:t>
      </w:r>
      <w:r w:rsidR="00394471" w:rsidRPr="00D27132">
        <w:t xml:space="preserve"> </w:t>
      </w:r>
      <w:r w:rsidR="00394471" w:rsidRPr="00D27132">
        <w:rPr>
          <w:lang w:eastAsia="zh-CN"/>
        </w:rPr>
        <w:t xml:space="preserve">includes the </w:t>
      </w:r>
      <w:proofErr w:type="spellStart"/>
      <w:r w:rsidR="00394471" w:rsidRPr="00D27132">
        <w:rPr>
          <w:i/>
        </w:rPr>
        <w:t>reportQuantityUTRA</w:t>
      </w:r>
      <w:proofErr w:type="spellEnd"/>
      <w:r w:rsidR="00394471" w:rsidRPr="00D27132">
        <w:rPr>
          <w:i/>
        </w:rPr>
        <w:t>-FDD</w:t>
      </w:r>
      <w:r w:rsidR="00394471" w:rsidRPr="00D27132">
        <w:t>:</w:t>
      </w:r>
    </w:p>
    <w:p w14:paraId="277EB138" w14:textId="69C54A67" w:rsidR="00394471" w:rsidRPr="00D27132" w:rsidRDefault="00FE6611">
      <w:pPr>
        <w:pStyle w:val="B6"/>
        <w:rPr>
          <w:rFonts w:cs="Arial"/>
          <w:lang w:eastAsia="zh-CN"/>
        </w:rPr>
        <w:pPrChange w:id="3794" w:author="CR#2910r2" w:date="2022-03-25T15:59:00Z">
          <w:pPr>
            <w:pStyle w:val="B7"/>
          </w:pPr>
        </w:pPrChange>
      </w:pPr>
      <w:ins w:id="3795" w:author="CR#2910r2" w:date="2022-03-25T15:59:00Z">
        <w:r>
          <w:t>6</w:t>
        </w:r>
      </w:ins>
      <w:del w:id="3796" w:author="CR#2910r2" w:date="2022-03-25T15:59:00Z">
        <w:r w:rsidR="00394471" w:rsidRPr="00D27132" w:rsidDel="00FE6611">
          <w:delText>7</w:delText>
        </w:r>
      </w:del>
      <w:r w:rsidR="00394471" w:rsidRPr="00D27132">
        <w:t>&gt;</w:t>
      </w:r>
      <w:r w:rsidR="00394471" w:rsidRPr="00D27132">
        <w:tab/>
        <w:t xml:space="preserve">set the </w:t>
      </w:r>
      <w:proofErr w:type="spellStart"/>
      <w:r w:rsidR="00394471" w:rsidRPr="00D27132">
        <w:rPr>
          <w:i/>
        </w:rPr>
        <w:t>measResult</w:t>
      </w:r>
      <w:proofErr w:type="spellEnd"/>
      <w:r w:rsidR="00394471" w:rsidRPr="00D27132">
        <w:t xml:space="preserve"> to include the quantity(</w:t>
      </w:r>
      <w:proofErr w:type="spellStart"/>
      <w:r w:rsidR="00394471" w:rsidRPr="00D27132">
        <w:t>ies</w:t>
      </w:r>
      <w:proofErr w:type="spellEnd"/>
      <w:r w:rsidR="00394471" w:rsidRPr="00D27132">
        <w:t xml:space="preserve">) indicated in the </w:t>
      </w:r>
      <w:proofErr w:type="spellStart"/>
      <w:r w:rsidR="00394471" w:rsidRPr="00D27132">
        <w:rPr>
          <w:rFonts w:eastAsia="SimSun"/>
          <w:i/>
          <w:iCs/>
        </w:rPr>
        <w:t>reportQuantity</w:t>
      </w:r>
      <w:r w:rsidR="00394471" w:rsidRPr="00D27132">
        <w:rPr>
          <w:i/>
        </w:rPr>
        <w:t>UTRA</w:t>
      </w:r>
      <w:proofErr w:type="spellEnd"/>
      <w:r w:rsidR="00394471" w:rsidRPr="00D27132">
        <w:rPr>
          <w:i/>
        </w:rPr>
        <w:t>-FDD</w:t>
      </w:r>
      <w:r w:rsidR="00394471" w:rsidRPr="00D27132">
        <w:rPr>
          <w:rFonts w:cs="Arial"/>
          <w:lang w:eastAsia="zh-CN"/>
        </w:rPr>
        <w:t xml:space="preserve"> within the concerned </w:t>
      </w:r>
      <w:proofErr w:type="spellStart"/>
      <w:r w:rsidR="00394471" w:rsidRPr="00D27132">
        <w:rPr>
          <w:rFonts w:eastAsia="SimSun"/>
          <w:i/>
          <w:iCs/>
        </w:rPr>
        <w:t>reportConfigInterRAT</w:t>
      </w:r>
      <w:proofErr w:type="spellEnd"/>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6FD6CAA" w14:textId="2274B9F8" w:rsidR="00FE6611" w:rsidRDefault="00FE6611">
      <w:pPr>
        <w:pStyle w:val="B5"/>
        <w:rPr>
          <w:ins w:id="3797" w:author="CR#2910r2" w:date="2022-03-25T16:00:00Z"/>
        </w:rPr>
        <w:pPrChange w:id="3798" w:author="Post_R2#116bis" w:date="2022-01-28T11:23:00Z">
          <w:pPr>
            <w:pStyle w:val="B6"/>
          </w:pPr>
        </w:pPrChange>
      </w:pPr>
      <w:ins w:id="3799" w:author="CR#2910r2" w:date="2022-03-25T16:00:00Z">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L2 U2N Relay UE:</w:t>
        </w:r>
      </w:ins>
    </w:p>
    <w:p w14:paraId="433E6BC8" w14:textId="019818AD" w:rsidR="00FE6611" w:rsidRDefault="00FE6611">
      <w:pPr>
        <w:pStyle w:val="B6"/>
        <w:rPr>
          <w:ins w:id="3800" w:author="CR#2910r2" w:date="2022-03-25T16:00:00Z"/>
          <w:rFonts w:cs="Arial"/>
          <w:lang w:eastAsia="zh-CN"/>
        </w:rPr>
        <w:pPrChange w:id="3801" w:author="Post_R2#116bis" w:date="2022-01-28T11:24:00Z">
          <w:pPr>
            <w:pStyle w:val="B7"/>
          </w:pPr>
        </w:pPrChange>
      </w:pPr>
      <w:ins w:id="3802" w:author="CR#2910r2" w:date="2022-03-25T16:00:00Z">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lang w:eastAsia="zh-CN"/>
          </w:rPr>
          <w:t xml:space="preserve"> within the concerned </w:t>
        </w:r>
        <w:proofErr w:type="spellStart"/>
        <w:r>
          <w:rPr>
            <w:rFonts w:eastAsia="SimSun"/>
            <w:i/>
            <w:iCs/>
          </w:rPr>
          <w:t>reportConfigRelay</w:t>
        </w:r>
        <w:proofErr w:type="spellEnd"/>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r w:rsidRPr="00D27132">
        <w:rPr>
          <w:i/>
        </w:rPr>
        <w:t>freqBandIndicator</w:t>
      </w:r>
      <w:proofErr w:type="spellEnd"/>
      <w:r w:rsidRPr="00D27132">
        <w:t>;</w:t>
      </w:r>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65B688C7" w:rsidR="00394471" w:rsidRDefault="00394471" w:rsidP="00394471">
      <w:pPr>
        <w:pStyle w:val="B2"/>
        <w:rPr>
          <w:ins w:id="3803" w:author="CR#2865r2" w:date="2022-03-28T23:45:00Z"/>
        </w:rPr>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14A1236D" w14:textId="77777777" w:rsidR="00064878" w:rsidRPr="00D27132" w:rsidRDefault="00064878" w:rsidP="00064878">
      <w:pPr>
        <w:pStyle w:val="B1"/>
        <w:rPr>
          <w:ins w:id="3804" w:author="CR#2865r2" w:date="2022-03-28T23:45:00Z"/>
          <w:rFonts w:eastAsia="DengXian"/>
        </w:rPr>
      </w:pPr>
      <w:ins w:id="3805" w:author="CR#2865r2" w:date="2022-03-28T23:45:00Z">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ins>
    </w:p>
    <w:p w14:paraId="26AA1DBA" w14:textId="1C8C2030" w:rsidR="00064878" w:rsidRPr="00D27132" w:rsidRDefault="00064878" w:rsidP="00394471">
      <w:pPr>
        <w:pStyle w:val="B2"/>
      </w:pPr>
      <w:ins w:id="3806" w:author="CR#2865r2" w:date="2022-03-28T23:45:00Z">
        <w:r w:rsidRPr="00D27132">
          <w:rPr>
            <w:rFonts w:eastAsia="DengXian"/>
          </w:rPr>
          <w:t>2&gt;</w:t>
        </w:r>
        <w:r w:rsidRPr="00D27132">
          <w:rPr>
            <w:rFonts w:eastAsia="DengXian"/>
          </w:rPr>
          <w:tab/>
          <w:t>s</w:t>
        </w:r>
        <w:r w:rsidRPr="00D27132">
          <w:t xml:space="preserve">et the </w:t>
        </w:r>
        <w:r w:rsidRPr="00D27132">
          <w:rPr>
            <w:i/>
          </w:rPr>
          <w:t>ul-PDCP-</w:t>
        </w:r>
        <w:proofErr w:type="spellStart"/>
        <w:r>
          <w:rPr>
            <w:i/>
          </w:rPr>
          <w:t>Excess</w:t>
        </w:r>
        <w:r w:rsidRPr="00D27132">
          <w:rPr>
            <w:i/>
          </w:rPr>
          <w:t>DelayResultList</w:t>
        </w:r>
        <w:proofErr w:type="spellEnd"/>
        <w:r w:rsidRPr="00D27132">
          <w:t xml:space="preserve"> to include the corresponding </w:t>
        </w:r>
        <w:r>
          <w:t>PDCP excess delay measurements</w:t>
        </w:r>
        <w:r w:rsidRPr="00D27132">
          <w:t>;</w:t>
        </w:r>
      </w:ins>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r w:rsidRPr="00D27132">
        <w:rPr>
          <w:i/>
        </w:rPr>
        <w:t>locationTimestamp</w:t>
      </w:r>
      <w:proofErr w:type="spellEnd"/>
      <w:r w:rsidRPr="00D27132">
        <w:t>;</w:t>
      </w:r>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lastRenderedPageBreak/>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ResourceId</w:t>
      </w:r>
      <w:proofErr w:type="spellEnd"/>
      <w:r w:rsidRPr="00D27132">
        <w:t>;</w:t>
      </w:r>
    </w:p>
    <w:p w14:paraId="104D48B5" w14:textId="77777777" w:rsidR="00394471" w:rsidRPr="00D27132" w:rsidRDefault="00394471" w:rsidP="00394471">
      <w:pPr>
        <w:pStyle w:val="B5"/>
      </w:pPr>
      <w:r w:rsidRPr="00D27132">
        <w:lastRenderedPageBreak/>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ResourceId</w:t>
      </w:r>
      <w:proofErr w:type="spellEnd"/>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9CB3FF3" w14:textId="77777777" w:rsidR="009322A6" w:rsidRPr="008E08B5" w:rsidRDefault="009322A6" w:rsidP="009322A6">
      <w:pPr>
        <w:pStyle w:val="B1"/>
        <w:rPr>
          <w:ins w:id="3807" w:author="CR#2887r1" w:date="2022-03-23T18:32:00Z"/>
        </w:rPr>
      </w:pPr>
      <w:ins w:id="3808" w:author="CR#2887r1" w:date="2022-03-23T18:32:00Z">
        <w:r w:rsidRPr="008E08B5">
          <w:t>1&gt;</w:t>
        </w:r>
        <w:r w:rsidRPr="008E08B5">
          <w:tab/>
          <w:t xml:space="preserve">if there is at least one applicable </w:t>
        </w:r>
        <w:r>
          <w:t xml:space="preserve">UE Rx-Tx time difference </w:t>
        </w:r>
        <w:r w:rsidRPr="008E08B5">
          <w:t>measurement to report:</w:t>
        </w:r>
      </w:ins>
    </w:p>
    <w:p w14:paraId="45613281" w14:textId="1FBAC337" w:rsidR="009322A6" w:rsidRPr="008E08B5" w:rsidRDefault="009322A6" w:rsidP="009322A6">
      <w:pPr>
        <w:pStyle w:val="B2"/>
        <w:rPr>
          <w:ins w:id="3809" w:author="CR#2887r1" w:date="2022-03-23T18:32:00Z"/>
        </w:rPr>
      </w:pPr>
      <w:ins w:id="3810" w:author="CR#2887r1" w:date="2022-03-23T18:32:00Z">
        <w:r w:rsidRPr="006B195E">
          <w:t>2&gt;</w:t>
        </w:r>
        <w:r>
          <w:tab/>
        </w:r>
        <w:r w:rsidRPr="006B195E">
          <w:t xml:space="preserve">set </w:t>
        </w:r>
        <w:proofErr w:type="spellStart"/>
        <w:r w:rsidRPr="00A25FEF">
          <w:rPr>
            <w:i/>
            <w:iCs/>
          </w:rPr>
          <w:t>measResultRxTxTimeDiff</w:t>
        </w:r>
        <w:proofErr w:type="spellEnd"/>
        <w:r>
          <w:t xml:space="preserve"> </w:t>
        </w:r>
        <w:r w:rsidRPr="006B195E">
          <w:t xml:space="preserve">to the </w:t>
        </w:r>
        <w:r>
          <w:t xml:space="preserve">latest </w:t>
        </w:r>
        <w:r w:rsidRPr="006B195E">
          <w:t>measurement</w:t>
        </w:r>
        <w:r>
          <w:t xml:space="preserve"> result</w:t>
        </w:r>
        <w:r w:rsidRPr="008E08B5">
          <w:t>;</w:t>
        </w:r>
      </w:ins>
    </w:p>
    <w:p w14:paraId="3CDB67EA" w14:textId="77777777" w:rsidR="009322A6" w:rsidRPr="00A72265" w:rsidRDefault="009322A6" w:rsidP="009322A6">
      <w:pPr>
        <w:pStyle w:val="EditorsNote"/>
        <w:rPr>
          <w:ins w:id="3811" w:author="CR#2887r1" w:date="2022-03-23T18:32:00Z"/>
        </w:rPr>
      </w:pPr>
      <w:ins w:id="3812" w:author="CR#2887r1" w:date="2022-03-23T18:32:00Z">
        <w:r>
          <w:t>Editor’s note (</w:t>
        </w:r>
        <w:proofErr w:type="spellStart"/>
        <w:r>
          <w:t>IIoT</w:t>
        </w:r>
        <w:proofErr w:type="spellEnd"/>
        <w:r>
          <w:t xml:space="preserve">):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ins>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76A9403" w14:textId="77777777" w:rsidR="00394471" w:rsidRPr="00D27132" w:rsidRDefault="00394471" w:rsidP="00394471">
      <w:pPr>
        <w:pStyle w:val="B1"/>
      </w:pPr>
      <w:r w:rsidRPr="00D27132">
        <w:t>1&gt;</w:t>
      </w:r>
      <w:r w:rsidRPr="00D27132">
        <w:tab/>
        <w:t>else:</w:t>
      </w:r>
    </w:p>
    <w:p w14:paraId="6EBCF80D" w14:textId="4F6D1FE8"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ins w:id="3813" w:author="CR#2887r1" w:date="2022-03-23T18:32:00Z">
        <w:r w:rsidR="009322A6" w:rsidRPr="009322A6">
          <w:rPr>
            <w:iCs/>
          </w:rPr>
          <w:t xml:space="preserve"> </w:t>
        </w:r>
        <w:r w:rsidR="009322A6" w:rsidRPr="00F95954">
          <w:rPr>
            <w:iCs/>
          </w:rPr>
          <w:t>or</w:t>
        </w:r>
        <w:r w:rsidR="009322A6">
          <w:rPr>
            <w:i/>
          </w:rPr>
          <w:t xml:space="preserve"> </w:t>
        </w:r>
        <w:proofErr w:type="spellStart"/>
        <w:r w:rsidR="009322A6">
          <w:rPr>
            <w:i/>
          </w:rPr>
          <w:t>rxTxPeriodical</w:t>
        </w:r>
      </w:ins>
      <w:proofErr w:type="spellEnd"/>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2073A31" w14:textId="77777777" w:rsidR="00394471" w:rsidRPr="00D27132" w:rsidRDefault="00394471" w:rsidP="00394471">
      <w:pPr>
        <w:pStyle w:val="B3"/>
      </w:pPr>
      <w:r w:rsidRPr="00D27132">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00C1E74C" w:rsidR="00394471" w:rsidRPr="00D27132" w:rsidRDefault="00394471" w:rsidP="00394471">
      <w:pPr>
        <w:pStyle w:val="B2"/>
      </w:pPr>
      <w:r w:rsidRPr="00D27132">
        <w:t>2&gt;</w:t>
      </w:r>
      <w:r w:rsidRPr="00D27132">
        <w:tab/>
        <w:t>if SRB3 is configured</w:t>
      </w:r>
      <w:ins w:id="3814" w:author="CR#2954r2" w:date="2022-03-31T23:45:00Z">
        <w:r w:rsidR="00DB6B82">
          <w:t xml:space="preserve"> and the SCG is not deactivated</w:t>
        </w:r>
      </w:ins>
      <w:r w:rsidRPr="00D27132">
        <w:t>:</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46CE08D6" w:rsidR="00394471" w:rsidRPr="00D27132" w:rsidRDefault="00394471" w:rsidP="00394471">
      <w:pPr>
        <w:pStyle w:val="B3"/>
      </w:pPr>
      <w:r w:rsidRPr="00D27132">
        <w:t>3&gt;</w:t>
      </w:r>
      <w:r w:rsidRPr="00D27132">
        <w:tab/>
        <w:t>if SRB3 is configured</w:t>
      </w:r>
      <w:ins w:id="3815" w:author="CR#2954r2" w:date="2022-03-31T23:45:00Z">
        <w:r w:rsidR="00DB6B82">
          <w:t xml:space="preserve"> and the SCG is not deactivated</w:t>
        </w:r>
      </w:ins>
      <w:r w:rsidRPr="00D27132">
        <w:t>:</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3816" w:name="_Toc60776902"/>
      <w:bookmarkStart w:id="3817" w:name="_Toc90650774"/>
      <w:r w:rsidRPr="00D27132">
        <w:t>5.5.5.2</w:t>
      </w:r>
      <w:r w:rsidRPr="00D27132">
        <w:tab/>
        <w:t>Reporting of beam measurement information</w:t>
      </w:r>
      <w:bookmarkEnd w:id="3816"/>
      <w:bookmarkEnd w:id="381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3818" w:name="_Toc60776903"/>
      <w:bookmarkStart w:id="3819" w:name="_Toc90650775"/>
      <w:r w:rsidRPr="00D27132">
        <w:t>5.5.5.3</w:t>
      </w:r>
      <w:r w:rsidRPr="00D27132">
        <w:tab/>
        <w:t>Sorting of cell measurement results</w:t>
      </w:r>
      <w:bookmarkEnd w:id="3818"/>
      <w:bookmarkEnd w:id="3819"/>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0909D4B3" w14:textId="2CB66D98" w:rsidR="00FE6611" w:rsidRPr="004F62EA" w:rsidRDefault="00FE6611">
      <w:pPr>
        <w:pStyle w:val="B2"/>
        <w:rPr>
          <w:ins w:id="3820" w:author="CR#2910r2" w:date="2022-03-25T16:03:00Z"/>
          <w:rFonts w:eastAsia="SimSun"/>
          <w:lang w:eastAsia="en-US"/>
        </w:rPr>
        <w:pPrChange w:id="3821" w:author="CR#2910r2" w:date="2022-03-25T16:03:00Z">
          <w:pPr>
            <w:overflowPunct/>
            <w:autoSpaceDE/>
            <w:autoSpaceDN/>
            <w:adjustRightInd/>
            <w:ind w:left="851" w:hanging="284"/>
            <w:textAlignment w:val="auto"/>
          </w:pPr>
        </w:pPrChange>
      </w:pPr>
      <w:ins w:id="3822" w:author="CR#2910r2" w:date="2022-03-25T16:03:00Z">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505BA508" w14:textId="77777777" w:rsidR="00FE6611" w:rsidRPr="004F62EA" w:rsidRDefault="00394471">
      <w:pPr>
        <w:pStyle w:val="B4"/>
        <w:rPr>
          <w:ins w:id="3823" w:author="CR#2910r2" w:date="2022-03-25T16:03:00Z"/>
          <w:rFonts w:eastAsia="SimSun"/>
          <w:lang w:eastAsia="en-US"/>
        </w:rPr>
        <w:pPrChange w:id="3824" w:author="CR#2910r2" w:date="2022-03-25T16:04:00Z">
          <w:pPr>
            <w:overflowPunct/>
            <w:autoSpaceDE/>
            <w:autoSpaceDN/>
            <w:adjustRightInd/>
            <w:ind w:left="1418" w:hanging="284"/>
            <w:textAlignment w:val="auto"/>
          </w:pPr>
        </w:pPrChange>
      </w:pPr>
      <w:r w:rsidRPr="00D27132">
        <w:t>4&gt;</w:t>
      </w:r>
      <w:r w:rsidRPr="00D27132">
        <w:tab/>
        <w:t>consider RSCP as the sorting quantity.</w:t>
      </w:r>
    </w:p>
    <w:p w14:paraId="7BD82E42" w14:textId="4C712FE9" w:rsidR="00394471" w:rsidRPr="00FE6611" w:rsidRDefault="00FE6611">
      <w:pPr>
        <w:pStyle w:val="B2"/>
        <w:rPr>
          <w:rFonts w:eastAsia="SimSun"/>
          <w:lang w:eastAsia="en-US"/>
          <w:rPrChange w:id="3825" w:author="CR#2910r2" w:date="2022-03-25T16:04:00Z">
            <w:rPr/>
          </w:rPrChange>
        </w:rPr>
        <w:pPrChange w:id="3826" w:author="CR#2910r2" w:date="2022-03-25T16:04:00Z">
          <w:pPr>
            <w:pStyle w:val="B4"/>
          </w:pPr>
        </w:pPrChange>
      </w:pPr>
      <w:ins w:id="3827" w:author="CR#2910r2" w:date="2022-03-25T16:03:00Z">
        <w:r w:rsidRPr="004F62EA">
          <w:rPr>
            <w:rFonts w:eastAsia="SimSun"/>
            <w:lang w:eastAsia="en-US"/>
          </w:rPr>
          <w:t>2&gt;</w:t>
        </w:r>
      </w:ins>
      <w:ins w:id="3828" w:author="CR#2910r2" w:date="2022-03-25T16:04:00Z">
        <w:r>
          <w:rPr>
            <w:rFonts w:eastAsia="SimSun"/>
            <w:lang w:eastAsia="en-US"/>
          </w:rPr>
          <w:tab/>
        </w:r>
      </w:ins>
      <w:ins w:id="3829" w:author="CR#2910r2" w:date="2022-03-25T16:03:00Z">
        <w:r w:rsidRPr="004F62EA">
          <w:rPr>
            <w:rFonts w:eastAsia="SimSun"/>
            <w:lang w:eastAsia="en-US"/>
          </w:rPr>
          <w:t xml:space="preserve">for a candidate L2 U2N Relay UE, consider the </w:t>
        </w:r>
        <w:proofErr w:type="spellStart"/>
        <w:r w:rsidRPr="004F62EA">
          <w:rPr>
            <w:rFonts w:eastAsia="SimSun"/>
            <w:i/>
            <w:lang w:eastAsia="en-US"/>
          </w:rPr>
          <w:t>reportQuantityRelay</w:t>
        </w:r>
        <w:proofErr w:type="spellEnd"/>
        <w:r w:rsidRPr="004F62EA">
          <w:rPr>
            <w:rFonts w:eastAsia="SimSun"/>
            <w:i/>
            <w:lang w:eastAsia="en-US"/>
          </w:rPr>
          <w:t xml:space="preserve"> </w:t>
        </w:r>
        <w:r w:rsidRPr="004F62EA">
          <w:rPr>
            <w:rFonts w:eastAsia="SimSun"/>
            <w:lang w:eastAsia="en-US"/>
          </w:rPr>
          <w:t>as the sorting quantity;</w:t>
        </w:r>
      </w:ins>
    </w:p>
    <w:p w14:paraId="2F739EAD" w14:textId="77777777" w:rsidR="00394471" w:rsidRPr="00D27132" w:rsidRDefault="00394471" w:rsidP="00394471">
      <w:pPr>
        <w:pStyle w:val="Heading3"/>
      </w:pPr>
      <w:bookmarkStart w:id="3830" w:name="_Toc60776904"/>
      <w:bookmarkStart w:id="3831" w:name="_Toc90650776"/>
      <w:r w:rsidRPr="00D27132">
        <w:t>5.5.6</w:t>
      </w:r>
      <w:r w:rsidRPr="00D27132">
        <w:tab/>
        <w:t>Location measurement indication</w:t>
      </w:r>
      <w:bookmarkEnd w:id="3830"/>
      <w:bookmarkEnd w:id="3831"/>
    </w:p>
    <w:p w14:paraId="019B20B4" w14:textId="77777777" w:rsidR="00394471" w:rsidRPr="00D27132" w:rsidRDefault="00394471" w:rsidP="00394471">
      <w:pPr>
        <w:pStyle w:val="Heading4"/>
      </w:pPr>
      <w:bookmarkStart w:id="3832" w:name="_Toc60776905"/>
      <w:bookmarkStart w:id="3833" w:name="_Toc90650777"/>
      <w:r w:rsidRPr="00D27132">
        <w:t>5.5.6.1</w:t>
      </w:r>
      <w:r w:rsidRPr="00D27132">
        <w:tab/>
        <w:t>General</w:t>
      </w:r>
      <w:bookmarkEnd w:id="3832"/>
      <w:bookmarkEnd w:id="3833"/>
    </w:p>
    <w:p w14:paraId="3742424D" w14:textId="77777777" w:rsidR="00394471" w:rsidRPr="00D27132" w:rsidRDefault="00394471" w:rsidP="00394471">
      <w:pPr>
        <w:pStyle w:val="TH"/>
      </w:pPr>
      <w:r w:rsidRPr="00D27132">
        <w:rPr>
          <w:noProof/>
        </w:rPr>
        <w:object w:dxaOrig="4620" w:dyaOrig="1605" w14:anchorId="5CF5E3D5">
          <v:shape id="_x0000_i1055" type="#_x0000_t75" style="width:231.75pt;height:80.25pt" o:ole="">
            <v:imagedata r:id="rId71" o:title=""/>
          </v:shape>
          <o:OLEObject Type="Embed" ProgID="Mscgen.Chart" ShapeID="_x0000_i1055" DrawAspect="Content" ObjectID="_1710800547"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3834" w:name="_Toc60776906"/>
      <w:bookmarkStart w:id="3835" w:name="_Toc90650778"/>
      <w:r w:rsidRPr="00D27132">
        <w:t>5.5.6.2</w:t>
      </w:r>
      <w:r w:rsidRPr="00D27132">
        <w:tab/>
        <w:t>Initiation</w:t>
      </w:r>
      <w:bookmarkEnd w:id="3834"/>
      <w:bookmarkEnd w:id="383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2940E5B4" w14:textId="77777777" w:rsidR="0064192E" w:rsidRDefault="0064192E" w:rsidP="0064192E">
      <w:pPr>
        <w:pStyle w:val="B2"/>
        <w:rPr>
          <w:ins w:id="3836" w:author="CR#2952r3" w:date="2022-03-31T15:32:00Z"/>
        </w:rPr>
      </w:pPr>
      <w:ins w:id="3837" w:author="CR#2952r3" w:date="2022-03-31T15:32:00Z">
        <w:r w:rsidRPr="00AF39FD">
          <w:lastRenderedPageBreak/>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ins>
    </w:p>
    <w:p w14:paraId="39B8E91B" w14:textId="77777777" w:rsidR="0064192E" w:rsidRDefault="0064192E" w:rsidP="0064192E">
      <w:pPr>
        <w:pStyle w:val="EditorsNote"/>
        <w:rPr>
          <w:ins w:id="3838" w:author="CR#2952r3" w:date="2022-03-31T15:32:00Z"/>
        </w:rPr>
      </w:pPr>
      <w:ins w:id="3839" w:author="CR#2952r3" w:date="2022-03-31T15:32:00Z">
        <w:r>
          <w:t>Editor’s Note: check if Reference for TS 38.133 on measurement gap requirements is needed.</w:t>
        </w:r>
      </w:ins>
    </w:p>
    <w:p w14:paraId="05D38BED" w14:textId="011E42B8" w:rsidR="0064192E" w:rsidRDefault="0064192E" w:rsidP="0064192E">
      <w:pPr>
        <w:pStyle w:val="B3"/>
        <w:rPr>
          <w:ins w:id="3840" w:author="CR#2952r3" w:date="2022-03-31T15:32:00Z"/>
        </w:rPr>
      </w:pPr>
      <w:ins w:id="3841" w:author="CR#2952r3" w:date="2022-03-31T15:32:00Z">
        <w:r>
          <w:t>3&gt;</w:t>
        </w:r>
        <w:r>
          <w:tab/>
          <w:t xml:space="preserve">trigger the lower layers to initiate the measurement gap activation request using UL MAC CE as specified in TS 38.321 </w:t>
        </w:r>
        <w:r w:rsidRPr="00D27132">
          <w:t>[6]</w:t>
        </w:r>
        <w:r>
          <w:t>;</w:t>
        </w:r>
      </w:ins>
    </w:p>
    <w:p w14:paraId="1FABB1C8" w14:textId="77777777" w:rsidR="0064192E" w:rsidRDefault="0064192E" w:rsidP="0064192E">
      <w:pPr>
        <w:pStyle w:val="B2"/>
        <w:rPr>
          <w:ins w:id="3842" w:author="CR#2952r3" w:date="2022-03-31T15:32:00Z"/>
        </w:rPr>
      </w:pPr>
      <w:ins w:id="3843" w:author="CR#2952r3" w:date="2022-03-31T15:32:00Z">
        <w:r>
          <w:t>2&gt; else:</w:t>
        </w:r>
      </w:ins>
    </w:p>
    <w:p w14:paraId="4294BC38" w14:textId="4DA3AA18" w:rsidR="00394471" w:rsidRPr="00D27132" w:rsidRDefault="0064192E">
      <w:pPr>
        <w:pStyle w:val="B3"/>
        <w:rPr>
          <w:lang w:eastAsia="zh-CN"/>
        </w:rPr>
        <w:pPrChange w:id="3844" w:author="CR#2952r3" w:date="2022-03-31T15:32:00Z">
          <w:pPr>
            <w:pStyle w:val="B2"/>
          </w:pPr>
        </w:pPrChange>
      </w:pPr>
      <w:ins w:id="3845" w:author="CR#2952r3" w:date="2022-03-31T15:32:00Z">
        <w:r>
          <w:t>3</w:t>
        </w:r>
      </w:ins>
      <w:del w:id="3846" w:author="CR#2952r3" w:date="2022-03-31T15:32:00Z">
        <w:r w:rsidR="00394471" w:rsidRPr="00D27132" w:rsidDel="0064192E">
          <w:delText>2</w:delText>
        </w:r>
      </w:del>
      <w:r w:rsidR="00394471" w:rsidRPr="00D27132">
        <w:t>&gt;</w:t>
      </w:r>
      <w:r w:rsidR="00394471" w:rsidRPr="00D27132">
        <w:tab/>
      </w:r>
      <w:r w:rsidR="00394471"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35925DD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ins w:id="3847" w:author="CR#2952r3" w:date="2022-03-31T15:32:00Z">
        <w:r w:rsidR="0064192E">
          <w:t xml:space="preserve"> and </w:t>
        </w:r>
        <w:proofErr w:type="spellStart"/>
        <w:r w:rsidR="0064192E" w:rsidRPr="001626A8">
          <w:rPr>
            <w:i/>
          </w:rPr>
          <w:t>preConfigG</w:t>
        </w:r>
        <w:proofErr w:type="spellEnd"/>
        <w:r w:rsidR="0064192E" w:rsidRPr="001626A8">
          <w:rPr>
            <w:i/>
            <w:lang w:val="sv-SE"/>
          </w:rPr>
          <w:t>apID</w:t>
        </w:r>
        <w:r w:rsidR="0064192E">
          <w:t xml:space="preserve"> is not activated</w:t>
        </w:r>
      </w:ins>
      <w:r w:rsidRPr="00D27132">
        <w:t>:</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222E0C18" w:rsidR="00394471" w:rsidRDefault="00394471" w:rsidP="00394471">
      <w:pPr>
        <w:pStyle w:val="NO"/>
        <w:rPr>
          <w:ins w:id="3848" w:author="CR#2952r3" w:date="2022-03-31T15:33:00Z"/>
        </w:rPr>
      </w:pPr>
      <w:r w:rsidRPr="00D27132">
        <w:rPr>
          <w:lang w:eastAsia="zh-CN"/>
        </w:rPr>
        <w:t>NOTE 2:</w:t>
      </w:r>
      <w:r w:rsidRPr="00D27132">
        <w:tab/>
        <w:t>The UE may initiate the procedure to indicate stop even if it did not previously initiate the procedure to indicate start.</w:t>
      </w:r>
    </w:p>
    <w:p w14:paraId="26F7790F" w14:textId="77777777" w:rsidR="0064192E" w:rsidRDefault="0064192E" w:rsidP="0064192E">
      <w:pPr>
        <w:pStyle w:val="B1"/>
        <w:rPr>
          <w:ins w:id="3849" w:author="CR#2952r3" w:date="2022-03-31T15:33:00Z"/>
        </w:rPr>
      </w:pPr>
      <w:ins w:id="3850" w:author="CR#2952r3" w:date="2022-03-31T15:33:00Z">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ins>
    </w:p>
    <w:p w14:paraId="7EEBF81B" w14:textId="3E8BEBAD" w:rsidR="0064192E" w:rsidRDefault="0064192E" w:rsidP="0064192E">
      <w:pPr>
        <w:pStyle w:val="B2"/>
        <w:rPr>
          <w:ins w:id="3851" w:author="CR#2952r3" w:date="2022-03-31T15:33:00Z"/>
        </w:rPr>
      </w:pPr>
      <w:ins w:id="3852" w:author="CR#2952r3" w:date="2022-03-31T15:33:00Z">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ins>
    </w:p>
    <w:p w14:paraId="3D9A24D6" w14:textId="77777777" w:rsidR="0064192E" w:rsidRDefault="0064192E" w:rsidP="0064192E">
      <w:pPr>
        <w:pStyle w:val="B2"/>
        <w:rPr>
          <w:ins w:id="3853" w:author="CR#2952r3" w:date="2022-03-31T15:33:00Z"/>
        </w:rPr>
      </w:pPr>
      <w:ins w:id="3854" w:author="CR#2952r3" w:date="2022-03-31T15:33:00Z">
        <w:r>
          <w:t>2</w:t>
        </w:r>
        <w:r w:rsidRPr="00AF39FD">
          <w:t>&gt;</w:t>
        </w:r>
        <w:r w:rsidRPr="00AF39FD">
          <w:tab/>
        </w:r>
        <w:r>
          <w:t>if a request from upper layers indicate that the current gap is not needed:</w:t>
        </w:r>
      </w:ins>
    </w:p>
    <w:p w14:paraId="5B92BA07" w14:textId="6162C40C" w:rsidR="0064192E" w:rsidRPr="00D27132" w:rsidRDefault="0064192E">
      <w:pPr>
        <w:pStyle w:val="B3"/>
        <w:pPrChange w:id="3855" w:author="CR#2952r3" w:date="2022-03-31T15:33:00Z">
          <w:pPr>
            <w:pStyle w:val="NO"/>
          </w:pPr>
        </w:pPrChange>
      </w:pPr>
      <w:ins w:id="3856" w:author="CR#2952r3" w:date="2022-03-31T15:33:00Z">
        <w:r>
          <w:t>3&gt;</w:t>
        </w:r>
        <w:r>
          <w:tab/>
          <w:t xml:space="preserve">trigger the lower layers to deactivate the current active measurement gap as specified in TS 38.321 </w:t>
        </w:r>
        <w:r w:rsidRPr="00D27132">
          <w:t>[6]</w:t>
        </w:r>
        <w:r>
          <w:t>;</w:t>
        </w:r>
      </w:ins>
    </w:p>
    <w:p w14:paraId="726F150D" w14:textId="77777777" w:rsidR="00394471" w:rsidRPr="00D27132" w:rsidRDefault="00394471" w:rsidP="00394471">
      <w:pPr>
        <w:pStyle w:val="Heading4"/>
        <w:rPr>
          <w:lang w:eastAsia="zh-CN"/>
        </w:rPr>
      </w:pPr>
      <w:bookmarkStart w:id="3857" w:name="_Toc60776907"/>
      <w:bookmarkStart w:id="385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3857"/>
      <w:bookmarkEnd w:id="3858"/>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3859" w:name="_Toc60776908"/>
      <w:bookmarkStart w:id="3860" w:name="_Toc90650780"/>
      <w:r w:rsidRPr="00D27132">
        <w:lastRenderedPageBreak/>
        <w:t>5.5a</w:t>
      </w:r>
      <w:r w:rsidRPr="00D27132">
        <w:tab/>
        <w:t>Logged Measurements</w:t>
      </w:r>
      <w:bookmarkEnd w:id="3859"/>
      <w:bookmarkEnd w:id="3860"/>
    </w:p>
    <w:p w14:paraId="6F10764C" w14:textId="77777777" w:rsidR="00394471" w:rsidRPr="00D27132" w:rsidRDefault="00394471" w:rsidP="00394471">
      <w:pPr>
        <w:pStyle w:val="Heading3"/>
      </w:pPr>
      <w:bookmarkStart w:id="3861" w:name="_Toc60776909"/>
      <w:bookmarkStart w:id="3862" w:name="_Toc90650781"/>
      <w:r w:rsidRPr="00D27132">
        <w:t>5.5a.1</w:t>
      </w:r>
      <w:r w:rsidRPr="00D27132">
        <w:tab/>
        <w:t>Logged Measurement Configuration</w:t>
      </w:r>
      <w:bookmarkEnd w:id="3861"/>
      <w:bookmarkEnd w:id="3862"/>
    </w:p>
    <w:p w14:paraId="659729AF" w14:textId="77777777" w:rsidR="00394471" w:rsidRPr="00D27132" w:rsidRDefault="00394471" w:rsidP="00394471">
      <w:pPr>
        <w:pStyle w:val="Heading4"/>
      </w:pPr>
      <w:bookmarkStart w:id="3863" w:name="_Toc60776910"/>
      <w:bookmarkStart w:id="3864" w:name="_Toc90650782"/>
      <w:r w:rsidRPr="00D27132">
        <w:t>5.5a.1.1</w:t>
      </w:r>
      <w:r w:rsidRPr="00D27132">
        <w:tab/>
        <w:t>General</w:t>
      </w:r>
      <w:bookmarkEnd w:id="3863"/>
      <w:bookmarkEnd w:id="386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6" type="#_x0000_t75" style="width:353.25pt;height:124.5pt" o:ole="">
            <v:imagedata r:id="rId73" o:title=""/>
          </v:shape>
          <o:OLEObject Type="Embed" ProgID="Word.Picture.8" ShapeID="_x0000_i1056" DrawAspect="Content" ObjectID="_1710800548"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3865" w:name="_Toc60776911"/>
      <w:bookmarkStart w:id="3866" w:name="_Toc90650783"/>
      <w:r w:rsidRPr="00D27132">
        <w:t>5.5a.1.2</w:t>
      </w:r>
      <w:r w:rsidRPr="00D27132">
        <w:tab/>
        <w:t>Initiation</w:t>
      </w:r>
      <w:bookmarkEnd w:id="3865"/>
      <w:bookmarkEnd w:id="3866"/>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Heading4"/>
      </w:pPr>
      <w:bookmarkStart w:id="3867" w:name="_Toc60776912"/>
      <w:bookmarkStart w:id="3868"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3867"/>
      <w:bookmarkEnd w:id="3868"/>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484F954C" w14:textId="7B7268EB"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ins w:id="3869" w:author="CR#2865r2" w:date="2022-03-28T23:46:00Z">
        <w:r w:rsidR="00064878">
          <w:rPr>
            <w:iCs/>
          </w:rPr>
          <w:t xml:space="preserve">, and </w:t>
        </w:r>
        <w:proofErr w:type="spellStart"/>
        <w:r w:rsidR="00064878" w:rsidRPr="00D117EA">
          <w:rPr>
            <w:i/>
            <w:iCs/>
          </w:rPr>
          <w:t>sigLoggedMeasType</w:t>
        </w:r>
      </w:ins>
      <w:proofErr w:type="spellEnd"/>
      <w:r w:rsidRPr="00D27132">
        <w:t xml:space="preserve"> in </w:t>
      </w:r>
      <w:proofErr w:type="spellStart"/>
      <w:r w:rsidRPr="00D27132">
        <w:rPr>
          <w:i/>
        </w:rPr>
        <w:t>VarLogMeasReport</w:t>
      </w:r>
      <w:proofErr w:type="spellEnd"/>
      <w:r w:rsidRPr="00D27132">
        <w:t>;</w:t>
      </w:r>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3FFE21DC" w14:textId="04CAB4F6" w:rsidR="00394471" w:rsidRPr="00D27132" w:rsidRDefault="00394471" w:rsidP="00394471">
      <w:pPr>
        <w:pStyle w:val="B1"/>
      </w:pPr>
      <w:r w:rsidRPr="00D27132">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45E7876C" w14:textId="197B0BCA" w:rsidR="00394471" w:rsidRDefault="00394471" w:rsidP="00394471">
      <w:pPr>
        <w:pStyle w:val="B1"/>
        <w:rPr>
          <w:ins w:id="3870" w:author="CR#2865r2" w:date="2022-03-28T23:46:00Z"/>
        </w:rPr>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208009EB" w14:textId="362B9073" w:rsidR="00064878" w:rsidRPr="00D27132" w:rsidRDefault="00064878" w:rsidP="00394471">
      <w:pPr>
        <w:pStyle w:val="B1"/>
      </w:pPr>
      <w:ins w:id="3871" w:author="CR#2865r2" w:date="2022-03-28T23:46:00Z">
        <w:r>
          <w:t>1&gt;</w:t>
        </w:r>
        <w:r>
          <w:tab/>
          <w:t xml:space="preserve">store the received </w:t>
        </w:r>
        <w:proofErr w:type="spellStart"/>
        <w:r>
          <w:rPr>
            <w:i/>
            <w:iCs/>
          </w:rPr>
          <w:t>earlyMeasIndication</w:t>
        </w:r>
        <w:proofErr w:type="spellEnd"/>
        <w:r>
          <w:rPr>
            <w:i/>
            <w:iCs/>
            <w:noProof/>
            <w:lang w:eastAsia="en-GB"/>
          </w:rPr>
          <w:t>,</w:t>
        </w:r>
        <w:r>
          <w:rPr>
            <w:noProof/>
            <w:lang w:eastAsia="en-GB"/>
          </w:rPr>
          <w:t xml:space="preserve"> if included, in </w:t>
        </w:r>
        <w:r>
          <w:rPr>
            <w:i/>
            <w:iCs/>
            <w:noProof/>
            <w:lang w:eastAsia="en-GB"/>
          </w:rPr>
          <w:t>VarLogMeasConfig</w:t>
        </w:r>
        <w:r>
          <w:rPr>
            <w:noProof/>
            <w:lang w:eastAsia="en-GB"/>
          </w:rPr>
          <w:t>;</w:t>
        </w:r>
      </w:ins>
    </w:p>
    <w:p w14:paraId="5E4319C4" w14:textId="77777777" w:rsidR="00394471" w:rsidRPr="00D27132" w:rsidRDefault="00394471" w:rsidP="00394471">
      <w:pPr>
        <w:pStyle w:val="Heading4"/>
      </w:pPr>
      <w:bookmarkStart w:id="3872" w:name="_Toc60776913"/>
      <w:bookmarkStart w:id="3873" w:name="_Toc90650785"/>
      <w:r w:rsidRPr="00D27132">
        <w:lastRenderedPageBreak/>
        <w:t>5.5a.1.4</w:t>
      </w:r>
      <w:r w:rsidRPr="00D27132">
        <w:tab/>
        <w:t>T330 expiry</w:t>
      </w:r>
      <w:bookmarkEnd w:id="3872"/>
      <w:bookmarkEnd w:id="3873"/>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r w:rsidRPr="00D27132">
        <w:rPr>
          <w:i/>
        </w:rPr>
        <w:t>VarLogMeasConfig</w:t>
      </w:r>
      <w:proofErr w:type="spellEnd"/>
      <w:r w:rsidRPr="00D27132">
        <w:t>;</w:t>
      </w:r>
    </w:p>
    <w:p w14:paraId="7F7C4761" w14:textId="77777777" w:rsidR="00394471" w:rsidRPr="00D27132" w:rsidRDefault="00394471" w:rsidP="00394471">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3874" w:name="_Toc60776914"/>
      <w:bookmarkStart w:id="3875" w:name="_Toc90650786"/>
      <w:r w:rsidRPr="00D27132">
        <w:t>5.5a.2</w:t>
      </w:r>
      <w:r w:rsidRPr="00D27132">
        <w:tab/>
        <w:t>Release of Logged Measurement Configuration</w:t>
      </w:r>
      <w:bookmarkEnd w:id="3874"/>
      <w:bookmarkEnd w:id="3875"/>
    </w:p>
    <w:p w14:paraId="5A795B8F" w14:textId="77777777" w:rsidR="00394471" w:rsidRPr="00D27132" w:rsidRDefault="00394471" w:rsidP="00394471">
      <w:pPr>
        <w:pStyle w:val="Heading4"/>
      </w:pPr>
      <w:bookmarkStart w:id="3876" w:name="_Toc60776915"/>
      <w:bookmarkStart w:id="3877" w:name="_Toc90650787"/>
      <w:r w:rsidRPr="00D27132">
        <w:t>5.5a.2.1</w:t>
      </w:r>
      <w:r w:rsidRPr="00D27132">
        <w:tab/>
        <w:t>General</w:t>
      </w:r>
      <w:bookmarkEnd w:id="3876"/>
      <w:bookmarkEnd w:id="3877"/>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3878" w:name="_Toc60776916"/>
      <w:bookmarkStart w:id="3879" w:name="_Toc90650788"/>
      <w:r w:rsidRPr="00D27132">
        <w:t>5.5a.2.2</w:t>
      </w:r>
      <w:r w:rsidRPr="00D27132">
        <w:tab/>
        <w:t>Initiation</w:t>
      </w:r>
      <w:bookmarkEnd w:id="3878"/>
      <w:bookmarkEnd w:id="3879"/>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3880" w:name="_Toc60776917"/>
      <w:bookmarkStart w:id="3881" w:name="_Toc90650789"/>
      <w:r w:rsidRPr="00D27132">
        <w:t>5.5a.3</w:t>
      </w:r>
      <w:r w:rsidRPr="00D27132">
        <w:tab/>
        <w:t>Measurements logging</w:t>
      </w:r>
      <w:bookmarkEnd w:id="3880"/>
      <w:bookmarkEnd w:id="3881"/>
    </w:p>
    <w:p w14:paraId="0CCB3CF6" w14:textId="77777777" w:rsidR="00394471" w:rsidRPr="00D27132" w:rsidRDefault="00394471" w:rsidP="00394471">
      <w:pPr>
        <w:pStyle w:val="Heading4"/>
        <w:ind w:left="0" w:firstLine="0"/>
      </w:pPr>
      <w:bookmarkStart w:id="3882" w:name="_Toc60776918"/>
      <w:bookmarkStart w:id="3883" w:name="_Toc90650790"/>
      <w:r w:rsidRPr="00D27132">
        <w:t>5.5a.3.1</w:t>
      </w:r>
      <w:r w:rsidRPr="00D27132">
        <w:tab/>
        <w:t>General</w:t>
      </w:r>
      <w:bookmarkEnd w:id="3882"/>
      <w:bookmarkEnd w:id="3883"/>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3884" w:name="_Toc60776919"/>
      <w:bookmarkStart w:id="3885" w:name="_Toc90650791"/>
      <w:r w:rsidRPr="00D27132">
        <w:t>5.5a.3.2</w:t>
      </w:r>
      <w:r w:rsidRPr="00D27132">
        <w:tab/>
        <w:t>Initiation</w:t>
      </w:r>
      <w:bookmarkEnd w:id="3884"/>
      <w:bookmarkEnd w:id="3885"/>
    </w:p>
    <w:p w14:paraId="67DE6700" w14:textId="6DB1DA02" w:rsidR="00394471" w:rsidRDefault="00394471" w:rsidP="00394471">
      <w:pPr>
        <w:rPr>
          <w:ins w:id="3886" w:author="CR#2865r2" w:date="2022-03-28T23:46:00Z"/>
        </w:rPr>
      </w:pPr>
      <w:r w:rsidRPr="00D27132">
        <w:t>While T330 is running</w:t>
      </w:r>
      <w:ins w:id="3887" w:author="CR#2937r1" w:date="2022-03-30T18:56:00Z">
        <w:r w:rsidR="0070235D" w:rsidRPr="0070235D">
          <w:t xml:space="preserve"> </w:t>
        </w:r>
        <w:r w:rsidR="0070235D">
          <w:t>and T319a is not running</w:t>
        </w:r>
      </w:ins>
      <w:r w:rsidRPr="00D27132">
        <w:t>, the UE shall:</w:t>
      </w:r>
    </w:p>
    <w:p w14:paraId="1BC11753" w14:textId="77777777" w:rsidR="00064878" w:rsidRPr="00FE2BA2" w:rsidRDefault="00064878" w:rsidP="00064878">
      <w:pPr>
        <w:pStyle w:val="B1"/>
        <w:rPr>
          <w:ins w:id="3888" w:author="CR#2865r2" w:date="2022-03-28T23:47:00Z"/>
        </w:rPr>
      </w:pPr>
      <w:ins w:id="3889" w:author="CR#2865r2" w:date="2022-03-28T23:47:00Z">
        <w:r>
          <w:t>1&gt;</w:t>
        </w:r>
        <w:r>
          <w:tab/>
        </w:r>
        <w:r w:rsidRPr="00FE2BA2">
          <w:t>if measurement logging is suspended:</w:t>
        </w:r>
      </w:ins>
    </w:p>
    <w:p w14:paraId="30C4520C" w14:textId="53CA969D" w:rsidR="00064878" w:rsidRPr="00D27132" w:rsidRDefault="00064878">
      <w:pPr>
        <w:ind w:left="568"/>
        <w:pPrChange w:id="3890" w:author="CR#2865r2" w:date="2022-03-28T23:47:00Z">
          <w:pPr/>
        </w:pPrChange>
      </w:pPr>
      <w:ins w:id="3891" w:author="CR#2865r2" w:date="2022-03-28T23:47:00Z">
        <w:r w:rsidRPr="00FE2BA2">
          <w:t>2&gt;</w:t>
        </w:r>
        <w:r w:rsidRPr="009C7017">
          <w:tab/>
        </w:r>
        <w:r w:rsidRPr="00FE2BA2">
          <w:t>if during the last logging interval the IDC problems detected by the UE is resolved, resume measurement logging;</w:t>
        </w:r>
      </w:ins>
    </w:p>
    <w:p w14:paraId="5A2263A2" w14:textId="6386EC5F" w:rsidR="00394471" w:rsidRPr="00D27132" w:rsidRDefault="00394471" w:rsidP="00394471">
      <w:pPr>
        <w:pStyle w:val="B1"/>
      </w:pPr>
      <w:r w:rsidRPr="00D27132">
        <w:t>1&gt;</w:t>
      </w:r>
      <w:r w:rsidRPr="00D27132">
        <w:tab/>
      </w:r>
      <w:ins w:id="3892" w:author="CR#2865r2" w:date="2022-03-28T23:47:00Z">
        <w:r w:rsidR="00064878">
          <w:t xml:space="preserve">if not suspended, </w:t>
        </w:r>
      </w:ins>
      <w:r w:rsidRPr="00D27132">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r w:rsidR="00394471" w:rsidRPr="00D27132">
        <w:rPr>
          <w:i/>
          <w:lang w:eastAsia="zh-CN"/>
        </w:rPr>
        <w:t>VarLogMeasConfig</w:t>
      </w:r>
      <w:proofErr w:type="spellEnd"/>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lastRenderedPageBreak/>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r w:rsidR="00394471" w:rsidRPr="00D27132">
        <w:rPr>
          <w:i/>
          <w:lang w:eastAsia="zh-CN"/>
        </w:rPr>
        <w:t>VarLogMeasConfig</w:t>
      </w:r>
      <w:proofErr w:type="spellEnd"/>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25DA16CE" w:rsidR="00394471" w:rsidRDefault="00394471" w:rsidP="00394471">
      <w:pPr>
        <w:pStyle w:val="B2"/>
        <w:rPr>
          <w:ins w:id="3893" w:author="CR#2865r2" w:date="2022-03-28T23:47:00Z"/>
        </w:rPr>
      </w:pPr>
      <w:r w:rsidRPr="00D27132">
        <w:t>2&gt;</w:t>
      </w:r>
      <w:r w:rsidRPr="00D27132">
        <w:tab/>
      </w:r>
      <w:r w:rsidRPr="00D27132">
        <w:rPr>
          <w:rFonts w:eastAsia="DengXian"/>
        </w:rPr>
        <w:t>when performing the logging</w:t>
      </w:r>
      <w:r w:rsidRPr="00D27132">
        <w:t>:</w:t>
      </w:r>
    </w:p>
    <w:p w14:paraId="75776CA7" w14:textId="77777777" w:rsidR="00064878" w:rsidRDefault="00064878" w:rsidP="00064878">
      <w:pPr>
        <w:pStyle w:val="B3"/>
        <w:rPr>
          <w:ins w:id="3894" w:author="CR#2865r2" w:date="2022-03-28T23:47:00Z"/>
        </w:rPr>
      </w:pPr>
      <w:ins w:id="3895" w:author="CR#2865r2" w:date="2022-03-28T23:47:00Z">
        <w:r>
          <w:t>3&gt;</w:t>
        </w:r>
        <w:r>
          <w:tab/>
          <w:t>if the UE detected IDC problems during the last logging interval:</w:t>
        </w:r>
      </w:ins>
    </w:p>
    <w:p w14:paraId="01904ABE" w14:textId="77777777" w:rsidR="00064878" w:rsidRDefault="00064878" w:rsidP="00064878">
      <w:pPr>
        <w:pStyle w:val="B4"/>
        <w:rPr>
          <w:ins w:id="3896" w:author="CR#2865r2" w:date="2022-03-28T23:47:00Z"/>
        </w:rPr>
      </w:pPr>
      <w:ins w:id="3897" w:author="CR#2865r2" w:date="2022-03-28T23:47:00Z">
        <w:r>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ins>
    </w:p>
    <w:p w14:paraId="1790091B" w14:textId="77777777" w:rsidR="00064878" w:rsidRDefault="00064878" w:rsidP="00064878">
      <w:pPr>
        <w:pStyle w:val="B5"/>
        <w:rPr>
          <w:ins w:id="3898" w:author="CR#2865r2" w:date="2022-03-28T23:47:00Z"/>
        </w:rPr>
      </w:pPr>
      <w:ins w:id="3899" w:author="CR#2865r2" w:date="2022-03-28T23:47:00Z">
        <w:r>
          <w:t>5&gt;</w:t>
        </w:r>
        <w:r>
          <w:tab/>
          <w:t xml:space="preserve">include </w:t>
        </w:r>
        <w:proofErr w:type="spellStart"/>
        <w:r>
          <w:rPr>
            <w:i/>
          </w:rPr>
          <w:t>inDeviceCoexDetected</w:t>
        </w:r>
        <w:proofErr w:type="spellEnd"/>
        <w:r>
          <w:t>;</w:t>
        </w:r>
      </w:ins>
    </w:p>
    <w:p w14:paraId="0BBA1F7D" w14:textId="77777777" w:rsidR="00064878" w:rsidRDefault="00064878" w:rsidP="00064878">
      <w:pPr>
        <w:pStyle w:val="B5"/>
        <w:rPr>
          <w:ins w:id="3900" w:author="CR#2865r2" w:date="2022-03-28T23:47:00Z"/>
        </w:rPr>
      </w:pPr>
      <w:ins w:id="3901" w:author="CR#2865r2" w:date="2022-03-28T23:47:00Z">
        <w:r>
          <w:t>5&gt;</w:t>
        </w:r>
        <w:r>
          <w:tab/>
          <w:t>suspend measurement logging from the next logging interval;</w:t>
        </w:r>
      </w:ins>
    </w:p>
    <w:p w14:paraId="7E56B2BE" w14:textId="77777777" w:rsidR="00064878" w:rsidRDefault="00064878" w:rsidP="00064878">
      <w:pPr>
        <w:pStyle w:val="B4"/>
        <w:rPr>
          <w:ins w:id="3902" w:author="CR#2865r2" w:date="2022-03-28T23:47:00Z"/>
        </w:rPr>
      </w:pPr>
      <w:ins w:id="3903" w:author="CR#2865r2" w:date="2022-03-28T23:47:00Z">
        <w:r>
          <w:t>4&gt;</w:t>
        </w:r>
        <w:r>
          <w:tab/>
          <w:t>else:</w:t>
        </w:r>
      </w:ins>
    </w:p>
    <w:p w14:paraId="3AA9A01F" w14:textId="38F85877" w:rsidR="00064878" w:rsidRPr="00D27132" w:rsidRDefault="00064878">
      <w:pPr>
        <w:pStyle w:val="B5"/>
        <w:pPrChange w:id="3904" w:author="CR#2865r2" w:date="2022-03-28T23:47:00Z">
          <w:pPr>
            <w:pStyle w:val="B2"/>
          </w:pPr>
        </w:pPrChange>
      </w:pPr>
      <w:ins w:id="3905" w:author="CR#2865r2" w:date="2022-03-28T23:47:00Z">
        <w:r>
          <w:t>5&gt;</w:t>
        </w:r>
        <w:r>
          <w:tab/>
          <w:t>suspend measurement logging;</w:t>
        </w:r>
      </w:ins>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lastRenderedPageBreak/>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E602B" w14:textId="77777777" w:rsidR="00064878" w:rsidRDefault="00064878" w:rsidP="00064878">
      <w:pPr>
        <w:pStyle w:val="B6"/>
        <w:rPr>
          <w:ins w:id="3906" w:author="CR#2865r2" w:date="2022-03-28T23:48:00Z"/>
          <w:lang w:val="en-GB"/>
        </w:rPr>
      </w:pPr>
      <w:ins w:id="3907" w:author="CR#2865r2" w:date="2022-03-28T23:48:00Z">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ins>
    </w:p>
    <w:p w14:paraId="50BC0F23" w14:textId="77777777" w:rsidR="00064878" w:rsidRDefault="00064878" w:rsidP="00064878">
      <w:pPr>
        <w:pStyle w:val="B7"/>
        <w:rPr>
          <w:ins w:id="3908" w:author="CR#2865r2" w:date="2022-03-28T23:48:00Z"/>
          <w:rFonts w:eastAsiaTheme="minorEastAsia"/>
          <w:lang w:val="en-GB"/>
        </w:rPr>
      </w:pPr>
      <w:ins w:id="3909" w:author="CR#2865r2" w:date="2022-03-28T23:48:00Z">
        <w:r w:rsidRPr="000A3BB9">
          <w:t>7&gt;</w:t>
        </w:r>
        <w:r w:rsidRPr="000A3BB9">
          <w:tab/>
          <w:t xml:space="preserve">include measurement results for NR </w:t>
        </w:r>
        <w:proofErr w:type="spellStart"/>
        <w:r w:rsidRPr="000A3BB9">
          <w:t>neighbouring</w:t>
        </w:r>
        <w:proofErr w:type="spellEnd"/>
        <w:r w:rsidRPr="000A3BB9">
          <w:t xml:space="preserve"> frequencies that are included in both </w:t>
        </w:r>
        <w:proofErr w:type="spellStart"/>
        <w:r w:rsidRPr="000A3BB9">
          <w:rPr>
            <w:i/>
            <w:iCs/>
          </w:rPr>
          <w:t>interFreqTargetInfo</w:t>
        </w:r>
        <w:proofErr w:type="spellEnd"/>
        <w:r w:rsidRPr="000A3BB9">
          <w:t xml:space="preserve"> and either in </w:t>
        </w:r>
        <w:proofErr w:type="spellStart"/>
        <w:r w:rsidRPr="000A3BB9">
          <w:rPr>
            <w:i/>
            <w:iCs/>
          </w:rPr>
          <w:t>measIdleCarrierListNR</w:t>
        </w:r>
        <w:proofErr w:type="spellEnd"/>
        <w:r w:rsidDel="00F9222F">
          <w:rPr>
            <w:i/>
            <w:iCs/>
            <w:lang w:val="en-GB"/>
          </w:rPr>
          <w:t xml:space="preserve"> </w:t>
        </w:r>
        <w:r>
          <w:rPr>
            <w:lang w:val="en-GB"/>
          </w:rPr>
          <w:t xml:space="preserve">or </w:t>
        </w:r>
        <w:r w:rsidRPr="00A24A8C">
          <w:rPr>
            <w:i/>
            <w:lang w:val="en-GB"/>
          </w:rPr>
          <w:t>SIB4</w:t>
        </w:r>
        <w:r w:rsidRPr="000A3BB9">
          <w:t>;</w:t>
        </w:r>
      </w:ins>
    </w:p>
    <w:p w14:paraId="599D906C" w14:textId="77777777" w:rsidR="00064878" w:rsidRPr="001952E5" w:rsidRDefault="00064878" w:rsidP="00064878">
      <w:pPr>
        <w:pStyle w:val="B6"/>
        <w:rPr>
          <w:ins w:id="3910" w:author="CR#2865r2" w:date="2022-03-28T23:48:00Z"/>
          <w:rFonts w:eastAsia="DengXian"/>
          <w:lang w:val="en-GB" w:eastAsia="zh-CN"/>
        </w:rPr>
      </w:pPr>
      <w:ins w:id="3911" w:author="CR#2865r2" w:date="2022-03-28T23:48:00Z">
        <w:r>
          <w:rPr>
            <w:rFonts w:eastAsia="DengXian" w:hint="eastAsia"/>
            <w:lang w:val="en-GB" w:eastAsia="zh-CN"/>
          </w:rPr>
          <w:t>6</w:t>
        </w:r>
        <w:r>
          <w:rPr>
            <w:rFonts w:eastAsia="DengXian"/>
            <w:lang w:val="en-GB" w:eastAsia="zh-CN"/>
          </w:rPr>
          <w:t>&gt;</w:t>
        </w:r>
        <w:r>
          <w:rPr>
            <w:rFonts w:eastAsia="DengXian"/>
            <w:lang w:val="en-GB" w:eastAsia="zh-CN"/>
          </w:rPr>
          <w:tab/>
          <w:t>else:</w:t>
        </w:r>
      </w:ins>
    </w:p>
    <w:p w14:paraId="03FB701C" w14:textId="6092E863" w:rsidR="006E301A" w:rsidRPr="00D27132" w:rsidRDefault="00064878">
      <w:pPr>
        <w:pStyle w:val="B7"/>
        <w:pPrChange w:id="3912" w:author="CR#2865r2" w:date="2022-03-28T23:48:00Z">
          <w:pPr>
            <w:pStyle w:val="B6"/>
          </w:pPr>
        </w:pPrChange>
      </w:pPr>
      <w:ins w:id="3913" w:author="CR#2865r2" w:date="2022-03-28T23:48:00Z">
        <w:r>
          <w:t>7</w:t>
        </w:r>
      </w:ins>
      <w:del w:id="3914" w:author="CR#2865r2" w:date="2022-03-28T23:48:00Z">
        <w:r w:rsidR="006E301A" w:rsidRPr="00D27132" w:rsidDel="00064878">
          <w:delText>6</w:delText>
        </w:r>
      </w:del>
      <w:r w:rsidR="006E301A" w:rsidRPr="00D27132">
        <w:t>&gt;</w:t>
      </w:r>
      <w:r w:rsidR="006E301A" w:rsidRPr="00D27132">
        <w:tab/>
        <w:t xml:space="preserve">include measurement results for NR </w:t>
      </w:r>
      <w:proofErr w:type="spellStart"/>
      <w:r w:rsidR="006E301A" w:rsidRPr="00D27132">
        <w:t>neighbouring</w:t>
      </w:r>
      <w:proofErr w:type="spellEnd"/>
      <w:r w:rsidR="006E301A" w:rsidRPr="00D27132">
        <w:t xml:space="preserve"> frequencies that are included in both </w:t>
      </w:r>
      <w:proofErr w:type="spellStart"/>
      <w:r w:rsidR="006E301A" w:rsidRPr="00D27132">
        <w:rPr>
          <w:i/>
          <w:iCs/>
        </w:rPr>
        <w:t>interFreqTargetInfo</w:t>
      </w:r>
      <w:proofErr w:type="spellEnd"/>
      <w:r w:rsidR="006E301A" w:rsidRPr="00D27132">
        <w:t xml:space="preserve"> and </w:t>
      </w:r>
      <w:r w:rsidR="006E301A" w:rsidRPr="00D27132">
        <w:rPr>
          <w:i/>
          <w:iCs/>
        </w:rPr>
        <w:t>SIB4</w:t>
      </w:r>
      <w:r w:rsidR="006E301A" w:rsidRPr="00D27132">
        <w:t>;</w:t>
      </w:r>
    </w:p>
    <w:p w14:paraId="6008890F" w14:textId="0C2E7585" w:rsidR="006E301A" w:rsidRDefault="006E301A" w:rsidP="006E301A">
      <w:pPr>
        <w:pStyle w:val="B5"/>
        <w:rPr>
          <w:ins w:id="3915" w:author="CR#2865r2" w:date="2022-03-28T23:49:00Z"/>
        </w:rPr>
      </w:pPr>
      <w:r w:rsidRPr="00D27132">
        <w:t>5&gt;</w:t>
      </w:r>
      <w:r w:rsidRPr="00D27132">
        <w:tab/>
        <w:t>else:</w:t>
      </w:r>
    </w:p>
    <w:p w14:paraId="66B05E88" w14:textId="77777777" w:rsidR="00064878" w:rsidRDefault="00064878" w:rsidP="00064878">
      <w:pPr>
        <w:pStyle w:val="B6"/>
        <w:rPr>
          <w:ins w:id="3916" w:author="CR#2865r2" w:date="2022-03-28T23:49:00Z"/>
          <w:lang w:val="en-GB"/>
        </w:rPr>
      </w:pPr>
      <w:ins w:id="3917" w:author="CR#2865r2" w:date="2022-03-28T23:49:00Z">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ins>
    </w:p>
    <w:p w14:paraId="1727727B" w14:textId="77777777" w:rsidR="00064878" w:rsidRDefault="00064878" w:rsidP="00064878">
      <w:pPr>
        <w:pStyle w:val="B7"/>
        <w:rPr>
          <w:ins w:id="3918" w:author="CR#2865r2" w:date="2022-03-28T23:49:00Z"/>
          <w:lang w:val="en-GB"/>
        </w:rPr>
      </w:pPr>
      <w:ins w:id="3919" w:author="CR#2865r2" w:date="2022-03-28T23:49:00Z">
        <w:r w:rsidRPr="000A3BB9">
          <w:t>7&gt;</w:t>
        </w:r>
        <w:r w:rsidRPr="000A3BB9">
          <w:tab/>
          <w:t xml:space="preserve">include measurement results for </w:t>
        </w:r>
        <w:r>
          <w:t xml:space="preserve">NR </w:t>
        </w:r>
        <w:proofErr w:type="spellStart"/>
        <w:r>
          <w:t>neighbouring</w:t>
        </w:r>
        <w:proofErr w:type="spellEnd"/>
        <w:r>
          <w:t xml:space="preserve"> frequencies</w:t>
        </w:r>
        <w:r w:rsidRPr="000A3BB9">
          <w:t xml:space="preserve"> that are included in </w:t>
        </w:r>
        <w:proofErr w:type="spellStart"/>
        <w:r w:rsidRPr="000A3BB9">
          <w:rPr>
            <w:i/>
            <w:iCs/>
          </w:rPr>
          <w:t>measIdleCarrierList</w:t>
        </w:r>
        <w:r>
          <w:rPr>
            <w:i/>
            <w:iCs/>
          </w:rPr>
          <w:t>NR</w:t>
        </w:r>
        <w:proofErr w:type="spellEnd"/>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ins>
    </w:p>
    <w:p w14:paraId="6D5F29D5" w14:textId="4C2EA529" w:rsidR="00064878" w:rsidRPr="00064878" w:rsidRDefault="00064878">
      <w:pPr>
        <w:pStyle w:val="B6"/>
        <w:rPr>
          <w:rFonts w:eastAsia="DengXian"/>
          <w:lang w:eastAsia="zh-CN"/>
          <w:rPrChange w:id="3920" w:author="CR#2865r2" w:date="2022-03-28T23:49:00Z">
            <w:rPr/>
          </w:rPrChange>
        </w:rPr>
        <w:pPrChange w:id="3921" w:author="CR#2865r2" w:date="2022-03-28T23:49:00Z">
          <w:pPr>
            <w:pStyle w:val="B5"/>
          </w:pPr>
        </w:pPrChange>
      </w:pPr>
      <w:ins w:id="3922" w:author="CR#2865r2" w:date="2022-03-28T23:49:00Z">
        <w:r>
          <w:rPr>
            <w:rFonts w:eastAsia="DengXian" w:hint="eastAsia"/>
            <w:lang w:val="en-GB" w:eastAsia="zh-CN"/>
          </w:rPr>
          <w:t>6</w:t>
        </w:r>
        <w:r>
          <w:rPr>
            <w:rFonts w:eastAsia="DengXian"/>
            <w:lang w:val="en-GB" w:eastAsia="zh-CN"/>
          </w:rPr>
          <w:t>&gt;</w:t>
        </w:r>
        <w:r>
          <w:rPr>
            <w:rFonts w:eastAsia="DengXian"/>
            <w:lang w:val="en-GB" w:eastAsia="zh-CN"/>
          </w:rPr>
          <w:tab/>
          <w:t>else:</w:t>
        </w:r>
      </w:ins>
    </w:p>
    <w:p w14:paraId="427EE8B4" w14:textId="7519D452" w:rsidR="006E301A" w:rsidRPr="00D27132" w:rsidRDefault="00064878">
      <w:pPr>
        <w:pStyle w:val="B7"/>
        <w:pPrChange w:id="3923" w:author="CR#2865r2" w:date="2022-03-28T23:49:00Z">
          <w:pPr>
            <w:pStyle w:val="B6"/>
          </w:pPr>
        </w:pPrChange>
      </w:pPr>
      <w:ins w:id="3924" w:author="CR#2865r2" w:date="2022-03-28T23:49:00Z">
        <w:r>
          <w:t>7</w:t>
        </w:r>
      </w:ins>
      <w:del w:id="3925" w:author="CR#2865r2" w:date="2022-03-28T23:49:00Z">
        <w:r w:rsidR="006E301A" w:rsidRPr="00D27132" w:rsidDel="00064878">
          <w:delText>6</w:delText>
        </w:r>
      </w:del>
      <w:r w:rsidR="006E301A" w:rsidRPr="00D27132">
        <w:t>&gt;</w:t>
      </w:r>
      <w:r w:rsidR="006E301A" w:rsidRPr="00D27132">
        <w:tab/>
        <w:t xml:space="preserve">include measurement results for NR </w:t>
      </w:r>
      <w:proofErr w:type="spellStart"/>
      <w:r w:rsidR="006E301A" w:rsidRPr="00D27132">
        <w:t>neighbouring</w:t>
      </w:r>
      <w:proofErr w:type="spellEnd"/>
      <w:r w:rsidR="006E301A" w:rsidRPr="00D27132">
        <w:t xml:space="preserve"> frequencies that are included in </w:t>
      </w:r>
      <w:r w:rsidR="006E301A" w:rsidRPr="00D27132">
        <w:rPr>
          <w:i/>
          <w:iCs/>
        </w:rPr>
        <w:t>SIB4</w:t>
      </w:r>
      <w:r w:rsidR="006E301A" w:rsidRPr="00D27132">
        <w:t>;</w:t>
      </w:r>
    </w:p>
    <w:p w14:paraId="19B21C95" w14:textId="6B4B6460" w:rsidR="006E301A" w:rsidRDefault="006E301A" w:rsidP="00064878">
      <w:pPr>
        <w:pStyle w:val="B4"/>
        <w:rPr>
          <w:ins w:id="3926" w:author="CR#2865r2" w:date="2022-03-28T23:50:00Z"/>
        </w:rPr>
      </w:pPr>
      <w:r w:rsidRPr="00D27132">
        <w:t>4&gt;</w:t>
      </w:r>
      <w:r w:rsidRPr="00D27132">
        <w:tab/>
        <w:t xml:space="preserve">include measurement results for at most 3 neighbours per inter-RAT frequency </w:t>
      </w:r>
      <w:ins w:id="3927" w:author="CR#2865r2" w:date="2022-03-28T23:50:00Z">
        <w:r w:rsidR="00064878">
          <w:t>in accordance with the following:</w:t>
        </w:r>
      </w:ins>
      <w:del w:id="3928" w:author="CR#2865r2" w:date="2022-03-28T23:50:00Z">
        <w:r w:rsidRPr="00D27132" w:rsidDel="00064878">
          <w:delText xml:space="preserve">that is included in </w:delText>
        </w:r>
        <w:r w:rsidRPr="00D27132" w:rsidDel="00064878">
          <w:rPr>
            <w:i/>
            <w:iCs/>
          </w:rPr>
          <w:delText>SIB5</w:delText>
        </w:r>
        <w:r w:rsidRPr="00D27132" w:rsidDel="00064878">
          <w:delText>;</w:delText>
        </w:r>
      </w:del>
    </w:p>
    <w:p w14:paraId="49D22BDC" w14:textId="77777777" w:rsidR="00064878" w:rsidRDefault="00064878" w:rsidP="00064878">
      <w:pPr>
        <w:pStyle w:val="B5"/>
        <w:rPr>
          <w:ins w:id="3929" w:author="CR#2865r2" w:date="2022-03-28T23:50:00Z"/>
        </w:rPr>
      </w:pPr>
      <w:ins w:id="3930" w:author="CR#2865r2" w:date="2022-03-28T23:50:00Z">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ins>
    </w:p>
    <w:p w14:paraId="1EE97DA7" w14:textId="77777777" w:rsidR="00064878" w:rsidRDefault="00064878" w:rsidP="00064878">
      <w:pPr>
        <w:pStyle w:val="B6"/>
        <w:rPr>
          <w:ins w:id="3931" w:author="CR#2865r2" w:date="2022-03-28T23:50:00Z"/>
          <w:rFonts w:eastAsiaTheme="minorEastAsia"/>
          <w:lang w:val="en-GB"/>
        </w:rPr>
      </w:pPr>
      <w:ins w:id="3932" w:author="CR#2865r2" w:date="2022-03-28T23:50:00Z">
        <w:r>
          <w:t>6</w:t>
        </w:r>
        <w:r w:rsidRPr="000A3BB9">
          <w:t>&gt;</w:t>
        </w:r>
        <w:r w:rsidRPr="000A3BB9">
          <w:tab/>
          <w:t>include measurement results for</w:t>
        </w:r>
        <w:r>
          <w:t xml:space="preserve"> inter-RAT</w:t>
        </w:r>
        <w:r w:rsidRPr="000A3BB9">
          <w:t xml:space="preserve"> </w:t>
        </w:r>
        <w:proofErr w:type="spellStart"/>
        <w:r w:rsidRPr="000A3BB9">
          <w:t>neighbouring</w:t>
        </w:r>
        <w:proofErr w:type="spellEnd"/>
        <w:r w:rsidRPr="000A3BB9">
          <w:t xml:space="preserve"> frequencies that are included in </w:t>
        </w:r>
        <w:proofErr w:type="spellStart"/>
        <w:r w:rsidRPr="000A3BB9">
          <w:rPr>
            <w:i/>
            <w:iCs/>
          </w:rPr>
          <w:t>measIdleCarrierList</w:t>
        </w:r>
        <w:r>
          <w:rPr>
            <w:i/>
            <w:iCs/>
          </w:rPr>
          <w:t>EUTRA</w:t>
        </w:r>
        <w:proofErr w:type="spellEnd"/>
        <w:r>
          <w:rPr>
            <w:i/>
            <w:iCs/>
          </w:rPr>
          <w:t xml:space="preserve"> </w:t>
        </w:r>
        <w:r>
          <w:rPr>
            <w:lang w:val="en-GB"/>
          </w:rPr>
          <w:t xml:space="preserve">or </w:t>
        </w:r>
        <w:r w:rsidRPr="00A24A8C">
          <w:rPr>
            <w:i/>
            <w:lang w:val="en-GB"/>
          </w:rPr>
          <w:t>SIB</w:t>
        </w:r>
        <w:r>
          <w:rPr>
            <w:i/>
            <w:lang w:val="en-GB"/>
          </w:rPr>
          <w:t>5</w:t>
        </w:r>
        <w:r w:rsidRPr="000A3BB9">
          <w:t>;</w:t>
        </w:r>
      </w:ins>
    </w:p>
    <w:p w14:paraId="7E862444" w14:textId="77777777" w:rsidR="00064878" w:rsidRDefault="00064878" w:rsidP="00064878">
      <w:pPr>
        <w:pStyle w:val="B5"/>
        <w:rPr>
          <w:ins w:id="3933" w:author="CR#2865r2" w:date="2022-03-28T23:50:00Z"/>
          <w:rFonts w:eastAsia="DengXian"/>
          <w:lang w:eastAsia="zh-CN"/>
        </w:rPr>
      </w:pPr>
      <w:ins w:id="3934" w:author="CR#2865r2" w:date="2022-03-28T23:50:00Z">
        <w:r>
          <w:rPr>
            <w:rFonts w:eastAsia="DengXian"/>
            <w:lang w:eastAsia="zh-CN"/>
          </w:rPr>
          <w:t>5&gt;</w:t>
        </w:r>
        <w:r>
          <w:rPr>
            <w:rFonts w:eastAsia="DengXian"/>
            <w:lang w:eastAsia="zh-CN"/>
          </w:rPr>
          <w:tab/>
          <w:t>else:</w:t>
        </w:r>
      </w:ins>
    </w:p>
    <w:p w14:paraId="50EF643C" w14:textId="76EAA007" w:rsidR="00064878" w:rsidRPr="00D27132" w:rsidRDefault="00064878">
      <w:pPr>
        <w:pStyle w:val="B6"/>
        <w:pPrChange w:id="3935" w:author="CR#2865r2" w:date="2022-03-28T23:50:00Z">
          <w:pPr>
            <w:ind w:left="1418" w:hanging="284"/>
          </w:pPr>
        </w:pPrChange>
      </w:pPr>
      <w:ins w:id="3936" w:author="CR#2865r2" w:date="2022-03-28T23:50:00Z">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ins>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6BA85FE" w:rsidR="00394471" w:rsidRDefault="00394471" w:rsidP="00394471">
      <w:pPr>
        <w:pStyle w:val="NO"/>
        <w:rPr>
          <w:ins w:id="3937" w:author="CR#2865r2" w:date="2022-03-28T23:51:00Z"/>
        </w:rPr>
      </w:pPr>
      <w:r w:rsidRPr="00D27132">
        <w:t>NOTE</w:t>
      </w:r>
      <w:ins w:id="3938" w:author="CR#2865r2" w:date="2022-03-28T23:51:00Z">
        <w:r w:rsidR="00064878">
          <w:t xml:space="preserve"> 1</w:t>
        </w:r>
      </w:ins>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27132" w:rsidRDefault="00064878" w:rsidP="00394471">
      <w:pPr>
        <w:pStyle w:val="NO"/>
      </w:pPr>
      <w:ins w:id="3939" w:author="CR#2865r2" w:date="2022-03-28T23:51:00Z">
        <w:r>
          <w:t>NOTE 2:</w:t>
        </w:r>
        <w:r>
          <w:tab/>
          <w:t xml:space="preserve">For logging the measurements on frequencies (indicated in </w:t>
        </w:r>
        <w:proofErr w:type="spellStart"/>
        <w:r>
          <w:rPr>
            <w:i/>
            <w:iCs/>
          </w:rPr>
          <w:t>measIdleCarrierListNR</w:t>
        </w:r>
        <w:proofErr w:type="spellEnd"/>
        <w:r>
          <w:rPr>
            <w:i/>
            <w:iCs/>
          </w:rPr>
          <w:t>/</w:t>
        </w:r>
        <w:r w:rsidRPr="00344FCA">
          <w:rPr>
            <w:i/>
            <w:iCs/>
          </w:rPr>
          <w:t xml:space="preserve"> </w:t>
        </w:r>
        <w:proofErr w:type="spellStart"/>
        <w:r w:rsidRPr="000A3BB9">
          <w:rPr>
            <w:i/>
            <w:iCs/>
          </w:rPr>
          <w:t>measIdleCarrierList</w:t>
        </w:r>
        <w:r>
          <w:rPr>
            <w:i/>
            <w:iCs/>
          </w:rPr>
          <w:t>EUTRA</w:t>
        </w:r>
        <w:proofErr w:type="spellEnd"/>
        <w:r>
          <w:t xml:space="preserve">) in the logged measurement, the </w:t>
        </w:r>
        <w:proofErr w:type="spellStart"/>
        <w:r w:rsidRPr="007B3623">
          <w:rPr>
            <w:i/>
          </w:rPr>
          <w:t>qualityThreshold</w:t>
        </w:r>
        <w:proofErr w:type="spellEnd"/>
        <w:r>
          <w:t xml:space="preserve"> in </w:t>
        </w:r>
        <w:bookmarkStart w:id="3940" w:name="OLE_LINK17"/>
        <w:proofErr w:type="spellStart"/>
        <w:r w:rsidRPr="00CD1E66">
          <w:rPr>
            <w:i/>
          </w:rPr>
          <w:t>measIdleConfig</w:t>
        </w:r>
        <w:bookmarkEnd w:id="3940"/>
        <w:proofErr w:type="spellEnd"/>
        <w:r>
          <w:t xml:space="preserve"> should not be applied, and how the UE logs the measurements on the frequencies is left to the UE implementation.</w:t>
        </w:r>
      </w:ins>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3941" w:name="_Toc60776920"/>
      <w:bookmarkStart w:id="3942" w:name="_Toc90650792"/>
      <w:r w:rsidRPr="00D27132">
        <w:lastRenderedPageBreak/>
        <w:t>5.6</w:t>
      </w:r>
      <w:r w:rsidRPr="00D27132">
        <w:tab/>
        <w:t>UE capabilities</w:t>
      </w:r>
      <w:bookmarkEnd w:id="3941"/>
      <w:bookmarkEnd w:id="3942"/>
    </w:p>
    <w:p w14:paraId="681C0898" w14:textId="77777777" w:rsidR="00394471" w:rsidRPr="00D27132" w:rsidRDefault="00394471" w:rsidP="00394471">
      <w:pPr>
        <w:pStyle w:val="Heading3"/>
      </w:pPr>
      <w:bookmarkStart w:id="3943" w:name="_Toc60776921"/>
      <w:bookmarkStart w:id="3944" w:name="_Toc90650793"/>
      <w:r w:rsidRPr="00D27132">
        <w:t>5.6.1</w:t>
      </w:r>
      <w:r w:rsidRPr="00D27132">
        <w:tab/>
        <w:t>UE capability transfer</w:t>
      </w:r>
      <w:bookmarkEnd w:id="3943"/>
      <w:bookmarkEnd w:id="3944"/>
    </w:p>
    <w:p w14:paraId="16829187" w14:textId="77777777" w:rsidR="00394471" w:rsidRPr="00D27132" w:rsidRDefault="00394471" w:rsidP="00394471">
      <w:pPr>
        <w:pStyle w:val="Heading4"/>
      </w:pPr>
      <w:bookmarkStart w:id="3945" w:name="_Toc60776922"/>
      <w:bookmarkStart w:id="3946" w:name="_Toc90650794"/>
      <w:r w:rsidRPr="00D27132">
        <w:t>5.6.1.1</w:t>
      </w:r>
      <w:r w:rsidRPr="00D27132">
        <w:tab/>
        <w:t>General</w:t>
      </w:r>
      <w:bookmarkEnd w:id="3945"/>
      <w:bookmarkEnd w:id="3946"/>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7" type="#_x0000_t75" style="width:201.75pt;height:101.25pt" o:ole="">
            <v:imagedata r:id="rId75" o:title=""/>
          </v:shape>
          <o:OLEObject Type="Embed" ProgID="Mscgen.Chart" ShapeID="_x0000_i1057" DrawAspect="Content" ObjectID="_1710800549"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3947" w:name="_Toc60776923"/>
      <w:bookmarkStart w:id="3948" w:name="_Toc90650795"/>
      <w:r w:rsidRPr="00D27132">
        <w:t>5.6.1.2</w:t>
      </w:r>
      <w:r w:rsidRPr="00D27132">
        <w:tab/>
        <w:t>Initiation</w:t>
      </w:r>
      <w:bookmarkEnd w:id="3947"/>
      <w:bookmarkEnd w:id="3948"/>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3949" w:name="_Toc60776924"/>
      <w:bookmarkStart w:id="3950"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3949"/>
      <w:bookmarkEnd w:id="3950"/>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lastRenderedPageBreak/>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3951" w:name="_Toc60776925"/>
      <w:bookmarkStart w:id="3952" w:name="_Toc90650797"/>
      <w:r w:rsidRPr="00D27132">
        <w:t>5.6.1.4</w:t>
      </w:r>
      <w:r w:rsidRPr="00D27132">
        <w:tab/>
        <w:t>Setting band combinations, feature set combinations and feature sets supported by the UE</w:t>
      </w:r>
      <w:bookmarkEnd w:id="3951"/>
      <w:bookmarkEnd w:id="3952"/>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lastRenderedPageBreak/>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551B071C" w14:textId="77777777" w:rsidR="00394471" w:rsidRPr="00D27132" w:rsidRDefault="00394471" w:rsidP="00394471">
      <w:pPr>
        <w:pStyle w:val="Heading4"/>
      </w:pPr>
      <w:bookmarkStart w:id="3953" w:name="_Toc60776926"/>
      <w:bookmarkStart w:id="3954" w:name="_Toc90650798"/>
      <w:r w:rsidRPr="00D27132">
        <w:t>5.6.1.5</w:t>
      </w:r>
      <w:r w:rsidRPr="00D27132">
        <w:tab/>
        <w:t>Void</w:t>
      </w:r>
      <w:bookmarkEnd w:id="3953"/>
      <w:bookmarkEnd w:id="3954"/>
    </w:p>
    <w:p w14:paraId="08ECB343" w14:textId="77777777" w:rsidR="00394471" w:rsidRPr="00D27132" w:rsidRDefault="00394471" w:rsidP="00394471">
      <w:pPr>
        <w:pStyle w:val="Heading2"/>
      </w:pPr>
      <w:bookmarkStart w:id="3955" w:name="_Toc60776927"/>
      <w:bookmarkStart w:id="3956" w:name="_Toc90650799"/>
      <w:r w:rsidRPr="00D27132">
        <w:t>5.7</w:t>
      </w:r>
      <w:r w:rsidRPr="00D27132">
        <w:tab/>
        <w:t>Other</w:t>
      </w:r>
      <w:bookmarkEnd w:id="3955"/>
      <w:bookmarkEnd w:id="3956"/>
    </w:p>
    <w:p w14:paraId="7BA5CF01" w14:textId="77777777" w:rsidR="00394471" w:rsidRPr="00D27132" w:rsidRDefault="00394471" w:rsidP="00394471">
      <w:pPr>
        <w:pStyle w:val="Heading3"/>
      </w:pPr>
      <w:bookmarkStart w:id="3957" w:name="_Toc60776928"/>
      <w:bookmarkStart w:id="3958" w:name="_Toc90650800"/>
      <w:r w:rsidRPr="00D27132">
        <w:t>5.7.1</w:t>
      </w:r>
      <w:r w:rsidRPr="00D27132">
        <w:tab/>
        <w:t>DL information transfer</w:t>
      </w:r>
      <w:bookmarkEnd w:id="3957"/>
      <w:bookmarkEnd w:id="3958"/>
    </w:p>
    <w:p w14:paraId="23034603" w14:textId="77777777" w:rsidR="00394471" w:rsidRPr="00D27132" w:rsidRDefault="00394471" w:rsidP="00394471">
      <w:pPr>
        <w:pStyle w:val="Heading4"/>
      </w:pPr>
      <w:bookmarkStart w:id="3959" w:name="_Toc60776929"/>
      <w:bookmarkStart w:id="3960" w:name="_Toc90650801"/>
      <w:r w:rsidRPr="00D27132">
        <w:t>5.7.1.1</w:t>
      </w:r>
      <w:r w:rsidRPr="00D27132">
        <w:tab/>
        <w:t>General</w:t>
      </w:r>
      <w:bookmarkEnd w:id="3959"/>
      <w:bookmarkEnd w:id="3960"/>
    </w:p>
    <w:p w14:paraId="4FA1A340" w14:textId="77777777" w:rsidR="00394471" w:rsidRPr="00D27132" w:rsidRDefault="00394471" w:rsidP="00394471">
      <w:pPr>
        <w:pStyle w:val="TH"/>
      </w:pPr>
      <w:r w:rsidRPr="00D27132">
        <w:rPr>
          <w:noProof/>
        </w:rPr>
        <w:object w:dxaOrig="3690" w:dyaOrig="1605" w14:anchorId="53EAE258">
          <v:shape id="_x0000_i1058" type="#_x0000_t75" style="width:184.5pt;height:80.25pt" o:ole="">
            <v:imagedata r:id="rId77" o:title=""/>
          </v:shape>
          <o:OLEObject Type="Embed" ProgID="Mscgen.Chart" ShapeID="_x0000_i1058" DrawAspect="Content" ObjectID="_1710800550" r:id="rId78"/>
        </w:object>
      </w:r>
    </w:p>
    <w:p w14:paraId="0700B701" w14:textId="77777777" w:rsidR="00394471" w:rsidRPr="00D27132" w:rsidRDefault="00394471" w:rsidP="00394471">
      <w:pPr>
        <w:pStyle w:val="TF"/>
      </w:pPr>
      <w:r w:rsidRPr="00D27132">
        <w:t>Figure 5.7.1.1-1: DL information transfer</w:t>
      </w:r>
    </w:p>
    <w:p w14:paraId="4179524B" w14:textId="4CEF6A4E" w:rsidR="00394471" w:rsidRPr="00D27132" w:rsidRDefault="00394471" w:rsidP="00394471">
      <w:r w:rsidRPr="00D27132">
        <w:t>The purpose of this procedure is to transfer NAS dedicated information from NG-RAN to a UE in RRC_CONNECTED</w:t>
      </w:r>
      <w:ins w:id="3961" w:author="CR#2811r5" w:date="2022-03-23T14:46:00Z">
        <w:r w:rsidR="00A66715">
          <w:t>, or to transfer F1-C related information from IAB Donor-CU to IAB-DU via IAB-MT in RRC_CONNECTED</w:t>
        </w:r>
      </w:ins>
      <w:ins w:id="3962" w:author="CR#2937r1" w:date="2022-03-30T18:57:00Z">
        <w:r w:rsidR="0070235D">
          <w:t xml:space="preserve"> or to a UE in RRC_INACTIVE during SDT</w:t>
        </w:r>
      </w:ins>
      <w:r w:rsidRPr="00D27132">
        <w:t>.</w:t>
      </w:r>
    </w:p>
    <w:p w14:paraId="6656D22C" w14:textId="77777777" w:rsidR="00394471" w:rsidRPr="00D27132" w:rsidRDefault="00394471" w:rsidP="00394471">
      <w:pPr>
        <w:pStyle w:val="Heading4"/>
      </w:pPr>
      <w:bookmarkStart w:id="3963" w:name="_Toc60776930"/>
      <w:bookmarkStart w:id="3964" w:name="_Toc90650802"/>
      <w:r w:rsidRPr="00D27132">
        <w:lastRenderedPageBreak/>
        <w:t>5.7.1.2</w:t>
      </w:r>
      <w:r w:rsidRPr="00D27132">
        <w:tab/>
        <w:t>Initiation</w:t>
      </w:r>
      <w:bookmarkEnd w:id="3963"/>
      <w:bookmarkEnd w:id="3964"/>
    </w:p>
    <w:p w14:paraId="2BC9D467" w14:textId="0497A995" w:rsidR="00394471" w:rsidRPr="00D27132" w:rsidRDefault="00394471" w:rsidP="00394471">
      <w:r w:rsidRPr="00D27132">
        <w:t>The network initiates the DL information transfer procedure whenever there is a need to transfer NAS dedicated information</w:t>
      </w:r>
      <w:ins w:id="3965" w:author="CR#2811r5" w:date="2022-03-23T14:46:00Z">
        <w:r w:rsidR="00A66715">
          <w:t>, or F1-C related information</w:t>
        </w:r>
      </w:ins>
      <w:r w:rsidRPr="00D27132">
        <w:t xml:space="preserve">.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3966" w:name="_Toc60776931"/>
      <w:bookmarkStart w:id="3967"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3966"/>
      <w:bookmarkEnd w:id="3967"/>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6B3C9A1D" w14:textId="77777777" w:rsidR="009322A6" w:rsidRDefault="00394471" w:rsidP="009322A6">
      <w:pPr>
        <w:pStyle w:val="B2"/>
        <w:rPr>
          <w:ins w:id="3968" w:author="CR#2887r1" w:date="2022-03-23T18:33:00Z"/>
        </w:rPr>
      </w:pPr>
      <w:r w:rsidRPr="00D27132">
        <w:t>2&gt;</w:t>
      </w:r>
      <w:r w:rsidRPr="00D27132">
        <w:tab/>
        <w:t xml:space="preserve">inform upper layers of the reference time and, if </w:t>
      </w:r>
      <w:r w:rsidRPr="00D27132">
        <w:rPr>
          <w:i/>
        </w:rPr>
        <w:t>uncertainty</w:t>
      </w:r>
      <w:r w:rsidRPr="00D27132">
        <w:t xml:space="preserve"> is included, of the uncertainty</w:t>
      </w:r>
      <w:ins w:id="3969" w:author="CR#2887r1" w:date="2022-03-23T18:33:00Z">
        <w:r w:rsidR="009322A6">
          <w:t>;</w:t>
        </w:r>
      </w:ins>
      <w:del w:id="3970" w:author="CR#2887r1" w:date="2022-03-23T18:33:00Z">
        <w:r w:rsidRPr="00D27132" w:rsidDel="009322A6">
          <w:delText>.</w:delText>
        </w:r>
      </w:del>
    </w:p>
    <w:p w14:paraId="0EF144AC" w14:textId="77777777" w:rsidR="009322A6" w:rsidRDefault="009322A6" w:rsidP="009322A6">
      <w:pPr>
        <w:pStyle w:val="B2"/>
        <w:rPr>
          <w:ins w:id="3971" w:author="CR#2887r1" w:date="2022-03-23T18:33:00Z"/>
        </w:rPr>
      </w:pPr>
      <w:ins w:id="3972" w:author="CR#2887r1" w:date="2022-03-23T18:33:00Z">
        <w:r>
          <w:t>2&gt;</w:t>
        </w:r>
        <w:r>
          <w:tab/>
          <w:t xml:space="preserve">ignore all </w:t>
        </w:r>
        <w:r w:rsidRPr="00444CA0">
          <w:t xml:space="preserve">further </w:t>
        </w:r>
        <w:proofErr w:type="spellStart"/>
        <w:r>
          <w:rPr>
            <w:i/>
            <w:iCs/>
          </w:rPr>
          <w:t>referenceTimeInfo</w:t>
        </w:r>
        <w:proofErr w:type="spellEnd"/>
        <w:r>
          <w:rPr>
            <w:i/>
            <w:iCs/>
          </w:rPr>
          <w:t xml:space="preserve"> </w:t>
        </w:r>
        <w:r>
          <w:t xml:space="preserve">received in </w:t>
        </w:r>
        <w:r>
          <w:rPr>
            <w:i/>
            <w:iCs/>
          </w:rPr>
          <w:t>SIB9</w:t>
        </w:r>
        <w:r>
          <w:t>, if any.</w:t>
        </w:r>
      </w:ins>
    </w:p>
    <w:p w14:paraId="58E430F5" w14:textId="77777777" w:rsidR="009322A6" w:rsidRDefault="009322A6" w:rsidP="009322A6">
      <w:pPr>
        <w:pStyle w:val="B1"/>
        <w:rPr>
          <w:ins w:id="3973" w:author="CR#2887r1" w:date="2022-03-23T18:33:00Z"/>
        </w:rPr>
      </w:pPr>
      <w:ins w:id="3974" w:author="CR#2887r1" w:date="2022-03-23T18:33:00Z">
        <w:r>
          <w:t>1&gt;</w:t>
        </w:r>
        <w:r w:rsidRPr="009C7017">
          <w:tab/>
          <w:t xml:space="preserve">if </w:t>
        </w:r>
        <w:r w:rsidRPr="00421294">
          <w:rPr>
            <w:i/>
            <w:iCs/>
          </w:rPr>
          <w:t>sib9Fallback</w:t>
        </w:r>
        <w:r w:rsidRPr="009C7017">
          <w:t xml:space="preserve"> is included:</w:t>
        </w:r>
      </w:ins>
    </w:p>
    <w:p w14:paraId="453702DE" w14:textId="29EC204C" w:rsidR="009322A6" w:rsidRDefault="009322A6" w:rsidP="009322A6">
      <w:pPr>
        <w:pStyle w:val="B2"/>
        <w:rPr>
          <w:ins w:id="3975" w:author="CR#2887r1" w:date="2022-03-23T18:33:00Z"/>
        </w:rPr>
      </w:pPr>
      <w:ins w:id="3976" w:author="CR#2887r1" w:date="2022-03-23T18:33:00Z">
        <w:r>
          <w:t>2&gt;</w:t>
        </w:r>
        <w:r>
          <w:tab/>
          <w:t xml:space="preserve">fallback to receive </w:t>
        </w:r>
        <w:proofErr w:type="spellStart"/>
        <w:r>
          <w:rPr>
            <w:i/>
            <w:iCs/>
          </w:rPr>
          <w:t>referenceTimeInfo</w:t>
        </w:r>
        <w:proofErr w:type="spellEnd"/>
        <w:r>
          <w:rPr>
            <w:i/>
            <w:iCs/>
          </w:rPr>
          <w:t xml:space="preserve"> </w:t>
        </w:r>
        <w:r>
          <w:t>in SIB9.</w:t>
        </w:r>
      </w:ins>
    </w:p>
    <w:p w14:paraId="6A75CCA6" w14:textId="77777777" w:rsidR="009322A6" w:rsidRDefault="009322A6" w:rsidP="009322A6">
      <w:pPr>
        <w:pStyle w:val="B1"/>
        <w:rPr>
          <w:ins w:id="3977" w:author="CR#2887r1" w:date="2022-03-23T18:33:00Z"/>
        </w:rPr>
      </w:pPr>
      <w:ins w:id="3978" w:author="CR#2887r1" w:date="2022-03-23T18:33:00Z">
        <w:r>
          <w:t>1&gt;</w:t>
        </w:r>
        <w:r w:rsidRPr="009C7017">
          <w:tab/>
          <w:t xml:space="preserve">if </w:t>
        </w:r>
        <w:proofErr w:type="spellStart"/>
        <w:r w:rsidRPr="00C91572">
          <w:rPr>
            <w:i/>
            <w:iCs/>
          </w:rPr>
          <w:t>rxTxTimeDiff-gNB</w:t>
        </w:r>
        <w:proofErr w:type="spellEnd"/>
        <w:r>
          <w:t xml:space="preserve"> </w:t>
        </w:r>
        <w:r w:rsidRPr="009C7017">
          <w:t>is included:</w:t>
        </w:r>
      </w:ins>
    </w:p>
    <w:p w14:paraId="4438D984" w14:textId="77777777" w:rsidR="009322A6" w:rsidRDefault="009322A6" w:rsidP="009322A6">
      <w:pPr>
        <w:pStyle w:val="B2"/>
        <w:rPr>
          <w:ins w:id="3979" w:author="CR#2887r1" w:date="2022-03-23T18:33:00Z"/>
        </w:rPr>
      </w:pPr>
      <w:ins w:id="3980" w:author="CR#2887r1" w:date="2022-03-23T18:33:00Z">
        <w:r w:rsidRPr="009C7017">
          <w:t>2&gt;</w:t>
        </w:r>
        <w:r w:rsidRPr="009C7017">
          <w:tab/>
          <w:t xml:space="preserve">calculate the </w:t>
        </w:r>
        <w:r>
          <w:t xml:space="preserve">propagation delay based on the UE Rx-Tx time difference measurement and the received Rx-Tx time difference measurement </w:t>
        </w:r>
        <w:r w:rsidRPr="000924E1">
          <w:t xml:space="preserve">at the </w:t>
        </w:r>
        <w:proofErr w:type="spellStart"/>
        <w:r w:rsidRPr="000924E1">
          <w:t>gNB</w:t>
        </w:r>
        <w:proofErr w:type="spellEnd"/>
        <w:r>
          <w:t>;</w:t>
        </w:r>
      </w:ins>
    </w:p>
    <w:p w14:paraId="07315C77" w14:textId="6C17CF9B" w:rsidR="00394471" w:rsidRPr="00D27132" w:rsidRDefault="009322A6" w:rsidP="00394471">
      <w:pPr>
        <w:pStyle w:val="B2"/>
      </w:pPr>
      <w:ins w:id="3981" w:author="CR#2887r1" w:date="2022-03-23T18:33:00Z">
        <w:r>
          <w:t>2&gt;</w:t>
        </w:r>
        <w:r w:rsidRPr="009C7017">
          <w:tab/>
        </w:r>
        <w:r>
          <w:t>inform upper layers of the propagation delay.</w:t>
        </w:r>
      </w:ins>
    </w:p>
    <w:p w14:paraId="72FA5C94" w14:textId="77777777" w:rsidR="00A66715" w:rsidRDefault="00A66715" w:rsidP="00A66715">
      <w:pPr>
        <w:pStyle w:val="B2"/>
        <w:ind w:left="0" w:firstLine="0"/>
        <w:rPr>
          <w:ins w:id="3982" w:author="CR#2811r5" w:date="2022-03-23T14:47:00Z"/>
          <w:rFonts w:eastAsiaTheme="minorEastAsia"/>
          <w:lang w:val="en-US"/>
        </w:rPr>
      </w:pPr>
      <w:bookmarkStart w:id="3983" w:name="_Toc60776932"/>
      <w:bookmarkStart w:id="3984" w:name="_Toc90650804"/>
      <w:ins w:id="3985" w:author="CR#2811r5" w:date="2022-03-23T14:47:00Z">
        <w:r>
          <w:rPr>
            <w:lang w:val="en-US"/>
          </w:rPr>
          <w:t xml:space="preserve">Upon receiving </w:t>
        </w:r>
        <w:proofErr w:type="spellStart"/>
        <w:r>
          <w:rPr>
            <w:i/>
            <w:lang w:val="en-US"/>
          </w:rPr>
          <w:t>DLInformationTransfer</w:t>
        </w:r>
        <w:proofErr w:type="spellEnd"/>
        <w:r>
          <w:rPr>
            <w:lang w:val="en-US"/>
          </w:rPr>
          <w:t xml:space="preserve"> message, the IAB-MT shall:</w:t>
        </w:r>
      </w:ins>
    </w:p>
    <w:p w14:paraId="09BE8AB0" w14:textId="77777777" w:rsidR="00A66715" w:rsidRDefault="00A66715">
      <w:pPr>
        <w:pStyle w:val="B1"/>
        <w:rPr>
          <w:ins w:id="3986" w:author="CR#2811r5" w:date="2022-03-23T14:47:00Z"/>
          <w:lang w:val="en-US" w:eastAsia="zh-CN"/>
        </w:rPr>
        <w:pPrChange w:id="3987" w:author="CR#2811r5" w:date="2022-03-23T14:47:00Z">
          <w:pPr>
            <w:ind w:left="568" w:hanging="284"/>
          </w:pPr>
        </w:pPrChange>
      </w:pPr>
      <w:ins w:id="3988" w:author="CR#2811r5" w:date="2022-03-23T14:47:00Z">
        <w:r>
          <w:rPr>
            <w:lang w:val="en-US" w:eastAsia="zh-CN"/>
          </w:rPr>
          <w:t>1&gt;</w:t>
        </w:r>
        <w:r>
          <w:rPr>
            <w:lang w:val="en-US" w:eastAsia="zh-CN"/>
          </w:rPr>
          <w:tab/>
          <w:t xml:space="preserve">if </w:t>
        </w:r>
        <w:proofErr w:type="spellStart"/>
        <w:r>
          <w:rPr>
            <w:i/>
            <w:lang w:val="en-US" w:eastAsia="zh-CN"/>
          </w:rPr>
          <w:t>dedicatedInfo</w:t>
        </w:r>
        <w:proofErr w:type="spellEnd"/>
        <w:r>
          <w:rPr>
            <w:i/>
            <w:lang w:eastAsia="zh-CN"/>
          </w:rPr>
          <w:t>F1c</w:t>
        </w:r>
        <w:r>
          <w:rPr>
            <w:lang w:val="en-US" w:eastAsia="zh-CN"/>
          </w:rPr>
          <w:t xml:space="preserve"> is </w:t>
        </w:r>
        <w:r>
          <w:rPr>
            <w:lang w:eastAsia="zh-CN"/>
          </w:rPr>
          <w:t>included</w:t>
        </w:r>
        <w:r>
          <w:rPr>
            <w:lang w:val="en-US" w:eastAsia="zh-CN"/>
          </w:rPr>
          <w:t>:</w:t>
        </w:r>
      </w:ins>
    </w:p>
    <w:p w14:paraId="52CACC2F" w14:textId="77777777" w:rsidR="00A66715" w:rsidRDefault="00A66715">
      <w:pPr>
        <w:pStyle w:val="B2"/>
        <w:rPr>
          <w:ins w:id="3989" w:author="CR#2811r5" w:date="2022-03-23T14:47:00Z"/>
          <w:lang w:val="en-US" w:eastAsia="zh-CN"/>
        </w:rPr>
        <w:pPrChange w:id="3990" w:author="CR#2811r5" w:date="2022-03-23T14:47:00Z">
          <w:pPr>
            <w:pStyle w:val="Heading3"/>
          </w:pPr>
        </w:pPrChange>
      </w:pPr>
      <w:ins w:id="3991" w:author="CR#2811r5" w:date="2022-03-23T14:47:00Z">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ins>
    </w:p>
    <w:p w14:paraId="0BB4E294" w14:textId="7D0C0FE5" w:rsidR="00394471" w:rsidRPr="00D27132" w:rsidRDefault="00394471" w:rsidP="00A66715">
      <w:pPr>
        <w:pStyle w:val="Heading3"/>
      </w:pPr>
      <w:r w:rsidRPr="00D27132">
        <w:t>5.7.1a</w:t>
      </w:r>
      <w:r w:rsidRPr="00D27132">
        <w:tab/>
        <w:t>DL information transfer for MR-DC</w:t>
      </w:r>
      <w:bookmarkEnd w:id="3983"/>
      <w:bookmarkEnd w:id="3984"/>
    </w:p>
    <w:p w14:paraId="3564F4B9" w14:textId="77777777" w:rsidR="00394471" w:rsidRPr="00D27132" w:rsidRDefault="00394471" w:rsidP="00394471">
      <w:pPr>
        <w:pStyle w:val="Heading4"/>
      </w:pPr>
      <w:bookmarkStart w:id="3992" w:name="_Toc60776933"/>
      <w:bookmarkStart w:id="3993" w:name="_Toc90650805"/>
      <w:r w:rsidRPr="00D27132">
        <w:t>5.7.1a.1</w:t>
      </w:r>
      <w:r w:rsidRPr="00D27132">
        <w:tab/>
        <w:t>General</w:t>
      </w:r>
      <w:bookmarkEnd w:id="3992"/>
      <w:bookmarkEnd w:id="3993"/>
    </w:p>
    <w:p w14:paraId="7D0D3671" w14:textId="77777777" w:rsidR="00394471" w:rsidRPr="00D27132" w:rsidRDefault="00394471" w:rsidP="00394471">
      <w:pPr>
        <w:pStyle w:val="TH"/>
      </w:pPr>
      <w:r w:rsidRPr="00D27132">
        <w:rPr>
          <w:noProof/>
        </w:rPr>
        <w:object w:dxaOrig="4425" w:dyaOrig="1575" w14:anchorId="74FA3C29">
          <v:shape id="_x0000_i1059" type="#_x0000_t75" style="width:220.5pt;height:78.75pt" o:ole="">
            <v:imagedata r:id="rId79" o:title=""/>
          </v:shape>
          <o:OLEObject Type="Embed" ProgID="Mscgen.Chart" ShapeID="_x0000_i1059" DrawAspect="Content" ObjectID="_1710800551"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3994" w:name="_Toc60776934"/>
      <w:bookmarkStart w:id="3995" w:name="_Toc90650806"/>
      <w:r w:rsidRPr="00D27132">
        <w:t>5.7.1a.2</w:t>
      </w:r>
      <w:r w:rsidRPr="00D27132">
        <w:tab/>
        <w:t>Initiation</w:t>
      </w:r>
      <w:bookmarkEnd w:id="3994"/>
      <w:bookmarkEnd w:id="3995"/>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3996" w:name="_Toc60776935"/>
      <w:bookmarkStart w:id="3997" w:name="_Toc90650807"/>
      <w:r w:rsidRPr="00D27132">
        <w:lastRenderedPageBreak/>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3996"/>
      <w:bookmarkEnd w:id="3997"/>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3998" w:name="_Toc60776936"/>
      <w:bookmarkStart w:id="3999" w:name="_Toc90650808"/>
      <w:r w:rsidRPr="00D27132">
        <w:t>5.7.2</w:t>
      </w:r>
      <w:r w:rsidRPr="00D27132">
        <w:tab/>
        <w:t>UL information transfer</w:t>
      </w:r>
      <w:bookmarkEnd w:id="3998"/>
      <w:bookmarkEnd w:id="3999"/>
    </w:p>
    <w:p w14:paraId="0EA8A928" w14:textId="77777777" w:rsidR="00394471" w:rsidRPr="00D27132" w:rsidRDefault="00394471" w:rsidP="00394471">
      <w:pPr>
        <w:pStyle w:val="Heading4"/>
      </w:pPr>
      <w:bookmarkStart w:id="4000" w:name="_Toc60776937"/>
      <w:bookmarkStart w:id="4001" w:name="_Toc90650809"/>
      <w:r w:rsidRPr="00D27132">
        <w:t>5.7.2.1</w:t>
      </w:r>
      <w:r w:rsidRPr="00D27132">
        <w:tab/>
        <w:t>General</w:t>
      </w:r>
      <w:bookmarkEnd w:id="4000"/>
      <w:bookmarkEnd w:id="4001"/>
    </w:p>
    <w:p w14:paraId="776E15A8" w14:textId="77777777" w:rsidR="00394471" w:rsidRPr="00D27132" w:rsidRDefault="00394471" w:rsidP="00394471">
      <w:pPr>
        <w:pStyle w:val="TH"/>
        <w:rPr>
          <w:noProof/>
        </w:rPr>
      </w:pPr>
      <w:r w:rsidRPr="00D27132">
        <w:rPr>
          <w:noProof/>
        </w:rPr>
        <w:object w:dxaOrig="3690" w:dyaOrig="1605" w14:anchorId="3EE2DAD8">
          <v:shape id="_x0000_i1060" type="#_x0000_t75" style="width:184.5pt;height:80.25pt" o:ole="">
            <v:imagedata r:id="rId81" o:title=""/>
          </v:shape>
          <o:OLEObject Type="Embed" ProgID="Mscgen.Chart" ShapeID="_x0000_i1060" DrawAspect="Content" ObjectID="_1710800552" r:id="rId82"/>
        </w:object>
      </w:r>
    </w:p>
    <w:p w14:paraId="5541BBBA" w14:textId="77777777" w:rsidR="00394471" w:rsidRPr="00D27132" w:rsidRDefault="00394471" w:rsidP="00394471">
      <w:pPr>
        <w:pStyle w:val="TF"/>
      </w:pPr>
      <w:r w:rsidRPr="00D27132">
        <w:t>Figure 5.7.2.1-1: UL information transfer</w:t>
      </w:r>
    </w:p>
    <w:p w14:paraId="55CBA569" w14:textId="14063634" w:rsidR="00394471" w:rsidRPr="00D27132" w:rsidRDefault="00394471" w:rsidP="00394471">
      <w:r w:rsidRPr="00D27132">
        <w:t>The purpose of this procedure is to transfer NAS dedicated information from the UE to the network</w:t>
      </w:r>
      <w:ins w:id="4002" w:author="CR#2811r5" w:date="2022-03-23T14:48:00Z">
        <w:r w:rsidR="00A66715">
          <w:t>, or to transfer F1-C related information from IAB-DU to IAB Donor-CU via IAB-MT in RRC CONNECTED</w:t>
        </w:r>
      </w:ins>
      <w:r w:rsidRPr="00D27132">
        <w:t>.</w:t>
      </w:r>
    </w:p>
    <w:p w14:paraId="00959AFE" w14:textId="77777777" w:rsidR="00394471" w:rsidRPr="00D27132" w:rsidRDefault="00394471" w:rsidP="00394471">
      <w:pPr>
        <w:pStyle w:val="Heading4"/>
      </w:pPr>
      <w:bookmarkStart w:id="4003" w:name="_Toc60776938"/>
      <w:bookmarkStart w:id="4004" w:name="_Toc90650810"/>
      <w:r w:rsidRPr="00D27132">
        <w:t>5.7.2.2</w:t>
      </w:r>
      <w:r w:rsidRPr="00D27132">
        <w:tab/>
        <w:t>Initiation</w:t>
      </w:r>
      <w:bookmarkEnd w:id="4003"/>
      <w:bookmarkEnd w:id="4004"/>
    </w:p>
    <w:p w14:paraId="24498926" w14:textId="0A411BEC" w:rsidR="00A66715" w:rsidRDefault="00394471" w:rsidP="00A66715">
      <w:pPr>
        <w:rPr>
          <w:ins w:id="4005" w:author="CR#2811r5" w:date="2022-03-23T14:48:00Z"/>
        </w:rPr>
      </w:pPr>
      <w:r w:rsidRPr="00D27132">
        <w:t xml:space="preserve">A UE in RRC_CONNECTED </w:t>
      </w:r>
      <w:ins w:id="4006" w:author="CR#2937r1" w:date="2022-03-30T18:58:00Z">
        <w:r w:rsidR="0070235D">
          <w:t xml:space="preserve">or a UE in RRC_INACTIVE during SDT </w:t>
        </w:r>
      </w:ins>
      <w:r w:rsidRPr="00D27132">
        <w:t xml:space="preserve">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ins w:id="4007" w:author="CR#2811r5" w:date="2022-03-23T14:48:00Z">
        <w:r w:rsidR="00A66715" w:rsidRPr="00A66715">
          <w:t xml:space="preserve"> </w:t>
        </w:r>
        <w:r w:rsidR="00A66715">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ins>
    </w:p>
    <w:p w14:paraId="0667C0B1" w14:textId="341F4CF9" w:rsidR="00394471" w:rsidRPr="00D27132" w:rsidRDefault="00394471" w:rsidP="00394471"/>
    <w:p w14:paraId="5558058A" w14:textId="77777777" w:rsidR="00394471" w:rsidRPr="00D27132" w:rsidRDefault="00394471" w:rsidP="00394471">
      <w:pPr>
        <w:pStyle w:val="Heading4"/>
      </w:pPr>
      <w:bookmarkStart w:id="4008" w:name="_Toc60776939"/>
      <w:bookmarkStart w:id="4009"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4008"/>
      <w:bookmarkEnd w:id="4009"/>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3BB18DD9" w14:textId="77777777" w:rsidR="00A66715" w:rsidRDefault="00394471" w:rsidP="00A66715">
      <w:pPr>
        <w:pStyle w:val="B2"/>
        <w:rPr>
          <w:ins w:id="4010" w:author="CR#2811r5" w:date="2022-03-23T14:48:00Z"/>
          <w:lang w:val="en-US"/>
        </w:rPr>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ins w:id="4011" w:author="CR#2811r5" w:date="2022-03-23T14:48:00Z">
        <w:r w:rsidR="00A66715">
          <w:rPr>
            <w:lang w:val="en-US"/>
          </w:rPr>
          <w:t>;</w:t>
        </w:r>
      </w:ins>
    </w:p>
    <w:p w14:paraId="259B89D0" w14:textId="77777777" w:rsidR="00A66715" w:rsidRDefault="00A66715" w:rsidP="00A66715">
      <w:pPr>
        <w:pStyle w:val="B1"/>
        <w:rPr>
          <w:ins w:id="4012" w:author="CR#2811r5" w:date="2022-03-23T14:48:00Z"/>
          <w:lang w:val="en-US"/>
        </w:rPr>
      </w:pPr>
      <w:ins w:id="4013" w:author="CR#2811r5" w:date="2022-03-23T14:48:00Z">
        <w:r>
          <w:rPr>
            <w:lang w:val="en-US"/>
          </w:rPr>
          <w:t>1&gt;</w:t>
        </w:r>
        <w:r>
          <w:rPr>
            <w:lang w:val="en-US"/>
          </w:rPr>
          <w:tab/>
          <w:t>for the IAB-MT, if there is a need to transfer F1-C related information:</w:t>
        </w:r>
      </w:ins>
    </w:p>
    <w:p w14:paraId="0D2FC1E2" w14:textId="34D07038" w:rsidR="00394471" w:rsidRPr="00D27132" w:rsidRDefault="00A66715" w:rsidP="00A66715">
      <w:pPr>
        <w:pStyle w:val="B2"/>
      </w:pPr>
      <w:ins w:id="4014" w:author="CR#2811r5" w:date="2022-03-23T14:48:00Z">
        <w:r>
          <w:rPr>
            <w:lang w:val="en-US"/>
          </w:rPr>
          <w:t>2&gt;</w:t>
        </w:r>
        <w:r>
          <w:rPr>
            <w:lang w:val="en-US"/>
          </w:rPr>
          <w:tab/>
          <w:t xml:space="preserve">include the </w:t>
        </w:r>
        <w:r>
          <w:rPr>
            <w:i/>
            <w:iCs/>
            <w:lang w:val="en-US"/>
          </w:rPr>
          <w:t>dedicatedInfoF1c</w:t>
        </w:r>
        <w:r>
          <w:rPr>
            <w:lang w:val="en-US"/>
          </w:rPr>
          <w:t>;</w:t>
        </w:r>
      </w:ins>
    </w:p>
    <w:p w14:paraId="7C2DB34B"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4015" w:name="_Toc60776940"/>
      <w:bookmarkStart w:id="4016"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4015"/>
      <w:bookmarkEnd w:id="4016"/>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4D6103A5"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w:t>
      </w:r>
      <w:ins w:id="4017" w:author="CR#2937r1" w:date="2022-03-30T18:58:00Z">
        <w:r w:rsidR="0070235D">
          <w:t>, or failure of resume procedure initiated for SDT</w:t>
        </w:r>
      </w:ins>
      <w:r w:rsidRPr="00D27132">
        <w:t xml:space="preserve">)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173645D3"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ins w:id="4018" w:author="CR#2811r5" w:date="2022-03-23T14:49:00Z">
        <w:r w:rsidR="00A66715">
          <w:rPr>
            <w:lang w:val="en-US"/>
          </w:rPr>
          <w:t xml:space="preserve">, unless the messages only include </w:t>
        </w:r>
        <w:r w:rsidR="00A66715">
          <w:rPr>
            <w:i/>
            <w:iCs/>
            <w:lang w:val="en-US"/>
          </w:rPr>
          <w:t>dedicatedInfoF1c</w:t>
        </w:r>
      </w:ins>
      <w:r w:rsidRPr="00D27132">
        <w:t>.</w:t>
      </w:r>
    </w:p>
    <w:p w14:paraId="1290E0F5" w14:textId="77777777" w:rsidR="00394471" w:rsidRPr="00D27132" w:rsidRDefault="00394471" w:rsidP="00394471">
      <w:pPr>
        <w:pStyle w:val="Heading3"/>
      </w:pPr>
      <w:bookmarkStart w:id="4019" w:name="_Toc60776941"/>
      <w:bookmarkStart w:id="4020" w:name="_Toc90650813"/>
      <w:r w:rsidRPr="00D27132">
        <w:t>5.7.2a</w:t>
      </w:r>
      <w:r w:rsidRPr="00D27132">
        <w:tab/>
        <w:t>UL information transfer for MR-DC</w:t>
      </w:r>
      <w:bookmarkEnd w:id="4019"/>
      <w:bookmarkEnd w:id="4020"/>
    </w:p>
    <w:p w14:paraId="5B12E35B" w14:textId="77777777" w:rsidR="00394471" w:rsidRPr="00D27132" w:rsidRDefault="00394471" w:rsidP="00394471">
      <w:pPr>
        <w:pStyle w:val="Heading4"/>
      </w:pPr>
      <w:bookmarkStart w:id="4021" w:name="_Toc60776942"/>
      <w:bookmarkStart w:id="4022" w:name="_Toc90650814"/>
      <w:r w:rsidRPr="00D27132">
        <w:t>5.7.2a.1</w:t>
      </w:r>
      <w:r w:rsidRPr="00D27132">
        <w:tab/>
        <w:t>General</w:t>
      </w:r>
      <w:bookmarkEnd w:id="4021"/>
      <w:bookmarkEnd w:id="4022"/>
    </w:p>
    <w:p w14:paraId="7EA8F76A" w14:textId="77777777" w:rsidR="00394471" w:rsidRPr="00D27132" w:rsidRDefault="00394471" w:rsidP="00394471">
      <w:pPr>
        <w:pStyle w:val="TH"/>
      </w:pPr>
      <w:r w:rsidRPr="00D27132">
        <w:object w:dxaOrig="4410" w:dyaOrig="1545" w14:anchorId="1FF26451">
          <v:shape id="_x0000_i1061" type="#_x0000_t75" style="width:220.5pt;height:76.5pt" o:ole="">
            <v:imagedata r:id="rId83" o:title=""/>
          </v:shape>
          <o:OLEObject Type="Embed" ProgID="Mscgen.Chart" ShapeID="_x0000_i1061" DrawAspect="Content" ObjectID="_1710800553"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4023" w:name="_Toc60776943"/>
      <w:bookmarkStart w:id="4024" w:name="_Toc90650815"/>
      <w:r w:rsidRPr="00D27132">
        <w:t>5.7.2a.2</w:t>
      </w:r>
      <w:r w:rsidRPr="00D27132">
        <w:tab/>
        <w:t>Initiation</w:t>
      </w:r>
      <w:bookmarkEnd w:id="4023"/>
      <w:bookmarkEnd w:id="4024"/>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4025" w:name="_Toc60776944"/>
      <w:bookmarkStart w:id="4026"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4025"/>
      <w:bookmarkEnd w:id="4026"/>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4027" w:name="_Toc60776945"/>
      <w:bookmarkStart w:id="4028" w:name="_Toc90650817"/>
      <w:r w:rsidRPr="00D27132">
        <w:rPr>
          <w:rFonts w:eastAsia="SimSun"/>
        </w:rPr>
        <w:lastRenderedPageBreak/>
        <w:t>5.7.2b</w:t>
      </w:r>
      <w:r w:rsidRPr="00D27132">
        <w:rPr>
          <w:rFonts w:eastAsia="SimSun"/>
        </w:rPr>
        <w:tab/>
        <w:t>UL transfer of IRAT information</w:t>
      </w:r>
      <w:bookmarkEnd w:id="4027"/>
      <w:bookmarkEnd w:id="4028"/>
    </w:p>
    <w:p w14:paraId="7A15F3AD" w14:textId="77777777" w:rsidR="00394471" w:rsidRPr="00D27132" w:rsidRDefault="00394471" w:rsidP="00394471">
      <w:pPr>
        <w:pStyle w:val="Heading4"/>
        <w:rPr>
          <w:rFonts w:eastAsia="SimSun"/>
        </w:rPr>
      </w:pPr>
      <w:bookmarkStart w:id="4029" w:name="_Toc60776946"/>
      <w:bookmarkStart w:id="4030" w:name="_Toc90650818"/>
      <w:r w:rsidRPr="00D27132">
        <w:rPr>
          <w:rFonts w:eastAsia="SimSun"/>
        </w:rPr>
        <w:t>5.7.2b.1</w:t>
      </w:r>
      <w:r w:rsidRPr="00D27132">
        <w:rPr>
          <w:rFonts w:eastAsia="SimSun"/>
        </w:rPr>
        <w:tab/>
        <w:t>General</w:t>
      </w:r>
      <w:bookmarkEnd w:id="4029"/>
      <w:bookmarkEnd w:id="4030"/>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10800554"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4031" w:name="_Toc60776947"/>
      <w:bookmarkStart w:id="4032" w:name="_Toc90650819"/>
      <w:r w:rsidRPr="00D27132">
        <w:rPr>
          <w:rFonts w:eastAsia="SimSun"/>
        </w:rPr>
        <w:t>5.7.2b.2</w:t>
      </w:r>
      <w:r w:rsidRPr="00D27132">
        <w:rPr>
          <w:rFonts w:eastAsia="SimSun"/>
        </w:rPr>
        <w:tab/>
        <w:t>Initiation</w:t>
      </w:r>
      <w:bookmarkEnd w:id="4031"/>
      <w:bookmarkEnd w:id="4032"/>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4033" w:name="_Toc60776948"/>
      <w:bookmarkStart w:id="4034"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4033"/>
      <w:bookmarkEnd w:id="4034"/>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4035" w:name="_Toc60776949"/>
      <w:bookmarkStart w:id="4036" w:name="_Toc90650821"/>
      <w:r w:rsidRPr="00D27132">
        <w:rPr>
          <w:lang w:eastAsia="zh-CN"/>
        </w:rPr>
        <w:t>5.7.3</w:t>
      </w:r>
      <w:r w:rsidRPr="00D27132">
        <w:rPr>
          <w:lang w:eastAsia="zh-CN"/>
        </w:rPr>
        <w:tab/>
      </w:r>
      <w:r w:rsidRPr="00D27132">
        <w:t>SCG failure information</w:t>
      </w:r>
      <w:bookmarkEnd w:id="4035"/>
      <w:bookmarkEnd w:id="4036"/>
    </w:p>
    <w:p w14:paraId="75A2195C" w14:textId="77777777" w:rsidR="00394471" w:rsidRPr="00D27132" w:rsidRDefault="00394471" w:rsidP="00394471">
      <w:pPr>
        <w:pStyle w:val="Heading4"/>
      </w:pPr>
      <w:bookmarkStart w:id="4037" w:name="_Toc60776950"/>
      <w:bookmarkStart w:id="4038" w:name="_Toc90650822"/>
      <w:r w:rsidRPr="00D27132">
        <w:t>5.7.3.1</w:t>
      </w:r>
      <w:r w:rsidRPr="00D27132">
        <w:tab/>
        <w:t>General</w:t>
      </w:r>
      <w:bookmarkEnd w:id="4037"/>
      <w:bookmarkEnd w:id="4038"/>
    </w:p>
    <w:p w14:paraId="66B3C8F8" w14:textId="77777777" w:rsidR="00394471" w:rsidRPr="00D27132" w:rsidRDefault="00394471" w:rsidP="00394471">
      <w:pPr>
        <w:pStyle w:val="TH"/>
      </w:pPr>
      <w:r w:rsidRPr="00D27132">
        <w:rPr>
          <w:noProof/>
        </w:rPr>
        <w:object w:dxaOrig="3795" w:dyaOrig="2025" w14:anchorId="499640A6">
          <v:shape id="_x0000_i1063" type="#_x0000_t75" style="width:189.75pt;height:101.25pt" o:ole="">
            <v:imagedata r:id="rId87" o:title=""/>
          </v:shape>
          <o:OLEObject Type="Embed" ProgID="Mscgen.Chart" ShapeID="_x0000_i1063" DrawAspect="Content" ObjectID="_1710800555"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7EE3DDE7" w14:textId="77777777" w:rsidR="00394471" w:rsidRPr="00D27132" w:rsidRDefault="00394471" w:rsidP="00394471">
      <w:pPr>
        <w:pStyle w:val="Heading4"/>
      </w:pPr>
      <w:bookmarkStart w:id="4039" w:name="_Toc60776951"/>
      <w:bookmarkStart w:id="4040" w:name="_Toc90650823"/>
      <w:r w:rsidRPr="00D27132">
        <w:lastRenderedPageBreak/>
        <w:t>5.7.3.2</w:t>
      </w:r>
      <w:r w:rsidRPr="00D27132">
        <w:tab/>
        <w:t>Initiation</w:t>
      </w:r>
      <w:bookmarkEnd w:id="4039"/>
      <w:bookmarkEnd w:id="4040"/>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4343F335" w14:textId="77777777" w:rsidR="00DB6B82" w:rsidRDefault="00DB6B82" w:rsidP="00DB6B82">
      <w:pPr>
        <w:pStyle w:val="B1"/>
        <w:rPr>
          <w:ins w:id="4041" w:author="CR#2954r2" w:date="2022-03-31T23:45:00Z"/>
        </w:rPr>
      </w:pPr>
      <w:ins w:id="4042" w:author="CR#2954r2" w:date="2022-03-31T23:45:00Z">
        <w:r>
          <w:t>1&gt;</w:t>
        </w:r>
        <w:r>
          <w:tab/>
          <w:t xml:space="preserve">upon detecting beam failure of the </w:t>
        </w:r>
        <w:proofErr w:type="spellStart"/>
        <w:r>
          <w:t>PSCell</w:t>
        </w:r>
        <w:proofErr w:type="spellEnd"/>
        <w:r>
          <w:t xml:space="preserve"> while the SCG is deactivated, in accordance with TS 38.321[3];</w:t>
        </w:r>
      </w:ins>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34F5E6D1" w14:textId="77777777" w:rsidR="00DB6B82" w:rsidRDefault="00DB6B82" w:rsidP="00DB6B82">
      <w:pPr>
        <w:pStyle w:val="B1"/>
        <w:rPr>
          <w:ins w:id="4043" w:author="CR#2954r2" w:date="2022-03-31T23:45:00Z"/>
        </w:rPr>
      </w:pPr>
      <w:ins w:id="4044" w:author="CR#2954r2" w:date="2022-03-31T23:45:00Z">
        <w:r>
          <w:t>1&gt;</w:t>
        </w:r>
        <w:r>
          <w:tab/>
          <w:t xml:space="preserve">if the procedure was not initiated due to beam failure of the </w:t>
        </w:r>
        <w:proofErr w:type="spellStart"/>
        <w:r>
          <w:t>PSCell</w:t>
        </w:r>
        <w:proofErr w:type="spellEnd"/>
        <w:r>
          <w:t xml:space="preserve"> while the SCG is deactivated:</w:t>
        </w:r>
      </w:ins>
    </w:p>
    <w:p w14:paraId="1B2DC6AD" w14:textId="31804B04" w:rsidR="00394471" w:rsidRPr="00D27132" w:rsidRDefault="00DB6B82">
      <w:pPr>
        <w:pStyle w:val="B2"/>
        <w:pPrChange w:id="4045" w:author="CR#2954r2" w:date="2022-03-31T23:45:00Z">
          <w:pPr>
            <w:pStyle w:val="B1"/>
          </w:pPr>
        </w:pPrChange>
      </w:pPr>
      <w:ins w:id="4046" w:author="CR#2954r2" w:date="2022-03-31T23:46:00Z">
        <w:r>
          <w:t>2</w:t>
        </w:r>
      </w:ins>
      <w:del w:id="4047" w:author="CR#2954r2" w:date="2022-03-31T23:46:00Z">
        <w:r w:rsidR="00394471" w:rsidRPr="00D27132" w:rsidDel="00DB6B82">
          <w:delText>1</w:delText>
        </w:r>
      </w:del>
      <w:r w:rsidR="00394471" w:rsidRPr="00D27132">
        <w:t>&gt;</w:t>
      </w:r>
      <w:r w:rsidR="00394471" w:rsidRPr="00D27132">
        <w:tab/>
        <w:t>suspend SCG transmission for all SRBs</w:t>
      </w:r>
      <w:r w:rsidR="00BF4B7C" w:rsidRPr="00D27132">
        <w:t>,</w:t>
      </w:r>
      <w:r w:rsidR="00394471" w:rsidRPr="00D27132">
        <w:t xml:space="preserve"> DRBs</w:t>
      </w:r>
      <w:r w:rsidR="00BF4B7C" w:rsidRPr="00D27132">
        <w:t xml:space="preserve"> and, if any, BH RLC channels</w:t>
      </w:r>
      <w:r w:rsidR="00394471" w:rsidRPr="00D27132">
        <w:t>;</w:t>
      </w:r>
    </w:p>
    <w:p w14:paraId="462BA39A" w14:textId="37FEC427" w:rsidR="00394471" w:rsidRPr="00D27132" w:rsidRDefault="00DB6B82">
      <w:pPr>
        <w:pStyle w:val="B2"/>
        <w:pPrChange w:id="4048" w:author="CR#2954r2" w:date="2022-03-31T23:45:00Z">
          <w:pPr>
            <w:pStyle w:val="B1"/>
          </w:pPr>
        </w:pPrChange>
      </w:pPr>
      <w:ins w:id="4049" w:author="CR#2954r2" w:date="2022-03-31T23:46:00Z">
        <w:r>
          <w:t>2</w:t>
        </w:r>
      </w:ins>
      <w:del w:id="4050" w:author="CR#2954r2" w:date="2022-03-31T23:46:00Z">
        <w:r w:rsidR="00394471" w:rsidRPr="00D27132" w:rsidDel="00DB6B82">
          <w:delText>1</w:delText>
        </w:r>
      </w:del>
      <w:r w:rsidR="00394471" w:rsidRPr="00D27132">
        <w:t>&gt;</w:t>
      </w:r>
      <w:r w:rsidR="00394471"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Heading4"/>
      </w:pPr>
      <w:bookmarkStart w:id="4051" w:name="_Toc60776952"/>
      <w:bookmarkStart w:id="4052" w:name="_Toc90650824"/>
      <w:r w:rsidRPr="00D27132">
        <w:t>5.7.3.3</w:t>
      </w:r>
      <w:r w:rsidRPr="00D27132">
        <w:tab/>
        <w:t>Failure type determination for (NG)EN-DC</w:t>
      </w:r>
      <w:bookmarkEnd w:id="4051"/>
      <w:bookmarkEnd w:id="4052"/>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509E2E5A" w14:textId="0CBAE65C" w:rsidR="00DB6B82" w:rsidRDefault="00DB6B82" w:rsidP="00DB6B82">
      <w:pPr>
        <w:pStyle w:val="B1"/>
        <w:rPr>
          <w:ins w:id="4053" w:author="CR#2954r2" w:date="2022-03-31T23:46:00Z"/>
        </w:rPr>
      </w:pPr>
      <w:bookmarkStart w:id="4054" w:name="_Toc60776953"/>
      <w:bookmarkStart w:id="4055" w:name="_Toc90650825"/>
      <w:ins w:id="4056" w:author="CR#2954r2" w:date="2022-03-31T23:46:00Z">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ins>
    </w:p>
    <w:p w14:paraId="5F65026B" w14:textId="77777777" w:rsidR="00DB6B82" w:rsidRDefault="00DB6B82" w:rsidP="00DB6B82">
      <w:pPr>
        <w:pStyle w:val="B2"/>
        <w:rPr>
          <w:ins w:id="4057" w:author="CR#2954r2" w:date="2022-03-31T23:46:00Z"/>
        </w:rPr>
      </w:pPr>
      <w:ins w:id="4058" w:author="CR#2954r2" w:date="2022-03-31T23:46:00Z">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ins>
    </w:p>
    <w:p w14:paraId="071E37CE" w14:textId="77777777" w:rsidR="00394471" w:rsidRPr="00D27132" w:rsidRDefault="00394471" w:rsidP="00394471">
      <w:pPr>
        <w:pStyle w:val="Heading4"/>
      </w:pPr>
      <w:r w:rsidRPr="00D27132">
        <w:t>5.7.3.4</w:t>
      </w:r>
      <w:r w:rsidRPr="00D27132">
        <w:tab/>
        <w:t xml:space="preserve">Setting the contents of </w:t>
      </w:r>
      <w:r w:rsidRPr="00D27132">
        <w:rPr>
          <w:i/>
          <w:noProof/>
        </w:rPr>
        <w:t>MeasResultSCG-Failure</w:t>
      </w:r>
      <w:bookmarkEnd w:id="4054"/>
      <w:bookmarkEnd w:id="4055"/>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0631B3F5" w:rsidR="00394471" w:rsidRPr="00D27132" w:rsidRDefault="00394471" w:rsidP="00394471">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ins w:id="4059" w:author="CR#2459r2" w:date="2022-03-22T23:35:00Z">
        <w:r w:rsidR="0098001C">
          <w:t>Exclude-</w:t>
        </w:r>
      </w:ins>
      <w:del w:id="4060" w:author="CR#2459r2" w:date="2022-03-22T23:35:00Z">
        <w:r w:rsidRPr="00D27132" w:rsidDel="0098001C">
          <w:delText>Black</w:delText>
        </w:r>
      </w:del>
      <w:r w:rsidRPr="00D27132">
        <w:t>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4061" w:name="_Toc60776954"/>
      <w:bookmarkStart w:id="4062"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4061"/>
      <w:bookmarkEnd w:id="4062"/>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lastRenderedPageBreak/>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EC71676"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063" w:author="CR#2459r2" w:date="2022-03-22T23:36:00Z">
        <w:r w:rsidR="0098001C">
          <w:t>Exclude-</w:t>
        </w:r>
      </w:ins>
      <w:del w:id="4064" w:author="CR#2459r2" w:date="2022-03-22T23:36:00Z">
        <w:r w:rsidRPr="00D27132" w:rsidDel="0098001C">
          <w:delText>Black</w:delText>
        </w:r>
      </w:del>
      <w:r w:rsidRPr="00D27132">
        <w:t>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13C3E14F" w:rsidR="00394471" w:rsidRDefault="00394471" w:rsidP="00394471">
      <w:pPr>
        <w:pStyle w:val="B1"/>
        <w:rPr>
          <w:ins w:id="4065" w:author="CR#2865r2" w:date="2022-03-28T23:52:00Z"/>
        </w:rPr>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del w:id="4066" w:author="CR#2865r2" w:date="2022-03-28T23:52:00Z">
        <w:r w:rsidRPr="00D27132" w:rsidDel="00064878">
          <w:delText>:</w:delText>
        </w:r>
      </w:del>
    </w:p>
    <w:p w14:paraId="3EFBCE7F" w14:textId="77777777" w:rsidR="00064878" w:rsidRDefault="00064878" w:rsidP="00064878">
      <w:pPr>
        <w:pStyle w:val="B1"/>
        <w:rPr>
          <w:ins w:id="4067" w:author="CR#2865r2" w:date="2022-03-28T23:52:00Z"/>
        </w:rPr>
      </w:pPr>
      <w:ins w:id="4068" w:author="CR#2865r2" w:date="2022-03-28T23:52:00Z">
        <w:r w:rsidRPr="00D27132">
          <w:t>1&gt;</w:t>
        </w:r>
        <w:r w:rsidRPr="00D27132">
          <w:tab/>
          <w:t>if the</w:t>
        </w:r>
        <w:r>
          <w:t xml:space="preserve"> UE supports SCG failure for mobility robustness optimization:</w:t>
        </w:r>
      </w:ins>
    </w:p>
    <w:p w14:paraId="5D2DBFB1" w14:textId="77777777" w:rsidR="00064878" w:rsidRDefault="00064878" w:rsidP="00064878">
      <w:pPr>
        <w:pStyle w:val="B2"/>
        <w:rPr>
          <w:ins w:id="4069" w:author="CR#2865r2" w:date="2022-03-28T23:52:00Z"/>
        </w:rPr>
      </w:pPr>
      <w:ins w:id="4070" w:author="CR#2865r2" w:date="2022-03-28T23:52:00Z">
        <w:r>
          <w:t>2</w:t>
        </w:r>
        <w:r w:rsidRPr="00D27132">
          <w:t>&gt;</w:t>
        </w:r>
        <w:r w:rsidRPr="00D27132">
          <w:tab/>
          <w:t xml:space="preserve">if the </w:t>
        </w:r>
        <w:proofErr w:type="spellStart"/>
        <w:r w:rsidRPr="00903772">
          <w:rPr>
            <w:i/>
          </w:rPr>
          <w:t>failureType</w:t>
        </w:r>
        <w:proofErr w:type="spellEnd"/>
        <w:r w:rsidRPr="00D27132">
          <w:t xml:space="preserve"> </w:t>
        </w:r>
        <w:r>
          <w:t>i</w:t>
        </w:r>
        <w:r w:rsidRPr="00D27132">
          <w:t>s</w:t>
        </w:r>
        <w:r>
          <w:t xml:space="preserve"> set to </w:t>
        </w:r>
        <w:proofErr w:type="spellStart"/>
        <w:r w:rsidRPr="00903772">
          <w:rPr>
            <w:i/>
            <w:iCs/>
          </w:rPr>
          <w:t>synchReconfigFailureSCG</w:t>
        </w:r>
        <w:proofErr w:type="spellEnd"/>
        <w:r>
          <w:t>; or</w:t>
        </w:r>
      </w:ins>
    </w:p>
    <w:p w14:paraId="3F1FD62C" w14:textId="77777777" w:rsidR="00064878" w:rsidRDefault="00064878" w:rsidP="00064878">
      <w:pPr>
        <w:pStyle w:val="B2"/>
        <w:rPr>
          <w:ins w:id="4071" w:author="CR#2865r2" w:date="2022-03-28T23:52:00Z"/>
        </w:rPr>
      </w:pPr>
      <w:ins w:id="4072" w:author="CR#2865r2" w:date="2022-03-28T23:52:00Z">
        <w:r>
          <w:t>2</w:t>
        </w:r>
        <w:r w:rsidRPr="00D27132">
          <w:t>&gt;</w:t>
        </w:r>
        <w:r w:rsidRPr="00D27132">
          <w:tab/>
          <w:t xml:space="preserve">if the </w:t>
        </w:r>
        <w:proofErr w:type="spellStart"/>
        <w:r w:rsidRPr="00D27132">
          <w:rPr>
            <w:i/>
            <w:iCs/>
          </w:rPr>
          <w:t>failureType</w:t>
        </w:r>
        <w:proofErr w:type="spellEnd"/>
        <w:r w:rsidRPr="00D27132">
          <w:t xml:space="preserve"> </w:t>
        </w:r>
        <w:r>
          <w:t>i</w:t>
        </w:r>
        <w:r w:rsidRPr="00D27132">
          <w:t>s</w:t>
        </w:r>
        <w:r>
          <w:t xml:space="preserve"> set to </w:t>
        </w:r>
        <w:proofErr w:type="spellStart"/>
        <w:r w:rsidRPr="00D27132">
          <w:rPr>
            <w:i/>
            <w:iCs/>
          </w:rPr>
          <w:t>randomAccessProblem</w:t>
        </w:r>
        <w:proofErr w:type="spellEnd"/>
        <w:r>
          <w:t xml:space="preserve"> and the SCG failure was declared while T304 was running:</w:t>
        </w:r>
      </w:ins>
    </w:p>
    <w:p w14:paraId="43682CE7" w14:textId="77777777" w:rsidR="00064878" w:rsidRDefault="00064878" w:rsidP="00064878">
      <w:pPr>
        <w:pStyle w:val="B3"/>
        <w:rPr>
          <w:ins w:id="4073" w:author="CR#2865r2" w:date="2022-03-28T23:52:00Z"/>
        </w:rPr>
      </w:pPr>
      <w:ins w:id="4074" w:author="CR#2865r2" w:date="2022-03-28T23:52:00Z">
        <w:r>
          <w:t>3</w:t>
        </w:r>
        <w:r w:rsidRPr="00D27132">
          <w:t>&gt;</w:t>
        </w:r>
        <w:r w:rsidRPr="00D27132">
          <w:tab/>
        </w:r>
        <w:r w:rsidRPr="00D27132">
          <w:rPr>
            <w:lang w:eastAsia="ko-KR"/>
          </w:rPr>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r>
          <w:rPr>
            <w:rFonts w:eastAsia="DengXian"/>
          </w:rPr>
          <w:t>.</w:t>
        </w:r>
      </w:ins>
    </w:p>
    <w:p w14:paraId="0E8F685F" w14:textId="77777777" w:rsidR="00064878" w:rsidRPr="00D27132" w:rsidRDefault="00064878" w:rsidP="00064878">
      <w:pPr>
        <w:pStyle w:val="B3"/>
        <w:rPr>
          <w:ins w:id="4075" w:author="CR#2865r2" w:date="2022-03-28T23:52:00Z"/>
        </w:rPr>
      </w:pPr>
      <w:ins w:id="4076" w:author="CR#2865r2" w:date="2022-03-28T23:52:00Z">
        <w:r>
          <w:t>3</w:t>
        </w:r>
        <w:r w:rsidRPr="00D27132">
          <w:t>&gt;</w:t>
        </w:r>
        <w:r w:rsidRPr="00D27132">
          <w:rPr>
            <w:lang w:eastAsia="zh-CN"/>
          </w:rPr>
          <w:tab/>
        </w:r>
        <w:r w:rsidRPr="00D27132">
          <w:t xml:space="preserve">set the </w:t>
        </w:r>
        <w:proofErr w:type="spellStart"/>
        <w:r w:rsidRPr="00D27132">
          <w:rPr>
            <w:i/>
          </w:rPr>
          <w:t>failedP</w:t>
        </w:r>
        <w:r>
          <w:rPr>
            <w:i/>
          </w:rPr>
          <w:t>S</w:t>
        </w:r>
        <w:r w:rsidRPr="00D27132">
          <w:rPr>
            <w:i/>
          </w:rPr>
          <w:t>CellId</w:t>
        </w:r>
        <w:proofErr w:type="spellEnd"/>
        <w:r w:rsidRPr="00D27132">
          <w:t xml:space="preserve"> to the physical cell identity </w:t>
        </w:r>
        <w:r>
          <w:t xml:space="preserve">and carrier frequency </w:t>
        </w:r>
        <w:r w:rsidRPr="00D27132">
          <w:t xml:space="preserve">of the target </w:t>
        </w:r>
        <w:proofErr w:type="spellStart"/>
        <w:r w:rsidRPr="00D27132">
          <w:t>P</w:t>
        </w:r>
        <w:r>
          <w:t>S</w:t>
        </w:r>
        <w:r w:rsidRPr="00D27132">
          <w:t>Cell</w:t>
        </w:r>
        <w:proofErr w:type="spellEnd"/>
        <w:r w:rsidRPr="00D27132">
          <w:t xml:space="preserve"> of the failed </w:t>
        </w:r>
        <w:proofErr w:type="spellStart"/>
        <w:r>
          <w:t>PSCell</w:t>
        </w:r>
        <w:proofErr w:type="spellEnd"/>
        <w:r>
          <w:t xml:space="preserve"> change</w:t>
        </w:r>
        <w:r w:rsidRPr="00D27132">
          <w:t>;</w:t>
        </w:r>
      </w:ins>
    </w:p>
    <w:p w14:paraId="2EA3BECF" w14:textId="77777777" w:rsidR="00064878" w:rsidRPr="00D27132" w:rsidRDefault="00064878" w:rsidP="00064878">
      <w:pPr>
        <w:pStyle w:val="B3"/>
        <w:rPr>
          <w:ins w:id="4077" w:author="CR#2865r2" w:date="2022-03-28T23:52:00Z"/>
        </w:rPr>
      </w:pPr>
      <w:ins w:id="4078" w:author="CR#2865r2" w:date="2022-03-28T23:52:00Z">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proofErr w:type="spellStart"/>
        <w:r w:rsidRPr="00D27132">
          <w:rPr>
            <w:i/>
            <w:lang w:eastAsia="zh-CN"/>
          </w:rPr>
          <w:t>previousP</w:t>
        </w:r>
        <w:r>
          <w:rPr>
            <w:i/>
            <w:lang w:eastAsia="zh-CN"/>
          </w:rPr>
          <w:t>S</w:t>
        </w:r>
        <w:r w:rsidRPr="00D27132">
          <w:rPr>
            <w:i/>
            <w:lang w:eastAsia="zh-CN"/>
          </w:rPr>
          <w:t>CellId</w:t>
        </w:r>
        <w:proofErr w:type="spellEnd"/>
        <w:r w:rsidRPr="00D27132">
          <w:t xml:space="preserve"> to the physical cell identity </w:t>
        </w:r>
        <w:r>
          <w:t xml:space="preserve">and carrier frequency </w:t>
        </w:r>
        <w:r w:rsidRPr="00D27132">
          <w:t xml:space="preserve">of the </w:t>
        </w:r>
        <w:r>
          <w:t xml:space="preserve">source </w:t>
        </w:r>
        <w:proofErr w:type="spellStart"/>
        <w:r w:rsidRPr="00D27132">
          <w:t>P</w:t>
        </w:r>
        <w:r>
          <w:t>S</w:t>
        </w:r>
        <w:r w:rsidRPr="00D27132">
          <w:t>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t>
        </w:r>
        <w:r>
          <w:rPr>
            <w:iCs/>
          </w:rPr>
          <w:t>for the SCG</w:t>
        </w:r>
        <w:r w:rsidRPr="00D27132">
          <w:t xml:space="preserve"> was received;</w:t>
        </w:r>
      </w:ins>
    </w:p>
    <w:p w14:paraId="5ADBCAD0" w14:textId="77777777" w:rsidR="00064878" w:rsidRPr="00D27132" w:rsidRDefault="00064878" w:rsidP="00064878">
      <w:pPr>
        <w:pStyle w:val="B3"/>
        <w:rPr>
          <w:ins w:id="4079" w:author="CR#2865r2" w:date="2022-03-28T23:52:00Z"/>
        </w:rPr>
      </w:pPr>
      <w:ins w:id="4080"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proofErr w:type="spellStart"/>
        <w:r w:rsidRPr="00D27132">
          <w:rPr>
            <w:i/>
          </w:rPr>
          <w:t>time</w:t>
        </w:r>
        <w:r>
          <w:rPr>
            <w:i/>
          </w:rPr>
          <w:t>SCG</w:t>
        </w:r>
        <w:r w:rsidRPr="00D27132">
          <w:rPr>
            <w:i/>
          </w:rPr>
          <w:t>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Pr>
            <w:i/>
          </w:rPr>
          <w:t xml:space="preserve"> </w:t>
        </w:r>
        <w:r>
          <w:rPr>
            <w:iCs/>
          </w:rPr>
          <w:t>for the SCG</w:t>
        </w:r>
        <w:r w:rsidRPr="00D27132">
          <w:t>;</w:t>
        </w:r>
      </w:ins>
    </w:p>
    <w:p w14:paraId="3D006F92" w14:textId="77777777" w:rsidR="00064878" w:rsidRPr="00D27132" w:rsidRDefault="00064878" w:rsidP="00064878">
      <w:pPr>
        <w:pStyle w:val="B2"/>
        <w:rPr>
          <w:ins w:id="4081" w:author="CR#2865r2" w:date="2022-03-28T23:52:00Z"/>
          <w:lang w:eastAsia="zh-CN"/>
        </w:rPr>
      </w:pPr>
      <w:ins w:id="4082" w:author="CR#2865r2" w:date="2022-03-28T23:52:00Z">
        <w:r>
          <w:rPr>
            <w:lang w:eastAsia="zh-CN"/>
          </w:rPr>
          <w:t>2</w:t>
        </w:r>
        <w:r w:rsidRPr="00D27132">
          <w:rPr>
            <w:lang w:eastAsia="zh-CN"/>
          </w:rPr>
          <w:t>&gt;</w:t>
        </w:r>
        <w:r w:rsidRPr="00D27132">
          <w:rPr>
            <w:lang w:eastAsia="zh-CN"/>
          </w:rPr>
          <w:tab/>
          <w:t>else:</w:t>
        </w:r>
      </w:ins>
    </w:p>
    <w:p w14:paraId="54C4FDFE" w14:textId="77777777" w:rsidR="00064878" w:rsidRDefault="00064878" w:rsidP="00064878">
      <w:pPr>
        <w:pStyle w:val="B3"/>
        <w:rPr>
          <w:ins w:id="4083" w:author="CR#2865r2" w:date="2022-03-28T23:52:00Z"/>
        </w:rPr>
      </w:pPr>
      <w:ins w:id="4084" w:author="CR#2865r2" w:date="2022-03-28T23:52:00Z">
        <w:r>
          <w:rPr>
            <w:lang w:eastAsia="zh-CN"/>
          </w:rPr>
          <w:t>3</w:t>
        </w:r>
        <w:r w:rsidRPr="00D27132">
          <w:rPr>
            <w:lang w:eastAsia="zh-CN"/>
          </w:rPr>
          <w:t>&gt;</w:t>
        </w:r>
        <w:r w:rsidRPr="00D27132">
          <w:rPr>
            <w:lang w:eastAsia="zh-CN"/>
          </w:rPr>
          <w:tab/>
        </w:r>
        <w:r w:rsidRPr="00D27132">
          <w:t>set the</w:t>
        </w:r>
        <w:r w:rsidRPr="00D27132">
          <w:rPr>
            <w:i/>
            <w:iCs/>
          </w:rPr>
          <w:t xml:space="preserve"> </w:t>
        </w:r>
        <w:proofErr w:type="spellStart"/>
        <w:r w:rsidRPr="00D27132">
          <w:rPr>
            <w:i/>
            <w:iCs/>
          </w:rPr>
          <w:t>failedP</w:t>
        </w:r>
        <w:r>
          <w:rPr>
            <w:i/>
            <w:iCs/>
          </w:rPr>
          <w:t>S</w:t>
        </w:r>
        <w:r w:rsidRPr="00D27132">
          <w:rPr>
            <w:i/>
            <w:iCs/>
          </w:rPr>
          <w:t>CellId</w:t>
        </w:r>
        <w:proofErr w:type="spellEnd"/>
        <w:r w:rsidRPr="00D27132">
          <w:t xml:space="preserve"> to the physical cell identity </w:t>
        </w:r>
        <w:r>
          <w:t xml:space="preserve">and carrier frequency </w:t>
        </w:r>
        <w:r w:rsidRPr="00D27132">
          <w:t xml:space="preserve">of the </w:t>
        </w:r>
        <w:proofErr w:type="spellStart"/>
        <w:r w:rsidRPr="00D27132">
          <w:t>P</w:t>
        </w:r>
        <w:r>
          <w:t>S</w:t>
        </w:r>
        <w:r w:rsidRPr="00D27132">
          <w:t>Cell</w:t>
        </w:r>
        <w:proofErr w:type="spellEnd"/>
        <w:r w:rsidRPr="00D27132">
          <w:t xml:space="preserve"> </w:t>
        </w:r>
        <w:r>
          <w:t>in which the SCG failure was declared</w:t>
        </w:r>
        <w:r w:rsidRPr="00D27132">
          <w:t>;</w:t>
        </w:r>
      </w:ins>
    </w:p>
    <w:p w14:paraId="2450DDD4" w14:textId="77777777" w:rsidR="00064878" w:rsidRDefault="00064878" w:rsidP="00064878">
      <w:pPr>
        <w:pStyle w:val="B3"/>
        <w:rPr>
          <w:ins w:id="4085" w:author="CR#2865r2" w:date="2022-03-28T23:52:00Z"/>
        </w:rPr>
      </w:pPr>
      <w:ins w:id="4086"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t>
        </w:r>
        <w:r>
          <w:t xml:space="preserve">for the SCG </w:t>
        </w:r>
        <w:r w:rsidRPr="00D27132">
          <w:t xml:space="preserve">was </w:t>
        </w:r>
        <w:r>
          <w:t xml:space="preserve">received to enter the </w:t>
        </w:r>
        <w:proofErr w:type="spellStart"/>
        <w:r>
          <w:t>PSCell</w:t>
        </w:r>
        <w:proofErr w:type="spellEnd"/>
        <w:r>
          <w:t xml:space="preserve"> in which the</w:t>
        </w:r>
        <w:r w:rsidRPr="00D27132">
          <w:t xml:space="preserve"> </w:t>
        </w:r>
        <w:r>
          <w:t>SCG</w:t>
        </w:r>
        <w:r w:rsidRPr="00D27132">
          <w:t xml:space="preserve"> failure</w:t>
        </w:r>
        <w:r>
          <w:t xml:space="preserve"> was declared</w:t>
        </w:r>
        <w:r w:rsidRPr="00D27132">
          <w:t>:</w:t>
        </w:r>
      </w:ins>
    </w:p>
    <w:p w14:paraId="4D5ADEB7" w14:textId="77777777" w:rsidR="00064878" w:rsidRDefault="00064878" w:rsidP="00064878">
      <w:pPr>
        <w:pStyle w:val="B4"/>
        <w:rPr>
          <w:ins w:id="4087" w:author="CR#2865r2" w:date="2022-03-28T23:52:00Z"/>
        </w:rPr>
      </w:pPr>
      <w:ins w:id="4088" w:author="CR#2865r2" w:date="2022-03-28T23:52:00Z">
        <w:r>
          <w:t>4&gt;</w:t>
        </w:r>
        <w:r>
          <w:tab/>
        </w:r>
        <w:r w:rsidRPr="00D27132">
          <w:t xml:space="preserve">set the </w:t>
        </w:r>
        <w:proofErr w:type="spellStart"/>
        <w:r w:rsidRPr="00D27132">
          <w:rPr>
            <w:i/>
          </w:rPr>
          <w:t>time</w:t>
        </w:r>
        <w:r>
          <w:rPr>
            <w:i/>
          </w:rPr>
          <w:t>SCG</w:t>
        </w:r>
        <w:r w:rsidRPr="00D27132">
          <w:rPr>
            <w:i/>
          </w:rPr>
          <w:t>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Pr>
            <w:i/>
          </w:rPr>
          <w:t xml:space="preserve"> </w:t>
        </w:r>
        <w:r>
          <w:rPr>
            <w:iCs/>
          </w:rPr>
          <w:t>for the SCG</w:t>
        </w:r>
        <w:r w:rsidRPr="00D27132">
          <w:t>;</w:t>
        </w:r>
      </w:ins>
    </w:p>
    <w:p w14:paraId="5CA74094" w14:textId="64ED4684" w:rsidR="00064878" w:rsidRPr="00D27132" w:rsidRDefault="00064878">
      <w:pPr>
        <w:pStyle w:val="B4"/>
        <w:pPrChange w:id="4089" w:author="CR#2865r2" w:date="2022-03-28T23:52:00Z">
          <w:pPr>
            <w:pStyle w:val="B1"/>
          </w:pPr>
        </w:pPrChange>
      </w:pPr>
      <w:ins w:id="4090" w:author="CR#2865r2" w:date="2022-03-28T23:52:00Z">
        <w:r>
          <w:rPr>
            <w:rFonts w:eastAsia="SimSun"/>
            <w:lang w:eastAsia="zh-CN"/>
          </w:rPr>
          <w:lastRenderedPageBreak/>
          <w:t>4</w:t>
        </w:r>
        <w:r w:rsidRPr="00D27132">
          <w:rPr>
            <w:rFonts w:eastAsia="SimSun"/>
            <w:lang w:eastAsia="zh-CN"/>
          </w:rPr>
          <w:t>&gt;</w:t>
        </w:r>
        <w:r w:rsidRPr="00D27132">
          <w:rPr>
            <w:rFonts w:eastAsia="SimSun"/>
            <w:lang w:eastAsia="zh-CN"/>
          </w:rPr>
          <w:tab/>
        </w:r>
        <w:r>
          <w:t>set the</w:t>
        </w:r>
        <w:r w:rsidRPr="00D27132">
          <w:t xml:space="preserve"> </w:t>
        </w:r>
        <w:proofErr w:type="spellStart"/>
        <w:r w:rsidRPr="00D27132">
          <w:rPr>
            <w:i/>
            <w:lang w:eastAsia="zh-CN"/>
          </w:rPr>
          <w:t>previousP</w:t>
        </w:r>
        <w:r>
          <w:rPr>
            <w:i/>
            <w:lang w:eastAsia="zh-CN"/>
          </w:rPr>
          <w:t>S</w:t>
        </w:r>
        <w:r w:rsidRPr="00D27132">
          <w:rPr>
            <w:i/>
            <w:lang w:eastAsia="zh-CN"/>
          </w:rPr>
          <w:t>CellId</w:t>
        </w:r>
        <w:proofErr w:type="spellEnd"/>
        <w:r w:rsidRPr="00D27132">
          <w:t xml:space="preserve"> to the physical cell identity </w:t>
        </w:r>
        <w:r>
          <w:t xml:space="preserve">and carrier frequency </w:t>
        </w:r>
        <w:r w:rsidRPr="00D27132">
          <w:t xml:space="preserve">of the </w:t>
        </w:r>
        <w:proofErr w:type="spellStart"/>
        <w:r w:rsidRPr="00D27132">
          <w:t>P</w:t>
        </w:r>
        <w:r>
          <w:t>S</w:t>
        </w:r>
        <w:r w:rsidRPr="00D27132">
          <w:t>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t>
        </w:r>
        <w:r>
          <w:rPr>
            <w:iCs/>
          </w:rPr>
          <w:t>for the SCG</w:t>
        </w:r>
        <w:r w:rsidRPr="00D27132">
          <w:t xml:space="preserve"> was received;</w:t>
        </w:r>
      </w:ins>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Heading3"/>
      </w:pPr>
      <w:bookmarkStart w:id="4091" w:name="_Toc60776955"/>
      <w:bookmarkStart w:id="4092" w:name="_Toc90650827"/>
      <w:r w:rsidRPr="00D27132">
        <w:t>5.7.3a</w:t>
      </w:r>
      <w:r w:rsidRPr="00D27132">
        <w:tab/>
        <w:t>EUTRA SCG failure information</w:t>
      </w:r>
      <w:bookmarkEnd w:id="4091"/>
      <w:bookmarkEnd w:id="4092"/>
    </w:p>
    <w:p w14:paraId="2B3A6AD6" w14:textId="77777777" w:rsidR="00394471" w:rsidRPr="00D27132" w:rsidRDefault="00394471" w:rsidP="00394471">
      <w:pPr>
        <w:pStyle w:val="Heading4"/>
      </w:pPr>
      <w:bookmarkStart w:id="4093" w:name="_Toc60776956"/>
      <w:bookmarkStart w:id="4094" w:name="_Toc90650828"/>
      <w:r w:rsidRPr="00D27132">
        <w:t>5.7.3a.1</w:t>
      </w:r>
      <w:r w:rsidRPr="00D27132">
        <w:tab/>
        <w:t>General</w:t>
      </w:r>
      <w:bookmarkEnd w:id="4093"/>
      <w:bookmarkEnd w:id="4094"/>
    </w:p>
    <w:p w14:paraId="7B216CAE" w14:textId="77777777" w:rsidR="00394471" w:rsidRPr="00D27132" w:rsidRDefault="00394471" w:rsidP="00394471">
      <w:pPr>
        <w:pStyle w:val="TH"/>
      </w:pPr>
      <w:r w:rsidRPr="00D27132">
        <w:object w:dxaOrig="4515" w:dyaOrig="2085" w14:anchorId="243AF6EC">
          <v:shape id="_x0000_i1064" type="#_x0000_t75" style="width:225.75pt;height:104.25pt" o:ole="">
            <v:imagedata r:id="rId89" o:title=""/>
          </v:shape>
          <o:OLEObject Type="Embed" ProgID="Mscgen.Chart" ShapeID="_x0000_i1064" DrawAspect="Content" ObjectID="_1710800556"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4095" w:name="_Toc60776957"/>
      <w:bookmarkStart w:id="4096" w:name="_Toc90650829"/>
      <w:r w:rsidRPr="00D27132">
        <w:t>5.7.3a.2</w:t>
      </w:r>
      <w:r w:rsidRPr="00D27132">
        <w:tab/>
        <w:t>Initiation</w:t>
      </w:r>
      <w:bookmarkEnd w:id="4095"/>
      <w:bookmarkEnd w:id="4096"/>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4097" w:name="_Toc60776958"/>
      <w:bookmarkStart w:id="4098"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4097"/>
      <w:bookmarkEnd w:id="4098"/>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4099" w:name="_Toc60776959"/>
      <w:bookmarkStart w:id="4100" w:name="_Toc90650831"/>
      <w:r w:rsidRPr="00D27132">
        <w:lastRenderedPageBreak/>
        <w:t>5.7.3b</w:t>
      </w:r>
      <w:r w:rsidRPr="00D27132">
        <w:tab/>
        <w:t>MCG failure information</w:t>
      </w:r>
      <w:bookmarkEnd w:id="4099"/>
      <w:bookmarkEnd w:id="4100"/>
    </w:p>
    <w:p w14:paraId="2D8CC4FD" w14:textId="77777777" w:rsidR="00394471" w:rsidRPr="00D27132" w:rsidRDefault="00394471" w:rsidP="00394471">
      <w:pPr>
        <w:pStyle w:val="Heading4"/>
      </w:pPr>
      <w:bookmarkStart w:id="4101" w:name="_Toc60776960"/>
      <w:bookmarkStart w:id="4102" w:name="_Toc90650832"/>
      <w:r w:rsidRPr="00D27132">
        <w:t>5.7.3b.1</w:t>
      </w:r>
      <w:r w:rsidRPr="00D27132">
        <w:tab/>
        <w:t>General</w:t>
      </w:r>
      <w:bookmarkEnd w:id="4101"/>
      <w:bookmarkEnd w:id="4102"/>
    </w:p>
    <w:p w14:paraId="0C6DEE29" w14:textId="77777777" w:rsidR="00394471" w:rsidRPr="00D27132" w:rsidRDefault="00394471" w:rsidP="00394471">
      <w:pPr>
        <w:pStyle w:val="TH"/>
      </w:pPr>
      <w:r w:rsidRPr="00D27132">
        <w:rPr>
          <w:noProof/>
        </w:rPr>
        <w:object w:dxaOrig="6300" w:dyaOrig="2430" w14:anchorId="051F94AE">
          <v:shape id="_x0000_i1065" type="#_x0000_t75" style="width:315pt;height:121.5pt" o:ole="">
            <v:imagedata r:id="rId91" o:title=""/>
          </v:shape>
          <o:OLEObject Type="Embed" ProgID="Word.Picture.8" ShapeID="_x0000_i1065" DrawAspect="Content" ObjectID="_1710800557" r:id="rId92"/>
        </w:object>
      </w:r>
    </w:p>
    <w:p w14:paraId="705662F9" w14:textId="77777777" w:rsidR="00394471" w:rsidRPr="00D27132" w:rsidRDefault="00394471" w:rsidP="00394471">
      <w:pPr>
        <w:pStyle w:val="TF"/>
      </w:pPr>
      <w:r w:rsidRPr="00D27132">
        <w:t>Figure 5.7.3b.1-1: MCG failure information</w:t>
      </w:r>
    </w:p>
    <w:p w14:paraId="3D1FE09F" w14:textId="3F3559D4"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ins w:id="4103" w:author="CR#2949r1" w:date="2022-03-30T23:34:00Z">
        <w:r w:rsidR="00214323">
          <w:rPr>
            <w:lang w:eastAsia="zh-CN"/>
          </w:rPr>
          <w:t>or multicast MRB</w:t>
        </w:r>
        <w:r w:rsidR="00214323" w:rsidRPr="00D27132">
          <w:rPr>
            <w:lang w:eastAsia="zh-CN"/>
          </w:rPr>
          <w:t xml:space="preserve"> </w:t>
        </w:r>
      </w:ins>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4104" w:name="_Toc60776961"/>
      <w:bookmarkStart w:id="4105" w:name="_Toc90650833"/>
      <w:r w:rsidRPr="00D27132">
        <w:t>5.7.3b.2</w:t>
      </w:r>
      <w:r w:rsidRPr="00D27132">
        <w:tab/>
        <w:t>Initiation</w:t>
      </w:r>
      <w:bookmarkEnd w:id="4104"/>
      <w:bookmarkEnd w:id="4105"/>
    </w:p>
    <w:p w14:paraId="0C610317" w14:textId="6B07B54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ins w:id="4106" w:author="CR#2954r2" w:date="2022-03-31T23:47:00Z">
        <w:r w:rsidR="00DB6B82">
          <w:rPr>
            <w:lang w:eastAsia="zh-CN"/>
          </w:rPr>
          <w:t xml:space="preserve">the SCG is not deactivated, </w:t>
        </w:r>
      </w:ins>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if running;</w:t>
      </w:r>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if running;</w:t>
      </w:r>
    </w:p>
    <w:p w14:paraId="4F165CC2" w14:textId="27D822DB"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4107" w:author="CR#2949r1" w:date="2022-03-30T23:35:00Z">
        <w:r w:rsidR="00214323">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4108" w:name="_Toc60776962"/>
      <w:bookmarkStart w:id="4109" w:name="_Toc90650834"/>
      <w:r w:rsidRPr="00D27132">
        <w:t>5.7.3b.3</w:t>
      </w:r>
      <w:r w:rsidRPr="00D27132">
        <w:tab/>
        <w:t>Failure type determination</w:t>
      </w:r>
      <w:bookmarkEnd w:id="4108"/>
      <w:bookmarkEnd w:id="410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4110" w:name="_Toc60776963"/>
      <w:bookmarkStart w:id="4111"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4110"/>
      <w:bookmarkEnd w:id="4111"/>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29D6347E" w14:textId="39C1D4FE"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112" w:author="CR#2459r2" w:date="2022-03-22T23:36:00Z">
        <w:r w:rsidR="00214979">
          <w:t>Exclude-</w:t>
        </w:r>
      </w:ins>
      <w:del w:id="4113" w:author="CR#2459r2" w:date="2022-03-22T23:36:00Z">
        <w:r w:rsidRPr="00D27132" w:rsidDel="00214979">
          <w:delText>Black</w:delText>
        </w:r>
      </w:del>
      <w:r w:rsidRPr="00D27132">
        <w:t>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4114" w:name="_Toc60776964"/>
      <w:bookmarkStart w:id="4115" w:name="_Toc90650836"/>
      <w:r w:rsidRPr="00D27132">
        <w:rPr>
          <w:rFonts w:eastAsia="Malgun Gothic"/>
          <w:lang w:eastAsia="ko-KR"/>
        </w:rPr>
        <w:t>5.7.3b.5</w:t>
      </w:r>
      <w:r w:rsidRPr="00D27132">
        <w:tab/>
        <w:t>T316 expiry</w:t>
      </w:r>
      <w:bookmarkEnd w:id="4114"/>
      <w:bookmarkEnd w:id="4115"/>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4116" w:name="_Toc60776965"/>
      <w:bookmarkStart w:id="4117"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4116"/>
      <w:bookmarkEnd w:id="4117"/>
    </w:p>
    <w:p w14:paraId="08991F3E" w14:textId="77777777" w:rsidR="00394471" w:rsidRPr="00D27132" w:rsidRDefault="00394471" w:rsidP="00394471">
      <w:pPr>
        <w:pStyle w:val="Heading4"/>
      </w:pPr>
      <w:bookmarkStart w:id="4118" w:name="_Toc60776966"/>
      <w:bookmarkStart w:id="4119" w:name="_Toc90650838"/>
      <w:r w:rsidRPr="00D27132">
        <w:t>5.</w:t>
      </w:r>
      <w:r w:rsidRPr="00D27132">
        <w:rPr>
          <w:lang w:eastAsia="zh-CN"/>
        </w:rPr>
        <w:t>7</w:t>
      </w:r>
      <w:r w:rsidRPr="00D27132">
        <w:t>.</w:t>
      </w:r>
      <w:r w:rsidRPr="00D27132">
        <w:rPr>
          <w:lang w:eastAsia="zh-CN"/>
        </w:rPr>
        <w:t>4</w:t>
      </w:r>
      <w:r w:rsidRPr="00D27132">
        <w:t>.1</w:t>
      </w:r>
      <w:r w:rsidRPr="00D27132">
        <w:tab/>
        <w:t>General</w:t>
      </w:r>
      <w:bookmarkEnd w:id="4118"/>
      <w:bookmarkEnd w:id="4119"/>
    </w:p>
    <w:p w14:paraId="755040FF" w14:textId="77777777" w:rsidR="00394471" w:rsidRPr="00D27132" w:rsidRDefault="00394471" w:rsidP="00394471">
      <w:pPr>
        <w:pStyle w:val="TH"/>
      </w:pPr>
      <w:r w:rsidRPr="00D27132">
        <w:rPr>
          <w:noProof/>
        </w:rPr>
        <w:object w:dxaOrig="4035" w:dyaOrig="2070" w14:anchorId="27977BA1">
          <v:shape id="_x0000_i1066" type="#_x0000_t75" alt="" style="width:201.75pt;height:105pt" o:ole="">
            <v:imagedata r:id="rId93" o:title=""/>
          </v:shape>
          <o:OLEObject Type="Embed" ProgID="Mscgen.Chart" ShapeID="_x0000_i1066" DrawAspect="Content" ObjectID="_1710800558"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65D98E86" w14:textId="5C53988D" w:rsidR="00B001B7" w:rsidRDefault="00394471" w:rsidP="00B001B7">
      <w:pPr>
        <w:pStyle w:val="B1"/>
        <w:rPr>
          <w:ins w:id="4120" w:author="CR#2893r1" w:date="2022-03-23T22:32:00Z"/>
        </w:rPr>
      </w:pPr>
      <w:r w:rsidRPr="00D27132">
        <w:t>-</w:t>
      </w:r>
      <w:r w:rsidRPr="00D27132">
        <w:tab/>
        <w:t>its preference in being provisioned with reference time information</w:t>
      </w:r>
      <w:del w:id="4121" w:author="CR#2893r1" w:date="2022-03-23T22:32:00Z">
        <w:r w:rsidRPr="00D27132" w:rsidDel="00B001B7">
          <w:delText>.</w:delText>
        </w:r>
      </w:del>
      <w:ins w:id="4122" w:author="CR#2893r1" w:date="2022-03-23T22:32:00Z">
        <w:r w:rsidR="00B001B7">
          <w:t>, or;</w:t>
        </w:r>
      </w:ins>
    </w:p>
    <w:p w14:paraId="207AEE81" w14:textId="77777777" w:rsidR="00100C97" w:rsidRDefault="00B001B7" w:rsidP="00100C97">
      <w:pPr>
        <w:pStyle w:val="B1"/>
        <w:rPr>
          <w:ins w:id="4123" w:author="CR#2919r1" w:date="2022-03-28T13:47:00Z"/>
        </w:rPr>
      </w:pPr>
      <w:ins w:id="4124" w:author="CR#2893r1" w:date="2022-03-23T22:32:00Z">
        <w:r>
          <w:t>-</w:t>
        </w:r>
        <w:r>
          <w:tab/>
          <w:t>its preference for FR2 UL gap</w:t>
        </w:r>
      </w:ins>
      <w:ins w:id="4125" w:author="CR#2919r1" w:date="2022-03-28T13:46:00Z">
        <w:r w:rsidR="00100C97">
          <w:t>, or;</w:t>
        </w:r>
      </w:ins>
    </w:p>
    <w:p w14:paraId="12E75AD1" w14:textId="113E5CCD" w:rsidR="00100C97" w:rsidRDefault="00100C97" w:rsidP="00100C97">
      <w:pPr>
        <w:pStyle w:val="B1"/>
        <w:rPr>
          <w:ins w:id="4126" w:author="CR#2919r1" w:date="2022-03-28T13:47:00Z"/>
        </w:rPr>
      </w:pPr>
      <w:ins w:id="4127" w:author="CR#2919r1" w:date="2022-03-28T13:47:00Z">
        <w:r>
          <w:t>-</w:t>
        </w:r>
        <w:r>
          <w:tab/>
        </w:r>
        <w:r>
          <w:rPr>
            <w:lang w:eastAsia="zh-CN"/>
          </w:rPr>
          <w:t xml:space="preserve">its preference </w:t>
        </w:r>
        <w:r>
          <w:t>to transition out of RRC_CONNECTED state for MUSIM operation, or;</w:t>
        </w:r>
      </w:ins>
    </w:p>
    <w:p w14:paraId="2F5545B1" w14:textId="22262435" w:rsidR="00394471" w:rsidRPr="00D27132" w:rsidRDefault="00100C97" w:rsidP="00394471">
      <w:pPr>
        <w:pStyle w:val="B1"/>
      </w:pPr>
      <w:ins w:id="4128" w:author="CR#2919r1" w:date="2022-03-28T13:47:00Z">
        <w:r>
          <w:t>-</w:t>
        </w:r>
        <w:r>
          <w:tab/>
        </w:r>
        <w:r>
          <w:rPr>
            <w:lang w:eastAsia="zh-CN"/>
          </w:rPr>
          <w:t>its preference on the MUSIM gaps</w:t>
        </w:r>
        <w:del w:id="4129" w:author="CR#2924r3" w:date="2022-03-29T23:23:00Z">
          <w:r w:rsidDel="00B623BD">
            <w:delText>.</w:delText>
          </w:r>
        </w:del>
      </w:ins>
      <w:ins w:id="4130" w:author="CR#2924r3" w:date="2022-03-29T23:23:00Z">
        <w:r w:rsidR="00B623BD">
          <w:t>, or;</w:t>
        </w:r>
      </w:ins>
    </w:p>
    <w:p w14:paraId="33D15290" w14:textId="77777777" w:rsidR="00B623BD" w:rsidRDefault="00B623BD" w:rsidP="00B623BD">
      <w:pPr>
        <w:pStyle w:val="B1"/>
        <w:rPr>
          <w:ins w:id="4131" w:author="CR#2924r3" w:date="2022-03-29T23:23:00Z"/>
        </w:rPr>
      </w:pPr>
      <w:bookmarkStart w:id="4132" w:name="_Toc60776967"/>
      <w:bookmarkStart w:id="4133" w:name="_Toc90650839"/>
      <w:ins w:id="4134" w:author="CR#2924r3" w:date="2022-03-29T23:23:00Z">
        <w:r>
          <w:t>-</w:t>
        </w:r>
        <w:r>
          <w:tab/>
          <w:t>its relaxation state for RLM measurements, or;</w:t>
        </w:r>
      </w:ins>
    </w:p>
    <w:p w14:paraId="3F032E85" w14:textId="071283C3" w:rsidR="0070235D" w:rsidRDefault="00B623BD" w:rsidP="0070235D">
      <w:pPr>
        <w:pStyle w:val="B1"/>
        <w:rPr>
          <w:ins w:id="4135" w:author="CR#2937r1" w:date="2022-03-30T18:58:00Z"/>
        </w:rPr>
      </w:pPr>
      <w:ins w:id="4136" w:author="CR#2924r3" w:date="2022-03-29T23:23:00Z">
        <w:r>
          <w:t>-</w:t>
        </w:r>
        <w:r>
          <w:tab/>
          <w:t>its relaxation state for BFD measurements</w:t>
        </w:r>
      </w:ins>
      <w:ins w:id="4137" w:author="CR#2937r1" w:date="2022-03-30T18:58:00Z">
        <w:r w:rsidR="0070235D">
          <w:t>, or;</w:t>
        </w:r>
      </w:ins>
    </w:p>
    <w:p w14:paraId="00593A41" w14:textId="78212197" w:rsidR="00B623BD" w:rsidRPr="00D27132" w:rsidRDefault="0070235D" w:rsidP="00B623BD">
      <w:pPr>
        <w:pStyle w:val="B1"/>
      </w:pPr>
      <w:ins w:id="4138" w:author="CR#2937r1" w:date="2022-03-30T18:58:00Z">
        <w:r>
          <w:t>-</w:t>
        </w:r>
        <w:r>
          <w:tab/>
          <w:t>availability of data mapped to radio bearers which are not configured for SDT</w:t>
        </w:r>
      </w:ins>
      <w:ins w:id="4139" w:author="CR#2954r2" w:date="2022-03-31T23:47:00Z">
        <w:r w:rsidR="00DB6B82">
          <w:t>; or</w:t>
        </w:r>
      </w:ins>
      <w:ins w:id="4140" w:author="CR#2937r1" w:date="2022-03-30T18:58:00Z">
        <w:del w:id="4141" w:author="CR#2954r2" w:date="2022-03-31T23:47:00Z">
          <w:r w:rsidDel="00DB6B82">
            <w:delText>.</w:delText>
          </w:r>
        </w:del>
      </w:ins>
    </w:p>
    <w:p w14:paraId="4BBFE493" w14:textId="77777777" w:rsidR="00DB6B82" w:rsidRDefault="00DB6B82" w:rsidP="00DB6B82">
      <w:pPr>
        <w:pStyle w:val="B1"/>
        <w:rPr>
          <w:ins w:id="4142" w:author="CR#2954r2" w:date="2022-03-31T23:47:00Z"/>
        </w:rPr>
      </w:pPr>
      <w:ins w:id="4143" w:author="CR#2954r2" w:date="2022-03-31T23:47:00Z">
        <w:r>
          <w:t>-</w:t>
        </w:r>
        <w:r>
          <w:tab/>
          <w:t>its preference for the SCG to be deactivated, or</w:t>
        </w:r>
      </w:ins>
    </w:p>
    <w:p w14:paraId="1BB0B1F2" w14:textId="59AE9E43" w:rsidR="00DB6B82" w:rsidRDefault="00DB6B82" w:rsidP="00DB6B82">
      <w:pPr>
        <w:pStyle w:val="B1"/>
        <w:rPr>
          <w:ins w:id="4144" w:author="CR#2954r2" w:date="2022-03-31T23:47:00Z"/>
        </w:rPr>
      </w:pPr>
      <w:ins w:id="4145" w:author="CR#2954r2" w:date="2022-03-31T23:47:00Z">
        <w:r>
          <w:t>-</w:t>
        </w:r>
        <w:r>
          <w:tab/>
          <w:t>indicate that the UE has uplink data to transmit for a DRB for which there is no MCG RLC bearer while the SCG is deactivated</w:t>
        </w:r>
      </w:ins>
      <w:ins w:id="4146" w:author="CR#2950r2" w:date="2022-04-01T12:04:00Z">
        <w:r w:rsidR="00CD6E06">
          <w:t>, or</w:t>
        </w:r>
      </w:ins>
      <w:ins w:id="4147" w:author="CR#2954r2" w:date="2022-03-31T23:47:00Z">
        <w:del w:id="4148" w:author="CR#2950r2" w:date="2022-04-01T12:04:00Z">
          <w:r w:rsidDel="00CD6E06">
            <w:delText>.</w:delText>
          </w:r>
        </w:del>
      </w:ins>
    </w:p>
    <w:p w14:paraId="67C19F97" w14:textId="77777777" w:rsidR="00CD6E06" w:rsidRPr="00D27132" w:rsidRDefault="00CD6E06" w:rsidP="00CD6E06">
      <w:pPr>
        <w:pStyle w:val="B1"/>
        <w:rPr>
          <w:ins w:id="4149" w:author="CR#2950r2" w:date="2022-04-01T12:04:00Z"/>
        </w:rPr>
      </w:pPr>
      <w:ins w:id="4150" w:author="CR#2950r2" w:date="2022-04-01T12:04:00Z">
        <w:r>
          <w:t>-</w:t>
        </w:r>
        <w:r>
          <w:tab/>
          <w:t>change of its fulfilment status for RRM measurement relaxation criterion</w:t>
        </w:r>
        <w:r w:rsidRPr="00D27132">
          <w:t>.</w:t>
        </w:r>
      </w:ins>
    </w:p>
    <w:p w14:paraId="755F6320" w14:textId="7777777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4132"/>
      <w:bookmarkEnd w:id="4133"/>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1F97639E" w14:textId="00C884D6" w:rsidR="00B001B7" w:rsidRDefault="00B001B7" w:rsidP="00B001B7">
      <w:pPr>
        <w:rPr>
          <w:ins w:id="4151" w:author="CR#2893r1" w:date="2022-03-23T22:32:00Z"/>
        </w:rPr>
      </w:pPr>
      <w:ins w:id="4152" w:author="CR#2893r1" w:date="2022-03-23T22:32:00Z">
        <w:r>
          <w:t>A UE capable of providing an indication of its preference in FR2 UL gap may initiate the procedure if it was configured to do so, upon detecting the need of FR2 UL gap activation/deactivation.</w:t>
        </w:r>
      </w:ins>
    </w:p>
    <w:p w14:paraId="6456EC6F" w14:textId="77777777" w:rsidR="00100C97" w:rsidRDefault="00100C97" w:rsidP="00B001B7">
      <w:pPr>
        <w:rPr>
          <w:ins w:id="4153" w:author="CR#2919r1" w:date="2022-03-28T13:49:00Z"/>
          <w:rFonts w:eastAsia="SimSun"/>
          <w:lang w:val="en-US" w:eastAsia="zh-CN"/>
        </w:rPr>
      </w:pPr>
      <w:ins w:id="4154" w:author="CR#2919r1" w:date="2022-03-28T13:48: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5D657023" w14:textId="77777777" w:rsidR="00B623BD" w:rsidRDefault="00B623BD" w:rsidP="00B623BD">
      <w:pPr>
        <w:rPr>
          <w:ins w:id="4155" w:author="CR#2924r3" w:date="2022-03-29T23:24:00Z"/>
        </w:rPr>
      </w:pPr>
      <w:ins w:id="4156" w:author="CR#2924r3" w:date="2022-03-29T23:24:00Z">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ins>
    </w:p>
    <w:p w14:paraId="178BC962" w14:textId="77777777" w:rsidR="00B623BD" w:rsidRPr="00D27132" w:rsidRDefault="00B623BD" w:rsidP="00B623BD">
      <w:pPr>
        <w:rPr>
          <w:ins w:id="4157" w:author="CR#2924r3" w:date="2022-03-29T23:24:00Z"/>
        </w:rPr>
      </w:pPr>
      <w:ins w:id="4158" w:author="CR#2924r3" w:date="2022-03-29T23:24:00Z">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ins>
    </w:p>
    <w:p w14:paraId="68B95FD5" w14:textId="77777777" w:rsidR="00B623BD" w:rsidRDefault="00B623BD">
      <w:pPr>
        <w:pStyle w:val="EditorsNote"/>
        <w:rPr>
          <w:ins w:id="4159" w:author="CR#2924r3" w:date="2022-03-29T23:24:00Z"/>
          <w:rFonts w:eastAsia="DengXian"/>
          <w:lang w:eastAsia="zh-CN"/>
        </w:rPr>
        <w:pPrChange w:id="4160" w:author="CR#2924r3" w:date="2022-03-29T23:24:00Z">
          <w:pPr/>
        </w:pPrChange>
      </w:pPr>
      <w:ins w:id="4161" w:author="CR#2924r3" w:date="2022-03-29T23:24:00Z">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t>
        </w:r>
        <w:proofErr w:type="spellStart"/>
        <w:r w:rsidRPr="0095617A">
          <w:rPr>
            <w:rFonts w:eastAsia="DengXian"/>
            <w:lang w:eastAsia="zh-CN"/>
          </w:rPr>
          <w:t>w.r.t.</w:t>
        </w:r>
        <w:proofErr w:type="spellEnd"/>
        <w:r w:rsidRPr="0095617A">
          <w:rPr>
            <w:rFonts w:eastAsia="DengXian"/>
            <w:lang w:eastAsia="zh-CN"/>
          </w:rPr>
          <w:t xml:space="preserve"> consistency between UE relaxation state </w:t>
        </w:r>
        <w:r>
          <w:rPr>
            <w:rFonts w:eastAsia="DengXian"/>
            <w:lang w:eastAsia="zh-CN"/>
          </w:rPr>
          <w:t xml:space="preserve">and </w:t>
        </w:r>
        <w:r w:rsidRPr="0095617A">
          <w:rPr>
            <w:rFonts w:eastAsia="DengXian"/>
            <w:lang w:eastAsia="zh-CN"/>
          </w:rPr>
          <w:t xml:space="preserve">the corresponding knowledge at </w:t>
        </w:r>
        <w:proofErr w:type="spellStart"/>
        <w:r w:rsidRPr="0095617A">
          <w:rPr>
            <w:rFonts w:eastAsia="DengXian"/>
            <w:lang w:eastAsia="zh-CN"/>
          </w:rPr>
          <w:t>gNB</w:t>
        </w:r>
        <w:proofErr w:type="spellEnd"/>
        <w:r>
          <w:rPr>
            <w:rFonts w:eastAsia="DengXian"/>
            <w:lang w:eastAsia="zh-CN"/>
          </w:rPr>
          <w:t>.</w:t>
        </w:r>
      </w:ins>
    </w:p>
    <w:p w14:paraId="01D11FB3" w14:textId="77777777" w:rsidR="0070235D" w:rsidRDefault="0070235D" w:rsidP="0070235D">
      <w:pPr>
        <w:rPr>
          <w:ins w:id="4162" w:author="CR#2937r1" w:date="2022-03-30T18:59:00Z"/>
        </w:rPr>
      </w:pPr>
      <w:ins w:id="4163" w:author="CR#2937r1" w:date="2022-03-30T18:59:00Z">
        <w:r>
          <w:t>A UE capable of SDT initiates this procedure when data and/or signalling mapped to radio bearers that are not configured for SDT becomes available during SDT (i.e. while T319a is running).</w:t>
        </w:r>
      </w:ins>
    </w:p>
    <w:p w14:paraId="02A12AF1" w14:textId="77777777" w:rsidR="00DB6B82" w:rsidRDefault="00DB6B82" w:rsidP="00DB6B82">
      <w:pPr>
        <w:rPr>
          <w:ins w:id="4164" w:author="CR#2954r2" w:date="2022-03-31T23:48:00Z"/>
        </w:rPr>
      </w:pPr>
      <w:ins w:id="4165" w:author="CR#2954r2" w:date="2022-03-31T23:48:00Z">
        <w:r>
          <w:t>A UE capable of providing its preference for SCG deactivation may initiated the procedure if it was configured to do so, upon determining that it prefers or does no more prefer the SCG to be deactivated.</w:t>
        </w:r>
      </w:ins>
    </w:p>
    <w:p w14:paraId="56B5C9CC" w14:textId="77777777" w:rsidR="00CD6E06" w:rsidRPr="00D27132" w:rsidRDefault="00CD6E06" w:rsidP="00CD6E06">
      <w:pPr>
        <w:rPr>
          <w:ins w:id="4166" w:author="CR#2950r2" w:date="2022-04-01T12:04:00Z"/>
        </w:rPr>
      </w:pPr>
      <w:ins w:id="4167" w:author="CR#2950r2" w:date="2022-04-01T12:04:00Z">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ins>
    </w:p>
    <w:p w14:paraId="692F77C1" w14:textId="73000F46" w:rsidR="00394471" w:rsidRPr="00D27132" w:rsidRDefault="00394471" w:rsidP="00B001B7">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lastRenderedPageBreak/>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0E3D1EE"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w:t>
      </w:r>
      <w:ins w:id="4168" w:author="CR#2891r2" w:date="2022-03-29T11:33:00Z">
        <w:r w:rsidR="00AC3FAA" w:rsidRPr="006F772F">
          <w:rPr>
            <w:rFonts w:eastAsia="SimSun"/>
            <w:lang w:eastAsia="en-US"/>
          </w:rPr>
          <w:t xml:space="preserve">and/or </w:t>
        </w:r>
        <w:r w:rsidR="00AC3FAA" w:rsidRPr="006F772F">
          <w:rPr>
            <w:rFonts w:eastAsia="SimSun"/>
            <w:i/>
            <w:lang w:eastAsia="en-US"/>
          </w:rPr>
          <w:t>maxBW-PreferenceFR2-2</w:t>
        </w:r>
        <w:r w:rsidR="00AC3FAA" w:rsidRPr="006F772F">
          <w:rPr>
            <w:rFonts w:eastAsia="SimSun"/>
            <w:lang w:eastAsia="en-US"/>
          </w:rPr>
          <w:t xml:space="preserve"> </w:t>
        </w:r>
      </w:ins>
      <w:r w:rsidRPr="00D27132">
        <w:t>for the cell group since it was configured to provide its preference on the maximum aggregated bandwidth of the cell group for power saving; or</w:t>
      </w:r>
    </w:p>
    <w:p w14:paraId="573E332D" w14:textId="7EBACB71"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w:t>
      </w:r>
      <w:ins w:id="4169" w:author="CR#2891r2" w:date="2022-03-29T11:33:00Z">
        <w:r w:rsidR="00AC3FAA" w:rsidRPr="006F772F">
          <w:rPr>
            <w:rFonts w:eastAsia="SimSun"/>
            <w:lang w:eastAsia="en-US"/>
          </w:rPr>
          <w:t xml:space="preserve">and/or </w:t>
        </w:r>
        <w:r w:rsidR="00AC3FAA" w:rsidRPr="006F772F">
          <w:rPr>
            <w:rFonts w:eastAsia="SimSun"/>
            <w:i/>
            <w:lang w:eastAsia="en-US"/>
          </w:rPr>
          <w:t>maxBW-PreferenceFR2-2</w:t>
        </w:r>
      </w:ins>
      <w:r w:rsidRPr="00D27132">
        <w:t>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5136D202" w14:textId="4E67EE4B"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ins w:id="4170" w:author="CR#2891r2" w:date="2022-03-29T11:33:00Z">
        <w:r w:rsidR="00AC3FAA" w:rsidRPr="006F772F">
          <w:rPr>
            <w:rFonts w:eastAsia="SimSun"/>
            <w:lang w:eastAsia="en-US"/>
          </w:rPr>
          <w:t xml:space="preserve"> and/or </w:t>
        </w:r>
        <w:r w:rsidR="00AC3FAA" w:rsidRPr="006F772F">
          <w:rPr>
            <w:rFonts w:eastAsia="SimSun"/>
            <w:i/>
            <w:lang w:eastAsia="en-US"/>
          </w:rPr>
          <w:t>maxBW-PreferenceFR2-2</w:t>
        </w:r>
      </w:ins>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32017E76"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ins w:id="4171"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since it was configured to provide its preference on the maximum number of MIMO layers of the cell group for power saving; or</w:t>
      </w:r>
    </w:p>
    <w:p w14:paraId="13E99DAD" w14:textId="66BD859F"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ins w:id="4172"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73B7D57E" w14:textId="7177C815"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ins w:id="4173" w:author="CR#2891r2" w:date="2022-03-29T11:34:00Z">
        <w:r w:rsidR="00AC3FAA" w:rsidRPr="006F772F">
          <w:rPr>
            <w:rFonts w:eastAsia="SimSun"/>
            <w:i/>
            <w:lang w:eastAsia="en-US"/>
          </w:rPr>
          <w:t xml:space="preserve"> </w:t>
        </w:r>
        <w:r w:rsidR="00AC3FAA" w:rsidRPr="006F772F">
          <w:rPr>
            <w:rFonts w:eastAsia="SimSun"/>
            <w:lang w:eastAsia="en-US"/>
          </w:rPr>
          <w:t xml:space="preserve">and/or </w:t>
        </w:r>
        <w:r w:rsidR="00AC3FAA" w:rsidRPr="006F772F">
          <w:rPr>
            <w:rFonts w:eastAsia="SimSun"/>
            <w:i/>
            <w:lang w:eastAsia="en-US"/>
          </w:rPr>
          <w:t>maxMIMO-LayerPreferenceFR2-2</w:t>
        </w:r>
      </w:ins>
      <w:r w:rsidRPr="00D27132">
        <w:t>;</w:t>
      </w:r>
    </w:p>
    <w:p w14:paraId="6E863363" w14:textId="77777777" w:rsidR="00394471" w:rsidRPr="00D27132" w:rsidRDefault="00394471" w:rsidP="00394471">
      <w:pPr>
        <w:pStyle w:val="B1"/>
      </w:pPr>
      <w:r w:rsidRPr="00D27132">
        <w:lastRenderedPageBreak/>
        <w:t>1&gt;</w:t>
      </w:r>
      <w:r w:rsidRPr="00D27132">
        <w:tab/>
        <w:t>if configured to provide its preference on the minimum scheduling offset for cross-slot scheduling of a cell group for power saving:</w:t>
      </w:r>
    </w:p>
    <w:p w14:paraId="2D6E5D78" w14:textId="68A8A9AB"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ins w:id="4174" w:author="CR#2891r2" w:date="2022-03-29T11:34:00Z">
        <w:r w:rsidR="00AC3FAA" w:rsidRPr="006F772F">
          <w:rPr>
            <w:rFonts w:eastAsia="SimSun"/>
            <w:lang w:eastAsia="en-US"/>
          </w:rPr>
          <w:t xml:space="preserve">and/or </w:t>
        </w:r>
        <w:proofErr w:type="spellStart"/>
        <w:r w:rsidR="00AC3FAA" w:rsidRPr="006F772F">
          <w:rPr>
            <w:rFonts w:eastAsia="SimSun"/>
            <w:i/>
            <w:lang w:eastAsia="en-US"/>
          </w:rPr>
          <w:t>minSchedulingOffsetPreferenceExt</w:t>
        </w:r>
        <w:proofErr w:type="spellEnd"/>
        <w:r w:rsidR="00AC3FAA" w:rsidRPr="006F772F">
          <w:rPr>
            <w:rFonts w:eastAsia="SimSun"/>
            <w:i/>
            <w:lang w:eastAsia="en-US"/>
          </w:rPr>
          <w:t xml:space="preserve"> </w:t>
        </w:r>
      </w:ins>
      <w:r w:rsidRPr="00D27132">
        <w:t>for the cell group since it was configured to provide its preference on the minimum scheduling offset for cross-slot scheduling of the cell group for power saving; or</w:t>
      </w:r>
    </w:p>
    <w:p w14:paraId="7E048BD9" w14:textId="5CC71049"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ins w:id="4175" w:author="CR#2891r2" w:date="2022-03-29T11:34:00Z">
        <w:r w:rsidR="00AC3FAA" w:rsidRPr="006F772F">
          <w:rPr>
            <w:rFonts w:eastAsia="SimSun"/>
            <w:lang w:eastAsia="en-US"/>
          </w:rPr>
          <w:t xml:space="preserve">and/or </w:t>
        </w:r>
        <w:proofErr w:type="spellStart"/>
        <w:r w:rsidR="00AC3FAA" w:rsidRPr="006F772F">
          <w:rPr>
            <w:rFonts w:eastAsia="SimSun"/>
            <w:i/>
            <w:lang w:eastAsia="en-US"/>
          </w:rPr>
          <w:t>minSchedulingOffsetPreferenceExt</w:t>
        </w:r>
        <w:proofErr w:type="spellEnd"/>
        <w:r w:rsidR="00AC3FAA" w:rsidRPr="006F772F">
          <w:rPr>
            <w:rFonts w:eastAsia="SimSun"/>
            <w:i/>
            <w:lang w:eastAsia="en-US"/>
          </w:rPr>
          <w:t xml:space="preserve"> </w:t>
        </w:r>
      </w:ins>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ins w:id="4176" w:author="CR#2891r2" w:date="2022-03-29T11:34:00Z">
        <w:r w:rsidR="001538BE" w:rsidRPr="006F772F">
          <w:rPr>
            <w:rFonts w:eastAsia="SimSun"/>
            <w:lang w:eastAsia="en-US"/>
          </w:rPr>
          <w:t xml:space="preserve">and/or </w:t>
        </w:r>
        <w:proofErr w:type="spellStart"/>
        <w:r w:rsidR="001538BE" w:rsidRPr="006F772F">
          <w:rPr>
            <w:rFonts w:eastAsia="SimSun"/>
            <w:i/>
            <w:lang w:eastAsia="en-US"/>
          </w:rPr>
          <w:t>minSchedulingOffsetPreferenceExt</w:t>
        </w:r>
        <w:proofErr w:type="spellEnd"/>
        <w:r w:rsidR="001538BE" w:rsidRPr="00D27132">
          <w:t xml:space="preserve"> </w:t>
        </w:r>
      </w:ins>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3C07504B" w14:textId="07C01A23"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ins w:id="4177" w:author="CR#2891r2" w:date="2022-03-29T11:34:00Z">
        <w:r w:rsidR="001538BE" w:rsidRPr="006F772F">
          <w:rPr>
            <w:rFonts w:eastAsia="SimSun"/>
            <w:i/>
            <w:lang w:eastAsia="en-US"/>
          </w:rPr>
          <w:t xml:space="preserve"> </w:t>
        </w:r>
        <w:r w:rsidR="001538BE" w:rsidRPr="006F772F">
          <w:rPr>
            <w:rFonts w:eastAsia="SimSun"/>
            <w:lang w:eastAsia="en-US"/>
          </w:rPr>
          <w:t xml:space="preserve">and/or </w:t>
        </w:r>
        <w:proofErr w:type="spellStart"/>
        <w:r w:rsidR="001538BE" w:rsidRPr="006F772F">
          <w:rPr>
            <w:rFonts w:eastAsia="SimSun"/>
            <w:i/>
            <w:lang w:eastAsia="en-US"/>
          </w:rPr>
          <w:t>minSchedulingOffsetPreferenceExt</w:t>
        </w:r>
      </w:ins>
      <w:proofErr w:type="spellEnd"/>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4E642F6" w:rsidR="00394471" w:rsidRDefault="00394471" w:rsidP="00394471">
      <w:pPr>
        <w:pStyle w:val="B3"/>
        <w:rPr>
          <w:ins w:id="4178" w:author="CR#2893r1" w:date="2022-03-23T22:33:00Z"/>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62F962E6" w14:textId="77777777" w:rsidR="00B001B7" w:rsidRPr="005D2AAC" w:rsidRDefault="00B001B7">
      <w:pPr>
        <w:pStyle w:val="B1"/>
        <w:rPr>
          <w:ins w:id="4179" w:author="CR#2893r1" w:date="2022-03-23T22:33:00Z"/>
        </w:rPr>
        <w:pPrChange w:id="4180" w:author="CR#2893r1" w:date="2022-03-23T22:33:00Z">
          <w:pPr>
            <w:ind w:left="568" w:hanging="284"/>
          </w:pPr>
        </w:pPrChange>
      </w:pPr>
      <w:ins w:id="4181" w:author="CR#2893r1" w:date="2022-03-23T22:33:00Z">
        <w:r w:rsidRPr="005D2AAC">
          <w:t>1&gt;</w:t>
        </w:r>
        <w:r w:rsidRPr="005D2AAC">
          <w:tab/>
          <w:t xml:space="preserve">if configured to provide its preference on </w:t>
        </w:r>
        <w:r>
          <w:t>FR2 UL gap</w:t>
        </w:r>
        <w:r w:rsidRPr="005D2AAC">
          <w:t>:</w:t>
        </w:r>
      </w:ins>
    </w:p>
    <w:p w14:paraId="1453FF2E" w14:textId="6081B207" w:rsidR="00B001B7" w:rsidRDefault="00B001B7" w:rsidP="00B001B7">
      <w:pPr>
        <w:pStyle w:val="B2"/>
        <w:rPr>
          <w:ins w:id="4182" w:author="CR#2893r1" w:date="2022-03-23T22:33:00Z"/>
        </w:rPr>
      </w:pPr>
      <w:ins w:id="4183" w:author="CR#2893r1" w:date="2022-03-23T22:33:00Z">
        <w:r w:rsidRPr="005D2AAC">
          <w:t>2&gt;</w:t>
        </w:r>
        <w:r w:rsidRPr="005D2AAC">
          <w:tab/>
          <w:t>if the UE</w:t>
        </w:r>
        <w:r>
          <w:t xml:space="preserve"> did not transmit a </w:t>
        </w:r>
        <w:proofErr w:type="spellStart"/>
        <w:r w:rsidRPr="00D27132">
          <w:rPr>
            <w:i/>
            <w:iCs/>
          </w:rPr>
          <w:t>UEAssistanceInformation</w:t>
        </w:r>
        <w:proofErr w:type="spellEnd"/>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ins>
    </w:p>
    <w:p w14:paraId="6A97A104" w14:textId="3BF582E3" w:rsidR="00B001B7" w:rsidRDefault="00B001B7">
      <w:pPr>
        <w:pStyle w:val="B3"/>
        <w:rPr>
          <w:ins w:id="4184" w:author="CR#2893r1" w:date="2022-03-23T22:33:00Z"/>
        </w:rPr>
        <w:pPrChange w:id="4185" w:author="CR#2893r1" w:date="2022-03-23T22:33:00Z">
          <w:pPr>
            <w:ind w:left="851" w:hanging="284"/>
          </w:pPr>
        </w:pPrChange>
      </w:pPr>
      <w:ins w:id="4186" w:author="CR#2893r1" w:date="2022-03-23T22:33:00Z">
        <w:r w:rsidRPr="00B001B7">
          <w:t>3&gt;</w:t>
        </w:r>
        <w:r w:rsidRPr="00B001B7">
          <w:tab/>
          <w:t>if the UE has a preference on FR2 UL gap activation/deactivation:</w:t>
        </w:r>
      </w:ins>
    </w:p>
    <w:p w14:paraId="127A2350" w14:textId="77777777" w:rsidR="00B001B7" w:rsidRDefault="00B001B7" w:rsidP="00B001B7">
      <w:pPr>
        <w:pStyle w:val="B4"/>
        <w:rPr>
          <w:ins w:id="4187" w:author="CR#2893r1" w:date="2022-03-23T22:33:00Z"/>
        </w:rPr>
      </w:pPr>
      <w:ins w:id="4188" w:author="CR#2893r1" w:date="2022-03-23T22:33:00Z">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ins>
    </w:p>
    <w:p w14:paraId="72A9722D" w14:textId="77777777" w:rsidR="00B001B7" w:rsidRPr="006A4528" w:rsidRDefault="00B001B7">
      <w:pPr>
        <w:pStyle w:val="B2"/>
        <w:rPr>
          <w:ins w:id="4189" w:author="CR#2893r1" w:date="2022-03-23T22:33:00Z"/>
          <w:lang w:val="en-US" w:eastAsia="zh-CN"/>
        </w:rPr>
        <w:pPrChange w:id="4190" w:author="CR#2893r1" w:date="2022-03-23T22:33:00Z">
          <w:pPr>
            <w:ind w:left="851" w:hanging="284"/>
          </w:pPr>
        </w:pPrChange>
      </w:pPr>
      <w:ins w:id="4191" w:author="CR#2893r1" w:date="2022-03-23T22:33:00Z">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proofErr w:type="spellStart"/>
        <w:r w:rsidRPr="00D27132">
          <w:rPr>
            <w:i/>
            <w:iCs/>
          </w:rPr>
          <w:t>UEAssistanceInformation</w:t>
        </w:r>
        <w:proofErr w:type="spellEnd"/>
        <w:r w:rsidRPr="00D27132">
          <w:t xml:space="preserve"> message:</w:t>
        </w:r>
      </w:ins>
    </w:p>
    <w:p w14:paraId="40A3CF7A" w14:textId="698E1870" w:rsidR="00B001B7" w:rsidRPr="00D27132" w:rsidRDefault="00B001B7" w:rsidP="00B001B7">
      <w:pPr>
        <w:pStyle w:val="B3"/>
        <w:rPr>
          <w:rFonts w:eastAsia="MS Mincho"/>
          <w:lang w:eastAsia="en-US"/>
        </w:rPr>
      </w:pPr>
      <w:ins w:id="4192" w:author="CR#2893r1" w:date="2022-03-23T22:33:00Z">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ins>
    </w:p>
    <w:p w14:paraId="1EBC5CF8" w14:textId="77777777" w:rsidR="000F54BC" w:rsidRDefault="000F54BC" w:rsidP="000F54BC">
      <w:pPr>
        <w:pStyle w:val="B1"/>
        <w:rPr>
          <w:ins w:id="4193" w:author="CR#2919r1" w:date="2022-03-28T13:55:00Z"/>
          <w:rFonts w:eastAsia="SimSun"/>
          <w:lang w:val="en-US" w:eastAsia="zh-CN"/>
        </w:rPr>
      </w:pPr>
      <w:bookmarkStart w:id="4194" w:name="_Toc60776968"/>
      <w:bookmarkStart w:id="4195" w:name="_Toc90650840"/>
      <w:ins w:id="4196"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ins>
    </w:p>
    <w:p w14:paraId="3B475063" w14:textId="77777777" w:rsidR="000F54BC" w:rsidRDefault="000F54BC" w:rsidP="000F54BC">
      <w:pPr>
        <w:pStyle w:val="B2"/>
        <w:rPr>
          <w:ins w:id="4197" w:author="CR#2919r1" w:date="2022-03-28T13:55:00Z"/>
        </w:rPr>
      </w:pPr>
      <w:ins w:id="4198" w:author="CR#2919r1" w:date="2022-03-28T13:55:00Z">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ins>
    </w:p>
    <w:p w14:paraId="39E3CBF1" w14:textId="77777777" w:rsidR="000F54BC" w:rsidRDefault="000F54BC" w:rsidP="000F54BC">
      <w:pPr>
        <w:pStyle w:val="B3"/>
        <w:rPr>
          <w:ins w:id="4199" w:author="CR#2919r1" w:date="2022-03-28T13:55:00Z"/>
          <w:rFonts w:eastAsia="MS Mincho"/>
        </w:rPr>
      </w:pPr>
      <w:ins w:id="4200" w:author="CR#2919r1" w:date="2022-03-28T13:55:00Z">
        <w:r>
          <w:rPr>
            <w:rFonts w:eastAsia="MS Mincho"/>
          </w:rPr>
          <w:lastRenderedPageBreak/>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ins>
    </w:p>
    <w:p w14:paraId="7313BE8E" w14:textId="77777777" w:rsidR="000F54BC" w:rsidRDefault="000F54BC">
      <w:pPr>
        <w:pStyle w:val="B3"/>
        <w:rPr>
          <w:ins w:id="4201" w:author="CR#2919r1" w:date="2022-03-28T13:55:00Z"/>
          <w:sz w:val="16"/>
          <w:szCs w:val="16"/>
        </w:rPr>
        <w:pPrChange w:id="4202" w:author="CR#2919r1" w:date="2022-03-28T13:56:00Z">
          <w:pPr>
            <w:pStyle w:val="B2"/>
            <w:ind w:left="1134"/>
          </w:pPr>
        </w:pPrChange>
      </w:pPr>
      <w:ins w:id="4203" w:author="CR#2919r1" w:date="2022-03-28T13:55:00Z">
        <w:r>
          <w:rPr>
            <w:lang w:eastAsia="ko-KR"/>
          </w:rPr>
          <w:t>3</w:t>
        </w:r>
        <w:r>
          <w:t>&gt;</w:t>
        </w:r>
        <w:r>
          <w:rPr>
            <w:lang w:eastAsia="ko-KR"/>
          </w:rPr>
          <w:tab/>
        </w:r>
        <w:r>
          <w:t>start the timer T3xx</w:t>
        </w:r>
        <w:r>
          <w:rPr>
            <w:lang w:eastAsia="zh-CN"/>
          </w:rPr>
          <w:t xml:space="preserve"> </w:t>
        </w:r>
        <w:r>
          <w:t xml:space="preserve">with the timer value set to the </w:t>
        </w:r>
        <w:proofErr w:type="spellStart"/>
        <w:r>
          <w:rPr>
            <w:i/>
          </w:rPr>
          <w:t>musim-LeaveWithoutResponseTimer</w:t>
        </w:r>
        <w:proofErr w:type="spellEnd"/>
        <w:r>
          <w:rPr>
            <w:rFonts w:eastAsia="MS Mincho"/>
          </w:rPr>
          <w:t>;</w:t>
        </w:r>
      </w:ins>
    </w:p>
    <w:p w14:paraId="57823DE7" w14:textId="77777777" w:rsidR="000F54BC" w:rsidRDefault="000F54BC" w:rsidP="000F54BC">
      <w:pPr>
        <w:pStyle w:val="B1"/>
        <w:rPr>
          <w:ins w:id="4204" w:author="CR#2919r1" w:date="2022-03-28T13:55:00Z"/>
          <w:rFonts w:eastAsia="SimSun"/>
          <w:lang w:val="en-US" w:eastAsia="zh-CN"/>
        </w:rPr>
      </w:pPr>
      <w:ins w:id="4205"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ins>
    </w:p>
    <w:p w14:paraId="3A8DAB8C" w14:textId="77777777" w:rsidR="000F54BC" w:rsidRDefault="000F54BC" w:rsidP="000F54BC">
      <w:pPr>
        <w:pStyle w:val="B2"/>
        <w:rPr>
          <w:ins w:id="4206" w:author="CR#2919r1" w:date="2022-03-28T13:55:00Z"/>
        </w:rPr>
      </w:pPr>
      <w:ins w:id="4207" w:author="CR#2919r1" w:date="2022-03-28T13:55:00Z">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ithout leaving RRC_CONNECTED; or </w:t>
        </w:r>
      </w:ins>
    </w:p>
    <w:p w14:paraId="67FAF186" w14:textId="77777777" w:rsidR="000F54BC" w:rsidRDefault="000F54BC" w:rsidP="000F54BC">
      <w:pPr>
        <w:pStyle w:val="B2"/>
        <w:rPr>
          <w:ins w:id="4208" w:author="CR#2919r1" w:date="2022-03-28T13:55:00Z"/>
        </w:rPr>
      </w:pPr>
      <w:ins w:id="4209" w:author="CR#2919r1" w:date="2022-03-28T13:55:00Z">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yy is not running</w:t>
        </w:r>
        <w:r>
          <w:rPr>
            <w:rFonts w:hint="eastAsia"/>
          </w:rPr>
          <w:t>:</w:t>
        </w:r>
      </w:ins>
    </w:p>
    <w:p w14:paraId="21108F74" w14:textId="77777777" w:rsidR="000F54BC" w:rsidRDefault="000F54BC" w:rsidP="000F54BC">
      <w:pPr>
        <w:pStyle w:val="B3"/>
        <w:rPr>
          <w:ins w:id="4210" w:author="CR#2919r1" w:date="2022-03-28T13:55:00Z"/>
          <w:rFonts w:eastAsia="MS Mincho"/>
        </w:rPr>
      </w:pPr>
      <w:ins w:id="4211" w:author="CR#2919r1" w:date="2022-03-28T13:55:00Z">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ins>
    </w:p>
    <w:p w14:paraId="135C0C97" w14:textId="104B64AC" w:rsidR="000F54BC" w:rsidRDefault="000F54BC" w:rsidP="000F54BC">
      <w:pPr>
        <w:pStyle w:val="B3"/>
        <w:rPr>
          <w:ins w:id="4212" w:author="CR#2924r3" w:date="2022-03-29T23:25:00Z"/>
        </w:rPr>
      </w:pPr>
      <w:ins w:id="4213" w:author="CR#2919r1" w:date="2022-03-28T13:55:00Z">
        <w:r>
          <w:t>3&gt;</w:t>
        </w:r>
        <w:r>
          <w:tab/>
          <w:t xml:space="preserve">start the timer T3yy with the timer value set to the </w:t>
        </w:r>
        <w:proofErr w:type="spellStart"/>
        <w:r>
          <w:rPr>
            <w:i/>
          </w:rPr>
          <w:t>musim-GapProhibitTimer</w:t>
        </w:r>
        <w:proofErr w:type="spellEnd"/>
        <w:r>
          <w:t>.</w:t>
        </w:r>
      </w:ins>
    </w:p>
    <w:p w14:paraId="72C480C5" w14:textId="77777777" w:rsidR="00B623BD" w:rsidRPr="00B623BD" w:rsidRDefault="00B623BD">
      <w:pPr>
        <w:pStyle w:val="B1"/>
        <w:rPr>
          <w:ins w:id="4214" w:author="CR#2924r3" w:date="2022-03-29T23:25:00Z"/>
        </w:rPr>
        <w:pPrChange w:id="4215" w:author="CR#2924r3" w:date="2022-03-29T23:27:00Z">
          <w:pPr>
            <w:pStyle w:val="B3"/>
          </w:pPr>
        </w:pPrChange>
      </w:pPr>
      <w:ins w:id="4216" w:author="CR#2924r3" w:date="2022-03-29T23:25:00Z">
        <w:r w:rsidRPr="00B623BD">
          <w:t>1&gt;</w:t>
        </w:r>
        <w:r w:rsidRPr="00B623BD">
          <w:tab/>
          <w:t>if configured to provide the relaxation state of RLM measurements of a cell group:</w:t>
        </w:r>
      </w:ins>
    </w:p>
    <w:p w14:paraId="778CF73B" w14:textId="77777777" w:rsidR="00B623BD" w:rsidRPr="00B623BD" w:rsidRDefault="00B623BD">
      <w:pPr>
        <w:pStyle w:val="B2"/>
        <w:rPr>
          <w:ins w:id="4217" w:author="CR#2924r3" w:date="2022-03-29T23:25:00Z"/>
        </w:rPr>
        <w:pPrChange w:id="4218" w:author="CR#2924r3" w:date="2022-03-29T23:27:00Z">
          <w:pPr>
            <w:pStyle w:val="B3"/>
          </w:pPr>
        </w:pPrChange>
      </w:pPr>
      <w:ins w:id="4219" w:author="CR#2924r3" w:date="2022-03-29T23:25:00Z">
        <w:r w:rsidRPr="00B623BD">
          <w:t>2&gt;</w:t>
        </w:r>
        <w:r w:rsidRPr="00B623BD">
          <w:tab/>
          <w:t xml:space="preserve">if the UE did not transmit a </w:t>
        </w:r>
        <w:proofErr w:type="spellStart"/>
        <w:r w:rsidRPr="00B623BD">
          <w:rPr>
            <w:i/>
            <w:iCs/>
            <w:rPrChange w:id="4220" w:author="CR#2924r3" w:date="2022-03-29T23:27:00Z">
              <w:rPr/>
            </w:rPrChange>
          </w:rPr>
          <w:t>UEAssistanceInformation</w:t>
        </w:r>
        <w:proofErr w:type="spellEnd"/>
        <w:r w:rsidRPr="00B623BD">
          <w:t xml:space="preserve"> message with </w:t>
        </w:r>
        <w:proofErr w:type="spellStart"/>
        <w:r w:rsidRPr="00B623BD">
          <w:rPr>
            <w:i/>
            <w:iCs/>
            <w:rPrChange w:id="4221" w:author="CR#2924r3" w:date="2022-03-29T23:27:00Z">
              <w:rPr/>
            </w:rPrChange>
          </w:rPr>
          <w:t>rlm-MeasRelaxationState</w:t>
        </w:r>
        <w:proofErr w:type="spellEnd"/>
        <w:r w:rsidRPr="00B623BD">
          <w:t xml:space="preserve"> since it was configured to provide the relaxation state of RLM measurements for the cell group; or</w:t>
        </w:r>
      </w:ins>
    </w:p>
    <w:p w14:paraId="75F58166" w14:textId="77777777" w:rsidR="00B623BD" w:rsidRPr="00B623BD" w:rsidRDefault="00B623BD">
      <w:pPr>
        <w:pStyle w:val="B2"/>
        <w:rPr>
          <w:ins w:id="4222" w:author="CR#2924r3" w:date="2022-03-29T23:25:00Z"/>
        </w:rPr>
        <w:pPrChange w:id="4223" w:author="CR#2924r3" w:date="2022-03-29T23:27:00Z">
          <w:pPr>
            <w:pStyle w:val="B3"/>
          </w:pPr>
        </w:pPrChange>
      </w:pPr>
      <w:ins w:id="4224" w:author="CR#2924r3" w:date="2022-03-29T23:25:00Z">
        <w:r w:rsidRPr="00B623BD">
          <w:t>2&gt;</w:t>
        </w:r>
        <w:r w:rsidRPr="00B623BD">
          <w:tab/>
          <w:t xml:space="preserve">if the relaxation state of RLM measurements for the cell group has changed since the last transmission of the </w:t>
        </w:r>
        <w:proofErr w:type="spellStart"/>
        <w:r w:rsidRPr="00B623BD">
          <w:rPr>
            <w:i/>
            <w:iCs/>
            <w:rPrChange w:id="4225" w:author="CR#2924r3" w:date="2022-03-29T23:27:00Z">
              <w:rPr/>
            </w:rPrChange>
          </w:rPr>
          <w:t>UEAssistanceInformation</w:t>
        </w:r>
        <w:proofErr w:type="spellEnd"/>
        <w:r w:rsidRPr="00B623BD">
          <w:t xml:space="preserve"> message including </w:t>
        </w:r>
        <w:proofErr w:type="spellStart"/>
        <w:r w:rsidRPr="00B623BD">
          <w:rPr>
            <w:i/>
            <w:iCs/>
            <w:rPrChange w:id="4226" w:author="CR#2924r3" w:date="2022-03-29T23:28:00Z">
              <w:rPr/>
            </w:rPrChange>
          </w:rPr>
          <w:t>rlm-MeasRelaxationState</w:t>
        </w:r>
        <w:proofErr w:type="spellEnd"/>
        <w:r w:rsidRPr="00B623BD">
          <w:t xml:space="preserve"> of the cell group and timer T34x associated with the cell group is not running:</w:t>
        </w:r>
      </w:ins>
    </w:p>
    <w:p w14:paraId="667226B4" w14:textId="77777777" w:rsidR="00B623BD" w:rsidRPr="00B623BD" w:rsidRDefault="00B623BD">
      <w:pPr>
        <w:pStyle w:val="B3"/>
        <w:rPr>
          <w:ins w:id="4227" w:author="CR#2924r3" w:date="2022-03-29T23:25:00Z"/>
        </w:rPr>
      </w:pPr>
      <w:ins w:id="4228" w:author="CR#2924r3" w:date="2022-03-29T23:25:00Z">
        <w:r w:rsidRPr="00B623BD">
          <w:t>3&gt;</w:t>
        </w:r>
        <w:r w:rsidRPr="00B623BD">
          <w:tab/>
          <w:t xml:space="preserve">start timer T34x with the timer value set to the </w:t>
        </w:r>
        <w:proofErr w:type="spellStart"/>
        <w:r w:rsidRPr="00B623BD">
          <w:rPr>
            <w:i/>
            <w:iCs/>
            <w:rPrChange w:id="4229" w:author="CR#2924r3" w:date="2022-03-29T23:28:00Z">
              <w:rPr/>
            </w:rPrChange>
          </w:rPr>
          <w:t>rlm-RelaxtionReportingProhibitTimer</w:t>
        </w:r>
        <w:proofErr w:type="spellEnd"/>
        <w:r w:rsidRPr="00B623BD">
          <w:t>;</w:t>
        </w:r>
      </w:ins>
    </w:p>
    <w:p w14:paraId="4443C2F3" w14:textId="77777777" w:rsidR="00B623BD" w:rsidRPr="00B623BD" w:rsidRDefault="00B623BD">
      <w:pPr>
        <w:pStyle w:val="B3"/>
        <w:rPr>
          <w:ins w:id="4230" w:author="CR#2924r3" w:date="2022-03-29T23:25:00Z"/>
        </w:rPr>
      </w:pPr>
      <w:ins w:id="4231" w:author="CR#2924r3" w:date="2022-03-29T23:25:00Z">
        <w:r w:rsidRPr="00B623BD">
          <w:t>3&gt;</w:t>
        </w:r>
        <w:r w:rsidRPr="00B623BD">
          <w:tab/>
          <w:t xml:space="preserve">initiate transmission of the </w:t>
        </w:r>
        <w:proofErr w:type="spellStart"/>
        <w:r w:rsidRPr="00B623BD">
          <w:rPr>
            <w:i/>
            <w:iCs/>
            <w:rPrChange w:id="4232" w:author="CR#2924r3" w:date="2022-03-29T23:28:00Z">
              <w:rPr/>
            </w:rPrChange>
          </w:rPr>
          <w:t>UEAssistanceInformation</w:t>
        </w:r>
        <w:proofErr w:type="spellEnd"/>
        <w:r w:rsidRPr="00B623BD">
          <w:t xml:space="preserve"> message in accordance with 5.7.4.3 to provide the relaxation state of RLM measurements of the cell group;</w:t>
        </w:r>
      </w:ins>
    </w:p>
    <w:p w14:paraId="769AABE8" w14:textId="77777777" w:rsidR="00B623BD" w:rsidRPr="00B623BD" w:rsidRDefault="00B623BD">
      <w:pPr>
        <w:pStyle w:val="B1"/>
        <w:rPr>
          <w:ins w:id="4233" w:author="CR#2924r3" w:date="2022-03-29T23:25:00Z"/>
        </w:rPr>
        <w:pPrChange w:id="4234" w:author="CR#2924r3" w:date="2022-03-29T23:27:00Z">
          <w:pPr>
            <w:pStyle w:val="B3"/>
          </w:pPr>
        </w:pPrChange>
      </w:pPr>
      <w:ins w:id="4235" w:author="CR#2924r3" w:date="2022-03-29T23:25:00Z">
        <w:r w:rsidRPr="00B623BD">
          <w:t>1&gt;</w:t>
        </w:r>
        <w:r w:rsidRPr="00B623BD">
          <w:tab/>
          <w:t>if configured to provide the relaxation state of BFD measurements of serving cells of a cell group:</w:t>
        </w:r>
      </w:ins>
    </w:p>
    <w:p w14:paraId="26C1D600" w14:textId="77777777" w:rsidR="00B623BD" w:rsidRPr="00B623BD" w:rsidRDefault="00B623BD">
      <w:pPr>
        <w:pStyle w:val="B2"/>
        <w:rPr>
          <w:ins w:id="4236" w:author="CR#2924r3" w:date="2022-03-29T23:25:00Z"/>
        </w:rPr>
        <w:pPrChange w:id="4237" w:author="CR#2924r3" w:date="2022-03-29T23:27:00Z">
          <w:pPr>
            <w:pStyle w:val="B3"/>
          </w:pPr>
        </w:pPrChange>
      </w:pPr>
      <w:ins w:id="4238" w:author="CR#2924r3" w:date="2022-03-29T23:25:00Z">
        <w:r w:rsidRPr="00B623BD">
          <w:t>2&gt;</w:t>
        </w:r>
        <w:r w:rsidRPr="00B623BD">
          <w:tab/>
          <w:t xml:space="preserve">if the UE did not transmit a </w:t>
        </w:r>
        <w:proofErr w:type="spellStart"/>
        <w:r w:rsidRPr="00B623BD">
          <w:rPr>
            <w:i/>
            <w:iCs/>
            <w:rPrChange w:id="4239" w:author="CR#2924r3" w:date="2022-03-29T23:28:00Z">
              <w:rPr/>
            </w:rPrChange>
          </w:rPr>
          <w:t>UEAssistanceInformation</w:t>
        </w:r>
        <w:proofErr w:type="spellEnd"/>
        <w:r w:rsidRPr="00B623BD">
          <w:t xml:space="preserve"> message with </w:t>
        </w:r>
        <w:r w:rsidRPr="00B623BD">
          <w:rPr>
            <w:i/>
            <w:iCs/>
            <w:rPrChange w:id="4240" w:author="CR#2924r3" w:date="2022-03-29T23:28:00Z">
              <w:rPr/>
            </w:rPrChange>
          </w:rPr>
          <w:t>bfd-</w:t>
        </w:r>
        <w:proofErr w:type="spellStart"/>
        <w:r w:rsidRPr="00B623BD">
          <w:rPr>
            <w:i/>
            <w:iCs/>
            <w:rPrChange w:id="4241" w:author="CR#2924r3" w:date="2022-03-29T23:28:00Z">
              <w:rPr/>
            </w:rPrChange>
          </w:rPr>
          <w:t>MeasRelaxationState</w:t>
        </w:r>
        <w:proofErr w:type="spellEnd"/>
        <w:r w:rsidRPr="00B623BD">
          <w:t xml:space="preserve"> since it was configured to provide the relaxation state of BFD measurements for the cell group; or</w:t>
        </w:r>
      </w:ins>
    </w:p>
    <w:p w14:paraId="753B7512" w14:textId="77777777" w:rsidR="00B623BD" w:rsidRPr="00B623BD" w:rsidRDefault="00B623BD">
      <w:pPr>
        <w:pStyle w:val="B2"/>
        <w:rPr>
          <w:ins w:id="4242" w:author="CR#2924r3" w:date="2022-03-29T23:25:00Z"/>
        </w:rPr>
        <w:pPrChange w:id="4243" w:author="CR#2924r3" w:date="2022-03-29T23:27:00Z">
          <w:pPr>
            <w:pStyle w:val="B3"/>
          </w:pPr>
        </w:pPrChange>
      </w:pPr>
      <w:ins w:id="4244" w:author="CR#2924r3" w:date="2022-03-29T23:25:00Z">
        <w:r w:rsidRPr="00B623BD">
          <w:t>2&gt;</w:t>
        </w:r>
        <w:r w:rsidRPr="00B623BD">
          <w:tab/>
          <w:t xml:space="preserve">if the relaxation state of BFD measurements in any serving cell of the cell group has changed since the last transmission of the </w:t>
        </w:r>
        <w:proofErr w:type="spellStart"/>
        <w:r w:rsidRPr="00B623BD">
          <w:rPr>
            <w:i/>
            <w:iCs/>
            <w:rPrChange w:id="4245" w:author="CR#2924r3" w:date="2022-03-29T23:29:00Z">
              <w:rPr/>
            </w:rPrChange>
          </w:rPr>
          <w:t>UEAssistanceInformation</w:t>
        </w:r>
        <w:proofErr w:type="spellEnd"/>
        <w:r w:rsidRPr="00B623BD">
          <w:t xml:space="preserve"> message including </w:t>
        </w:r>
        <w:r w:rsidRPr="00B623BD">
          <w:rPr>
            <w:i/>
            <w:iCs/>
            <w:rPrChange w:id="4246" w:author="CR#2924r3" w:date="2022-03-29T23:28:00Z">
              <w:rPr/>
            </w:rPrChange>
          </w:rPr>
          <w:t>bfd-</w:t>
        </w:r>
        <w:proofErr w:type="spellStart"/>
        <w:r w:rsidRPr="00B623BD">
          <w:rPr>
            <w:i/>
            <w:iCs/>
            <w:rPrChange w:id="4247" w:author="CR#2924r3" w:date="2022-03-29T23:28:00Z">
              <w:rPr/>
            </w:rPrChange>
          </w:rPr>
          <w:t>MeasRelaxationState</w:t>
        </w:r>
        <w:proofErr w:type="spellEnd"/>
        <w:r w:rsidRPr="00B623BD">
          <w:t xml:space="preserve"> of the cell group and timer T34y associated with the cell group is not running:</w:t>
        </w:r>
      </w:ins>
    </w:p>
    <w:p w14:paraId="050720CA" w14:textId="77777777" w:rsidR="00B623BD" w:rsidRPr="00B623BD" w:rsidRDefault="00B623BD">
      <w:pPr>
        <w:pStyle w:val="B3"/>
        <w:rPr>
          <w:ins w:id="4248" w:author="CR#2924r3" w:date="2022-03-29T23:25:00Z"/>
        </w:rPr>
      </w:pPr>
      <w:ins w:id="4249" w:author="CR#2924r3" w:date="2022-03-29T23:25:00Z">
        <w:r w:rsidRPr="00B623BD">
          <w:t>3&gt;</w:t>
        </w:r>
        <w:r w:rsidRPr="00B623BD">
          <w:tab/>
          <w:t xml:space="preserve">start timer T34y with the timer value set to the </w:t>
        </w:r>
        <w:r w:rsidRPr="00B623BD">
          <w:rPr>
            <w:i/>
            <w:iCs/>
            <w:rPrChange w:id="4250" w:author="CR#2924r3" w:date="2022-03-29T23:29:00Z">
              <w:rPr/>
            </w:rPrChange>
          </w:rPr>
          <w:t>bfd-</w:t>
        </w:r>
        <w:proofErr w:type="spellStart"/>
        <w:r w:rsidRPr="00B623BD">
          <w:rPr>
            <w:i/>
            <w:iCs/>
            <w:rPrChange w:id="4251" w:author="CR#2924r3" w:date="2022-03-29T23:29:00Z">
              <w:rPr/>
            </w:rPrChange>
          </w:rPr>
          <w:t>RelaxtionReportingProhibitTimer</w:t>
        </w:r>
        <w:proofErr w:type="spellEnd"/>
        <w:r w:rsidRPr="00B623BD">
          <w:t>;</w:t>
        </w:r>
      </w:ins>
    </w:p>
    <w:p w14:paraId="3761CD96" w14:textId="6100AF27" w:rsidR="00B623BD" w:rsidRDefault="00B623BD" w:rsidP="00B623BD">
      <w:pPr>
        <w:pStyle w:val="B3"/>
        <w:rPr>
          <w:ins w:id="4252" w:author="CR#2937r1" w:date="2022-03-30T19:00:00Z"/>
        </w:rPr>
      </w:pPr>
      <w:ins w:id="4253" w:author="CR#2924r3" w:date="2022-03-29T23:25:00Z">
        <w:r w:rsidRPr="00B623BD">
          <w:t>3&gt;</w:t>
        </w:r>
        <w:r w:rsidRPr="00B623BD">
          <w:tab/>
          <w:t xml:space="preserve">initiate transmission of the </w:t>
        </w:r>
        <w:proofErr w:type="spellStart"/>
        <w:r w:rsidRPr="00B623BD">
          <w:rPr>
            <w:i/>
            <w:iCs/>
            <w:rPrChange w:id="4254" w:author="CR#2924r3" w:date="2022-03-29T23:29:00Z">
              <w:rPr/>
            </w:rPrChange>
          </w:rPr>
          <w:t>UEAssistanceInformation</w:t>
        </w:r>
        <w:proofErr w:type="spellEnd"/>
        <w:r w:rsidRPr="00B623BD">
          <w:t xml:space="preserve"> message in accordance with 5.7.4.3 to provide the relaxation state of BFD measurements of serving cells of the cell group.</w:t>
        </w:r>
      </w:ins>
    </w:p>
    <w:p w14:paraId="12F27A87" w14:textId="77777777" w:rsidR="0070235D" w:rsidRDefault="0070235D" w:rsidP="0070235D">
      <w:pPr>
        <w:pStyle w:val="B1"/>
        <w:rPr>
          <w:ins w:id="4255" w:author="CR#2937r1" w:date="2022-03-30T19:00:00Z"/>
        </w:rPr>
      </w:pPr>
      <w:ins w:id="4256" w:author="CR#2937r1" w:date="2022-03-30T19:00:00Z">
        <w:r>
          <w:t>1&gt;</w:t>
        </w:r>
        <w:r>
          <w:tab/>
          <w:t>if data and/or signalling mapped to radio bearers not configured for SDT becomes available during SDT (i.e. while T319a is running):</w:t>
        </w:r>
      </w:ins>
    </w:p>
    <w:p w14:paraId="7B535A37" w14:textId="77777777" w:rsidR="0070235D" w:rsidRDefault="0070235D" w:rsidP="0070235D">
      <w:pPr>
        <w:pStyle w:val="B2"/>
        <w:rPr>
          <w:ins w:id="4257" w:author="CR#2937r1" w:date="2022-03-30T19:00:00Z"/>
        </w:rPr>
      </w:pPr>
      <w:ins w:id="4258" w:author="CR#2937r1" w:date="2022-03-30T19:00:00Z">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ins>
    </w:p>
    <w:p w14:paraId="724C5962" w14:textId="71BEA2D8" w:rsidR="0070235D" w:rsidRDefault="0070235D">
      <w:pPr>
        <w:pStyle w:val="B3"/>
        <w:rPr>
          <w:ins w:id="4259" w:author="CR#2919r1" w:date="2022-03-28T13:55:00Z"/>
        </w:rPr>
        <w:pPrChange w:id="4260" w:author="CR#2924r3" w:date="2022-03-29T23:27:00Z">
          <w:pPr>
            <w:pStyle w:val="B2"/>
            <w:ind w:left="1134"/>
          </w:pPr>
        </w:pPrChange>
      </w:pPr>
      <w:ins w:id="4261" w:author="CR#2937r1" w:date="2022-03-30T19:00:00Z">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ins>
    </w:p>
    <w:p w14:paraId="2948FA51" w14:textId="77777777" w:rsidR="00DB6B82" w:rsidRDefault="00DB6B82" w:rsidP="00DB6B82">
      <w:pPr>
        <w:pStyle w:val="B1"/>
        <w:rPr>
          <w:ins w:id="4262" w:author="CR#2954r2" w:date="2022-03-31T23:49:00Z"/>
          <w:rFonts w:eastAsia="MS Mincho"/>
          <w:lang w:eastAsia="en-US"/>
        </w:rPr>
      </w:pPr>
      <w:ins w:id="4263" w:author="CR#2954r2" w:date="2022-03-31T23:49:00Z">
        <w:r>
          <w:rPr>
            <w:rFonts w:eastAsia="MS Mincho"/>
            <w:lang w:eastAsia="en-US"/>
          </w:rPr>
          <w:t>1&gt;</w:t>
        </w:r>
        <w:r>
          <w:rPr>
            <w:rFonts w:eastAsia="MS Mincho"/>
            <w:lang w:eastAsia="en-US"/>
          </w:rPr>
          <w:tab/>
          <w:t>if configured to provide its preference for SCG deactivation and timer T346g is not running;</w:t>
        </w:r>
      </w:ins>
    </w:p>
    <w:p w14:paraId="6FB7B8DC" w14:textId="77777777" w:rsidR="00DB6B82" w:rsidRDefault="00DB6B82" w:rsidP="00DB6B82">
      <w:pPr>
        <w:pStyle w:val="B2"/>
        <w:rPr>
          <w:ins w:id="4264" w:author="CR#2954r2" w:date="2022-03-31T23:49:00Z"/>
          <w:rFonts w:eastAsia="MS Mincho"/>
          <w:lang w:eastAsia="en-US"/>
        </w:rPr>
      </w:pPr>
      <w:ins w:id="4265" w:author="CR#2954r2" w:date="2022-03-31T23:49:00Z">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ins>
    </w:p>
    <w:p w14:paraId="763BBC0A" w14:textId="77777777" w:rsidR="00DB6B82" w:rsidRDefault="00DB6B82" w:rsidP="00DB6B82">
      <w:pPr>
        <w:pStyle w:val="B2"/>
        <w:rPr>
          <w:ins w:id="4266" w:author="CR#2954r2" w:date="2022-03-31T23:49:00Z"/>
          <w:rFonts w:eastAsia="MS Mincho"/>
          <w:lang w:eastAsia="en-US"/>
        </w:rPr>
      </w:pPr>
      <w:ins w:id="4267" w:author="CR#2954r2" w:date="2022-03-31T23:49:00Z">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 xml:space="preserve"> since the UE was configured to provide its SCG deactivation preference:</w:t>
        </w:r>
      </w:ins>
    </w:p>
    <w:p w14:paraId="6CA9D007" w14:textId="77777777" w:rsidR="00DB6B82" w:rsidRDefault="00DB6B82" w:rsidP="00DB6B82">
      <w:pPr>
        <w:pStyle w:val="B3"/>
        <w:rPr>
          <w:ins w:id="4268" w:author="CR#2954r2" w:date="2022-03-31T23:49:00Z"/>
          <w:rFonts w:eastAsia="MS Mincho"/>
          <w:lang w:eastAsia="en-US"/>
        </w:rPr>
      </w:pPr>
      <w:ins w:id="4269" w:author="CR#2954r2" w:date="2022-03-31T23:49:00Z">
        <w:r>
          <w:rPr>
            <w:rFonts w:eastAsia="MS Mincho"/>
            <w:lang w:eastAsia="en-US"/>
          </w:rPr>
          <w:t>3&gt;</w:t>
        </w:r>
        <w:r>
          <w:rPr>
            <w:rFonts w:eastAsia="MS Mincho"/>
            <w:lang w:eastAsia="en-US"/>
          </w:rPr>
          <w:tab/>
          <w:t xml:space="preserve">start timer T346g with the timer value set to the </w:t>
        </w:r>
        <w:proofErr w:type="spellStart"/>
        <w:r>
          <w:rPr>
            <w:rFonts w:eastAsia="MS Mincho"/>
            <w:i/>
            <w:lang w:eastAsia="en-US"/>
          </w:rPr>
          <w:t>scg-DeactivationPreferenceProhibitTimer</w:t>
        </w:r>
        <w:proofErr w:type="spellEnd"/>
        <w:r>
          <w:rPr>
            <w:rFonts w:eastAsia="MS Mincho"/>
            <w:lang w:eastAsia="en-US"/>
          </w:rPr>
          <w:t>;</w:t>
        </w:r>
      </w:ins>
    </w:p>
    <w:p w14:paraId="499E9B3F" w14:textId="77777777" w:rsidR="00DB6B82" w:rsidRDefault="00DB6B82" w:rsidP="00DB6B82">
      <w:pPr>
        <w:pStyle w:val="B3"/>
        <w:rPr>
          <w:ins w:id="4270" w:author="CR#2954r2" w:date="2022-03-31T23:49:00Z"/>
          <w:rFonts w:eastAsia="MS Mincho"/>
          <w:lang w:eastAsia="en-US"/>
        </w:rPr>
      </w:pPr>
      <w:ins w:id="4271" w:author="CR#2954r2" w:date="2022-03-31T23:49:00Z">
        <w:r>
          <w:rPr>
            <w:rFonts w:eastAsia="MS Mincho"/>
            <w:lang w:eastAsia="en-US"/>
          </w:rPr>
          <w:lastRenderedPageBreak/>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ins>
    </w:p>
    <w:p w14:paraId="64B69FB8" w14:textId="77777777" w:rsidR="00DB6B82" w:rsidRDefault="00DB6B82" w:rsidP="00DB6B82">
      <w:pPr>
        <w:pStyle w:val="B1"/>
        <w:rPr>
          <w:ins w:id="4272" w:author="CR#2954r2" w:date="2022-03-31T23:49:00Z"/>
          <w:rFonts w:eastAsia="MS Mincho"/>
          <w:lang w:eastAsia="en-US"/>
        </w:rPr>
      </w:pPr>
      <w:ins w:id="4273" w:author="CR#2954r2" w:date="2022-03-31T23:49:00Z">
        <w:r>
          <w:rPr>
            <w:rFonts w:eastAsia="MS Mincho"/>
            <w:lang w:eastAsia="en-US"/>
          </w:rPr>
          <w:t>1&gt;</w:t>
        </w:r>
        <w:r>
          <w:rPr>
            <w:rFonts w:eastAsia="MS Mincho"/>
            <w:lang w:eastAsia="en-US"/>
          </w:rPr>
          <w:tab/>
          <w:t>if the SCG is deactivated, and,</w:t>
        </w:r>
      </w:ins>
    </w:p>
    <w:p w14:paraId="4D1A3BE5" w14:textId="0AEC9BA6" w:rsidR="00DB6B82" w:rsidRDefault="00DB6B82" w:rsidP="00DB6B82">
      <w:pPr>
        <w:pStyle w:val="B1"/>
        <w:rPr>
          <w:ins w:id="4274" w:author="CR#2954r2" w:date="2022-03-31T23:49:00Z"/>
          <w:rFonts w:eastAsia="MS Mincho"/>
          <w:lang w:eastAsia="en-US"/>
        </w:rPr>
      </w:pPr>
      <w:ins w:id="4275" w:author="CR#2954r2" w:date="2022-03-31T23:49:00Z">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ins>
    </w:p>
    <w:p w14:paraId="0278A92C" w14:textId="77777777" w:rsidR="00DB6B82" w:rsidRDefault="00DB6B82" w:rsidP="00DB6B82">
      <w:pPr>
        <w:pStyle w:val="B2"/>
        <w:rPr>
          <w:ins w:id="4276" w:author="CR#2954r2" w:date="2022-03-31T23:49:00Z"/>
          <w:rFonts w:eastAsia="MS Mincho"/>
          <w:lang w:eastAsia="en-US"/>
        </w:rPr>
      </w:pPr>
      <w:ins w:id="4277" w:author="CR#2954r2" w:date="2022-03-31T23:49:00Z">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ins>
    </w:p>
    <w:p w14:paraId="25A771C4" w14:textId="77777777" w:rsidR="00CD6E06" w:rsidRDefault="00CD6E06" w:rsidP="00CD6E06">
      <w:pPr>
        <w:pStyle w:val="B1"/>
        <w:rPr>
          <w:ins w:id="4278" w:author="CR#2950r2" w:date="2022-04-01T12:05:00Z"/>
          <w:rFonts w:eastAsia="MS Mincho"/>
          <w:lang w:eastAsia="en-US"/>
        </w:rPr>
      </w:pPr>
      <w:ins w:id="4279" w:author="CR#2950r2" w:date="2022-04-01T12:05:00Z">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ins>
    </w:p>
    <w:p w14:paraId="23C427FF" w14:textId="0B1F7576" w:rsidR="00CD6E06" w:rsidRDefault="00CD6E06" w:rsidP="00CD6E06">
      <w:pPr>
        <w:pStyle w:val="B2"/>
        <w:rPr>
          <w:ins w:id="4280" w:author="CR#2950r2" w:date="2022-04-01T12:05:00Z"/>
          <w:rFonts w:eastAsia="MS Mincho"/>
          <w:lang w:eastAsia="en-US"/>
        </w:rPr>
      </w:pPr>
      <w:ins w:id="4281" w:author="CR#2950r2" w:date="2022-04-01T12:05:00Z">
        <w:r>
          <w:rPr>
            <w:rFonts w:eastAsia="MS Mincho"/>
            <w:lang w:eastAsia="en-US"/>
          </w:rPr>
          <w:t>2&gt;</w:t>
        </w:r>
        <w:r>
          <w:rPr>
            <w:rFonts w:eastAsia="MS Mincho"/>
            <w:lang w:eastAsia="en-US"/>
          </w:rPr>
          <w:tab/>
          <w:t xml:space="preserve">if the criterion in </w:t>
        </w:r>
      </w:ins>
      <w:ins w:id="4282" w:author="CR#2950r2" w:date="2022-04-01T14:29:00Z">
        <w:r w:rsidR="00C85859">
          <w:rPr>
            <w:rFonts w:eastAsia="MS Mincho"/>
            <w:lang w:eastAsia="en-US"/>
          </w:rPr>
          <w:t>5.7.4.4</w:t>
        </w:r>
      </w:ins>
      <w:ins w:id="4283" w:author="CR#2950r2" w:date="2022-04-01T12:05:00Z">
        <w:r>
          <w:rPr>
            <w:rFonts w:eastAsia="MS Mincho"/>
            <w:lang w:eastAsia="en-US"/>
          </w:rPr>
          <w:t xml:space="preserve"> is met for a period of </w:t>
        </w:r>
        <w:proofErr w:type="spellStart"/>
        <w:r>
          <w:t>T</w:t>
        </w:r>
        <w:r>
          <w:rPr>
            <w:vertAlign w:val="subscript"/>
          </w:rPr>
          <w:t>SearchDeltaP-StationaryConnected</w:t>
        </w:r>
        <w:proofErr w:type="spellEnd"/>
        <w:r>
          <w:rPr>
            <w:rFonts w:eastAsia="MS Mincho"/>
            <w:lang w:eastAsia="en-US"/>
          </w:rPr>
          <w:t>:</w:t>
        </w:r>
      </w:ins>
    </w:p>
    <w:p w14:paraId="373F3987" w14:textId="77777777" w:rsidR="00CD6E06" w:rsidRDefault="00CD6E06" w:rsidP="00CD6E06">
      <w:pPr>
        <w:pStyle w:val="B3"/>
        <w:rPr>
          <w:ins w:id="4284" w:author="CR#2950r2" w:date="2022-04-01T12:05:00Z"/>
          <w:rFonts w:eastAsia="MS Mincho"/>
          <w:lang w:eastAsia="en-US"/>
        </w:rPr>
      </w:pPr>
      <w:ins w:id="4285" w:author="CR#2950r2" w:date="2022-04-01T12:05:00Z">
        <w:r>
          <w:rPr>
            <w:rFonts w:eastAsia="MS Mincho"/>
            <w:lang w:eastAsia="en-US"/>
          </w:rPr>
          <w:t>3&gt;</w:t>
        </w:r>
        <w:r>
          <w:rPr>
            <w:rFonts w:eastAsia="MS Mincho"/>
            <w:lang w:eastAsia="en-US"/>
          </w:rPr>
          <w:tab/>
          <w:t xml:space="preserve">if the UE </w:t>
        </w:r>
        <w:r w:rsidRPr="00D27132">
          <w:t xml:space="preserve">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Pr>
            <w:i/>
            <w:iCs/>
          </w:rPr>
          <w:t>rrm-</w:t>
        </w:r>
        <w:r w:rsidRPr="00F621FC">
          <w:rPr>
            <w:i/>
            <w:iCs/>
          </w:rPr>
          <w:t>MeasRelaxationFulfilment</w:t>
        </w:r>
        <w:proofErr w:type="spellEnd"/>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ins>
    </w:p>
    <w:p w14:paraId="0F8ECC5C" w14:textId="0A57F0D5" w:rsidR="00CD6E06" w:rsidRDefault="00CD6E06" w:rsidP="00CD6E06">
      <w:pPr>
        <w:pStyle w:val="B3"/>
        <w:rPr>
          <w:ins w:id="4286" w:author="CR#2950r2" w:date="2022-04-01T12:05:00Z"/>
          <w:rFonts w:eastAsia="MS Mincho"/>
          <w:lang w:eastAsia="en-US"/>
        </w:rPr>
      </w:pPr>
      <w:ins w:id="4287" w:author="CR#2950r2" w:date="2022-04-01T12:05:00Z">
        <w:r>
          <w:rPr>
            <w:rFonts w:eastAsia="MS Mincho"/>
            <w:lang w:eastAsia="en-US"/>
          </w:rPr>
          <w:t>3&gt;</w:t>
        </w:r>
        <w:r>
          <w:rPr>
            <w:rFonts w:eastAsia="MS Mincho"/>
            <w:lang w:eastAsia="en-US"/>
          </w:rPr>
          <w:tab/>
          <w:t xml:space="preserve">the last </w:t>
        </w:r>
        <w:proofErr w:type="spellStart"/>
        <w:r w:rsidRPr="00D27132">
          <w:rPr>
            <w:i/>
            <w:iCs/>
          </w:rPr>
          <w:t>UEAssistanceInformation</w:t>
        </w:r>
        <w:proofErr w:type="spellEnd"/>
        <w:r w:rsidRPr="00D27132">
          <w:t xml:space="preserve"> message</w:t>
        </w:r>
        <w:r w:rsidRPr="00D27132">
          <w:rPr>
            <w:lang w:eastAsia="zh-CN"/>
          </w:rPr>
          <w:t xml:space="preserve"> </w:t>
        </w:r>
        <w:r>
          <w:t>indicated the</w:t>
        </w:r>
        <w:r>
          <w:rPr>
            <w:rFonts w:eastAsia="MS Mincho"/>
          </w:rPr>
          <w:t xml:space="preserve"> criterion in </w:t>
        </w:r>
      </w:ins>
      <w:ins w:id="4288" w:author="CR#2950r2" w:date="2022-04-01T14:29:00Z">
        <w:r w:rsidR="00C85859">
          <w:rPr>
            <w:rFonts w:eastAsia="MS Mincho"/>
          </w:rPr>
          <w:t>5.7.4.4</w:t>
        </w:r>
      </w:ins>
      <w:ins w:id="4289" w:author="CR#2950r2" w:date="2022-04-01T12:05:00Z">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ins>
    </w:p>
    <w:p w14:paraId="74429081" w14:textId="77777777" w:rsidR="00CD6E06" w:rsidRDefault="00CD6E06" w:rsidP="00CD6E06">
      <w:pPr>
        <w:pStyle w:val="B4"/>
        <w:rPr>
          <w:ins w:id="4290" w:author="CR#2950r2" w:date="2022-04-01T12:05:00Z"/>
        </w:rPr>
      </w:pPr>
      <w:ins w:id="4291" w:author="CR#2950r2" w:date="2022-04-01T12:05:00Z">
        <w:r>
          <w:rPr>
            <w:rFonts w:eastAsia="MS Mincho"/>
            <w:lang w:eastAsia="en-US"/>
          </w:rPr>
          <w:t>4&gt;</w:t>
        </w:r>
        <w:r>
          <w:rPr>
            <w:rFonts w:eastAsia="MS Mincho"/>
            <w:lang w:eastAsia="en-US"/>
          </w:rPr>
          <w:tab/>
          <w:t xml:space="preserve">initiate transmission of the </w:t>
        </w:r>
        <w:proofErr w:type="spellStart"/>
        <w:r w:rsidRPr="00F624C9">
          <w:rPr>
            <w:rFonts w:eastAsia="MS Mincho"/>
            <w:i/>
            <w:iCs/>
            <w:lang w:eastAsia="en-US"/>
          </w:rPr>
          <w:t>UEAssistanceInformation</w:t>
        </w:r>
        <w:proofErr w:type="spellEnd"/>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ins>
    </w:p>
    <w:p w14:paraId="38AE8FB6" w14:textId="77777777" w:rsidR="00CD6E06" w:rsidRDefault="00CD6E06" w:rsidP="00CD6E06">
      <w:pPr>
        <w:pStyle w:val="B2"/>
        <w:rPr>
          <w:ins w:id="4292" w:author="CR#2950r2" w:date="2022-04-01T12:05:00Z"/>
          <w:rFonts w:eastAsia="MS Mincho"/>
          <w:lang w:eastAsia="en-US"/>
        </w:rPr>
      </w:pPr>
      <w:ins w:id="4293" w:author="CR#2950r2" w:date="2022-04-01T12:05:00Z">
        <w:r>
          <w:rPr>
            <w:rFonts w:eastAsia="MS Mincho"/>
            <w:lang w:eastAsia="en-US"/>
          </w:rPr>
          <w:t>2&gt;</w:t>
        </w:r>
        <w:r>
          <w:rPr>
            <w:rFonts w:eastAsia="MS Mincho"/>
            <w:lang w:eastAsia="en-US"/>
          </w:rPr>
          <w:tab/>
          <w:t>else:</w:t>
        </w:r>
      </w:ins>
    </w:p>
    <w:p w14:paraId="1BCC13DC" w14:textId="669BA445" w:rsidR="00CD6E06" w:rsidRDefault="00CD6E06" w:rsidP="00CD6E06">
      <w:pPr>
        <w:pStyle w:val="B3"/>
        <w:rPr>
          <w:ins w:id="4294" w:author="CR#2950r2" w:date="2022-04-01T12:05:00Z"/>
          <w:rFonts w:eastAsia="MS Mincho"/>
          <w:lang w:eastAsia="en-US"/>
        </w:rPr>
      </w:pPr>
      <w:ins w:id="4295" w:author="CR#2950r2" w:date="2022-04-01T12:05:00Z">
        <w:r>
          <w:rPr>
            <w:rFonts w:eastAsia="MS Mincho"/>
            <w:lang w:eastAsia="en-US"/>
          </w:rPr>
          <w:t>3&gt;</w:t>
        </w:r>
        <w:r>
          <w:rPr>
            <w:rFonts w:eastAsia="MS Mincho"/>
            <w:lang w:eastAsia="en-US"/>
          </w:rPr>
          <w:tab/>
          <w:t xml:space="preserve">if the last </w:t>
        </w:r>
        <w:proofErr w:type="spellStart"/>
        <w:r w:rsidRPr="00D27132">
          <w:rPr>
            <w:i/>
            <w:iCs/>
          </w:rPr>
          <w:t>UEAssistanceInformation</w:t>
        </w:r>
        <w:proofErr w:type="spellEnd"/>
        <w:r w:rsidRPr="00D27132">
          <w:t xml:space="preserve"> message</w:t>
        </w:r>
        <w:r w:rsidRPr="00D27132">
          <w:rPr>
            <w:lang w:eastAsia="zh-CN"/>
          </w:rPr>
          <w:t xml:space="preserve"> </w:t>
        </w:r>
        <w:r>
          <w:t xml:space="preserve">indicated fulfilment of the criterion in </w:t>
        </w:r>
      </w:ins>
      <w:ins w:id="4296" w:author="CR#2950r2" w:date="2022-04-01T14:29:00Z">
        <w:r w:rsidR="00C85859">
          <w:t>5.7.4.4</w:t>
        </w:r>
      </w:ins>
      <w:ins w:id="4297" w:author="CR#2950r2" w:date="2022-04-01T12:05:00Z">
        <w:r>
          <w:t xml:space="preserve"> with </w:t>
        </w:r>
        <w:proofErr w:type="spellStart"/>
        <w:r>
          <w:rPr>
            <w:i/>
            <w:iCs/>
          </w:rPr>
          <w:t>rrm-MeasRelaxationFulfilment</w:t>
        </w:r>
        <w:proofErr w:type="spellEnd"/>
        <w:r>
          <w:rPr>
            <w:i/>
            <w:iCs/>
          </w:rPr>
          <w:t xml:space="preserve"> </w:t>
        </w:r>
        <w:r>
          <w:t xml:space="preserve">as </w:t>
        </w:r>
        <w:r>
          <w:rPr>
            <w:i/>
            <w:iCs/>
          </w:rPr>
          <w:t>true</w:t>
        </w:r>
        <w:r>
          <w:t>:</w:t>
        </w:r>
      </w:ins>
    </w:p>
    <w:p w14:paraId="7F22911F" w14:textId="77777777" w:rsidR="00CD6E06" w:rsidRPr="00D27132" w:rsidRDefault="00CD6E06" w:rsidP="00CD6E06">
      <w:pPr>
        <w:pStyle w:val="B4"/>
        <w:rPr>
          <w:ins w:id="4298" w:author="CR#2950r2" w:date="2022-04-01T12:05:00Z"/>
          <w:rFonts w:eastAsia="MS Mincho"/>
          <w:lang w:eastAsia="en-US"/>
        </w:rPr>
      </w:pPr>
      <w:ins w:id="4299" w:author="CR#2950r2" w:date="2022-04-01T12:05:00Z">
        <w:r>
          <w:rPr>
            <w:rFonts w:eastAsia="MS Mincho"/>
            <w:lang w:eastAsia="en-US"/>
          </w:rPr>
          <w:t>4&gt;</w:t>
        </w:r>
        <w:r>
          <w:rPr>
            <w:rFonts w:eastAsia="MS Mincho"/>
            <w:lang w:eastAsia="en-US"/>
          </w:rPr>
          <w:tab/>
          <w:t xml:space="preserve">initiate transmission of the </w:t>
        </w:r>
        <w:proofErr w:type="spellStart"/>
        <w:r w:rsidRPr="00F624C9">
          <w:rPr>
            <w:rFonts w:eastAsia="MS Mincho"/>
            <w:i/>
            <w:iCs/>
            <w:lang w:eastAsia="en-US"/>
          </w:rPr>
          <w:t>UEAssistanceInformation</w:t>
        </w:r>
        <w:proofErr w:type="spellEnd"/>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ins>
    </w:p>
    <w:p w14:paraId="51C33B8D" w14:textId="3979BF9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4194"/>
      <w:bookmarkEnd w:id="4195"/>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3BBE576E" w14:textId="35D43A84" w:rsidR="00394471" w:rsidRPr="00D27132" w:rsidRDefault="00394471" w:rsidP="00394471">
      <w:pPr>
        <w:pStyle w:val="B3"/>
      </w:pPr>
      <w:r w:rsidRPr="00D27132">
        <w:lastRenderedPageBreak/>
        <w:t>3&gt;</w:t>
      </w:r>
      <w:r w:rsidRPr="00D27132">
        <w:tab/>
        <w:t>if the UE prefers to temporarily reduce maximum aggregated bandwidth of FR2</w:t>
      </w:r>
      <w:ins w:id="4300" w:author="CR#2891r2" w:date="2022-03-29T11:35:00Z">
        <w:r w:rsidR="001538BE" w:rsidRPr="006F772F">
          <w:rPr>
            <w:rFonts w:eastAsia="SimSun"/>
            <w:lang w:eastAsia="en-US"/>
          </w:rPr>
          <w:t>-1</w:t>
        </w:r>
      </w:ins>
      <w:r w:rsidRPr="00D27132">
        <w:t>:</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288EA998" w14:textId="7FBD7FC3"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ins w:id="4301" w:author="CR#2891r2" w:date="2022-03-29T11:35:00Z">
        <w:r w:rsidR="001538BE" w:rsidRPr="006F772F">
          <w:rPr>
            <w:rFonts w:eastAsia="SimSun"/>
            <w:lang w:eastAsia="en-US"/>
          </w:rPr>
          <w:t>-1</w:t>
        </w:r>
      </w:ins>
      <w:r w:rsidRPr="00D27132">
        <w:t>;</w:t>
      </w:r>
    </w:p>
    <w:p w14:paraId="040CE8D7" w14:textId="12FD15B5"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ins w:id="4302" w:author="CR#2891r2" w:date="2022-03-29T11:35:00Z">
        <w:r w:rsidR="001538BE" w:rsidRPr="006F772F">
          <w:rPr>
            <w:rFonts w:eastAsia="SimSun"/>
            <w:lang w:eastAsia="en-US"/>
          </w:rPr>
          <w:t>-1</w:t>
        </w:r>
      </w:ins>
      <w:r w:rsidRPr="00D27132">
        <w:t>;</w:t>
      </w:r>
    </w:p>
    <w:p w14:paraId="4EBFF974" w14:textId="77777777" w:rsidR="001538BE" w:rsidRDefault="001538BE" w:rsidP="001538BE">
      <w:pPr>
        <w:pStyle w:val="B3"/>
        <w:rPr>
          <w:ins w:id="4303" w:author="CR#2891r2" w:date="2022-03-29T11:35:00Z"/>
        </w:rPr>
      </w:pPr>
      <w:ins w:id="4304" w:author="CR#2891r2" w:date="2022-03-29T11:35:00Z">
        <w:r>
          <w:t>3&gt;</w:t>
        </w:r>
        <w:r>
          <w:tab/>
          <w:t>if the UE prefers to temporarily reduce maximum aggregated bandwidth of FR2-2:</w:t>
        </w:r>
      </w:ins>
    </w:p>
    <w:p w14:paraId="35D1C67C" w14:textId="77777777" w:rsidR="001538BE" w:rsidRDefault="001538BE">
      <w:pPr>
        <w:pStyle w:val="B4"/>
        <w:rPr>
          <w:ins w:id="4305" w:author="CR#2891r2" w:date="2022-03-29T11:35:00Z"/>
        </w:rPr>
        <w:pPrChange w:id="4306" w:author="CR#2891r2" w:date="2022-03-29T11:35:00Z">
          <w:pPr>
            <w:pStyle w:val="B3"/>
          </w:pPr>
        </w:pPrChange>
      </w:pPr>
      <w:ins w:id="4307" w:author="CR#2891r2" w:date="2022-03-29T11:35:00Z">
        <w:r>
          <w:t>4&gt;</w:t>
        </w:r>
        <w:r>
          <w:tab/>
          <w:t xml:space="preserve">include </w:t>
        </w:r>
        <w:r w:rsidRPr="001538BE">
          <w:rPr>
            <w:i/>
            <w:iCs/>
            <w:rPrChange w:id="4308" w:author="CR#2891r2" w:date="2022-03-29T11:36:00Z">
              <w:rPr/>
            </w:rPrChange>
          </w:rPr>
          <w:t>reducedMaxBW-FR2-2</w:t>
        </w:r>
        <w:r>
          <w:t xml:space="preserve"> in the </w:t>
        </w:r>
        <w:proofErr w:type="spellStart"/>
        <w:r w:rsidRPr="001538BE">
          <w:rPr>
            <w:i/>
            <w:iCs/>
            <w:rPrChange w:id="4309" w:author="CR#2891r2" w:date="2022-03-29T11:36:00Z">
              <w:rPr/>
            </w:rPrChange>
          </w:rPr>
          <w:t>OverheatingAssistance</w:t>
        </w:r>
        <w:proofErr w:type="spellEnd"/>
        <w:r w:rsidRPr="001538BE">
          <w:rPr>
            <w:i/>
            <w:iCs/>
            <w:rPrChange w:id="4310" w:author="CR#2891r2" w:date="2022-03-29T11:36:00Z">
              <w:rPr/>
            </w:rPrChange>
          </w:rPr>
          <w:t xml:space="preserve"> IE</w:t>
        </w:r>
        <w:r>
          <w:t>;</w:t>
        </w:r>
      </w:ins>
    </w:p>
    <w:p w14:paraId="4BB859BD" w14:textId="77777777" w:rsidR="001538BE" w:rsidRDefault="001538BE">
      <w:pPr>
        <w:pStyle w:val="B4"/>
        <w:rPr>
          <w:ins w:id="4311" w:author="CR#2891r2" w:date="2022-03-29T11:35:00Z"/>
        </w:rPr>
        <w:pPrChange w:id="4312" w:author="CR#2891r2" w:date="2022-03-29T11:35:00Z">
          <w:pPr>
            <w:pStyle w:val="B3"/>
          </w:pPr>
        </w:pPrChange>
      </w:pPr>
      <w:ins w:id="4313" w:author="CR#2891r2" w:date="2022-03-29T11:35:00Z">
        <w:r>
          <w:t>4&gt;</w:t>
        </w:r>
        <w:r>
          <w:tab/>
          <w:t xml:space="preserve">set </w:t>
        </w:r>
        <w:r w:rsidRPr="001538BE">
          <w:rPr>
            <w:i/>
            <w:iCs/>
            <w:rPrChange w:id="4314" w:author="CR#2891r2" w:date="2022-03-29T11:36:00Z">
              <w:rPr/>
            </w:rPrChange>
          </w:rPr>
          <w:t>reducedBW-DL-FR2-2</w:t>
        </w:r>
        <w:r>
          <w:t xml:space="preserve"> to the maximum aggregated bandwidth the UE prefers to be temporarily configured across all downlink carriers of FR2-2;</w:t>
        </w:r>
      </w:ins>
    </w:p>
    <w:p w14:paraId="252462ED" w14:textId="77777777" w:rsidR="001538BE" w:rsidRDefault="001538BE">
      <w:pPr>
        <w:pStyle w:val="B4"/>
        <w:rPr>
          <w:ins w:id="4315" w:author="CR#2891r2" w:date="2022-03-29T11:35:00Z"/>
        </w:rPr>
        <w:pPrChange w:id="4316" w:author="CR#2891r2" w:date="2022-03-29T11:35:00Z">
          <w:pPr>
            <w:pStyle w:val="B3"/>
          </w:pPr>
        </w:pPrChange>
      </w:pPr>
      <w:ins w:id="4317" w:author="CR#2891r2" w:date="2022-03-29T11:35:00Z">
        <w:r>
          <w:t>4&gt;</w:t>
        </w:r>
        <w:r>
          <w:tab/>
          <w:t xml:space="preserve">set </w:t>
        </w:r>
        <w:r w:rsidRPr="001538BE">
          <w:rPr>
            <w:i/>
            <w:iCs/>
            <w:rPrChange w:id="4318" w:author="CR#2891r2" w:date="2022-03-29T11:36:00Z">
              <w:rPr/>
            </w:rPrChange>
          </w:rPr>
          <w:t>reducedBW-UL-FR2-2</w:t>
        </w:r>
        <w:r>
          <w:t xml:space="preserve"> to the maximum aggregated bandwidth the UE prefers to be temporarily configured across all uplink carriers of FR2-2;</w:t>
        </w:r>
      </w:ins>
    </w:p>
    <w:p w14:paraId="7E4D318E" w14:textId="46C2402A" w:rsidR="00394471" w:rsidRPr="00D27132" w:rsidRDefault="00394471" w:rsidP="001538BE">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33F47D8A" w:rsidR="00394471" w:rsidRPr="00D27132" w:rsidRDefault="00394471" w:rsidP="00394471">
      <w:pPr>
        <w:pStyle w:val="B3"/>
      </w:pPr>
      <w:r w:rsidRPr="00D27132">
        <w:t>3&gt;</w:t>
      </w:r>
      <w:r w:rsidRPr="00D27132">
        <w:tab/>
        <w:t>if the UE prefers to temporarily reduce the number of maximum MIMO layers of each serving cell operating on FR2</w:t>
      </w:r>
      <w:ins w:id="4319" w:author="CR#2891r2" w:date="2022-03-29T11:35:00Z">
        <w:r w:rsidR="001538BE" w:rsidRPr="006F772F">
          <w:rPr>
            <w:rFonts w:eastAsia="SimSun"/>
            <w:lang w:eastAsia="en-US"/>
          </w:rPr>
          <w:t>-1</w:t>
        </w:r>
      </w:ins>
      <w:r w:rsidRPr="00D27132">
        <w:t>:</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526C0532" w14:textId="06A34BE2"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ins w:id="4320" w:author="CR#2891r2" w:date="2022-03-29T11:36:00Z">
        <w:r w:rsidR="001538BE" w:rsidRPr="006F772F">
          <w:rPr>
            <w:rFonts w:eastAsia="SimSun"/>
            <w:lang w:eastAsia="en-US"/>
          </w:rPr>
          <w:t>-1</w:t>
        </w:r>
      </w:ins>
      <w:r w:rsidRPr="00D27132">
        <w:t xml:space="preserve"> the UE prefers to be temporarily configured in downlink;</w:t>
      </w:r>
    </w:p>
    <w:p w14:paraId="0CACAEF6" w14:textId="77777777" w:rsidR="001538BE" w:rsidRDefault="00394471" w:rsidP="001538BE">
      <w:pPr>
        <w:pStyle w:val="B4"/>
        <w:rPr>
          <w:ins w:id="4321" w:author="CR#2891r2" w:date="2022-03-29T11:36:00Z"/>
        </w:rPr>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ins w:id="4322" w:author="CR#2891r2" w:date="2022-03-29T11:36:00Z">
        <w:r w:rsidR="001538BE" w:rsidRPr="006F772F">
          <w:rPr>
            <w:rFonts w:eastAsia="SimSun"/>
            <w:lang w:eastAsia="en-US"/>
          </w:rPr>
          <w:t>-1</w:t>
        </w:r>
      </w:ins>
      <w:r w:rsidRPr="00D27132">
        <w:t xml:space="preserve"> the UE prefers to be temporarily configured in uplink;</w:t>
      </w:r>
    </w:p>
    <w:p w14:paraId="57C0DA06" w14:textId="77777777" w:rsidR="001538BE" w:rsidRDefault="001538BE" w:rsidP="001538BE">
      <w:pPr>
        <w:pStyle w:val="B4"/>
        <w:rPr>
          <w:ins w:id="4323" w:author="CR#2891r2" w:date="2022-03-29T11:36:00Z"/>
        </w:rPr>
      </w:pPr>
      <w:ins w:id="4324" w:author="CR#2891r2" w:date="2022-03-29T11:36:00Z">
        <w:r>
          <w:t>3&gt;</w:t>
        </w:r>
        <w:r>
          <w:tab/>
          <w:t>if the UE prefers to temporarily reduce the number of maximum MIMO layers of each serving cell operating on FR2-2:</w:t>
        </w:r>
      </w:ins>
    </w:p>
    <w:p w14:paraId="1C78FD09" w14:textId="77777777" w:rsidR="001538BE" w:rsidRDefault="001538BE" w:rsidP="001538BE">
      <w:pPr>
        <w:pStyle w:val="B4"/>
        <w:rPr>
          <w:ins w:id="4325" w:author="CR#2891r2" w:date="2022-03-29T11:36:00Z"/>
        </w:rPr>
      </w:pPr>
      <w:ins w:id="4326" w:author="CR#2891r2" w:date="2022-03-29T11:36:00Z">
        <w:r>
          <w:t>4&gt;</w:t>
        </w:r>
        <w:r>
          <w:tab/>
          <w:t xml:space="preserve">include </w:t>
        </w:r>
        <w:r w:rsidRPr="001538BE">
          <w:rPr>
            <w:i/>
            <w:iCs/>
            <w:rPrChange w:id="4327" w:author="CR#2891r2" w:date="2022-03-29T11:37:00Z">
              <w:rPr/>
            </w:rPrChange>
          </w:rPr>
          <w:t>reducedMaxMIMO-LayersFR2-2</w:t>
        </w:r>
        <w:r>
          <w:t xml:space="preserve"> in the </w:t>
        </w:r>
        <w:proofErr w:type="spellStart"/>
        <w:r w:rsidRPr="001538BE">
          <w:rPr>
            <w:i/>
            <w:iCs/>
            <w:rPrChange w:id="4328" w:author="CR#2891r2" w:date="2022-03-29T11:37:00Z">
              <w:rPr/>
            </w:rPrChange>
          </w:rPr>
          <w:t>OverheatingAssistance</w:t>
        </w:r>
        <w:proofErr w:type="spellEnd"/>
        <w:r w:rsidRPr="001538BE">
          <w:rPr>
            <w:i/>
            <w:iCs/>
            <w:rPrChange w:id="4329" w:author="CR#2891r2" w:date="2022-03-29T11:37:00Z">
              <w:rPr/>
            </w:rPrChange>
          </w:rPr>
          <w:t xml:space="preserve"> IE</w:t>
        </w:r>
        <w:r>
          <w:t>;</w:t>
        </w:r>
      </w:ins>
    </w:p>
    <w:p w14:paraId="6890087A" w14:textId="77777777" w:rsidR="001538BE" w:rsidRDefault="001538BE" w:rsidP="001538BE">
      <w:pPr>
        <w:pStyle w:val="B4"/>
        <w:rPr>
          <w:ins w:id="4330" w:author="CR#2891r2" w:date="2022-03-29T11:36:00Z"/>
        </w:rPr>
      </w:pPr>
      <w:ins w:id="4331" w:author="CR#2891r2" w:date="2022-03-29T11:36:00Z">
        <w:r>
          <w:t>4&gt;</w:t>
        </w:r>
        <w:r>
          <w:tab/>
          <w:t xml:space="preserve">set </w:t>
        </w:r>
        <w:r w:rsidRPr="001538BE">
          <w:rPr>
            <w:i/>
            <w:iCs/>
            <w:rPrChange w:id="4332" w:author="CR#2891r2" w:date="2022-03-29T11:37:00Z">
              <w:rPr/>
            </w:rPrChange>
          </w:rPr>
          <w:t>reducedMIMO-LayersFR2-2-DL</w:t>
        </w:r>
        <w:r>
          <w:t xml:space="preserve"> to the number of maximum MIMO layers of each serving cell operating on FR2 the UE prefers to be temporarily configured in downlink;</w:t>
        </w:r>
      </w:ins>
    </w:p>
    <w:p w14:paraId="151040FC" w14:textId="78A211B9" w:rsidR="00394471" w:rsidRPr="00D27132" w:rsidRDefault="001538BE" w:rsidP="001538BE">
      <w:pPr>
        <w:pStyle w:val="B4"/>
      </w:pPr>
      <w:ins w:id="4333" w:author="CR#2891r2" w:date="2022-03-29T11:36:00Z">
        <w:r>
          <w:t>4&gt;</w:t>
        </w:r>
        <w:r>
          <w:tab/>
          <w:t xml:space="preserve">set </w:t>
        </w:r>
        <w:r w:rsidRPr="001538BE">
          <w:rPr>
            <w:i/>
            <w:iCs/>
            <w:rPrChange w:id="4334" w:author="CR#2891r2" w:date="2022-03-29T11:37:00Z">
              <w:rPr/>
            </w:rPrChange>
          </w:rPr>
          <w:t>reducedMIMO-LayersFR2-2-UL</w:t>
        </w:r>
        <w:r>
          <w:t xml:space="preserve"> to the number of maximum MIMO layers of each serving cell operating on FR2 the UE prefers to be temporarily configured in uplink;</w:t>
        </w:r>
      </w:ins>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2669E478" w:rsidR="00394471" w:rsidRPr="00D27132" w:rsidRDefault="00394471" w:rsidP="00394471">
      <w:pPr>
        <w:pStyle w:val="B3"/>
      </w:pPr>
      <w:r w:rsidRPr="00D27132">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ins w:id="4335" w:author="CR#2891r2" w:date="2022-03-29T11:37:00Z">
        <w:r w:rsidR="001538BE" w:rsidRPr="006F772F">
          <w:rPr>
            <w:rFonts w:eastAsia="SimSun"/>
            <w:i/>
            <w:iCs/>
            <w:lang w:eastAsia="en-US"/>
          </w:rPr>
          <w:t>reducedMaxBW-FR2-2</w:t>
        </w:r>
        <w:r w:rsidR="001538BE" w:rsidRPr="006F772F">
          <w:rPr>
            <w:rFonts w:eastAsia="SimSun"/>
            <w:lang w:eastAsia="en-US"/>
          </w:rPr>
          <w:t xml:space="preserve">, </w:t>
        </w:r>
      </w:ins>
      <w:r w:rsidRPr="00D27132">
        <w:rPr>
          <w:i/>
          <w:iCs/>
        </w:rPr>
        <w:t>reducedMaxMIMO-LayersFR1</w:t>
      </w:r>
      <w:ins w:id="4336" w:author="CR#2891r2" w:date="2022-03-29T11:37:00Z">
        <w:r w:rsidR="001538BE">
          <w:rPr>
            <w:i/>
            <w:iCs/>
          </w:rPr>
          <w:t>,</w:t>
        </w:r>
      </w:ins>
      <w:del w:id="4337" w:author="CR#2891r2" w:date="2022-03-29T11:37:00Z">
        <w:r w:rsidRPr="00D27132" w:rsidDel="001538BE">
          <w:delText xml:space="preserve"> </w:delText>
        </w:r>
      </w:del>
      <w:del w:id="4338" w:author="CR#2891r2" w:date="2022-03-29T11:38:00Z">
        <w:r w:rsidRPr="00D27132" w:rsidDel="001538BE">
          <w:delText>and</w:delText>
        </w:r>
      </w:del>
      <w:r w:rsidRPr="00D27132">
        <w:t xml:space="preserve"> </w:t>
      </w:r>
      <w:r w:rsidRPr="00D27132">
        <w:rPr>
          <w:i/>
          <w:iCs/>
        </w:rPr>
        <w:t>reducedMaxMIMO-LayersFR2</w:t>
      </w:r>
      <w:ins w:id="4339" w:author="CR#2891r2" w:date="2022-03-29T11:38:00Z">
        <w:r w:rsidR="001538BE" w:rsidRPr="001538BE">
          <w:rPr>
            <w:rFonts w:eastAsia="SimSun"/>
            <w:lang w:eastAsia="en-US"/>
          </w:rPr>
          <w:t xml:space="preserve"> </w:t>
        </w:r>
        <w:r w:rsidR="001538BE" w:rsidRPr="006F772F">
          <w:rPr>
            <w:rFonts w:eastAsia="SimSun"/>
            <w:lang w:eastAsia="en-US"/>
          </w:rPr>
          <w:t xml:space="preserve">and </w:t>
        </w:r>
        <w:r w:rsidR="001538BE" w:rsidRPr="006F772F">
          <w:rPr>
            <w:rFonts w:eastAsia="SimSun"/>
            <w:i/>
            <w:iCs/>
            <w:lang w:eastAsia="en-US"/>
          </w:rPr>
          <w:t>reducedMaxMIMO-LayersFR2-2</w:t>
        </w:r>
      </w:ins>
      <w:r w:rsidRPr="00D27132">
        <w:t xml:space="preserve"> in </w:t>
      </w:r>
      <w:proofErr w:type="spellStart"/>
      <w:r w:rsidRPr="00D27132">
        <w:rPr>
          <w:i/>
          <w:iCs/>
        </w:rPr>
        <w:t>OverheatingAssistance</w:t>
      </w:r>
      <w:proofErr w:type="spellEnd"/>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4F2D0AC5" w14:textId="77777777" w:rsidR="00394471" w:rsidRPr="00D27132" w:rsidRDefault="00394471" w:rsidP="00394471">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2F52946B" w14:textId="77777777" w:rsidR="00394471" w:rsidRPr="00D27132" w:rsidRDefault="00394471" w:rsidP="00394471">
      <w:pPr>
        <w:pStyle w:val="B4"/>
      </w:pPr>
      <w:r w:rsidRPr="00D27132">
        <w:lastRenderedPageBreak/>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681AC899" w:rsidR="00394471" w:rsidRPr="00D27132" w:rsidRDefault="00394471" w:rsidP="00394471">
      <w:pPr>
        <w:pStyle w:val="B3"/>
      </w:pPr>
      <w:r w:rsidRPr="00D27132">
        <w:t>3&gt;</w:t>
      </w:r>
      <w:r w:rsidRPr="00D27132">
        <w:tab/>
        <w:t>if the UE prefers to reduce the maximum aggregated bandwidth of FR2</w:t>
      </w:r>
      <w:ins w:id="4340" w:author="CR#2891r2" w:date="2022-03-29T11:39:00Z">
        <w:r w:rsidR="001538BE" w:rsidRPr="006F772F">
          <w:rPr>
            <w:rFonts w:eastAsia="SimSun"/>
            <w:lang w:eastAsia="en-US"/>
          </w:rPr>
          <w:t>-1</w:t>
        </w:r>
      </w:ins>
      <w:r w:rsidRPr="00D27132">
        <w:t>:</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8F1E0FD" w14:textId="0A062F50"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ins w:id="4341" w:author="CR#2891r2" w:date="2022-03-29T11:39:00Z">
        <w:r w:rsidR="001538BE" w:rsidRPr="006F772F">
          <w:rPr>
            <w:rFonts w:eastAsia="SimSun"/>
            <w:lang w:eastAsia="en-US"/>
          </w:rPr>
          <w:t>-1</w:t>
        </w:r>
      </w:ins>
      <w:r w:rsidRPr="00D27132">
        <w:rPr>
          <w:i/>
        </w:rPr>
        <w:t xml:space="preserve"> </w:t>
      </w:r>
      <w:r w:rsidRPr="00D27132">
        <w:t>in the cell group;</w:t>
      </w:r>
    </w:p>
    <w:p w14:paraId="22512925" w14:textId="6E0707AC"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ins w:id="4342" w:author="CR#2891r2" w:date="2022-03-29T11:39:00Z">
        <w:r w:rsidR="001538BE" w:rsidRPr="006F772F">
          <w:rPr>
            <w:rFonts w:eastAsia="SimSun"/>
            <w:lang w:eastAsia="en-US"/>
          </w:rPr>
          <w:t>-1</w:t>
        </w:r>
      </w:ins>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10135DD7" w14:textId="77777777" w:rsidR="001538BE" w:rsidRDefault="001538BE" w:rsidP="001538BE">
      <w:pPr>
        <w:pStyle w:val="B1"/>
        <w:rPr>
          <w:ins w:id="4343" w:author="CR#2891r2" w:date="2022-03-29T11:39:00Z"/>
        </w:rPr>
      </w:pPr>
      <w:ins w:id="4344" w:author="CR#2891r2" w:date="2022-03-29T11:39:00Z">
        <w:r>
          <w:t>1&gt;</w:t>
        </w:r>
        <w:r>
          <w:tab/>
          <w:t xml:space="preserve">if transmission of the </w:t>
        </w:r>
        <w:proofErr w:type="spellStart"/>
        <w:r w:rsidRPr="001538BE">
          <w:rPr>
            <w:i/>
            <w:iCs/>
            <w:rPrChange w:id="4345" w:author="CR#2891r2" w:date="2022-03-29T11:40:00Z">
              <w:rPr/>
            </w:rPrChange>
          </w:rPr>
          <w:t>UEAssistanceInformation</w:t>
        </w:r>
        <w:proofErr w:type="spellEnd"/>
        <w:r>
          <w:t xml:space="preserve"> message is initiated to provide </w:t>
        </w:r>
        <w:r w:rsidRPr="001538BE">
          <w:rPr>
            <w:i/>
            <w:iCs/>
            <w:rPrChange w:id="4346" w:author="CR#2891r2" w:date="2022-03-29T11:40:00Z">
              <w:rPr/>
            </w:rPrChange>
          </w:rPr>
          <w:t>maxBW-PreferenceFR2-2</w:t>
        </w:r>
        <w:r>
          <w:t xml:space="preserve"> of a cell group for power saving according to 5.7.4.2 or 5.3.5.3:</w:t>
        </w:r>
      </w:ins>
    </w:p>
    <w:p w14:paraId="5203B9D3" w14:textId="77777777" w:rsidR="001538BE" w:rsidRDefault="001538BE">
      <w:pPr>
        <w:pStyle w:val="B2"/>
        <w:rPr>
          <w:ins w:id="4347" w:author="CR#2891r2" w:date="2022-03-29T11:39:00Z"/>
        </w:rPr>
        <w:pPrChange w:id="4348" w:author="CR#2891r2" w:date="2022-03-29T11:39:00Z">
          <w:pPr>
            <w:pStyle w:val="B1"/>
          </w:pPr>
        </w:pPrChange>
      </w:pPr>
      <w:ins w:id="4349" w:author="CR#2891r2" w:date="2022-03-29T11:39:00Z">
        <w:r>
          <w:t>2&gt;</w:t>
        </w:r>
        <w:r>
          <w:tab/>
          <w:t xml:space="preserve">include </w:t>
        </w:r>
        <w:r w:rsidRPr="001538BE">
          <w:rPr>
            <w:i/>
            <w:iCs/>
            <w:rPrChange w:id="4350" w:author="CR#2891r2" w:date="2022-03-29T11:40:00Z">
              <w:rPr/>
            </w:rPrChange>
          </w:rPr>
          <w:t>maxBW-PreferenceFR2-2</w:t>
        </w:r>
        <w:r>
          <w:t xml:space="preserve"> in the </w:t>
        </w:r>
        <w:proofErr w:type="spellStart"/>
        <w:r w:rsidRPr="001538BE">
          <w:rPr>
            <w:i/>
            <w:iCs/>
            <w:rPrChange w:id="4351" w:author="CR#2891r2" w:date="2022-03-29T11:40:00Z">
              <w:rPr/>
            </w:rPrChange>
          </w:rPr>
          <w:t>UEAssistanceInformation</w:t>
        </w:r>
        <w:proofErr w:type="spellEnd"/>
        <w:r>
          <w:t xml:space="preserve"> message;</w:t>
        </w:r>
      </w:ins>
    </w:p>
    <w:p w14:paraId="73FCC0BF" w14:textId="77777777" w:rsidR="001538BE" w:rsidRDefault="001538BE">
      <w:pPr>
        <w:pStyle w:val="B3"/>
        <w:rPr>
          <w:ins w:id="4352" w:author="CR#2891r2" w:date="2022-03-29T11:39:00Z"/>
        </w:rPr>
        <w:pPrChange w:id="4353" w:author="CR#2891r2" w:date="2022-03-29T11:39:00Z">
          <w:pPr>
            <w:pStyle w:val="B1"/>
          </w:pPr>
        </w:pPrChange>
      </w:pPr>
      <w:ins w:id="4354" w:author="CR#2891r2" w:date="2022-03-29T11:39:00Z">
        <w:r>
          <w:t>3&gt;</w:t>
        </w:r>
        <w:r>
          <w:tab/>
          <w:t>if the UE prefers to reduce the maximum aggregated bandwidth of FR2-2:</w:t>
        </w:r>
      </w:ins>
    </w:p>
    <w:p w14:paraId="427B4B35" w14:textId="77777777" w:rsidR="001538BE" w:rsidRDefault="001538BE">
      <w:pPr>
        <w:pStyle w:val="B4"/>
        <w:rPr>
          <w:ins w:id="4355" w:author="CR#2891r2" w:date="2022-03-29T11:39:00Z"/>
        </w:rPr>
        <w:pPrChange w:id="4356" w:author="CR#2891r2" w:date="2022-03-29T11:39:00Z">
          <w:pPr>
            <w:pStyle w:val="B1"/>
          </w:pPr>
        </w:pPrChange>
      </w:pPr>
      <w:ins w:id="4357" w:author="CR#2891r2" w:date="2022-03-29T11:39:00Z">
        <w:r>
          <w:t>4&gt;</w:t>
        </w:r>
        <w:r>
          <w:tab/>
          <w:t xml:space="preserve">include </w:t>
        </w:r>
        <w:r w:rsidRPr="001538BE">
          <w:rPr>
            <w:i/>
            <w:iCs/>
            <w:rPrChange w:id="4358" w:author="CR#2891r2" w:date="2022-03-29T11:40:00Z">
              <w:rPr/>
            </w:rPrChange>
          </w:rPr>
          <w:t>reducedMaxBW-FR2-2</w:t>
        </w:r>
        <w:r>
          <w:t xml:space="preserve"> in the M</w:t>
        </w:r>
        <w:r w:rsidRPr="001538BE">
          <w:rPr>
            <w:i/>
            <w:iCs/>
            <w:rPrChange w:id="4359" w:author="CR#2891r2" w:date="2022-03-29T11:40:00Z">
              <w:rPr/>
            </w:rPrChange>
          </w:rPr>
          <w:t>axBW-PreferenceFR2-2</w:t>
        </w:r>
        <w:r>
          <w:t xml:space="preserve"> IE;</w:t>
        </w:r>
      </w:ins>
    </w:p>
    <w:p w14:paraId="0F0118C8" w14:textId="77777777" w:rsidR="001538BE" w:rsidRDefault="001538BE">
      <w:pPr>
        <w:pStyle w:val="B4"/>
        <w:rPr>
          <w:ins w:id="4360" w:author="CR#2891r2" w:date="2022-03-29T11:39:00Z"/>
        </w:rPr>
        <w:pPrChange w:id="4361" w:author="CR#2891r2" w:date="2022-03-29T11:39:00Z">
          <w:pPr>
            <w:pStyle w:val="B1"/>
          </w:pPr>
        </w:pPrChange>
      </w:pPr>
      <w:ins w:id="4362" w:author="CR#2891r2" w:date="2022-03-29T11:39:00Z">
        <w:r>
          <w:t>4&gt;</w:t>
        </w:r>
        <w:r>
          <w:tab/>
          <w:t xml:space="preserve">set </w:t>
        </w:r>
        <w:r w:rsidRPr="001538BE">
          <w:rPr>
            <w:i/>
            <w:iCs/>
            <w:rPrChange w:id="4363" w:author="CR#2891r2" w:date="2022-03-29T11:40:00Z">
              <w:rPr/>
            </w:rPrChange>
          </w:rPr>
          <w:t>reducedBW-FR2-2-DL</w:t>
        </w:r>
        <w:r>
          <w:t xml:space="preserve"> to the maximum aggregated bandwidth the UE desires to have configured across all downlink carriers of FR2-2 in the cell group;</w:t>
        </w:r>
      </w:ins>
    </w:p>
    <w:p w14:paraId="3820730B" w14:textId="77777777" w:rsidR="001538BE" w:rsidRDefault="001538BE">
      <w:pPr>
        <w:pStyle w:val="B4"/>
        <w:rPr>
          <w:ins w:id="4364" w:author="CR#2891r2" w:date="2022-03-29T11:39:00Z"/>
        </w:rPr>
        <w:pPrChange w:id="4365" w:author="CR#2891r2" w:date="2022-03-29T11:39:00Z">
          <w:pPr>
            <w:pStyle w:val="B1"/>
          </w:pPr>
        </w:pPrChange>
      </w:pPr>
      <w:ins w:id="4366" w:author="CR#2891r2" w:date="2022-03-29T11:39:00Z">
        <w:r>
          <w:t>4&gt;</w:t>
        </w:r>
        <w:r>
          <w:tab/>
          <w:t xml:space="preserve">set </w:t>
        </w:r>
        <w:r w:rsidRPr="001538BE">
          <w:rPr>
            <w:i/>
            <w:iCs/>
            <w:rPrChange w:id="4367" w:author="CR#2891r2" w:date="2022-03-29T11:40:00Z">
              <w:rPr/>
            </w:rPrChange>
          </w:rPr>
          <w:t>reducedBW-FR2-2-UL</w:t>
        </w:r>
        <w:r>
          <w:t xml:space="preserve"> to the maximum aggregated bandwidth the UE desires to have configured across all uplink carriers of FR2-2 in the cell group;</w:t>
        </w:r>
      </w:ins>
    </w:p>
    <w:p w14:paraId="4FEA4449" w14:textId="77777777" w:rsidR="001538BE" w:rsidRDefault="001538BE">
      <w:pPr>
        <w:pStyle w:val="B2"/>
        <w:rPr>
          <w:ins w:id="4368" w:author="CR#2891r2" w:date="2022-03-29T11:39:00Z"/>
        </w:rPr>
        <w:pPrChange w:id="4369" w:author="CR#2891r2" w:date="2022-03-29T11:39:00Z">
          <w:pPr>
            <w:pStyle w:val="B1"/>
          </w:pPr>
        </w:pPrChange>
      </w:pPr>
      <w:ins w:id="4370" w:author="CR#2891r2" w:date="2022-03-29T11:39:00Z">
        <w:r>
          <w:t>2&gt;</w:t>
        </w:r>
        <w:r>
          <w:tab/>
          <w:t>else (if the UE has no preference on the maximum aggregated bandwidth for the cell group):</w:t>
        </w:r>
      </w:ins>
    </w:p>
    <w:p w14:paraId="6A324F8C" w14:textId="77777777" w:rsidR="001538BE" w:rsidRDefault="001538BE">
      <w:pPr>
        <w:pStyle w:val="B3"/>
        <w:rPr>
          <w:ins w:id="4371" w:author="CR#2891r2" w:date="2022-03-29T11:39:00Z"/>
        </w:rPr>
        <w:pPrChange w:id="4372" w:author="CR#2891r2" w:date="2022-03-29T11:39:00Z">
          <w:pPr>
            <w:pStyle w:val="B1"/>
          </w:pPr>
        </w:pPrChange>
      </w:pPr>
      <w:ins w:id="4373" w:author="CR#2891r2" w:date="2022-03-29T11:39:00Z">
        <w:r>
          <w:t>3&gt;</w:t>
        </w:r>
        <w:r>
          <w:tab/>
          <w:t xml:space="preserve">do not include </w:t>
        </w:r>
        <w:r w:rsidRPr="001538BE">
          <w:rPr>
            <w:i/>
            <w:iCs/>
            <w:rPrChange w:id="4374" w:author="CR#2891r2" w:date="2022-03-29T11:40:00Z">
              <w:rPr/>
            </w:rPrChange>
          </w:rPr>
          <w:t>reducedMaxBW-FR2-2</w:t>
        </w:r>
        <w:r>
          <w:t xml:space="preserve"> in the </w:t>
        </w:r>
        <w:r w:rsidRPr="001538BE">
          <w:rPr>
            <w:i/>
            <w:iCs/>
            <w:rPrChange w:id="4375" w:author="CR#2891r2" w:date="2022-03-29T11:41:00Z">
              <w:rPr/>
            </w:rPrChange>
          </w:rPr>
          <w:t>MaxBW-PreferenceFR2-2</w:t>
        </w:r>
        <w:r>
          <w:t xml:space="preserve"> IE;</w:t>
        </w:r>
      </w:ins>
    </w:p>
    <w:p w14:paraId="4A677CF3" w14:textId="67E8D4A3" w:rsidR="00394471" w:rsidRPr="00D27132" w:rsidRDefault="00394471" w:rsidP="001538BE">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lastRenderedPageBreak/>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5E671959" w:rsidR="00394471" w:rsidRPr="00D27132" w:rsidRDefault="00394471" w:rsidP="00394471">
      <w:pPr>
        <w:pStyle w:val="B3"/>
      </w:pPr>
      <w:r w:rsidRPr="00D27132">
        <w:t>3&gt;</w:t>
      </w:r>
      <w:r w:rsidRPr="00D27132">
        <w:tab/>
        <w:t>if the UE prefers to reduce the number of maximum MIMO layers of each serving cell operating on FR2</w:t>
      </w:r>
      <w:ins w:id="4376" w:author="CR#2891r2" w:date="2022-03-29T11:41:00Z">
        <w:r w:rsidR="001538BE" w:rsidRPr="006F772F">
          <w:rPr>
            <w:rFonts w:eastAsia="SimSun"/>
            <w:lang w:eastAsia="en-US"/>
          </w:rPr>
          <w:t>-1</w:t>
        </w:r>
      </w:ins>
      <w:r w:rsidRPr="00D27132">
        <w:t>:</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7F8AF44A" w14:textId="2C48CE9E"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ins w:id="4377" w:author="CR#2891r2" w:date="2022-03-29T11:41:00Z">
        <w:r w:rsidR="001538BE" w:rsidRPr="006F772F">
          <w:rPr>
            <w:rFonts w:eastAsia="SimSun"/>
            <w:lang w:eastAsia="en-US"/>
          </w:rPr>
          <w:t>-1</w:t>
        </w:r>
      </w:ins>
      <w:r w:rsidRPr="00D27132">
        <w:t xml:space="preserve"> serving cell that the UE operates on in the cell group;</w:t>
      </w:r>
    </w:p>
    <w:p w14:paraId="10CAB432" w14:textId="360E1635"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ins w:id="4378" w:author="CR#2891r2" w:date="2022-03-29T11:41:00Z">
        <w:r w:rsidR="001538BE" w:rsidRPr="006F772F">
          <w:rPr>
            <w:rFonts w:eastAsia="SimSun"/>
            <w:lang w:eastAsia="en-US"/>
          </w:rPr>
          <w:t>-1</w:t>
        </w:r>
      </w:ins>
      <w:r w:rsidRPr="00D27132">
        <w:t xml:space="preserve">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581C9A19" w14:textId="77777777" w:rsidR="001538BE" w:rsidRDefault="00394471" w:rsidP="001538BE">
      <w:pPr>
        <w:pStyle w:val="B3"/>
        <w:rPr>
          <w:ins w:id="4379" w:author="CR#2891r2" w:date="2022-03-29T11:41:00Z"/>
        </w:rPr>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5C509AF4" w14:textId="77777777" w:rsidR="001538BE" w:rsidRDefault="001538BE">
      <w:pPr>
        <w:pStyle w:val="B1"/>
        <w:rPr>
          <w:ins w:id="4380" w:author="CR#2891r2" w:date="2022-03-29T11:41:00Z"/>
        </w:rPr>
        <w:pPrChange w:id="4381" w:author="CR#2891r2" w:date="2022-03-29T11:41:00Z">
          <w:pPr>
            <w:pStyle w:val="B3"/>
          </w:pPr>
        </w:pPrChange>
      </w:pPr>
      <w:ins w:id="4382" w:author="CR#2891r2" w:date="2022-03-29T11:41:00Z">
        <w:r>
          <w:t>1&gt;</w:t>
        </w:r>
        <w:r>
          <w:tab/>
          <w:t xml:space="preserve">if transmission of the </w:t>
        </w:r>
        <w:proofErr w:type="spellStart"/>
        <w:r w:rsidRPr="001538BE">
          <w:rPr>
            <w:i/>
            <w:iCs/>
            <w:rPrChange w:id="4383" w:author="CR#2891r2" w:date="2022-03-29T11:42:00Z">
              <w:rPr/>
            </w:rPrChange>
          </w:rPr>
          <w:t>UEAssistanceInformation</w:t>
        </w:r>
        <w:proofErr w:type="spellEnd"/>
        <w:r>
          <w:t xml:space="preserve"> message is initiated to provide </w:t>
        </w:r>
        <w:proofErr w:type="spellStart"/>
        <w:r w:rsidRPr="001538BE">
          <w:rPr>
            <w:i/>
            <w:iCs/>
            <w:rPrChange w:id="4384" w:author="CR#2891r2" w:date="2022-03-29T11:42:00Z">
              <w:rPr/>
            </w:rPrChange>
          </w:rPr>
          <w:t>maxMIMO</w:t>
        </w:r>
        <w:proofErr w:type="spellEnd"/>
        <w:r w:rsidRPr="001538BE">
          <w:rPr>
            <w:i/>
            <w:iCs/>
            <w:rPrChange w:id="4385" w:author="CR#2891r2" w:date="2022-03-29T11:42:00Z">
              <w:rPr/>
            </w:rPrChange>
          </w:rPr>
          <w:t xml:space="preserve"> LayerPreferenceFR2</w:t>
        </w:r>
        <w:r>
          <w:t xml:space="preserve"> 2 of a cell group for power saving according to 5.7.4.2 or 5.3.5.3:</w:t>
        </w:r>
      </w:ins>
    </w:p>
    <w:p w14:paraId="1B5575BC" w14:textId="77777777" w:rsidR="001538BE" w:rsidRDefault="001538BE">
      <w:pPr>
        <w:pStyle w:val="B2"/>
        <w:rPr>
          <w:ins w:id="4386" w:author="CR#2891r2" w:date="2022-03-29T11:41:00Z"/>
        </w:rPr>
        <w:pPrChange w:id="4387" w:author="CR#2891r2" w:date="2022-03-29T11:42:00Z">
          <w:pPr>
            <w:pStyle w:val="B3"/>
          </w:pPr>
        </w:pPrChange>
      </w:pPr>
      <w:ins w:id="4388" w:author="CR#2891r2" w:date="2022-03-29T11:41:00Z">
        <w:r>
          <w:t>2&gt;</w:t>
        </w:r>
        <w:r>
          <w:tab/>
          <w:t xml:space="preserve">include </w:t>
        </w:r>
        <w:r w:rsidRPr="001538BE">
          <w:rPr>
            <w:i/>
            <w:iCs/>
            <w:rPrChange w:id="4389" w:author="CR#2891r2" w:date="2022-03-29T11:42:00Z">
              <w:rPr/>
            </w:rPrChange>
          </w:rPr>
          <w:t>maxMIMO-LayerPreferenceFR2-2</w:t>
        </w:r>
        <w:r>
          <w:t xml:space="preserve"> in the </w:t>
        </w:r>
        <w:proofErr w:type="spellStart"/>
        <w:r w:rsidRPr="001538BE">
          <w:rPr>
            <w:i/>
            <w:iCs/>
            <w:rPrChange w:id="4390" w:author="CR#2891r2" w:date="2022-03-29T11:42:00Z">
              <w:rPr/>
            </w:rPrChange>
          </w:rPr>
          <w:t>UEAssistanceInformation</w:t>
        </w:r>
        <w:proofErr w:type="spellEnd"/>
        <w:r>
          <w:t xml:space="preserve"> message;</w:t>
        </w:r>
      </w:ins>
    </w:p>
    <w:p w14:paraId="389260C6" w14:textId="77777777" w:rsidR="001538BE" w:rsidRDefault="001538BE">
      <w:pPr>
        <w:pStyle w:val="B2"/>
        <w:rPr>
          <w:ins w:id="4391" w:author="CR#2891r2" w:date="2022-03-29T11:41:00Z"/>
        </w:rPr>
        <w:pPrChange w:id="4392" w:author="CR#2891r2" w:date="2022-03-29T11:42:00Z">
          <w:pPr>
            <w:pStyle w:val="B3"/>
          </w:pPr>
        </w:pPrChange>
      </w:pPr>
      <w:ins w:id="4393" w:author="CR#2891r2" w:date="2022-03-29T11:41:00Z">
        <w:r>
          <w:t>2&gt;</w:t>
        </w:r>
        <w:r>
          <w:tab/>
          <w:t>if the UE has a preference on the maximum number of MIMO layers for the cell group for FR2-2:</w:t>
        </w:r>
      </w:ins>
    </w:p>
    <w:p w14:paraId="62975D9A" w14:textId="77777777" w:rsidR="001538BE" w:rsidRDefault="001538BE">
      <w:pPr>
        <w:pStyle w:val="B3"/>
        <w:rPr>
          <w:ins w:id="4394" w:author="CR#2891r2" w:date="2022-03-29T11:41:00Z"/>
        </w:rPr>
      </w:pPr>
      <w:ins w:id="4395" w:author="CR#2891r2" w:date="2022-03-29T11:41:00Z">
        <w:r>
          <w:t>3&gt;</w:t>
        </w:r>
        <w:r>
          <w:tab/>
          <w:t>if the UE prefers to reduce the number of maximum MIMO layers of each serving cell operating on FR2 2:</w:t>
        </w:r>
      </w:ins>
    </w:p>
    <w:p w14:paraId="63EEB655" w14:textId="77777777" w:rsidR="001538BE" w:rsidRDefault="001538BE">
      <w:pPr>
        <w:pStyle w:val="B4"/>
        <w:rPr>
          <w:ins w:id="4396" w:author="CR#2891r2" w:date="2022-03-29T11:41:00Z"/>
        </w:rPr>
        <w:pPrChange w:id="4397" w:author="CR#2891r2" w:date="2022-03-29T11:42:00Z">
          <w:pPr>
            <w:pStyle w:val="B3"/>
          </w:pPr>
        </w:pPrChange>
      </w:pPr>
      <w:ins w:id="4398" w:author="CR#2891r2" w:date="2022-03-29T11:41:00Z">
        <w:r>
          <w:t>4&gt;</w:t>
        </w:r>
        <w:r>
          <w:tab/>
          <w:t xml:space="preserve">include </w:t>
        </w:r>
        <w:r w:rsidRPr="001538BE">
          <w:rPr>
            <w:i/>
            <w:iCs/>
            <w:rPrChange w:id="4399" w:author="CR#2891r2" w:date="2022-03-29T11:42:00Z">
              <w:rPr/>
            </w:rPrChange>
          </w:rPr>
          <w:t>reducedMaxMIMO-LayersFR2-2</w:t>
        </w:r>
        <w:r>
          <w:t xml:space="preserve"> in the </w:t>
        </w:r>
        <w:r w:rsidRPr="001538BE">
          <w:rPr>
            <w:i/>
            <w:iCs/>
            <w:rPrChange w:id="4400" w:author="CR#2891r2" w:date="2022-03-29T11:42:00Z">
              <w:rPr/>
            </w:rPrChange>
          </w:rPr>
          <w:t>MaxMIMO-LayerPreferenceFR2 2</w:t>
        </w:r>
        <w:r>
          <w:t xml:space="preserve"> IE;</w:t>
        </w:r>
      </w:ins>
    </w:p>
    <w:p w14:paraId="57D5CF77" w14:textId="77777777" w:rsidR="001538BE" w:rsidRDefault="001538BE">
      <w:pPr>
        <w:pStyle w:val="B4"/>
        <w:rPr>
          <w:ins w:id="4401" w:author="CR#2891r2" w:date="2022-03-29T11:41:00Z"/>
        </w:rPr>
        <w:pPrChange w:id="4402" w:author="CR#2891r2" w:date="2022-03-29T11:42:00Z">
          <w:pPr>
            <w:pStyle w:val="B3"/>
          </w:pPr>
        </w:pPrChange>
      </w:pPr>
      <w:ins w:id="4403" w:author="CR#2891r2" w:date="2022-03-29T11:41:00Z">
        <w:r>
          <w:t>4&gt;</w:t>
        </w:r>
        <w:r>
          <w:tab/>
          <w:t xml:space="preserve">set </w:t>
        </w:r>
        <w:r w:rsidRPr="001538BE">
          <w:rPr>
            <w:i/>
            <w:iCs/>
            <w:rPrChange w:id="4404" w:author="CR#2891r2" w:date="2022-03-29T11:42:00Z">
              <w:rPr/>
            </w:rPrChange>
          </w:rPr>
          <w:t>reducedMIMO-LayersFR2-2-DL</w:t>
        </w:r>
        <w:r>
          <w:t xml:space="preserve"> to the preferred maximum number of downlink MIMO layers of each BWP of each FR2-2 serving cell that the UE operates on in the cell group;</w:t>
        </w:r>
      </w:ins>
    </w:p>
    <w:p w14:paraId="4084FA59" w14:textId="77777777" w:rsidR="001538BE" w:rsidRDefault="001538BE">
      <w:pPr>
        <w:pStyle w:val="B4"/>
        <w:rPr>
          <w:ins w:id="4405" w:author="CR#2891r2" w:date="2022-03-29T11:41:00Z"/>
        </w:rPr>
        <w:pPrChange w:id="4406" w:author="CR#2891r2" w:date="2022-03-29T11:42:00Z">
          <w:pPr>
            <w:pStyle w:val="B3"/>
          </w:pPr>
        </w:pPrChange>
      </w:pPr>
      <w:ins w:id="4407" w:author="CR#2891r2" w:date="2022-03-29T11:41:00Z">
        <w:r>
          <w:t>4&gt;</w:t>
        </w:r>
        <w:r>
          <w:tab/>
          <w:t xml:space="preserve">set </w:t>
        </w:r>
        <w:r w:rsidRPr="001538BE">
          <w:rPr>
            <w:i/>
            <w:iCs/>
            <w:rPrChange w:id="4408" w:author="CR#2891r2" w:date="2022-03-29T11:42:00Z">
              <w:rPr/>
            </w:rPrChange>
          </w:rPr>
          <w:t>reducedMIMO-LayersFR2-2-UL</w:t>
        </w:r>
        <w:r>
          <w:t xml:space="preserve"> to the preferred maximum number of uplink MIMO layers of each FR2-2 serving cell that the UE operates on in the cell group;</w:t>
        </w:r>
      </w:ins>
    </w:p>
    <w:p w14:paraId="4884F44F" w14:textId="77777777" w:rsidR="001538BE" w:rsidRDefault="001538BE">
      <w:pPr>
        <w:pStyle w:val="B2"/>
        <w:rPr>
          <w:ins w:id="4409" w:author="CR#2891r2" w:date="2022-03-29T11:41:00Z"/>
        </w:rPr>
        <w:pPrChange w:id="4410" w:author="CR#2891r2" w:date="2022-03-29T11:42:00Z">
          <w:pPr>
            <w:pStyle w:val="B3"/>
          </w:pPr>
        </w:pPrChange>
      </w:pPr>
      <w:ins w:id="4411" w:author="CR#2891r2" w:date="2022-03-29T11:41:00Z">
        <w:r>
          <w:t>2&gt;</w:t>
        </w:r>
        <w:r>
          <w:tab/>
          <w:t>else (if the UE has no preference on the maximum number of MIMO layers for the cell group):</w:t>
        </w:r>
      </w:ins>
    </w:p>
    <w:p w14:paraId="133F8114" w14:textId="2F9D5B95" w:rsidR="00394471" w:rsidRPr="00D27132" w:rsidRDefault="001538BE" w:rsidP="001538BE">
      <w:pPr>
        <w:pStyle w:val="B3"/>
      </w:pPr>
      <w:ins w:id="4412" w:author="CR#2891r2" w:date="2022-03-29T11:41:00Z">
        <w:r>
          <w:t>3&gt;</w:t>
        </w:r>
        <w:r>
          <w:tab/>
          <w:t xml:space="preserve">do not include </w:t>
        </w:r>
        <w:r w:rsidRPr="001538BE">
          <w:rPr>
            <w:rFonts w:ascii="Arial" w:hAnsi="Arial"/>
            <w:sz w:val="18"/>
            <w:rPrChange w:id="4413" w:author="CR#2891r2" w:date="2022-03-29T11:43:00Z">
              <w:rPr/>
            </w:rPrChange>
          </w:rPr>
          <w:t>reducedMaxMIMO-LayersFR2-2</w:t>
        </w:r>
        <w:r>
          <w:t xml:space="preserve"> in the </w:t>
        </w:r>
        <w:r w:rsidRPr="001538BE">
          <w:rPr>
            <w:i/>
            <w:iCs/>
            <w:rPrChange w:id="4414" w:author="CR#2891r2" w:date="2022-03-29T11:43:00Z">
              <w:rPr/>
            </w:rPrChange>
          </w:rPr>
          <w:t>MaxMIMO-LayerPreferenceFR2-</w:t>
        </w:r>
        <w:r>
          <w:t>2 IE;</w:t>
        </w:r>
      </w:ins>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203C038" w14:textId="77777777" w:rsidR="001538BE" w:rsidRDefault="00394471" w:rsidP="001538BE">
      <w:pPr>
        <w:pStyle w:val="B3"/>
        <w:rPr>
          <w:ins w:id="4415" w:author="CR#2891r2" w:date="2022-03-29T11:43:00Z"/>
        </w:rPr>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64F1DB1D" w14:textId="77777777" w:rsidR="001538BE" w:rsidRDefault="001538BE">
      <w:pPr>
        <w:pStyle w:val="B1"/>
        <w:rPr>
          <w:ins w:id="4416" w:author="CR#2891r2" w:date="2022-03-29T11:43:00Z"/>
        </w:rPr>
        <w:pPrChange w:id="4417" w:author="CR#2891r2" w:date="2022-03-29T11:43:00Z">
          <w:pPr>
            <w:pStyle w:val="B3"/>
          </w:pPr>
        </w:pPrChange>
      </w:pPr>
      <w:ins w:id="4418" w:author="CR#2891r2" w:date="2022-03-29T11:43:00Z">
        <w:r>
          <w:t>1&gt;</w:t>
        </w:r>
        <w:r>
          <w:tab/>
          <w:t xml:space="preserve">if transmission of the </w:t>
        </w:r>
        <w:proofErr w:type="spellStart"/>
        <w:r w:rsidRPr="001538BE">
          <w:rPr>
            <w:i/>
            <w:iCs/>
            <w:rPrChange w:id="4419" w:author="CR#2891r2" w:date="2022-03-29T11:44:00Z">
              <w:rPr/>
            </w:rPrChange>
          </w:rPr>
          <w:t>UEAssistanceInformation</w:t>
        </w:r>
        <w:proofErr w:type="spellEnd"/>
        <w:r>
          <w:t xml:space="preserve"> message is initiated to provide </w:t>
        </w:r>
        <w:proofErr w:type="spellStart"/>
        <w:r w:rsidRPr="001538BE">
          <w:rPr>
            <w:i/>
            <w:iCs/>
            <w:rPrChange w:id="4420" w:author="CR#2891r2" w:date="2022-03-29T11:44:00Z">
              <w:rPr/>
            </w:rPrChange>
          </w:rPr>
          <w:t>minSchedulingOffsetPreferenceExt</w:t>
        </w:r>
        <w:proofErr w:type="spellEnd"/>
        <w:r>
          <w:t xml:space="preserve"> of a cell group for power saving according to 5.7.4.2 or 5.3.5.3:</w:t>
        </w:r>
      </w:ins>
    </w:p>
    <w:p w14:paraId="2D6FDF46" w14:textId="77777777" w:rsidR="001538BE" w:rsidRDefault="001538BE">
      <w:pPr>
        <w:pStyle w:val="B2"/>
        <w:rPr>
          <w:ins w:id="4421" w:author="CR#2891r2" w:date="2022-03-29T11:43:00Z"/>
        </w:rPr>
        <w:pPrChange w:id="4422" w:author="CR#2891r2" w:date="2022-03-29T11:44:00Z">
          <w:pPr>
            <w:pStyle w:val="B3"/>
          </w:pPr>
        </w:pPrChange>
      </w:pPr>
      <w:ins w:id="4423" w:author="CR#2891r2" w:date="2022-03-29T11:43:00Z">
        <w:r>
          <w:t>2&gt;</w:t>
        </w:r>
        <w:r>
          <w:tab/>
          <w:t xml:space="preserve">include </w:t>
        </w:r>
        <w:proofErr w:type="spellStart"/>
        <w:r w:rsidRPr="001538BE">
          <w:rPr>
            <w:i/>
            <w:iCs/>
            <w:rPrChange w:id="4424" w:author="CR#2891r2" w:date="2022-03-29T11:44:00Z">
              <w:rPr/>
            </w:rPrChange>
          </w:rPr>
          <w:t>minSchedulingOffsetPreferenceExt</w:t>
        </w:r>
        <w:proofErr w:type="spellEnd"/>
        <w:r>
          <w:t xml:space="preserve"> in the </w:t>
        </w:r>
        <w:proofErr w:type="spellStart"/>
        <w:r w:rsidRPr="001538BE">
          <w:rPr>
            <w:i/>
            <w:iCs/>
            <w:rPrChange w:id="4425" w:author="CR#2891r2" w:date="2022-03-29T11:45:00Z">
              <w:rPr/>
            </w:rPrChange>
          </w:rPr>
          <w:t>UEAssistanceInformation</w:t>
        </w:r>
        <w:proofErr w:type="spellEnd"/>
        <w:r>
          <w:t xml:space="preserve"> message;</w:t>
        </w:r>
      </w:ins>
    </w:p>
    <w:p w14:paraId="37D554F3" w14:textId="77777777" w:rsidR="001538BE" w:rsidRDefault="001538BE">
      <w:pPr>
        <w:pStyle w:val="B2"/>
        <w:rPr>
          <w:ins w:id="4426" w:author="CR#2891r2" w:date="2022-03-29T11:43:00Z"/>
        </w:rPr>
        <w:pPrChange w:id="4427" w:author="CR#2891r2" w:date="2022-03-29T11:44:00Z">
          <w:pPr>
            <w:pStyle w:val="B3"/>
          </w:pPr>
        </w:pPrChange>
      </w:pPr>
      <w:ins w:id="4428" w:author="CR#2891r2" w:date="2022-03-29T11:43:00Z">
        <w:r>
          <w:t>2&gt;</w:t>
        </w:r>
        <w:r>
          <w:tab/>
          <w:t>if the UE has a preference on the minimum scheduling offset for cross-slot scheduling for the cell group for FR2-2:</w:t>
        </w:r>
      </w:ins>
    </w:p>
    <w:p w14:paraId="0E28C3EC" w14:textId="77777777" w:rsidR="001538BE" w:rsidRDefault="001538BE" w:rsidP="001538BE">
      <w:pPr>
        <w:pStyle w:val="B3"/>
        <w:rPr>
          <w:ins w:id="4429" w:author="CR#2891r2" w:date="2022-03-29T11:43:00Z"/>
        </w:rPr>
      </w:pPr>
      <w:ins w:id="4430" w:author="CR#2891r2" w:date="2022-03-29T11:43:00Z">
        <w:r>
          <w:t>3&gt;</w:t>
        </w:r>
        <w:r>
          <w:tab/>
          <w:t xml:space="preserve">include </w:t>
        </w:r>
        <w:proofErr w:type="spellStart"/>
        <w:r w:rsidRPr="001538BE">
          <w:rPr>
            <w:i/>
            <w:iCs/>
            <w:rPrChange w:id="4431" w:author="CR#2891r2" w:date="2022-03-29T11:45:00Z">
              <w:rPr/>
            </w:rPrChange>
          </w:rPr>
          <w:t>minSchedulingOffsetPreferenceExt</w:t>
        </w:r>
        <w:proofErr w:type="spellEnd"/>
        <w:r>
          <w:t xml:space="preserve"> in the </w:t>
        </w:r>
        <w:proofErr w:type="spellStart"/>
        <w:r w:rsidRPr="001538BE">
          <w:rPr>
            <w:i/>
            <w:iCs/>
            <w:rPrChange w:id="4432" w:author="CR#2891r2" w:date="2022-03-29T11:45:00Z">
              <w:rPr/>
            </w:rPrChange>
          </w:rPr>
          <w:t>UEAssistanceInformation</w:t>
        </w:r>
        <w:proofErr w:type="spellEnd"/>
        <w:r w:rsidRPr="001538BE">
          <w:t xml:space="preserve"> message</w:t>
        </w:r>
        <w:r>
          <w:t>;</w:t>
        </w:r>
      </w:ins>
    </w:p>
    <w:p w14:paraId="4CF0FFD0" w14:textId="77777777" w:rsidR="001538BE" w:rsidRDefault="001538BE">
      <w:pPr>
        <w:pStyle w:val="B4"/>
        <w:rPr>
          <w:ins w:id="4433" w:author="CR#2891r2" w:date="2022-03-29T11:43:00Z"/>
        </w:rPr>
        <w:pPrChange w:id="4434" w:author="CR#2891r2" w:date="2022-03-29T11:44:00Z">
          <w:pPr>
            <w:pStyle w:val="B3"/>
          </w:pPr>
        </w:pPrChange>
      </w:pPr>
      <w:ins w:id="4435" w:author="CR#2891r2" w:date="2022-03-29T11:43:00Z">
        <w:r>
          <w:t>4&gt;</w:t>
        </w:r>
        <w:r>
          <w:tab/>
          <w:t>if the UE has a preference for the value of K0 (TS 38.214 [19], clause 5.1.2.1) for cross-slot scheduling with 480 kHz SCS:</w:t>
        </w:r>
      </w:ins>
    </w:p>
    <w:p w14:paraId="5492A88D" w14:textId="77777777" w:rsidR="001538BE" w:rsidRDefault="001538BE">
      <w:pPr>
        <w:pStyle w:val="B5"/>
        <w:rPr>
          <w:ins w:id="4436" w:author="CR#2891r2" w:date="2022-03-29T11:43:00Z"/>
        </w:rPr>
        <w:pPrChange w:id="4437" w:author="CR#2891r2" w:date="2022-03-29T11:44:00Z">
          <w:pPr>
            <w:pStyle w:val="B3"/>
          </w:pPr>
        </w:pPrChange>
      </w:pPr>
      <w:ins w:id="4438" w:author="CR#2891r2" w:date="2022-03-29T11:43:00Z">
        <w:r>
          <w:t>5&gt;</w:t>
        </w:r>
        <w:r>
          <w:tab/>
          <w:t xml:space="preserve">include </w:t>
        </w:r>
        <w:r w:rsidRPr="001538BE">
          <w:rPr>
            <w:i/>
            <w:iCs/>
            <w:rPrChange w:id="4439" w:author="CR#2891r2" w:date="2022-03-29T11:46:00Z">
              <w:rPr/>
            </w:rPrChange>
          </w:rPr>
          <w:t>preferredK0-SCS-480kHz</w:t>
        </w:r>
        <w:r>
          <w:t xml:space="preserve"> in the </w:t>
        </w:r>
        <w:proofErr w:type="spellStart"/>
        <w:r w:rsidRPr="001538BE">
          <w:rPr>
            <w:i/>
            <w:iCs/>
            <w:rPrChange w:id="4440" w:author="CR#2891r2" w:date="2022-03-29T11:45:00Z">
              <w:rPr/>
            </w:rPrChange>
          </w:rPr>
          <w:t>minSchedulingOffsetPreferenceExt</w:t>
        </w:r>
        <w:proofErr w:type="spellEnd"/>
        <w:r>
          <w:t xml:space="preserve"> IE and set it to the desired value of K0;</w:t>
        </w:r>
      </w:ins>
    </w:p>
    <w:p w14:paraId="195908D5" w14:textId="77777777" w:rsidR="001538BE" w:rsidRDefault="001538BE">
      <w:pPr>
        <w:pStyle w:val="B4"/>
        <w:rPr>
          <w:ins w:id="4441" w:author="CR#2891r2" w:date="2022-03-29T11:43:00Z"/>
        </w:rPr>
        <w:pPrChange w:id="4442" w:author="CR#2891r2" w:date="2022-03-29T11:44:00Z">
          <w:pPr>
            <w:pStyle w:val="B3"/>
          </w:pPr>
        </w:pPrChange>
      </w:pPr>
      <w:ins w:id="4443" w:author="CR#2891r2" w:date="2022-03-29T11:43:00Z">
        <w:r>
          <w:t>4&gt;</w:t>
        </w:r>
        <w:r>
          <w:tab/>
          <w:t>if the UE has a preference for the value of K0 for cross-slot scheduling with 960 kHz SCS:</w:t>
        </w:r>
      </w:ins>
    </w:p>
    <w:p w14:paraId="07B4A488" w14:textId="77777777" w:rsidR="001538BE" w:rsidRDefault="001538BE">
      <w:pPr>
        <w:pStyle w:val="B5"/>
        <w:rPr>
          <w:ins w:id="4444" w:author="CR#2891r2" w:date="2022-03-29T11:43:00Z"/>
        </w:rPr>
        <w:pPrChange w:id="4445" w:author="CR#2891r2" w:date="2022-03-29T11:44:00Z">
          <w:pPr>
            <w:pStyle w:val="B3"/>
          </w:pPr>
        </w:pPrChange>
      </w:pPr>
      <w:ins w:id="4446" w:author="CR#2891r2" w:date="2022-03-29T11:43:00Z">
        <w:r>
          <w:t>5&gt;</w:t>
        </w:r>
        <w:r>
          <w:tab/>
          <w:t xml:space="preserve">include </w:t>
        </w:r>
        <w:r w:rsidRPr="001538BE">
          <w:rPr>
            <w:i/>
            <w:iCs/>
            <w:rPrChange w:id="4447" w:author="CR#2891r2" w:date="2022-03-29T11:45:00Z">
              <w:rPr/>
            </w:rPrChange>
          </w:rPr>
          <w:t>preferredK0-SCS-960kHz</w:t>
        </w:r>
        <w:r>
          <w:t xml:space="preserve"> in the </w:t>
        </w:r>
        <w:proofErr w:type="spellStart"/>
        <w:r w:rsidRPr="001538BE">
          <w:rPr>
            <w:i/>
            <w:iCs/>
            <w:rPrChange w:id="4448" w:author="CR#2891r2" w:date="2022-03-29T11:45:00Z">
              <w:rPr/>
            </w:rPrChange>
          </w:rPr>
          <w:t>minSchedulingOffsetPreferenceExt</w:t>
        </w:r>
        <w:proofErr w:type="spellEnd"/>
        <w:r>
          <w:t xml:space="preserve"> IE and set it to the desired value of K0;</w:t>
        </w:r>
      </w:ins>
    </w:p>
    <w:p w14:paraId="38189E05" w14:textId="77777777" w:rsidR="001538BE" w:rsidRDefault="001538BE">
      <w:pPr>
        <w:pStyle w:val="B4"/>
        <w:rPr>
          <w:ins w:id="4449" w:author="CR#2891r2" w:date="2022-03-29T11:43:00Z"/>
        </w:rPr>
        <w:pPrChange w:id="4450" w:author="CR#2891r2" w:date="2022-03-29T11:44:00Z">
          <w:pPr>
            <w:pStyle w:val="B3"/>
          </w:pPr>
        </w:pPrChange>
      </w:pPr>
      <w:ins w:id="4451" w:author="CR#2891r2" w:date="2022-03-29T11:43:00Z">
        <w:r>
          <w:t>4&gt;</w:t>
        </w:r>
        <w:r>
          <w:tab/>
          <w:t>if the UE has a preference for the value of K2 for cross-slot scheduling with 480 kHz SCS:</w:t>
        </w:r>
      </w:ins>
    </w:p>
    <w:p w14:paraId="2372EA87" w14:textId="77777777" w:rsidR="001538BE" w:rsidRDefault="001538BE">
      <w:pPr>
        <w:pStyle w:val="B5"/>
        <w:rPr>
          <w:ins w:id="4452" w:author="CR#2891r2" w:date="2022-03-29T11:43:00Z"/>
        </w:rPr>
        <w:pPrChange w:id="4453" w:author="CR#2891r2" w:date="2022-03-29T11:44:00Z">
          <w:pPr>
            <w:pStyle w:val="B3"/>
          </w:pPr>
        </w:pPrChange>
      </w:pPr>
      <w:ins w:id="4454" w:author="CR#2891r2" w:date="2022-03-29T11:43:00Z">
        <w:r>
          <w:t>5&gt;</w:t>
        </w:r>
        <w:r>
          <w:tab/>
          <w:t xml:space="preserve">include </w:t>
        </w:r>
        <w:r w:rsidRPr="001538BE">
          <w:rPr>
            <w:i/>
            <w:iCs/>
            <w:rPrChange w:id="4455" w:author="CR#2891r2" w:date="2022-03-29T11:45:00Z">
              <w:rPr/>
            </w:rPrChange>
          </w:rPr>
          <w:t>preferredK2-SCS-480kHz</w:t>
        </w:r>
        <w:r>
          <w:t xml:space="preserve"> in the </w:t>
        </w:r>
        <w:proofErr w:type="spellStart"/>
        <w:r w:rsidRPr="001538BE">
          <w:rPr>
            <w:i/>
            <w:iCs/>
            <w:rPrChange w:id="4456" w:author="CR#2891r2" w:date="2022-03-29T11:46:00Z">
              <w:rPr/>
            </w:rPrChange>
          </w:rPr>
          <w:t>minSchedulingOffsetPreferenceExt</w:t>
        </w:r>
        <w:proofErr w:type="spellEnd"/>
        <w:r>
          <w:t xml:space="preserve"> IE and set it to the desired value of K2;</w:t>
        </w:r>
      </w:ins>
    </w:p>
    <w:p w14:paraId="0A9C062D" w14:textId="77777777" w:rsidR="001538BE" w:rsidRDefault="001538BE">
      <w:pPr>
        <w:pStyle w:val="B4"/>
        <w:rPr>
          <w:ins w:id="4457" w:author="CR#2891r2" w:date="2022-03-29T11:43:00Z"/>
        </w:rPr>
        <w:pPrChange w:id="4458" w:author="CR#2891r2" w:date="2022-03-29T11:44:00Z">
          <w:pPr>
            <w:pStyle w:val="B3"/>
          </w:pPr>
        </w:pPrChange>
      </w:pPr>
      <w:ins w:id="4459" w:author="CR#2891r2" w:date="2022-03-29T11:43:00Z">
        <w:r>
          <w:t>4&gt;</w:t>
        </w:r>
        <w:r>
          <w:tab/>
          <w:t>if the UE has a preference for the value of K2 for cross-slot scheduling with 960 kHz SCS:</w:t>
        </w:r>
      </w:ins>
    </w:p>
    <w:p w14:paraId="1EA5AA9E" w14:textId="77777777" w:rsidR="001538BE" w:rsidRDefault="001538BE">
      <w:pPr>
        <w:pStyle w:val="B5"/>
        <w:rPr>
          <w:ins w:id="4460" w:author="CR#2891r2" w:date="2022-03-29T11:43:00Z"/>
        </w:rPr>
        <w:pPrChange w:id="4461" w:author="CR#2891r2" w:date="2022-03-29T11:44:00Z">
          <w:pPr>
            <w:pStyle w:val="B3"/>
          </w:pPr>
        </w:pPrChange>
      </w:pPr>
      <w:ins w:id="4462" w:author="CR#2891r2" w:date="2022-03-29T11:43:00Z">
        <w:r>
          <w:lastRenderedPageBreak/>
          <w:t>5&gt;</w:t>
        </w:r>
        <w:r>
          <w:tab/>
          <w:t xml:space="preserve">include </w:t>
        </w:r>
        <w:r w:rsidRPr="001538BE">
          <w:rPr>
            <w:i/>
            <w:iCs/>
            <w:rPrChange w:id="4463" w:author="CR#2891r2" w:date="2022-03-29T11:46:00Z">
              <w:rPr/>
            </w:rPrChange>
          </w:rPr>
          <w:t>preferredK2-SCS-960kHz</w:t>
        </w:r>
        <w:r>
          <w:t xml:space="preserve"> in the </w:t>
        </w:r>
        <w:proofErr w:type="spellStart"/>
        <w:r w:rsidRPr="001538BE">
          <w:rPr>
            <w:i/>
            <w:iCs/>
            <w:rPrChange w:id="4464" w:author="CR#2891r2" w:date="2022-03-29T11:46:00Z">
              <w:rPr/>
            </w:rPrChange>
          </w:rPr>
          <w:t>minSchedulingOffsetPreferenceExt</w:t>
        </w:r>
        <w:proofErr w:type="spellEnd"/>
        <w:r>
          <w:t xml:space="preserve"> IE and set it to the desired value of K2;</w:t>
        </w:r>
      </w:ins>
    </w:p>
    <w:p w14:paraId="548F20B3" w14:textId="77777777" w:rsidR="001538BE" w:rsidRDefault="001538BE">
      <w:pPr>
        <w:pStyle w:val="B3"/>
        <w:rPr>
          <w:ins w:id="4465" w:author="CR#2891r2" w:date="2022-03-29T11:43:00Z"/>
        </w:rPr>
      </w:pPr>
      <w:ins w:id="4466" w:author="CR#2891r2" w:date="2022-03-29T11:43:00Z">
        <w:r>
          <w:t>3&gt;</w:t>
        </w:r>
        <w:r>
          <w:tab/>
          <w:t>else (if the UE has no preference on the minimum scheduling offset for cross-slot scheduling for the cell group):</w:t>
        </w:r>
      </w:ins>
    </w:p>
    <w:p w14:paraId="0FEB0860" w14:textId="11E660CD" w:rsidR="00394471" w:rsidRPr="00D27132" w:rsidRDefault="001538BE">
      <w:pPr>
        <w:pStyle w:val="B4"/>
        <w:pPrChange w:id="4467" w:author="CR#2891r2" w:date="2022-03-29T11:44:00Z">
          <w:pPr>
            <w:pStyle w:val="B3"/>
          </w:pPr>
        </w:pPrChange>
      </w:pPr>
      <w:ins w:id="4468" w:author="CR#2891r2" w:date="2022-03-29T11:43:00Z">
        <w:r>
          <w:t>4&gt;</w:t>
        </w:r>
        <w:r>
          <w:tab/>
          <w:t xml:space="preserve">do not include </w:t>
        </w:r>
        <w:r w:rsidRPr="001538BE">
          <w:rPr>
            <w:i/>
            <w:iCs/>
            <w:rPrChange w:id="4469" w:author="CR#2891r2" w:date="2022-03-29T11:46:00Z">
              <w:rPr/>
            </w:rPrChange>
          </w:rPr>
          <w:t>preferredK0</w:t>
        </w:r>
        <w:r>
          <w:t xml:space="preserve"> and </w:t>
        </w:r>
        <w:r w:rsidRPr="001538BE">
          <w:rPr>
            <w:i/>
            <w:iCs/>
            <w:rPrChange w:id="4470" w:author="CR#2891r2" w:date="2022-03-29T11:46:00Z">
              <w:rPr/>
            </w:rPrChange>
          </w:rPr>
          <w:t>preferredK2</w:t>
        </w:r>
        <w:r>
          <w:t xml:space="preserve"> in the</w:t>
        </w:r>
        <w:r w:rsidRPr="001538BE">
          <w:rPr>
            <w:i/>
            <w:iCs/>
            <w:rPrChange w:id="4471" w:author="CR#2891r2" w:date="2022-03-29T11:46:00Z">
              <w:rPr/>
            </w:rPrChange>
          </w:rPr>
          <w:t xml:space="preserve"> </w:t>
        </w:r>
        <w:proofErr w:type="spellStart"/>
        <w:r w:rsidRPr="001538BE">
          <w:rPr>
            <w:i/>
            <w:iCs/>
            <w:rPrChange w:id="4472" w:author="CR#2891r2" w:date="2022-03-29T11:46:00Z">
              <w:rPr/>
            </w:rPrChange>
          </w:rPr>
          <w:t>minSchedulingOffsetPreferenceExt</w:t>
        </w:r>
        <w:proofErr w:type="spellEnd"/>
        <w:r>
          <w:t xml:space="preserve"> IE;</w:t>
        </w:r>
      </w:ins>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347AD0E4" w14:textId="77777777" w:rsidR="00B001B7" w:rsidRDefault="00B001B7">
      <w:pPr>
        <w:pStyle w:val="B1"/>
        <w:rPr>
          <w:ins w:id="4473" w:author="CR#2893r1" w:date="2022-03-23T22:34:00Z"/>
        </w:rPr>
        <w:pPrChange w:id="4474" w:author="CR#2893r1" w:date="2022-03-23T22:34:00Z">
          <w:pPr/>
        </w:pPrChange>
      </w:pPr>
      <w:ins w:id="4475" w:author="CR#2893r1" w:date="2022-03-23T22:34:00Z">
        <w:r>
          <w:t>1&gt;</w:t>
        </w:r>
        <w:r>
          <w:tab/>
          <w:t xml:space="preserve">if transmission of the </w:t>
        </w:r>
        <w:proofErr w:type="spellStart"/>
        <w:r w:rsidRPr="00B001B7">
          <w:rPr>
            <w:i/>
            <w:iCs/>
            <w:rPrChange w:id="4476" w:author="CR#2893r1" w:date="2022-03-23T22:35:00Z">
              <w:rPr/>
            </w:rPrChange>
          </w:rPr>
          <w:t>UEAssistanceInformation</w:t>
        </w:r>
        <w:proofErr w:type="spellEnd"/>
        <w:r>
          <w:t xml:space="preserve"> message is initiated to provide preference on FR2 UL gap according to 5.7.4.2 or 5.3.5.3:</w:t>
        </w:r>
      </w:ins>
    </w:p>
    <w:p w14:paraId="66AC99FC" w14:textId="77777777" w:rsidR="00B001B7" w:rsidRDefault="00B001B7">
      <w:pPr>
        <w:pStyle w:val="B2"/>
        <w:rPr>
          <w:ins w:id="4477" w:author="CR#2893r1" w:date="2022-03-23T22:34:00Z"/>
        </w:rPr>
        <w:pPrChange w:id="4478" w:author="CR#2893r1" w:date="2022-03-23T22:34:00Z">
          <w:pPr/>
        </w:pPrChange>
      </w:pPr>
      <w:ins w:id="4479" w:author="CR#2893r1" w:date="2022-03-23T22:34:00Z">
        <w:r>
          <w:t>2&gt;</w:t>
        </w:r>
        <w:r>
          <w:tab/>
          <w:t>if the UE has a preference for FR2 UL gap configuration:</w:t>
        </w:r>
      </w:ins>
    </w:p>
    <w:p w14:paraId="069C4C9D" w14:textId="4117F262" w:rsidR="00B001B7" w:rsidRDefault="00B001B7">
      <w:pPr>
        <w:pStyle w:val="B3"/>
        <w:rPr>
          <w:ins w:id="4480" w:author="CR#2893r1" w:date="2022-03-23T22:34:00Z"/>
        </w:rPr>
        <w:pPrChange w:id="4481" w:author="CR#2893r1" w:date="2022-03-23T22:34:00Z">
          <w:pPr/>
        </w:pPrChange>
      </w:pPr>
      <w:ins w:id="4482" w:author="CR#2893r1" w:date="2022-03-23T22:34:00Z">
        <w:r>
          <w:t>3&gt;</w:t>
        </w:r>
      </w:ins>
      <w:ins w:id="4483" w:author="CR#2893r1" w:date="2022-03-23T22:35:00Z">
        <w:r>
          <w:tab/>
        </w:r>
      </w:ins>
      <w:ins w:id="4484" w:author="CR#2893r1" w:date="2022-03-23T22:34:00Z">
        <w:r>
          <w:t xml:space="preserve">set </w:t>
        </w:r>
        <w:r w:rsidRPr="00B001B7">
          <w:rPr>
            <w:i/>
            <w:iCs/>
            <w:rPrChange w:id="4485" w:author="CR#2893r1" w:date="2022-03-23T22:35:00Z">
              <w:rPr/>
            </w:rPrChange>
          </w:rPr>
          <w:t>ul-GapFR2-PatternPreference</w:t>
        </w:r>
        <w:r>
          <w:t xml:space="preserve"> to the preferred FR2 UL gap pattern;</w:t>
        </w:r>
      </w:ins>
    </w:p>
    <w:p w14:paraId="3533E460" w14:textId="77777777" w:rsidR="00B001B7" w:rsidRDefault="00B001B7">
      <w:pPr>
        <w:pStyle w:val="B2"/>
        <w:rPr>
          <w:ins w:id="4486" w:author="CR#2893r1" w:date="2022-03-23T22:34:00Z"/>
        </w:rPr>
        <w:pPrChange w:id="4487" w:author="CR#2893r1" w:date="2022-03-23T22:34:00Z">
          <w:pPr/>
        </w:pPrChange>
      </w:pPr>
      <w:ins w:id="4488" w:author="CR#2893r1" w:date="2022-03-23T22:34:00Z">
        <w:r>
          <w:t>2&gt;</w:t>
        </w:r>
        <w:r>
          <w:tab/>
          <w:t>else (if the UE has no preference for the FR2 UL gap configuration):</w:t>
        </w:r>
      </w:ins>
    </w:p>
    <w:p w14:paraId="1537088E" w14:textId="554501E2" w:rsidR="00B001B7" w:rsidRDefault="00B001B7">
      <w:pPr>
        <w:pStyle w:val="B3"/>
        <w:rPr>
          <w:ins w:id="4489" w:author="CR#2893r1" w:date="2022-03-23T22:34:00Z"/>
        </w:rPr>
        <w:pPrChange w:id="4490" w:author="CR#2893r1" w:date="2022-03-23T22:34:00Z">
          <w:pPr/>
        </w:pPrChange>
      </w:pPr>
      <w:ins w:id="4491" w:author="CR#2893r1" w:date="2022-03-23T22:34:00Z">
        <w:r>
          <w:t>3&gt;</w:t>
        </w:r>
      </w:ins>
      <w:ins w:id="4492" w:author="CR#2893r1" w:date="2022-03-23T22:35:00Z">
        <w:r>
          <w:tab/>
        </w:r>
      </w:ins>
      <w:ins w:id="4493" w:author="CR#2893r1" w:date="2022-03-23T22:34:00Z">
        <w:r>
          <w:t xml:space="preserve">do not include </w:t>
        </w:r>
        <w:r w:rsidRPr="00B001B7">
          <w:rPr>
            <w:i/>
            <w:iCs/>
            <w:rPrChange w:id="4494" w:author="CR#2893r1" w:date="2022-03-23T22:35:00Z">
              <w:rPr/>
            </w:rPrChange>
          </w:rPr>
          <w:t>ul-GapFR2-PatternPreference</w:t>
        </w:r>
        <w:r>
          <w:t xml:space="preserve"> in the </w:t>
        </w:r>
        <w:r w:rsidRPr="00B001B7">
          <w:rPr>
            <w:i/>
            <w:iCs/>
            <w:rPrChange w:id="4495" w:author="CR#2893r1" w:date="2022-03-23T22:35:00Z">
              <w:rPr/>
            </w:rPrChange>
          </w:rPr>
          <w:t>UL-GapFR2-Preference</w:t>
        </w:r>
        <w:r>
          <w:t xml:space="preserve"> IE.</w:t>
        </w:r>
      </w:ins>
    </w:p>
    <w:p w14:paraId="5FD06734" w14:textId="77777777" w:rsidR="000F54BC" w:rsidRDefault="000F54BC" w:rsidP="000F54BC">
      <w:pPr>
        <w:pStyle w:val="B1"/>
        <w:rPr>
          <w:ins w:id="4496" w:author="CR#2919r1" w:date="2022-03-28T13:56:00Z"/>
        </w:rPr>
      </w:pPr>
      <w:ins w:id="4497" w:author="CR#2919r1" w:date="2022-03-28T13:56:00Z">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ins>
    </w:p>
    <w:p w14:paraId="59141D71" w14:textId="77777777" w:rsidR="000F54BC" w:rsidRDefault="000F54BC" w:rsidP="000F54BC">
      <w:pPr>
        <w:pStyle w:val="B2"/>
        <w:rPr>
          <w:ins w:id="4498" w:author="CR#2919r1" w:date="2022-03-28T13:56:00Z"/>
          <w:lang w:eastAsia="ko-KR"/>
        </w:rPr>
      </w:pPr>
      <w:ins w:id="4499" w:author="CR#2919r1" w:date="2022-03-28T13:56:00Z">
        <w:r>
          <w:rPr>
            <w:lang w:eastAsia="ko-KR"/>
          </w:rPr>
          <w:t>2&gt;</w:t>
        </w:r>
        <w:r>
          <w:rPr>
            <w:lang w:eastAsia="ko-KR"/>
          </w:rPr>
          <w:tab/>
          <w:t xml:space="preserve">if the UE </w:t>
        </w:r>
        <w:r>
          <w:t>has a preference for</w:t>
        </w:r>
        <w:r>
          <w:rPr>
            <w:lang w:eastAsia="ko-KR"/>
          </w:rPr>
          <w:t xml:space="preserve"> MUSIM periodic gap(s):</w:t>
        </w:r>
      </w:ins>
    </w:p>
    <w:p w14:paraId="73BA52F0" w14:textId="2DBBC054" w:rsidR="000F54BC" w:rsidRDefault="000F54BC" w:rsidP="000F54BC">
      <w:pPr>
        <w:pStyle w:val="B3"/>
        <w:rPr>
          <w:ins w:id="4500" w:author="CR#2919r1" w:date="2022-03-28T13:56:00Z"/>
        </w:rPr>
      </w:pPr>
      <w:ins w:id="4501" w:author="CR#2919r1" w:date="2022-03-28T13:56:00Z">
        <w:r>
          <w:t>3&gt;</w:t>
        </w:r>
      </w:ins>
      <w:ins w:id="4502" w:author="CR#2919r1" w:date="2022-03-28T13:57:00Z">
        <w:r>
          <w:tab/>
        </w:r>
      </w:ins>
      <w:ins w:id="4503" w:author="CR#2919r1" w:date="2022-03-28T13:56:00Z">
        <w:r>
          <w:t xml:space="preserve">include </w:t>
        </w:r>
        <w:proofErr w:type="spellStart"/>
        <w:r>
          <w:rPr>
            <w:i/>
          </w:rPr>
          <w:t>musim-GapPreferenceList</w:t>
        </w:r>
        <w:proofErr w:type="spellEnd"/>
        <w:del w:id="4504" w:author="RAN2#117-e" w:date="2022-02-15T10:59:00Z">
          <w:r>
            <w:delText>,</w:delText>
          </w:r>
        </w:del>
        <w:r>
          <w:t xml:space="preserve"> with an entry for each periodic gap the UE prefers to be configured;</w:t>
        </w:r>
      </w:ins>
    </w:p>
    <w:p w14:paraId="4E0CA7B0" w14:textId="2B867EC4" w:rsidR="000F54BC" w:rsidRDefault="000F54BC">
      <w:pPr>
        <w:pStyle w:val="B4"/>
        <w:rPr>
          <w:ins w:id="4505" w:author="CR#2919r1" w:date="2022-03-28T13:56:00Z"/>
        </w:rPr>
        <w:pPrChange w:id="4506" w:author="CR#2919r1" w:date="2022-03-28T13:56:00Z">
          <w:pPr>
            <w:pStyle w:val="B3"/>
            <w:ind w:left="1418"/>
          </w:pPr>
        </w:pPrChange>
      </w:pPr>
      <w:ins w:id="4507" w:author="CR#2919r1" w:date="2022-03-28T13:56:00Z">
        <w:r>
          <w:t>4&gt;</w:t>
        </w:r>
      </w:ins>
      <w:ins w:id="4508" w:author="CR#2919r1" w:date="2022-03-28T13:57:00Z">
        <w:r>
          <w:tab/>
        </w:r>
      </w:ins>
      <w:ins w:id="4509" w:author="CR#2919r1" w:date="2022-03-28T13:56:00Z">
        <w:r>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ins>
    </w:p>
    <w:p w14:paraId="5689F75C" w14:textId="77777777" w:rsidR="000F54BC" w:rsidRDefault="000F54BC" w:rsidP="000F54BC">
      <w:pPr>
        <w:pStyle w:val="B2"/>
        <w:rPr>
          <w:ins w:id="4510" w:author="CR#2919r1" w:date="2022-03-28T13:56:00Z"/>
          <w:lang w:eastAsia="ko-KR"/>
        </w:rPr>
      </w:pPr>
      <w:ins w:id="4511" w:author="CR#2919r1" w:date="2022-03-28T13:56:00Z">
        <w:r>
          <w:rPr>
            <w:lang w:eastAsia="ko-KR"/>
          </w:rPr>
          <w:t>2&gt;</w:t>
        </w:r>
        <w:r>
          <w:rPr>
            <w:lang w:eastAsia="ko-KR"/>
          </w:rPr>
          <w:tab/>
          <w:t xml:space="preserve">if the UE </w:t>
        </w:r>
        <w:r>
          <w:t>has a preference for</w:t>
        </w:r>
        <w:r>
          <w:rPr>
            <w:lang w:eastAsia="ko-KR"/>
          </w:rPr>
          <w:t xml:space="preserve"> MUSIM aperiodic gap:</w:t>
        </w:r>
      </w:ins>
    </w:p>
    <w:p w14:paraId="05E357E5" w14:textId="778D2016" w:rsidR="000F54BC" w:rsidRDefault="000F54BC" w:rsidP="000F54BC">
      <w:pPr>
        <w:pStyle w:val="B3"/>
        <w:rPr>
          <w:ins w:id="4512" w:author="CR#2919r1" w:date="2022-03-28T13:56:00Z"/>
        </w:rPr>
      </w:pPr>
      <w:ins w:id="4513" w:author="CR#2919r1" w:date="2022-03-28T13:56:00Z">
        <w:r>
          <w:t>3&gt;</w:t>
        </w:r>
      </w:ins>
      <w:ins w:id="4514" w:author="CR#2919r1" w:date="2022-03-28T13:57:00Z">
        <w:r>
          <w:tab/>
        </w:r>
      </w:ins>
      <w:ins w:id="4515" w:author="CR#2919r1" w:date="2022-03-28T13:56:00Z">
        <w:r>
          <w:t xml:space="preserve">include the field </w:t>
        </w:r>
        <w:proofErr w:type="spellStart"/>
        <w:r>
          <w:rPr>
            <w:i/>
          </w:rPr>
          <w:t>musim-GapPreferenceList</w:t>
        </w:r>
        <w:proofErr w:type="spellEnd"/>
        <w:r>
          <w:t>, with one entry for the aperiodic gap the UE prefers to be configured;</w:t>
        </w:r>
      </w:ins>
    </w:p>
    <w:p w14:paraId="7DAFAD00" w14:textId="6506E49D" w:rsidR="000F54BC" w:rsidRDefault="000F54BC">
      <w:pPr>
        <w:pStyle w:val="B4"/>
        <w:rPr>
          <w:ins w:id="4516" w:author="CR#2919r1" w:date="2022-03-28T13:56:00Z"/>
        </w:rPr>
        <w:pPrChange w:id="4517" w:author="CR#2919r1" w:date="2022-03-28T13:56:00Z">
          <w:pPr>
            <w:pStyle w:val="B3"/>
            <w:ind w:left="1418"/>
          </w:pPr>
        </w:pPrChange>
      </w:pPr>
      <w:ins w:id="4518" w:author="CR#2919r1" w:date="2022-03-28T13:56:00Z">
        <w:r>
          <w:t>4&gt;</w:t>
        </w:r>
      </w:ins>
      <w:ins w:id="4519" w:author="CR#2919r1" w:date="2022-03-28T13:57:00Z">
        <w:r>
          <w:tab/>
        </w:r>
      </w:ins>
      <w:ins w:id="4520" w:author="CR#2919r1" w:date="2022-03-28T13:56:00Z">
        <w:r>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to the values of respectively the length and the starting SFN/</w:t>
        </w:r>
        <w:del w:id="4521" w:author="vivo(Boubacar)" w:date="2022-03-08T15:28:00Z">
          <w:r>
            <w:delText xml:space="preserve"> </w:delText>
          </w:r>
        </w:del>
        <w:r>
          <w:t xml:space="preserve">subframe of the gap, </w:t>
        </w:r>
        <w:r>
          <w:rPr>
            <w:color w:val="FF0000"/>
          </w:rPr>
          <w:t>respectively,</w:t>
        </w:r>
        <w:r>
          <w:t xml:space="preserve"> the UE prefers to be configured with;</w:t>
        </w:r>
      </w:ins>
    </w:p>
    <w:p w14:paraId="578CDDC6" w14:textId="77777777" w:rsidR="000F54BC" w:rsidRDefault="000F54BC" w:rsidP="000F54BC">
      <w:pPr>
        <w:pStyle w:val="B2"/>
        <w:rPr>
          <w:ins w:id="4522" w:author="CR#2919r1" w:date="2022-03-28T13:56:00Z"/>
          <w:lang w:eastAsia="ko-KR"/>
        </w:rPr>
      </w:pPr>
      <w:ins w:id="4523" w:author="CR#2919r1" w:date="2022-03-28T13:56:00Z">
        <w:r>
          <w:rPr>
            <w:lang w:eastAsia="ko-KR"/>
          </w:rPr>
          <w:t>2&gt;</w:t>
        </w:r>
        <w:r>
          <w:rPr>
            <w:lang w:eastAsia="ko-KR"/>
          </w:rPr>
          <w:tab/>
          <w:t>else (if the UE has no longer preference for the periodic/aperiodic gaps):</w:t>
        </w:r>
      </w:ins>
    </w:p>
    <w:p w14:paraId="5224C9AC" w14:textId="5D61DAAF" w:rsidR="000F54BC" w:rsidRDefault="000F54BC" w:rsidP="000F54BC">
      <w:pPr>
        <w:pStyle w:val="B3"/>
        <w:rPr>
          <w:ins w:id="4524" w:author="CR#2919r1" w:date="2022-03-28T13:56:00Z"/>
        </w:rPr>
      </w:pPr>
      <w:ins w:id="4525" w:author="CR#2919r1" w:date="2022-03-28T13:56:00Z">
        <w:r>
          <w:t>3&gt;</w:t>
        </w:r>
      </w:ins>
      <w:ins w:id="4526" w:author="CR#2919r1" w:date="2022-03-28T13:57:00Z">
        <w:r>
          <w:tab/>
        </w:r>
      </w:ins>
      <w:ins w:id="4527" w:author="CR#2919r1" w:date="2022-03-28T13:56:00Z">
        <w:r>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ins>
    </w:p>
    <w:p w14:paraId="6859B608" w14:textId="77777777" w:rsidR="000F54BC" w:rsidRDefault="000F54BC" w:rsidP="000F54BC">
      <w:pPr>
        <w:pStyle w:val="B2"/>
        <w:rPr>
          <w:ins w:id="4528" w:author="CR#2919r1" w:date="2022-03-28T13:56:00Z"/>
        </w:rPr>
      </w:pPr>
      <w:ins w:id="4529" w:author="CR#2919r1" w:date="2022-03-28T13:56:00Z">
        <w:r>
          <w:t>2&gt;</w:t>
        </w:r>
        <w:r>
          <w:tab/>
          <w:t xml:space="preserve">if UE </w:t>
        </w:r>
        <w:r>
          <w:rPr>
            <w:lang w:eastAsia="ko-KR"/>
          </w:rPr>
          <w:t xml:space="preserve">has a preference to leave </w:t>
        </w:r>
        <w:r>
          <w:t>RRC_CONNECTED state:</w:t>
        </w:r>
      </w:ins>
    </w:p>
    <w:p w14:paraId="54A935FC" w14:textId="32246728" w:rsidR="000F54BC" w:rsidRDefault="000F54BC" w:rsidP="000F54BC">
      <w:pPr>
        <w:pStyle w:val="B3"/>
        <w:rPr>
          <w:ins w:id="4530" w:author="CR#2919r1" w:date="2022-03-28T13:56:00Z"/>
        </w:rPr>
      </w:pPr>
      <w:ins w:id="4531" w:author="CR#2919r1" w:date="2022-03-28T13:56:00Z">
        <w:r>
          <w:t>3&gt;</w:t>
        </w:r>
      </w:ins>
      <w:ins w:id="4532" w:author="CR#2919r1" w:date="2022-03-28T13:57:00Z">
        <w:r>
          <w:tab/>
        </w:r>
      </w:ins>
      <w:ins w:id="4533" w:author="CR#2919r1" w:date="2022-03-28T13:56:00Z">
        <w:r>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ins>
    </w:p>
    <w:p w14:paraId="3E43B19A" w14:textId="77777777" w:rsidR="00B623BD" w:rsidRDefault="00B623BD" w:rsidP="00B623BD">
      <w:pPr>
        <w:pStyle w:val="B1"/>
        <w:rPr>
          <w:ins w:id="4534" w:author="CR#2924r3" w:date="2022-03-29T23:30:00Z"/>
        </w:rPr>
      </w:pPr>
      <w:ins w:id="4535"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ins>
    </w:p>
    <w:p w14:paraId="46012A00" w14:textId="77777777" w:rsidR="00B623BD" w:rsidRDefault="00B623BD" w:rsidP="00B623BD">
      <w:pPr>
        <w:pStyle w:val="B2"/>
        <w:rPr>
          <w:ins w:id="4536" w:author="CR#2924r3" w:date="2022-03-29T23:30:00Z"/>
          <w:rFonts w:eastAsia="SimSun"/>
          <w:lang w:eastAsia="en-US"/>
        </w:rPr>
      </w:pPr>
      <w:ins w:id="4537" w:author="CR#2924r3" w:date="2022-03-29T23:30:00Z">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ins>
    </w:p>
    <w:p w14:paraId="35B51FA9" w14:textId="77777777" w:rsidR="00B623BD" w:rsidRDefault="00B623BD" w:rsidP="00B623BD">
      <w:pPr>
        <w:pStyle w:val="B3"/>
        <w:rPr>
          <w:ins w:id="4538" w:author="CR#2924r3" w:date="2022-03-29T23:30:00Z"/>
          <w:rFonts w:eastAsia="SimSun"/>
          <w:lang w:eastAsia="en-US"/>
        </w:rPr>
      </w:pPr>
      <w:ins w:id="4539" w:author="CR#2924r3" w:date="2022-03-29T23:30:00Z">
        <w:r>
          <w:rPr>
            <w:rFonts w:eastAsia="SimSun"/>
            <w:lang w:eastAsia="en-US"/>
          </w:rPr>
          <w:lastRenderedPageBreak/>
          <w:t>3&gt;</w:t>
        </w:r>
        <w:r>
          <w:rPr>
            <w:rFonts w:eastAsia="SimSun"/>
            <w:lang w:eastAsia="en-US"/>
          </w:rPr>
          <w:tab/>
          <w:t xml:space="preserve">set the </w:t>
        </w:r>
        <w:proofErr w:type="spellStart"/>
        <w:r w:rsidRPr="00B13610">
          <w:rPr>
            <w:i/>
            <w:iCs/>
          </w:rPr>
          <w:t>rlm-MeasRelaxationState</w:t>
        </w:r>
        <w:proofErr w:type="spellEnd"/>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ins>
    </w:p>
    <w:p w14:paraId="008C7230" w14:textId="1CC3176B" w:rsidR="00B623BD" w:rsidRDefault="00B623BD" w:rsidP="00B623BD">
      <w:pPr>
        <w:pStyle w:val="B2"/>
        <w:rPr>
          <w:ins w:id="4540" w:author="CR#2924r3" w:date="2022-03-29T23:30:00Z"/>
          <w:rFonts w:eastAsia="SimSun"/>
          <w:lang w:eastAsia="en-US"/>
        </w:rPr>
      </w:pPr>
      <w:ins w:id="4541" w:author="CR#2924r3" w:date="2022-03-29T23:30:00Z">
        <w:r>
          <w:rPr>
            <w:rFonts w:eastAsia="SimSun"/>
            <w:lang w:eastAsia="en-US"/>
          </w:rPr>
          <w:t>2&gt;</w:t>
        </w:r>
        <w:r>
          <w:rPr>
            <w:rFonts w:eastAsia="SimSun"/>
            <w:lang w:eastAsia="en-US"/>
          </w:rPr>
          <w:tab/>
          <w:t>else:</w:t>
        </w:r>
      </w:ins>
    </w:p>
    <w:p w14:paraId="27053C1C" w14:textId="77777777" w:rsidR="00B623BD" w:rsidRDefault="00B623BD" w:rsidP="00B623BD">
      <w:pPr>
        <w:pStyle w:val="B3"/>
        <w:rPr>
          <w:ins w:id="4542" w:author="CR#2924r3" w:date="2022-03-29T23:30:00Z"/>
          <w:rFonts w:eastAsia="SimSun"/>
          <w:lang w:eastAsia="en-US"/>
        </w:rPr>
      </w:pPr>
      <w:ins w:id="4543" w:author="CR#2924r3" w:date="2022-03-29T23:30:00Z">
        <w:r>
          <w:rPr>
            <w:rFonts w:eastAsia="SimSun"/>
            <w:lang w:eastAsia="en-US"/>
          </w:rPr>
          <w:t>3&gt;</w:t>
        </w:r>
        <w:r>
          <w:rPr>
            <w:rFonts w:eastAsia="SimSun"/>
            <w:lang w:eastAsia="en-US"/>
          </w:rPr>
          <w:tab/>
          <w:t xml:space="preserve">set the </w:t>
        </w:r>
        <w:proofErr w:type="spellStart"/>
        <w:r w:rsidRPr="00B13610">
          <w:rPr>
            <w:i/>
            <w:iCs/>
          </w:rPr>
          <w:t>rlm-MeasRelaxationState</w:t>
        </w:r>
        <w:proofErr w:type="spellEnd"/>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ins>
    </w:p>
    <w:p w14:paraId="0EDFB925" w14:textId="77777777" w:rsidR="00B623BD" w:rsidRDefault="00B623BD" w:rsidP="00B623BD">
      <w:pPr>
        <w:pStyle w:val="B1"/>
        <w:rPr>
          <w:ins w:id="4544" w:author="CR#2924r3" w:date="2022-03-29T23:30:00Z"/>
        </w:rPr>
      </w:pPr>
      <w:ins w:id="4545"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the relaxation state of BFD measurements of a cell group:</w:t>
        </w:r>
      </w:ins>
    </w:p>
    <w:p w14:paraId="37CE7D8C" w14:textId="77777777" w:rsidR="00B623BD" w:rsidRDefault="00B623BD" w:rsidP="00B623BD">
      <w:pPr>
        <w:pStyle w:val="B2"/>
        <w:rPr>
          <w:ins w:id="4546" w:author="CR#2924r3" w:date="2022-03-29T23:30:00Z"/>
          <w:rFonts w:eastAsia="SimSun"/>
          <w:lang w:eastAsia="en-US"/>
        </w:rPr>
      </w:pPr>
      <w:ins w:id="4547" w:author="CR#2924r3" w:date="2022-03-29T23:30:00Z">
        <w:r>
          <w:rPr>
            <w:rFonts w:eastAsia="SimSun"/>
            <w:lang w:eastAsia="en-US"/>
          </w:rPr>
          <w:t>2&gt;</w:t>
        </w:r>
        <w:r>
          <w:rPr>
            <w:rFonts w:eastAsia="SimSun"/>
            <w:lang w:eastAsia="en-US"/>
          </w:rPr>
          <w:tab/>
          <w:t>for each serving cell of the cell group:</w:t>
        </w:r>
      </w:ins>
    </w:p>
    <w:p w14:paraId="07B32F6E" w14:textId="6D71C5F4" w:rsidR="00B623BD" w:rsidRDefault="00B623BD">
      <w:pPr>
        <w:pStyle w:val="B3"/>
        <w:rPr>
          <w:ins w:id="4548" w:author="CR#2924r3" w:date="2022-03-29T23:30:00Z"/>
          <w:rFonts w:eastAsia="SimSun"/>
          <w:lang w:eastAsia="en-US"/>
        </w:rPr>
        <w:pPrChange w:id="4549" w:author="CR#2924r3" w:date="2022-03-29T23:30:00Z">
          <w:pPr>
            <w:pStyle w:val="B2"/>
            <w:ind w:firstLine="0"/>
          </w:pPr>
        </w:pPrChange>
      </w:pPr>
      <w:ins w:id="4550" w:author="CR#2924r3" w:date="2022-03-29T23:30:00Z">
        <w:r>
          <w:rPr>
            <w:rFonts w:eastAsia="SimSun"/>
            <w:lang w:eastAsia="en-US"/>
          </w:rPr>
          <w:t>3&gt;</w:t>
        </w:r>
      </w:ins>
      <w:ins w:id="4551" w:author="CR#2924r3" w:date="2022-03-29T23:31:00Z">
        <w:r>
          <w:rPr>
            <w:rFonts w:eastAsia="SimSun"/>
            <w:lang w:eastAsia="en-US"/>
          </w:rPr>
          <w:tab/>
        </w:r>
      </w:ins>
      <w:ins w:id="4552" w:author="CR#2924r3" w:date="2022-03-29T23:30:00Z">
        <w:r>
          <w:rPr>
            <w:rFonts w:eastAsia="SimSun"/>
            <w:lang w:eastAsia="en-US"/>
          </w:rPr>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ins>
    </w:p>
    <w:p w14:paraId="002F3661" w14:textId="77777777" w:rsidR="00B623BD" w:rsidRDefault="00B623BD">
      <w:pPr>
        <w:pStyle w:val="B4"/>
        <w:rPr>
          <w:ins w:id="4553" w:author="CR#2924r3" w:date="2022-03-29T23:30:00Z"/>
          <w:rFonts w:eastAsia="SimSun"/>
          <w:lang w:eastAsia="en-US"/>
        </w:rPr>
        <w:pPrChange w:id="4554" w:author="CR#2924r3" w:date="2022-03-29T23:30:00Z">
          <w:pPr>
            <w:pStyle w:val="B3"/>
            <w:ind w:firstLine="0"/>
          </w:pPr>
        </w:pPrChange>
      </w:pPr>
      <w:ins w:id="4555" w:author="CR#2924r3" w:date="2022-03-29T23:30:00Z">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r w:rsidRPr="00B13610">
          <w:rPr>
            <w:i/>
          </w:rPr>
          <w:t>-</w:t>
        </w:r>
        <w:proofErr w:type="spellStart"/>
        <w:r w:rsidRPr="00B13610">
          <w:rPr>
            <w:i/>
          </w:rPr>
          <w:t>MeasRelaxationState</w:t>
        </w:r>
        <w:proofErr w:type="spellEnd"/>
        <w:r w:rsidRPr="00B13610">
          <w:rPr>
            <w:rFonts w:eastAsia="SimSun"/>
            <w:i/>
            <w:lang w:eastAsia="en-US"/>
          </w:rPr>
          <w:t xml:space="preserve"> </w:t>
        </w:r>
        <w:r>
          <w:rPr>
            <w:rFonts w:eastAsia="SimSun"/>
            <w:lang w:eastAsia="en-US"/>
          </w:rPr>
          <w:t xml:space="preserve">to ‘1’, where n is equal to the </w:t>
        </w:r>
        <w:proofErr w:type="spellStart"/>
        <w:r w:rsidRPr="008F0E5B">
          <w:rPr>
            <w:rFonts w:eastAsia="SimSun"/>
            <w:i/>
            <w:lang w:eastAsia="en-US"/>
          </w:rPr>
          <w:t>servCellIndex</w:t>
        </w:r>
        <w:proofErr w:type="spellEnd"/>
        <w:r>
          <w:rPr>
            <w:rFonts w:eastAsia="SimSun"/>
            <w:lang w:eastAsia="en-US"/>
          </w:rPr>
          <w:t xml:space="preserve"> value + 1 of the serving cell;</w:t>
        </w:r>
      </w:ins>
    </w:p>
    <w:p w14:paraId="2E45C92F" w14:textId="2A72B299" w:rsidR="00B623BD" w:rsidRDefault="00B623BD">
      <w:pPr>
        <w:pStyle w:val="B3"/>
        <w:rPr>
          <w:ins w:id="4556" w:author="CR#2924r3" w:date="2022-03-29T23:30:00Z"/>
          <w:rFonts w:eastAsia="SimSun"/>
          <w:lang w:eastAsia="en-US"/>
        </w:rPr>
        <w:pPrChange w:id="4557" w:author="CR#2924r3" w:date="2022-03-29T23:30:00Z">
          <w:pPr>
            <w:pStyle w:val="B2"/>
            <w:ind w:firstLine="0"/>
          </w:pPr>
        </w:pPrChange>
      </w:pPr>
      <w:ins w:id="4558" w:author="CR#2924r3" w:date="2022-03-29T23:30:00Z">
        <w:r>
          <w:rPr>
            <w:rFonts w:eastAsia="SimSun"/>
            <w:lang w:eastAsia="en-US"/>
          </w:rPr>
          <w:t>3&gt;</w:t>
        </w:r>
      </w:ins>
      <w:ins w:id="4559" w:author="CR#2924r3" w:date="2022-03-29T23:31:00Z">
        <w:r>
          <w:rPr>
            <w:rFonts w:eastAsia="SimSun"/>
            <w:lang w:eastAsia="en-US"/>
          </w:rPr>
          <w:tab/>
        </w:r>
      </w:ins>
      <w:ins w:id="4560" w:author="CR#2924r3" w:date="2022-03-29T23:30:00Z">
        <w:r>
          <w:rPr>
            <w:rFonts w:eastAsia="SimSun"/>
            <w:lang w:eastAsia="en-US"/>
          </w:rPr>
          <w:t>else:</w:t>
        </w:r>
      </w:ins>
    </w:p>
    <w:p w14:paraId="4643CE6A" w14:textId="77777777" w:rsidR="00B623BD" w:rsidRPr="00D27132" w:rsidRDefault="00B623BD">
      <w:pPr>
        <w:pStyle w:val="B4"/>
        <w:rPr>
          <w:ins w:id="4561" w:author="CR#2924r3" w:date="2022-03-29T23:30:00Z"/>
          <w:rFonts w:eastAsia="SimSun"/>
          <w:snapToGrid w:val="0"/>
        </w:rPr>
        <w:pPrChange w:id="4562" w:author="CR#2924r3" w:date="2022-03-29T23:30:00Z">
          <w:pPr>
            <w:pStyle w:val="B3"/>
            <w:ind w:firstLine="0"/>
          </w:pPr>
        </w:pPrChange>
      </w:pPr>
      <w:ins w:id="4563" w:author="CR#2924r3" w:date="2022-03-29T23:30:00Z">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r w:rsidRPr="00B13610">
          <w:rPr>
            <w:i/>
          </w:rPr>
          <w:t>-</w:t>
        </w:r>
        <w:proofErr w:type="spellStart"/>
        <w:r w:rsidRPr="00B13610">
          <w:rPr>
            <w:i/>
          </w:rPr>
          <w:t>MeasRelaxationState</w:t>
        </w:r>
        <w:proofErr w:type="spellEnd"/>
        <w:r w:rsidRPr="00B13610">
          <w:rPr>
            <w:rFonts w:eastAsia="SimSun"/>
            <w:i/>
            <w:lang w:eastAsia="en-US"/>
          </w:rPr>
          <w:t xml:space="preserve"> </w:t>
        </w:r>
        <w:r>
          <w:rPr>
            <w:rFonts w:eastAsia="SimSun"/>
            <w:lang w:eastAsia="en-US"/>
          </w:rPr>
          <w:t xml:space="preserve">to ‘0’, where n is equal to the </w:t>
        </w:r>
        <w:proofErr w:type="spellStart"/>
        <w:r w:rsidRPr="008F0E5B">
          <w:rPr>
            <w:rFonts w:eastAsia="SimSun"/>
            <w:i/>
            <w:lang w:eastAsia="en-US"/>
          </w:rPr>
          <w:t>servCellIndex</w:t>
        </w:r>
        <w:proofErr w:type="spellEnd"/>
        <w:r>
          <w:rPr>
            <w:rFonts w:eastAsia="SimSun"/>
            <w:lang w:eastAsia="en-US"/>
          </w:rPr>
          <w:t xml:space="preserve"> value + 1 of the serving cell.</w:t>
        </w:r>
      </w:ins>
    </w:p>
    <w:p w14:paraId="055B521F" w14:textId="77777777" w:rsidR="0070235D" w:rsidRDefault="0070235D" w:rsidP="0070235D">
      <w:pPr>
        <w:pStyle w:val="B1"/>
        <w:rPr>
          <w:ins w:id="4564" w:author="CR#2937r1" w:date="2022-03-30T19:01:00Z"/>
          <w:lang w:eastAsia="zh-CN"/>
        </w:rPr>
      </w:pPr>
      <w:ins w:id="4565" w:author="CR#2937r1" w:date="2022-03-30T19:01:00Z">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ins>
    </w:p>
    <w:p w14:paraId="1B6A212B" w14:textId="1BFF5204" w:rsidR="0070235D" w:rsidRDefault="0070235D" w:rsidP="0070235D">
      <w:pPr>
        <w:pStyle w:val="B2"/>
        <w:rPr>
          <w:ins w:id="4566" w:author="CR#2937r1" w:date="2022-03-30T19:01:00Z"/>
        </w:rPr>
      </w:pPr>
      <w:ins w:id="4567" w:author="CR#2937r1" w:date="2022-03-30T19:01:00Z">
        <w:r>
          <w:t>2&gt;</w:t>
        </w:r>
        <w:r>
          <w:tab/>
          <w:t xml:space="preserve">include and set the </w:t>
        </w:r>
        <w:proofErr w:type="spellStart"/>
        <w:r>
          <w:rPr>
            <w:i/>
            <w:iCs/>
          </w:rPr>
          <w:t>resumeCause</w:t>
        </w:r>
        <w:proofErr w:type="spellEnd"/>
        <w:r>
          <w:t xml:space="preserve"> according to the information received from the upper layers, if provided.</w:t>
        </w:r>
      </w:ins>
    </w:p>
    <w:p w14:paraId="20490665" w14:textId="77777777" w:rsidR="00DB6B82" w:rsidRDefault="00DB6B82" w:rsidP="00DB6B82">
      <w:pPr>
        <w:pStyle w:val="B1"/>
        <w:rPr>
          <w:ins w:id="4568" w:author="CR#2954r2" w:date="2022-03-31T23:50:00Z"/>
          <w:rFonts w:eastAsia="SimSun"/>
          <w:snapToGrid w:val="0"/>
        </w:rPr>
      </w:pPr>
      <w:ins w:id="4569" w:author="CR#2954r2" w:date="2022-03-31T23:50:00Z">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ins>
    </w:p>
    <w:p w14:paraId="2C871673" w14:textId="77777777" w:rsidR="00DB6B82" w:rsidRDefault="00DB6B82" w:rsidP="00DB6B82">
      <w:pPr>
        <w:pStyle w:val="B2"/>
        <w:rPr>
          <w:ins w:id="4570" w:author="CR#2954r2" w:date="2022-03-31T23:50:00Z"/>
          <w:rFonts w:eastAsia="SimSun"/>
          <w:snapToGrid w:val="0"/>
        </w:rPr>
      </w:pPr>
      <w:ins w:id="4571" w:author="CR#2954r2" w:date="2022-03-31T23:50:00Z">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ins>
    </w:p>
    <w:p w14:paraId="557517BD" w14:textId="77777777" w:rsidR="00DB6B82" w:rsidRDefault="00DB6B82" w:rsidP="00DB6B82">
      <w:pPr>
        <w:pStyle w:val="B2"/>
        <w:rPr>
          <w:ins w:id="4572" w:author="CR#2954r2" w:date="2022-03-31T23:50:00Z"/>
          <w:rFonts w:eastAsia="SimSun"/>
          <w:snapToGrid w:val="0"/>
        </w:rPr>
      </w:pPr>
      <w:ins w:id="4573" w:author="CR#2954r2" w:date="2022-03-31T23:50:00Z">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r>
          <w:rPr>
            <w:rFonts w:eastAsia="SimSun"/>
            <w:i/>
            <w:snapToGrid w:val="0"/>
          </w:rPr>
          <w:t>scgDeactivationNotPreferred</w:t>
        </w:r>
        <w:proofErr w:type="spellEnd"/>
        <w:r>
          <w:rPr>
            <w:rFonts w:eastAsia="SimSun"/>
            <w:snapToGrid w:val="0"/>
          </w:rPr>
          <w:t>;</w:t>
        </w:r>
      </w:ins>
    </w:p>
    <w:p w14:paraId="081C7EF6" w14:textId="77777777" w:rsidR="00DB6B82" w:rsidRDefault="00DB6B82" w:rsidP="00DB6B82">
      <w:pPr>
        <w:pStyle w:val="B1"/>
        <w:rPr>
          <w:ins w:id="4574" w:author="CR#2954r2" w:date="2022-03-31T23:50:00Z"/>
          <w:rFonts w:eastAsia="SimSun"/>
          <w:snapToGrid w:val="0"/>
        </w:rPr>
      </w:pPr>
      <w:ins w:id="4575" w:author="CR#2954r2" w:date="2022-03-31T23:50:00Z">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ins>
    </w:p>
    <w:p w14:paraId="483F59EA" w14:textId="77777777" w:rsidR="00DB6B82" w:rsidRDefault="00DB6B82" w:rsidP="00DB6B82">
      <w:pPr>
        <w:pStyle w:val="B2"/>
        <w:rPr>
          <w:ins w:id="4576" w:author="CR#2954r2" w:date="2022-03-31T23:50:00Z"/>
          <w:rFonts w:eastAsia="SimSun"/>
          <w:snapToGrid w:val="0"/>
        </w:rPr>
      </w:pPr>
      <w:ins w:id="4577" w:author="CR#2954r2" w:date="2022-03-31T23:50:00Z">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ins>
    </w:p>
    <w:p w14:paraId="0443D0B9" w14:textId="77777777" w:rsidR="00CD6E06" w:rsidRDefault="00CD6E06" w:rsidP="00CD6E06">
      <w:pPr>
        <w:pStyle w:val="B1"/>
        <w:rPr>
          <w:ins w:id="4578" w:author="CR#2950r2" w:date="2022-04-01T12:06:00Z"/>
        </w:rPr>
      </w:pPr>
      <w:ins w:id="4579" w:author="CR#2950r2" w:date="2022-04-01T12:06:00Z">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ins>
    </w:p>
    <w:p w14:paraId="38AB0886" w14:textId="77777777" w:rsidR="00CD6E06" w:rsidRDefault="00CD6E06" w:rsidP="00CD6E06">
      <w:pPr>
        <w:pStyle w:val="B2"/>
        <w:rPr>
          <w:ins w:id="4580" w:author="CR#2950r2" w:date="2022-04-01T12:06:00Z"/>
          <w:rFonts w:eastAsia="SimSun"/>
          <w:lang w:eastAsia="en-US"/>
        </w:rPr>
      </w:pPr>
      <w:ins w:id="4581" w:author="CR#2950r2" w:date="2022-04-01T12:06:00Z">
        <w:r>
          <w:rPr>
            <w:rFonts w:eastAsia="SimSun"/>
            <w:lang w:eastAsia="en-US"/>
          </w:rPr>
          <w:t>2&gt;</w:t>
        </w:r>
        <w:r>
          <w:rPr>
            <w:rFonts w:eastAsia="SimSun"/>
            <w:lang w:eastAsia="en-US"/>
          </w:rPr>
          <w:tab/>
          <w:t>if the criterion for RRM measurement relaxation for connected mode is fulfilled:</w:t>
        </w:r>
      </w:ins>
    </w:p>
    <w:p w14:paraId="1472C2D1" w14:textId="77777777" w:rsidR="00CD6E06" w:rsidRDefault="00CD6E06" w:rsidP="00CD6E06">
      <w:pPr>
        <w:pStyle w:val="B3"/>
        <w:rPr>
          <w:ins w:id="4582" w:author="CR#2950r2" w:date="2022-04-01T12:06:00Z"/>
          <w:rFonts w:eastAsia="SimSun"/>
          <w:lang w:eastAsia="en-US"/>
        </w:rPr>
      </w:pPr>
      <w:ins w:id="4583" w:author="CR#2950r2" w:date="2022-04-01T12:06:00Z">
        <w:r>
          <w:rPr>
            <w:rFonts w:eastAsia="SimSun"/>
            <w:lang w:eastAsia="en-US"/>
          </w:rPr>
          <w:t>3&gt;</w:t>
        </w:r>
        <w:r>
          <w:rPr>
            <w:rFonts w:eastAsia="SimSun"/>
            <w:lang w:eastAsia="en-US"/>
          </w:rPr>
          <w:tab/>
          <w:t xml:space="preserve">set the </w:t>
        </w:r>
        <w:proofErr w:type="spellStart"/>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proofErr w:type="spellEnd"/>
        <w:r>
          <w:rPr>
            <w:rFonts w:eastAsia="SimSun"/>
            <w:lang w:eastAsia="en-US"/>
          </w:rPr>
          <w:t xml:space="preserve"> to </w:t>
        </w:r>
        <w:r w:rsidRPr="00CA6DD1">
          <w:rPr>
            <w:rFonts w:eastAsia="SimSun"/>
            <w:i/>
            <w:iCs/>
            <w:lang w:eastAsia="en-US"/>
          </w:rPr>
          <w:t>true</w:t>
        </w:r>
        <w:r>
          <w:rPr>
            <w:rFonts w:eastAsia="SimSun"/>
            <w:lang w:eastAsia="en-US"/>
          </w:rPr>
          <w:t>;</w:t>
        </w:r>
      </w:ins>
    </w:p>
    <w:p w14:paraId="11A88001" w14:textId="52460CDA" w:rsidR="00CD6E06" w:rsidRDefault="00CD6E06" w:rsidP="00CD6E06">
      <w:pPr>
        <w:pStyle w:val="B2"/>
        <w:rPr>
          <w:ins w:id="4584" w:author="CR#2950r2" w:date="2022-04-01T12:06:00Z"/>
          <w:rFonts w:eastAsia="SimSun"/>
          <w:lang w:eastAsia="en-US"/>
        </w:rPr>
      </w:pPr>
      <w:ins w:id="4585" w:author="CR#2950r2" w:date="2022-04-01T12:06:00Z">
        <w:r>
          <w:rPr>
            <w:rFonts w:eastAsia="SimSun"/>
            <w:lang w:eastAsia="en-US"/>
          </w:rPr>
          <w:t>2&gt;</w:t>
        </w:r>
        <w:r>
          <w:rPr>
            <w:rFonts w:eastAsia="SimSun"/>
            <w:lang w:eastAsia="en-US"/>
          </w:rPr>
          <w:tab/>
          <w:t>else:</w:t>
        </w:r>
      </w:ins>
    </w:p>
    <w:p w14:paraId="0843630F" w14:textId="77777777" w:rsidR="00CD6E06" w:rsidRPr="00D27132" w:rsidRDefault="00CD6E06" w:rsidP="00CD6E06">
      <w:pPr>
        <w:pStyle w:val="B3"/>
        <w:rPr>
          <w:ins w:id="4586" w:author="CR#2950r2" w:date="2022-04-01T12:06:00Z"/>
          <w:rFonts w:eastAsia="SimSun"/>
          <w:snapToGrid w:val="0"/>
        </w:rPr>
      </w:pPr>
      <w:ins w:id="4587" w:author="CR#2950r2" w:date="2022-04-01T12:06:00Z">
        <w:r>
          <w:rPr>
            <w:rFonts w:eastAsia="SimSun"/>
            <w:lang w:eastAsia="en-US"/>
          </w:rPr>
          <w:t>3&gt;</w:t>
        </w:r>
        <w:r>
          <w:rPr>
            <w:rFonts w:eastAsia="SimSun"/>
            <w:lang w:eastAsia="en-US"/>
          </w:rPr>
          <w:tab/>
          <w:t xml:space="preserve">set the </w:t>
        </w:r>
        <w:proofErr w:type="spellStart"/>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proofErr w:type="spellEnd"/>
        <w:r>
          <w:rPr>
            <w:rFonts w:eastAsia="SimSun"/>
            <w:lang w:eastAsia="en-US"/>
          </w:rPr>
          <w:t xml:space="preserve"> to </w:t>
        </w:r>
        <w:r w:rsidRPr="00CA6DD1">
          <w:rPr>
            <w:rFonts w:eastAsia="SimSun"/>
            <w:i/>
            <w:iCs/>
            <w:lang w:eastAsia="en-US"/>
          </w:rPr>
          <w:t>false</w:t>
        </w:r>
        <w:r w:rsidRPr="00D27132">
          <w:rPr>
            <w:rFonts w:eastAsia="SimSun"/>
            <w:snapToGrid w:val="0"/>
          </w:rPr>
          <w:t>.</w:t>
        </w:r>
      </w:ins>
    </w:p>
    <w:p w14:paraId="25F96CFE" w14:textId="1CB2DF8E" w:rsidR="00394471" w:rsidRPr="00D27132" w:rsidRDefault="00394471" w:rsidP="00B001B7">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proofErr w:type="spellStart"/>
      <w:r w:rsidRPr="00D27132">
        <w:rPr>
          <w:rFonts w:eastAsia="SimSun"/>
          <w:i/>
          <w:iCs/>
        </w:rPr>
        <w:t>RRCReconfiguration</w:t>
      </w:r>
      <w:proofErr w:type="spellEnd"/>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7C6ADCDC" w14:textId="77777777" w:rsidR="00394471" w:rsidRPr="00D27132" w:rsidRDefault="00394471" w:rsidP="00394471">
      <w:pPr>
        <w:pStyle w:val="B1"/>
      </w:pPr>
      <w:r w:rsidRPr="00D27132">
        <w:lastRenderedPageBreak/>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4588" w:name="_Toc60776969"/>
      <w:bookmarkStart w:id="458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4588"/>
      <w:bookmarkEnd w:id="4589"/>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580B4657" w:rsidR="00394471" w:rsidRPr="00D27132" w:rsidRDefault="00394471" w:rsidP="00394471">
      <w:pPr>
        <w:pStyle w:val="B1"/>
      </w:pPr>
      <w:r w:rsidRPr="00D27132">
        <w:t>1&gt;</w:t>
      </w:r>
      <w:r w:rsidRPr="00D27132">
        <w:tab/>
        <w:t>if the UE prefers to temporarily reduce maximum aggregated bandwidth of FR2</w:t>
      </w:r>
      <w:ins w:id="4590" w:author="CR#2891r2" w:date="2022-03-29T11:47:00Z">
        <w:r w:rsidR="001538BE" w:rsidRPr="006F772F">
          <w:rPr>
            <w:rFonts w:eastAsia="SimSun"/>
            <w:lang w:eastAsia="en-US"/>
          </w:rPr>
          <w:t>-1</w:t>
        </w:r>
      </w:ins>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0C174D3A" w14:textId="63C072BE"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ins w:id="4591" w:author="CR#2891r2" w:date="2022-03-29T11:47:00Z">
        <w:r w:rsidR="001538BE" w:rsidRPr="006F772F">
          <w:rPr>
            <w:rFonts w:eastAsia="SimSun"/>
            <w:lang w:eastAsia="en-US"/>
          </w:rPr>
          <w:t>-1</w:t>
        </w:r>
      </w:ins>
      <w:r w:rsidRPr="00D27132">
        <w:rPr>
          <w:lang w:eastAsia="en-GB"/>
        </w:rPr>
        <w:t xml:space="preserve"> of the SCG</w:t>
      </w:r>
      <w:r w:rsidRPr="00D27132">
        <w:t>;</w:t>
      </w:r>
    </w:p>
    <w:p w14:paraId="74FA5F91" w14:textId="098EB429"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ins w:id="4592" w:author="CR#2891r2" w:date="2022-03-29T11:47:00Z">
        <w:r w:rsidR="001538BE" w:rsidRPr="006F772F">
          <w:rPr>
            <w:rFonts w:eastAsia="SimSun"/>
            <w:lang w:eastAsia="en-US"/>
          </w:rPr>
          <w:t>-1</w:t>
        </w:r>
      </w:ins>
      <w:r w:rsidRPr="00D27132">
        <w:rPr>
          <w:lang w:eastAsia="en-GB"/>
        </w:rPr>
        <w:t xml:space="preserve"> of the SCG</w:t>
      </w:r>
      <w:r w:rsidRPr="00D27132">
        <w:t>;</w:t>
      </w:r>
    </w:p>
    <w:p w14:paraId="4431320A" w14:textId="77777777" w:rsidR="00394471" w:rsidRPr="00D27132" w:rsidRDefault="00394471" w:rsidP="00394471">
      <w:pPr>
        <w:pStyle w:val="B1"/>
      </w:pPr>
      <w:r w:rsidRPr="00D27132">
        <w:lastRenderedPageBreak/>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125781B3" w:rsidR="00394471" w:rsidRPr="00D27132" w:rsidRDefault="00394471" w:rsidP="00394471">
      <w:pPr>
        <w:pStyle w:val="B1"/>
      </w:pPr>
      <w:r w:rsidRPr="00D27132">
        <w:t>1&gt;</w:t>
      </w:r>
      <w:r w:rsidRPr="00D27132">
        <w:tab/>
        <w:t>if the UE prefers to temporarily reduce the number of maximum MIMO layers of each serving cell operating on FR2</w:t>
      </w:r>
      <w:ins w:id="4593" w:author="CR#2891r2" w:date="2022-03-29T11:47:00Z">
        <w:r w:rsidR="001538BE" w:rsidRPr="006F772F">
          <w:rPr>
            <w:rFonts w:eastAsia="SimSun"/>
            <w:lang w:eastAsia="en-US"/>
          </w:rPr>
          <w:t>-1</w:t>
        </w:r>
      </w:ins>
      <w:r w:rsidRPr="00D27132">
        <w:t xml:space="preserve">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1A658DB9" w14:textId="1EBCC4C1"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ins w:id="4594"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downlink;</w:t>
      </w:r>
    </w:p>
    <w:p w14:paraId="44FAB62B" w14:textId="24E7A348"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ins w:id="4595"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uplink;</w:t>
      </w:r>
    </w:p>
    <w:p w14:paraId="69703BCF" w14:textId="2A9FABF0" w:rsidR="00CD6E06" w:rsidRPr="00D27132" w:rsidRDefault="00C85859" w:rsidP="00CD6E06">
      <w:pPr>
        <w:pStyle w:val="Heading4"/>
        <w:rPr>
          <w:ins w:id="4596" w:author="CR#2950r2" w:date="2022-04-01T12:07:00Z"/>
          <w:rFonts w:eastAsiaTheme="minorEastAsia"/>
        </w:rPr>
      </w:pPr>
      <w:ins w:id="4597" w:author="CR#2950r2" w:date="2022-04-01T14:29:00Z">
        <w:r>
          <w:rPr>
            <w:rFonts w:eastAsiaTheme="minorEastAsia"/>
          </w:rPr>
          <w:t>5.7.4.4</w:t>
        </w:r>
      </w:ins>
      <w:ins w:id="4598" w:author="CR#2950r2" w:date="2022-04-01T12:07:00Z">
        <w:r w:rsidR="00CD6E06" w:rsidRPr="00D27132">
          <w:rPr>
            <w:rFonts w:eastAsiaTheme="minorEastAsia"/>
          </w:rPr>
          <w:tab/>
        </w:r>
        <w:r w:rsidR="00CD6E06">
          <w:t>Relaxed measurement criterion for a stationary UE</w:t>
        </w:r>
      </w:ins>
    </w:p>
    <w:p w14:paraId="11B35A41" w14:textId="77777777" w:rsidR="00CD6E06" w:rsidRDefault="00CD6E06" w:rsidP="00CD6E06">
      <w:pPr>
        <w:rPr>
          <w:ins w:id="4599" w:author="CR#2950r2" w:date="2022-04-01T12:07:00Z"/>
        </w:rPr>
      </w:pPr>
      <w:ins w:id="4600" w:author="CR#2950r2" w:date="2022-04-01T12:07:00Z">
        <w:r>
          <w:t>The relaxed measurement criterion for a stationary UE is met when:</w:t>
        </w:r>
      </w:ins>
    </w:p>
    <w:p w14:paraId="289A323A" w14:textId="77777777" w:rsidR="00CD6E06" w:rsidRDefault="00CD6E06" w:rsidP="00CD6E06">
      <w:pPr>
        <w:pStyle w:val="B1"/>
        <w:rPr>
          <w:ins w:id="4601" w:author="CR#2950r2" w:date="2022-04-01T12:07:00Z"/>
        </w:rPr>
      </w:pPr>
      <w:ins w:id="4602" w:author="CR#2950r2" w:date="2022-04-01T12:07:00Z">
        <w:r>
          <w:t>-</w:t>
        </w:r>
        <w:r>
          <w:tab/>
          <w:t>(</w:t>
        </w:r>
        <w:proofErr w:type="spellStart"/>
        <w:r>
          <w:t>Srxlev</w:t>
        </w:r>
        <w:r>
          <w:rPr>
            <w:vertAlign w:val="subscript"/>
          </w:rPr>
          <w:t>RefStationaryConnected</w:t>
        </w:r>
        <w:proofErr w:type="spellEnd"/>
        <w:r>
          <w:t xml:space="preserve"> – </w:t>
        </w:r>
        <w:proofErr w:type="spellStart"/>
        <w:r>
          <w:t>Srxlev</w:t>
        </w:r>
        <w:proofErr w:type="spellEnd"/>
        <w:r>
          <w:t xml:space="preserve">) &lt; </w:t>
        </w:r>
        <w:proofErr w:type="spellStart"/>
        <w:r>
          <w:t>S</w:t>
        </w:r>
        <w:r>
          <w:rPr>
            <w:vertAlign w:val="subscript"/>
          </w:rPr>
          <w:t>SearchDeltaP-StationaryConnected</w:t>
        </w:r>
        <w:proofErr w:type="spellEnd"/>
        <w:r>
          <w:t>,</w:t>
        </w:r>
      </w:ins>
    </w:p>
    <w:p w14:paraId="3E85A0E7" w14:textId="77777777" w:rsidR="00CD6E06" w:rsidRDefault="00CD6E06" w:rsidP="00CD6E06">
      <w:pPr>
        <w:rPr>
          <w:ins w:id="4603" w:author="CR#2950r2" w:date="2022-04-01T12:07:00Z"/>
        </w:rPr>
      </w:pPr>
      <w:ins w:id="4604" w:author="CR#2950r2" w:date="2022-04-01T12:07:00Z">
        <w:r>
          <w:t>Where:</w:t>
        </w:r>
      </w:ins>
    </w:p>
    <w:p w14:paraId="277AA2D9" w14:textId="77777777" w:rsidR="00CD6E06" w:rsidRDefault="00CD6E06" w:rsidP="00CD6E06">
      <w:pPr>
        <w:pStyle w:val="B1"/>
        <w:rPr>
          <w:ins w:id="4605" w:author="CR#2950r2" w:date="2022-04-01T12:07:00Z"/>
        </w:rPr>
      </w:pPr>
      <w:ins w:id="4606" w:author="CR#2950r2" w:date="2022-04-01T12:07:00Z">
        <w:r>
          <w:t>-</w:t>
        </w:r>
        <w:r>
          <w:tab/>
        </w:r>
        <w:proofErr w:type="spellStart"/>
        <w:r>
          <w:t>Srxlev</w:t>
        </w:r>
        <w:proofErr w:type="spellEnd"/>
        <w:r>
          <w:t xml:space="preserve"> = current </w:t>
        </w:r>
        <w:proofErr w:type="spellStart"/>
        <w:r>
          <w:t>Srxlev</w:t>
        </w:r>
        <w:proofErr w:type="spellEnd"/>
        <w:r>
          <w:t xml:space="preserve"> value of the </w:t>
        </w:r>
        <w:proofErr w:type="spellStart"/>
        <w:r>
          <w:t>PCell</w:t>
        </w:r>
        <w:proofErr w:type="spellEnd"/>
        <w:r>
          <w:t xml:space="preserve"> cell (dB).</w:t>
        </w:r>
      </w:ins>
    </w:p>
    <w:p w14:paraId="26C62C03" w14:textId="77777777" w:rsidR="00CD6E06" w:rsidRDefault="00CD6E06" w:rsidP="00CD6E06">
      <w:pPr>
        <w:pStyle w:val="B1"/>
        <w:rPr>
          <w:ins w:id="4607" w:author="CR#2950r2" w:date="2022-04-01T12:07:00Z"/>
        </w:rPr>
      </w:pPr>
      <w:ins w:id="4608" w:author="CR#2950r2" w:date="2022-04-01T12:07:00Z">
        <w:r>
          <w:t>-</w:t>
        </w:r>
        <w:r>
          <w:tab/>
        </w:r>
        <w:proofErr w:type="spellStart"/>
        <w:r>
          <w:t>Srxlev</w:t>
        </w:r>
        <w:r>
          <w:rPr>
            <w:vertAlign w:val="subscript"/>
          </w:rPr>
          <w:t>RefStationaryConnected</w:t>
        </w:r>
        <w:proofErr w:type="spellEnd"/>
        <w:r>
          <w:t xml:space="preserve"> = reference </w:t>
        </w:r>
        <w:proofErr w:type="spellStart"/>
        <w:r>
          <w:t>Srxlev</w:t>
        </w:r>
        <w:proofErr w:type="spellEnd"/>
        <w:r>
          <w:t xml:space="preserve"> value of the </w:t>
        </w:r>
        <w:proofErr w:type="spellStart"/>
        <w:r>
          <w:t>PCell</w:t>
        </w:r>
        <w:proofErr w:type="spellEnd"/>
        <w:r>
          <w:t xml:space="preserve"> cell (dB), set as follows:</w:t>
        </w:r>
      </w:ins>
    </w:p>
    <w:p w14:paraId="1B932604" w14:textId="77777777" w:rsidR="00CD6E06" w:rsidRDefault="00CD6E06" w:rsidP="00CD6E06">
      <w:pPr>
        <w:pStyle w:val="B2"/>
        <w:rPr>
          <w:ins w:id="4609" w:author="CR#2950r2" w:date="2022-04-01T12:07:00Z"/>
        </w:rPr>
      </w:pPr>
      <w:bookmarkStart w:id="4610" w:name="_Hlk87889433"/>
      <w:ins w:id="4611" w:author="CR#2950r2" w:date="2022-04-01T12:07:00Z">
        <w:r>
          <w:t>-</w:t>
        </w:r>
        <w:r>
          <w:tab/>
          <w:t xml:space="preserve">At the end of RRC reconfiguration procedure as specified in 5.3.5.3, when </w:t>
        </w:r>
        <w:proofErr w:type="spellStart"/>
        <w:r w:rsidRPr="00DC5D8C">
          <w:rPr>
            <w:i/>
            <w:iCs/>
          </w:rPr>
          <w:t>rrm-MeasRelaxationReportingConfig</w:t>
        </w:r>
        <w:proofErr w:type="spellEnd"/>
        <w:r>
          <w:t xml:space="preserve"> is included in the </w:t>
        </w:r>
        <w:proofErr w:type="spellStart"/>
        <w:r w:rsidRPr="00DC5D8C">
          <w:rPr>
            <w:i/>
            <w:iCs/>
          </w:rPr>
          <w:t>RRCReconfiguration</w:t>
        </w:r>
        <w:proofErr w:type="spellEnd"/>
        <w:r>
          <w:t xml:space="preserve"> message; or</w:t>
        </w:r>
      </w:ins>
    </w:p>
    <w:p w14:paraId="77262065" w14:textId="77777777" w:rsidR="00CD6E06" w:rsidRDefault="00CD6E06" w:rsidP="00CD6E06">
      <w:pPr>
        <w:pStyle w:val="B2"/>
        <w:rPr>
          <w:ins w:id="4612" w:author="CR#2950r2" w:date="2022-04-01T12:07:00Z"/>
        </w:rPr>
      </w:pPr>
      <w:ins w:id="4613" w:author="CR#2950r2" w:date="2022-04-01T12:07:00Z">
        <w:r>
          <w:t>-</w:t>
        </w:r>
        <w:r>
          <w:tab/>
          <w:t>If (</w:t>
        </w:r>
        <w:proofErr w:type="spellStart"/>
        <w:r>
          <w:t>Srxlev</w:t>
        </w:r>
        <w:proofErr w:type="spellEnd"/>
        <w:r>
          <w:t xml:space="preserve"> – </w:t>
        </w:r>
        <w:proofErr w:type="spellStart"/>
        <w:r>
          <w:t>Srxlev</w:t>
        </w:r>
        <w:r>
          <w:rPr>
            <w:vertAlign w:val="subscript"/>
          </w:rPr>
          <w:t>RefStationaryConnected</w:t>
        </w:r>
        <w:proofErr w:type="spellEnd"/>
        <w:r>
          <w:t>) &gt; 0; or</w:t>
        </w:r>
      </w:ins>
    </w:p>
    <w:p w14:paraId="0CB5C4B2" w14:textId="77777777" w:rsidR="00CD6E06" w:rsidRDefault="00CD6E06" w:rsidP="00CD6E06">
      <w:pPr>
        <w:pStyle w:val="B2"/>
        <w:rPr>
          <w:ins w:id="4614" w:author="CR#2950r2" w:date="2022-04-01T12:07:00Z"/>
        </w:rPr>
      </w:pPr>
      <w:ins w:id="4615" w:author="CR#2950r2" w:date="2022-04-01T12:07:00Z">
        <w:r>
          <w:t>-</w:t>
        </w:r>
        <w:r>
          <w:tab/>
          <w:t xml:space="preserve">If the relaxed measurement criterion has not been met for </w:t>
        </w:r>
        <w:proofErr w:type="spellStart"/>
        <w:r>
          <w:t>T</w:t>
        </w:r>
        <w:r>
          <w:rPr>
            <w:vertAlign w:val="subscript"/>
          </w:rPr>
          <w:t>SearchDeltaP-StationaryConnected</w:t>
        </w:r>
        <w:proofErr w:type="spellEnd"/>
        <w:r>
          <w:t>:</w:t>
        </w:r>
      </w:ins>
    </w:p>
    <w:p w14:paraId="344799D6" w14:textId="77777777" w:rsidR="00CD6E06" w:rsidRPr="00D27132" w:rsidRDefault="00CD6E06" w:rsidP="00CD6E06">
      <w:pPr>
        <w:pStyle w:val="B3"/>
        <w:rPr>
          <w:ins w:id="4616" w:author="CR#2950r2" w:date="2022-04-01T12:07:00Z"/>
        </w:rPr>
      </w:pPr>
      <w:ins w:id="4617" w:author="CR#2950r2" w:date="2022-04-01T12:07:00Z">
        <w:r>
          <w:t>-</w:t>
        </w:r>
        <w:r>
          <w:tab/>
          <w:t xml:space="preserve">The UE shall set the value of </w:t>
        </w:r>
        <w:proofErr w:type="spellStart"/>
        <w:r>
          <w:t>Srxlev</w:t>
        </w:r>
        <w:r>
          <w:rPr>
            <w:vertAlign w:val="subscript"/>
          </w:rPr>
          <w:t>RefStationaryConnected</w:t>
        </w:r>
        <w:proofErr w:type="spellEnd"/>
        <w:r>
          <w:t xml:space="preserve"> to the current </w:t>
        </w:r>
        <w:proofErr w:type="spellStart"/>
        <w:r>
          <w:t>Srxlev</w:t>
        </w:r>
        <w:proofErr w:type="spellEnd"/>
        <w:r>
          <w:t xml:space="preserve"> value of the serving cell.</w:t>
        </w:r>
        <w:bookmarkEnd w:id="4610"/>
      </w:ins>
    </w:p>
    <w:p w14:paraId="612B5FCB" w14:textId="518C9BF1" w:rsidR="00394471" w:rsidRPr="00D27132" w:rsidRDefault="00394471" w:rsidP="00394471">
      <w:pPr>
        <w:pStyle w:val="Heading3"/>
      </w:pPr>
      <w:del w:id="4618" w:author="CR#2950r2" w:date="2022-04-01T12:07:00Z">
        <w:r w:rsidRPr="00D27132" w:rsidDel="00CD6E06">
          <w:delText xml:space="preserve"> </w:delText>
        </w:r>
      </w:del>
      <w:bookmarkStart w:id="4619" w:name="_Toc60776970"/>
      <w:bookmarkStart w:id="4620" w:name="_Toc90650842"/>
      <w:r w:rsidRPr="00D27132">
        <w:t>5.7.4a</w:t>
      </w:r>
      <w:r w:rsidRPr="00D27132">
        <w:tab/>
        <w:t>Void</w:t>
      </w:r>
      <w:bookmarkEnd w:id="4619"/>
      <w:bookmarkEnd w:id="4620"/>
    </w:p>
    <w:p w14:paraId="5806D639" w14:textId="77777777" w:rsidR="00394471" w:rsidRPr="00D27132" w:rsidRDefault="00394471" w:rsidP="00394471">
      <w:pPr>
        <w:pStyle w:val="Heading3"/>
      </w:pPr>
      <w:bookmarkStart w:id="4621" w:name="_Toc60776971"/>
      <w:bookmarkStart w:id="4622" w:name="_Toc90650843"/>
      <w:r w:rsidRPr="00D27132">
        <w:t>5.7.5</w:t>
      </w:r>
      <w:r w:rsidRPr="00D27132">
        <w:tab/>
        <w:t>Failure information</w:t>
      </w:r>
      <w:bookmarkEnd w:id="4621"/>
      <w:bookmarkEnd w:id="4622"/>
    </w:p>
    <w:p w14:paraId="19551CA1" w14:textId="77777777" w:rsidR="00394471" w:rsidRPr="00D27132" w:rsidRDefault="00394471" w:rsidP="00394471">
      <w:pPr>
        <w:pStyle w:val="Heading4"/>
      </w:pPr>
      <w:bookmarkStart w:id="4623" w:name="_Toc60776972"/>
      <w:bookmarkStart w:id="4624" w:name="_Toc90650844"/>
      <w:r w:rsidRPr="00D27132">
        <w:t>5.7.5.1</w:t>
      </w:r>
      <w:r w:rsidRPr="00D27132">
        <w:tab/>
        <w:t>General</w:t>
      </w:r>
      <w:bookmarkEnd w:id="4623"/>
      <w:bookmarkEnd w:id="4624"/>
    </w:p>
    <w:p w14:paraId="713810BF" w14:textId="77777777" w:rsidR="00394471" w:rsidRPr="00D27132" w:rsidRDefault="00394471" w:rsidP="00394471">
      <w:pPr>
        <w:pStyle w:val="TH"/>
      </w:pPr>
      <w:r w:rsidRPr="00D27132">
        <w:rPr>
          <w:noProof/>
        </w:rPr>
        <w:object w:dxaOrig="3135" w:dyaOrig="1440" w14:anchorId="796E8D9A">
          <v:shape id="_x0000_i1067" type="#_x0000_t75" style="width:156.75pt;height:1in" o:ole="">
            <v:imagedata r:id="rId95" o:title=""/>
          </v:shape>
          <o:OLEObject Type="Embed" ProgID="Mscgen.Chart" ShapeID="_x0000_i1067" DrawAspect="Content" ObjectID="_1710800559"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4625" w:name="_Toc60776973"/>
      <w:bookmarkStart w:id="4626" w:name="_Toc90650845"/>
      <w:r w:rsidRPr="00D27132">
        <w:t>5.7.5.2</w:t>
      </w:r>
      <w:r w:rsidRPr="00D27132">
        <w:tab/>
        <w:t>Initiation</w:t>
      </w:r>
      <w:bookmarkEnd w:id="4625"/>
      <w:bookmarkEnd w:id="462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lastRenderedPageBreak/>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03C9F" w14:textId="77777777" w:rsidR="00394471" w:rsidRPr="00D27132" w:rsidRDefault="00394471" w:rsidP="00394471">
      <w:pPr>
        <w:pStyle w:val="Heading4"/>
      </w:pPr>
      <w:bookmarkStart w:id="4627" w:name="_Toc60776974"/>
      <w:bookmarkStart w:id="4628"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4627"/>
      <w:bookmarkEnd w:id="462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4629" w:name="_Toc60776975"/>
      <w:bookmarkStart w:id="4630" w:name="_Toc90650847"/>
      <w:r w:rsidRPr="00D27132">
        <w:t>5.7.6</w:t>
      </w:r>
      <w:r w:rsidRPr="00D27132">
        <w:tab/>
        <w:t>DL message segment transfer</w:t>
      </w:r>
      <w:bookmarkEnd w:id="4629"/>
      <w:bookmarkEnd w:id="4630"/>
    </w:p>
    <w:p w14:paraId="2EB26AAC" w14:textId="77777777" w:rsidR="00394471" w:rsidRPr="00D27132" w:rsidRDefault="00394471" w:rsidP="00394471">
      <w:pPr>
        <w:pStyle w:val="Heading4"/>
        <w:rPr>
          <w:lang w:eastAsia="en-US"/>
        </w:rPr>
      </w:pPr>
      <w:bookmarkStart w:id="4631" w:name="_Toc60776976"/>
      <w:bookmarkStart w:id="4632" w:name="_Toc90650848"/>
      <w:r w:rsidRPr="00D27132">
        <w:t>5.7.6.1</w:t>
      </w:r>
      <w:r w:rsidRPr="00D27132">
        <w:tab/>
        <w:t>General</w:t>
      </w:r>
      <w:bookmarkEnd w:id="4631"/>
      <w:bookmarkEnd w:id="4632"/>
    </w:p>
    <w:p w14:paraId="0DB319A3" w14:textId="77777777" w:rsidR="00394471" w:rsidRPr="00D27132" w:rsidRDefault="00394471" w:rsidP="00394471">
      <w:pPr>
        <w:pStyle w:val="TH"/>
      </w:pPr>
      <w:r w:rsidRPr="00D27132">
        <w:rPr>
          <w:lang w:eastAsia="en-US"/>
        </w:rPr>
        <w:object w:dxaOrig="4425" w:dyaOrig="1545" w14:anchorId="213B3D0A">
          <v:shape id="_x0000_i1068" type="#_x0000_t75" style="width:220.5pt;height:76.5pt" o:ole="">
            <v:imagedata r:id="rId97" o:title=""/>
          </v:shape>
          <o:OLEObject Type="Embed" ProgID="Mscgen.Chart" ShapeID="_x0000_i1068" DrawAspect="Content" ObjectID="_1710800560"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Heading4"/>
        <w:rPr>
          <w:lang w:eastAsia="en-US"/>
        </w:rPr>
      </w:pPr>
      <w:bookmarkStart w:id="4633" w:name="_Toc60776977"/>
      <w:bookmarkStart w:id="4634" w:name="_Toc90650849"/>
      <w:r w:rsidRPr="00D27132">
        <w:lastRenderedPageBreak/>
        <w:t>5.7.6.2</w:t>
      </w:r>
      <w:r w:rsidRPr="00D27132">
        <w:tab/>
        <w:t>Initiation</w:t>
      </w:r>
      <w:bookmarkEnd w:id="4633"/>
      <w:bookmarkEnd w:id="463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4635" w:name="_Toc60776978"/>
      <w:bookmarkStart w:id="4636"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4635"/>
      <w:bookmarkEnd w:id="4636"/>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4637" w:name="_Toc60776979"/>
      <w:bookmarkStart w:id="4638" w:name="_Toc90650851"/>
      <w:r w:rsidRPr="00D27132">
        <w:t>5.7.7</w:t>
      </w:r>
      <w:r w:rsidRPr="00D27132">
        <w:tab/>
      </w:r>
      <w:r w:rsidRPr="00D27132">
        <w:rPr>
          <w:rFonts w:eastAsia="SimSun"/>
          <w:lang w:eastAsia="zh-CN"/>
        </w:rPr>
        <w:t>UL message segment transfer</w:t>
      </w:r>
      <w:bookmarkEnd w:id="4637"/>
      <w:bookmarkEnd w:id="4638"/>
    </w:p>
    <w:p w14:paraId="335FD09C" w14:textId="77777777" w:rsidR="00394471" w:rsidRPr="00D27132" w:rsidRDefault="00394471" w:rsidP="00394471">
      <w:pPr>
        <w:pStyle w:val="Heading4"/>
      </w:pPr>
      <w:bookmarkStart w:id="4639" w:name="_Toc60776980"/>
      <w:bookmarkStart w:id="4640" w:name="_Toc90650852"/>
      <w:r w:rsidRPr="00D27132">
        <w:t>5.7.7.1</w:t>
      </w:r>
      <w:r w:rsidRPr="00D27132">
        <w:tab/>
        <w:t>General</w:t>
      </w:r>
      <w:bookmarkEnd w:id="4639"/>
      <w:bookmarkEnd w:id="4640"/>
    </w:p>
    <w:p w14:paraId="7DD2BFA5" w14:textId="77777777" w:rsidR="00394471" w:rsidRPr="00D27132" w:rsidRDefault="00394471" w:rsidP="00394471">
      <w:pPr>
        <w:pStyle w:val="TH"/>
      </w:pPr>
      <w:r w:rsidRPr="00D27132">
        <w:object w:dxaOrig="4170" w:dyaOrig="1440" w14:anchorId="78A17847">
          <v:shape id="_x0000_i1069" type="#_x0000_t75" style="width:208.5pt;height:1in" o:ole="">
            <v:imagedata r:id="rId99" o:title=""/>
          </v:shape>
          <o:OLEObject Type="Embed" ProgID="Mscgen.Chart" ShapeID="_x0000_i1069" DrawAspect="Content" ObjectID="_1710800561"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23CDB432"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w:t>
      </w:r>
      <w:ins w:id="4641" w:author="CR#2958r2" w:date="2022-04-01T00:48:00Z">
        <w:r w:rsidR="00811135">
          <w:t xml:space="preserve">and </w:t>
        </w:r>
        <w:proofErr w:type="spellStart"/>
        <w:r w:rsidR="00811135" w:rsidRPr="00566385">
          <w:rPr>
            <w:i/>
          </w:rPr>
          <w:t>MeasurementReportAppLayer</w:t>
        </w:r>
        <w:proofErr w:type="spellEnd"/>
        <w:r w:rsidR="00811135">
          <w:t xml:space="preserve"> </w:t>
        </w:r>
      </w:ins>
      <w:r w:rsidRPr="00D27132">
        <w:t>in this release.</w:t>
      </w:r>
    </w:p>
    <w:p w14:paraId="2FF2C609" w14:textId="77777777" w:rsidR="00394471" w:rsidRPr="00D27132" w:rsidRDefault="00394471" w:rsidP="00394471">
      <w:pPr>
        <w:pStyle w:val="Heading4"/>
      </w:pPr>
      <w:bookmarkStart w:id="4642" w:name="_Toc60776981"/>
      <w:bookmarkStart w:id="4643" w:name="_Toc90650853"/>
      <w:r w:rsidRPr="00D27132">
        <w:t>5.7.7.2</w:t>
      </w:r>
      <w:r w:rsidRPr="00D27132">
        <w:tab/>
        <w:t>Initiation</w:t>
      </w:r>
      <w:bookmarkEnd w:id="4642"/>
      <w:bookmarkEnd w:id="4643"/>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55622F79" w14:textId="77777777" w:rsidR="00394471" w:rsidRPr="00D27132" w:rsidRDefault="00394471" w:rsidP="00394471">
      <w:pPr>
        <w:pStyle w:val="Heading4"/>
      </w:pPr>
      <w:bookmarkStart w:id="4644" w:name="_Toc60776982"/>
      <w:bookmarkStart w:id="4645"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4644"/>
      <w:bookmarkEnd w:id="4645"/>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4646" w:name="_Toc60776983"/>
      <w:bookmarkStart w:id="4647" w:name="_Toc90650855"/>
      <w:r w:rsidRPr="00D27132">
        <w:t>5.7.8</w:t>
      </w:r>
      <w:r w:rsidRPr="00D27132">
        <w:tab/>
        <w:t>Idle/inactive Measurements</w:t>
      </w:r>
      <w:bookmarkEnd w:id="4646"/>
      <w:bookmarkEnd w:id="4647"/>
    </w:p>
    <w:p w14:paraId="15AF637C" w14:textId="77777777" w:rsidR="00394471" w:rsidRPr="00D27132" w:rsidRDefault="00394471" w:rsidP="00394471">
      <w:pPr>
        <w:pStyle w:val="Heading4"/>
      </w:pPr>
      <w:bookmarkStart w:id="4648" w:name="_Toc60776984"/>
      <w:bookmarkStart w:id="4649" w:name="_Toc90650856"/>
      <w:r w:rsidRPr="00D27132">
        <w:t>5.7.8.1</w:t>
      </w:r>
      <w:r w:rsidRPr="00D27132">
        <w:tab/>
        <w:t>General</w:t>
      </w:r>
      <w:bookmarkEnd w:id="4648"/>
      <w:bookmarkEnd w:id="4649"/>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4650" w:name="_Toc60776985"/>
      <w:bookmarkStart w:id="4651" w:name="_Toc90650857"/>
      <w:r w:rsidRPr="00D27132">
        <w:t>5.7.8.1a</w:t>
      </w:r>
      <w:r w:rsidRPr="00D27132">
        <w:tab/>
        <w:t>Measurement configuration</w:t>
      </w:r>
      <w:bookmarkEnd w:id="4650"/>
      <w:bookmarkEnd w:id="4651"/>
    </w:p>
    <w:p w14:paraId="25EF4F6F" w14:textId="77777777" w:rsidR="00394471" w:rsidRPr="00D27132" w:rsidRDefault="00394471" w:rsidP="00394471">
      <w:r w:rsidRPr="00D27132">
        <w:t>The purpose of this procedure is to update the idle/inactive measurement configuration.</w:t>
      </w:r>
    </w:p>
    <w:p w14:paraId="68C7177C" w14:textId="6EBC0C78" w:rsidR="00394471" w:rsidRPr="00D27132" w:rsidRDefault="00394471" w:rsidP="00394471">
      <w:r w:rsidRPr="00D27132">
        <w:t xml:space="preserve">The UE initiates this procedure while T331 is running </w:t>
      </w:r>
      <w:ins w:id="4652" w:author="CR#2937r1" w:date="2022-03-30T19:01:00Z">
        <w:r w:rsidR="0070235D">
          <w:t>and T319a is not running</w:t>
        </w:r>
        <w:r w:rsidR="0070235D" w:rsidRPr="00D27132">
          <w:t xml:space="preserve"> </w:t>
        </w:r>
      </w:ins>
      <w:r w:rsidRPr="00D27132">
        <w:t>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118115E2" w14:textId="77777777" w:rsidR="00394471" w:rsidRPr="00D27132" w:rsidRDefault="00394471" w:rsidP="00394471">
      <w:pPr>
        <w:pStyle w:val="B3"/>
      </w:pPr>
      <w:r w:rsidRPr="00D27132">
        <w:lastRenderedPageBreak/>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4653" w:name="_Toc60776986"/>
      <w:bookmarkStart w:id="4654" w:name="_Toc90650858"/>
      <w:r w:rsidRPr="00D27132">
        <w:t>5.7.8.2</w:t>
      </w:r>
      <w:r w:rsidRPr="00D27132">
        <w:tab/>
        <w:t>Void</w:t>
      </w:r>
      <w:bookmarkEnd w:id="4653"/>
      <w:bookmarkEnd w:id="4654"/>
    </w:p>
    <w:p w14:paraId="6FF8D5B5" w14:textId="77777777" w:rsidR="00394471" w:rsidRPr="00D27132" w:rsidRDefault="00394471" w:rsidP="00394471">
      <w:pPr>
        <w:pStyle w:val="Heading4"/>
      </w:pPr>
      <w:bookmarkStart w:id="4655" w:name="_Toc60776987"/>
      <w:bookmarkStart w:id="4656" w:name="_Toc90650859"/>
      <w:r w:rsidRPr="00D27132">
        <w:t>5.7.8.2a</w:t>
      </w:r>
      <w:r w:rsidRPr="00D27132">
        <w:tab/>
        <w:t>Performing measurements</w:t>
      </w:r>
      <w:bookmarkEnd w:id="4655"/>
      <w:bookmarkEnd w:id="4656"/>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D27132" w:rsidRDefault="00394471" w:rsidP="00394471">
      <w:r w:rsidRPr="00D27132">
        <w:t>While in RRC_IDLE or RRC_INACTIVE, and T331 is running</w:t>
      </w:r>
      <w:ins w:id="4657" w:author="CR#2937r1" w:date="2022-03-30T19:02:00Z">
        <w:r w:rsidR="0070235D" w:rsidRPr="0070235D">
          <w:t xml:space="preserve"> </w:t>
        </w:r>
        <w:r w:rsidR="0070235D">
          <w:t xml:space="preserve">and </w:t>
        </w:r>
        <w:proofErr w:type="spellStart"/>
        <w:r w:rsidR="0070235D">
          <w:t>and</w:t>
        </w:r>
        <w:proofErr w:type="spellEnd"/>
        <w:r w:rsidR="0070235D">
          <w:t xml:space="preserve"> T319a is not running</w:t>
        </w:r>
      </w:ins>
      <w:r w:rsidRPr="00D27132">
        <w:t>,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5BB5559F" w14:textId="77777777" w:rsidR="00394471" w:rsidRPr="00D27132" w:rsidRDefault="00394471" w:rsidP="00394471">
      <w:pPr>
        <w:pStyle w:val="B5"/>
      </w:pPr>
      <w:r w:rsidRPr="00D27132">
        <w:lastRenderedPageBreak/>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4658" w:name="_Toc60776988"/>
      <w:bookmarkStart w:id="4659" w:name="_Toc90650860"/>
      <w:r w:rsidRPr="00D27132">
        <w:rPr>
          <w:rFonts w:eastAsia="Malgun Gothic"/>
          <w:lang w:eastAsia="ko-KR"/>
        </w:rPr>
        <w:lastRenderedPageBreak/>
        <w:t>5.7.8.3</w:t>
      </w:r>
      <w:r w:rsidRPr="00D27132">
        <w:tab/>
        <w:t>T331 expiry or stop</w:t>
      </w:r>
      <w:bookmarkEnd w:id="4658"/>
      <w:bookmarkEnd w:id="465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4660" w:name="_Toc60776989"/>
      <w:bookmarkStart w:id="4661" w:name="_Toc90650861"/>
      <w:r w:rsidRPr="00D27132">
        <w:rPr>
          <w:rFonts w:eastAsia="Malgun Gothic"/>
          <w:lang w:eastAsia="ko-KR"/>
        </w:rPr>
        <w:t>5.7.8.4</w:t>
      </w:r>
      <w:r w:rsidRPr="00D27132">
        <w:tab/>
        <w:t>Cell re-selection or cell selection while T331 is running</w:t>
      </w:r>
      <w:bookmarkEnd w:id="4660"/>
      <w:bookmarkEnd w:id="466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4662" w:name="_Toc60776990"/>
      <w:bookmarkStart w:id="4663" w:name="_Toc90650862"/>
      <w:r w:rsidRPr="00D27132">
        <w:t>5.7.9</w:t>
      </w:r>
      <w:r w:rsidRPr="00D27132">
        <w:tab/>
        <w:t>Mobility history information</w:t>
      </w:r>
      <w:bookmarkEnd w:id="4662"/>
      <w:bookmarkEnd w:id="4663"/>
    </w:p>
    <w:p w14:paraId="07B2E18A" w14:textId="77777777" w:rsidR="00394471" w:rsidRPr="00D27132" w:rsidRDefault="00394471" w:rsidP="00394471">
      <w:pPr>
        <w:pStyle w:val="Heading4"/>
      </w:pPr>
      <w:bookmarkStart w:id="4664" w:name="_Toc60776991"/>
      <w:bookmarkStart w:id="4665" w:name="_Toc90650863"/>
      <w:r w:rsidRPr="00D27132">
        <w:t>5.7.9.1</w:t>
      </w:r>
      <w:r w:rsidRPr="00D27132">
        <w:tab/>
        <w:t>General</w:t>
      </w:r>
      <w:bookmarkEnd w:id="4664"/>
      <w:bookmarkEnd w:id="466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4666" w:name="_Toc60776992"/>
      <w:bookmarkStart w:id="4667" w:name="_Toc90650864"/>
      <w:r w:rsidRPr="00D27132">
        <w:t>5.7.9.2</w:t>
      </w:r>
      <w:r w:rsidRPr="00D27132">
        <w:tab/>
        <w:t>Initiation</w:t>
      </w:r>
      <w:bookmarkEnd w:id="4666"/>
      <w:bookmarkEnd w:id="4667"/>
    </w:p>
    <w:p w14:paraId="377B1095" w14:textId="3E36577A" w:rsidR="00394471" w:rsidRDefault="00394471" w:rsidP="00394471">
      <w:pPr>
        <w:rPr>
          <w:ins w:id="4668" w:author="CR#2865r2" w:date="2022-03-28T23:53:00Z"/>
        </w:rPr>
      </w:pPr>
      <w:r w:rsidRPr="00D27132">
        <w:t>If the UE supports storage of mobility history information, the UE shall:</w:t>
      </w:r>
    </w:p>
    <w:p w14:paraId="0A415C14" w14:textId="77777777" w:rsidR="00064878" w:rsidRDefault="00064878" w:rsidP="00064878">
      <w:pPr>
        <w:pStyle w:val="B1"/>
        <w:rPr>
          <w:ins w:id="4669" w:author="CR#2865r2" w:date="2022-03-28T23:53:00Z"/>
        </w:rPr>
      </w:pPr>
      <w:ins w:id="4670" w:author="CR#2865r2" w:date="2022-03-28T23:53:00Z">
        <w:r>
          <w:t>1&gt;</w:t>
        </w:r>
        <w:r>
          <w:tab/>
          <w:t xml:space="preserve">Upon addition of a </w:t>
        </w:r>
        <w:proofErr w:type="spellStart"/>
        <w:r>
          <w:t>PSCell</w:t>
        </w:r>
        <w:proofErr w:type="spellEnd"/>
        <w:r>
          <w:t>:</w:t>
        </w:r>
      </w:ins>
    </w:p>
    <w:p w14:paraId="08761E98" w14:textId="77777777" w:rsidR="00064878" w:rsidRDefault="00064878" w:rsidP="00064878">
      <w:pPr>
        <w:pStyle w:val="B2"/>
        <w:rPr>
          <w:ins w:id="4671" w:author="CR#2865r2" w:date="2022-03-28T23:53:00Z"/>
        </w:rPr>
      </w:pPr>
      <w:ins w:id="4672" w:author="CR#2865r2" w:date="2022-03-28T23:53:00Z">
        <w:r>
          <w:t>2&gt;</w:t>
        </w:r>
        <w:r>
          <w:tab/>
          <w:t xml:space="preserve">include an entry in </w:t>
        </w:r>
        <w:proofErr w:type="spellStart"/>
        <w:r w:rsidRPr="00F549FC">
          <w:rPr>
            <w:i/>
            <w:iCs/>
          </w:rPr>
          <w:t>visitedPSCellInfoList</w:t>
        </w:r>
        <w:proofErr w:type="spellEnd"/>
        <w:r>
          <w:t xml:space="preserve"> in variable </w:t>
        </w:r>
        <w:proofErr w:type="spellStart"/>
        <w:r w:rsidRPr="00F549FC">
          <w:rPr>
            <w:i/>
            <w:iCs/>
          </w:rPr>
          <w:t>VarMobilityHistoryReport</w:t>
        </w:r>
        <w:proofErr w:type="spellEnd"/>
        <w:r>
          <w:t xml:space="preserve"> possibly after removing the oldest entry, if necessary, according to following:</w:t>
        </w:r>
      </w:ins>
    </w:p>
    <w:p w14:paraId="368070F4" w14:textId="77777777" w:rsidR="00064878" w:rsidRDefault="00064878" w:rsidP="00064878">
      <w:pPr>
        <w:pStyle w:val="B3"/>
        <w:rPr>
          <w:ins w:id="4673" w:author="CR#2865r2" w:date="2022-03-28T23:53:00Z"/>
        </w:rPr>
      </w:pPr>
      <w:ins w:id="4674" w:author="CR#2865r2" w:date="2022-03-28T23:53:00Z">
        <w:r>
          <w:t>3&gt;</w:t>
        </w:r>
        <w:r>
          <w:tab/>
          <w:t xml:space="preserve">set the field </w:t>
        </w:r>
        <w:proofErr w:type="spellStart"/>
        <w:r w:rsidRPr="00E54949">
          <w:rPr>
            <w:i/>
            <w:iCs/>
          </w:rPr>
          <w:t>timeSpent</w:t>
        </w:r>
        <w:proofErr w:type="spellEnd"/>
        <w:r>
          <w:t xml:space="preserve"> of the entry according to following:</w:t>
        </w:r>
      </w:ins>
    </w:p>
    <w:p w14:paraId="787A2245" w14:textId="77777777" w:rsidR="00064878" w:rsidRDefault="00064878" w:rsidP="00064878">
      <w:pPr>
        <w:pStyle w:val="B4"/>
        <w:rPr>
          <w:ins w:id="4675" w:author="CR#2865r2" w:date="2022-03-28T23:53:00Z"/>
        </w:rPr>
      </w:pPr>
      <w:ins w:id="4676" w:author="CR#2865r2" w:date="2022-03-28T23:53:00Z">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ins>
    </w:p>
    <w:p w14:paraId="0081A4E9" w14:textId="77777777" w:rsidR="00064878" w:rsidRDefault="00064878" w:rsidP="00064878">
      <w:pPr>
        <w:pStyle w:val="B5"/>
        <w:rPr>
          <w:ins w:id="4677" w:author="CR#2865r2" w:date="2022-03-28T23:53:00Z"/>
        </w:rPr>
      </w:pPr>
      <w:ins w:id="4678" w:author="CR#2865r2" w:date="2022-03-28T23:53:00Z">
        <w:r>
          <w:t>5&gt;</w:t>
        </w:r>
        <w:r>
          <w:tab/>
          <w:t xml:space="preserve">include </w:t>
        </w:r>
        <w:r w:rsidRPr="00D27132">
          <w:t xml:space="preserve">the entry as </w:t>
        </w:r>
        <w:r>
          <w:t xml:space="preserve">the time spent with no </w:t>
        </w:r>
        <w:proofErr w:type="spellStart"/>
        <w:r>
          <w:t>PSCell</w:t>
        </w:r>
        <w:proofErr w:type="spellEnd"/>
        <w:r>
          <w:t xml:space="preserve"> since entering the current </w:t>
        </w:r>
        <w:proofErr w:type="spellStart"/>
        <w:r>
          <w:t>PCell</w:t>
        </w:r>
        <w:proofErr w:type="spellEnd"/>
        <w:r>
          <w:t xml:space="preserve"> in RRC_CONNECTED;</w:t>
        </w:r>
      </w:ins>
    </w:p>
    <w:p w14:paraId="08A02B3B" w14:textId="77777777" w:rsidR="00064878" w:rsidRPr="0080674D" w:rsidRDefault="00064878" w:rsidP="00064878">
      <w:pPr>
        <w:pStyle w:val="B4"/>
        <w:rPr>
          <w:ins w:id="4679" w:author="CR#2865r2" w:date="2022-03-28T23:53:00Z"/>
          <w:strike/>
        </w:rPr>
      </w:pPr>
      <w:ins w:id="4680" w:author="CR#2865r2" w:date="2022-03-28T23:53:00Z">
        <w:r>
          <w:t>4&gt;</w:t>
        </w:r>
        <w:r>
          <w:tab/>
          <w:t>else:</w:t>
        </w:r>
      </w:ins>
    </w:p>
    <w:p w14:paraId="03A72CD6" w14:textId="77777777" w:rsidR="00064878" w:rsidRDefault="00064878" w:rsidP="00064878">
      <w:pPr>
        <w:pStyle w:val="B5"/>
        <w:rPr>
          <w:ins w:id="4681" w:author="CR#2865r2" w:date="2022-03-28T23:53:00Z"/>
        </w:rPr>
      </w:pPr>
      <w:ins w:id="4682" w:author="CR#2865r2" w:date="2022-03-28T23:53:00Z">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failure since entering the current </w:t>
        </w:r>
        <w:proofErr w:type="spellStart"/>
        <w:r>
          <w:t>PCell</w:t>
        </w:r>
        <w:proofErr w:type="spellEnd"/>
        <w:r>
          <w:t xml:space="preserve"> in RRC_CONNECTED;</w:t>
        </w:r>
      </w:ins>
    </w:p>
    <w:p w14:paraId="3F6FC7C6" w14:textId="77777777" w:rsidR="00064878" w:rsidRDefault="00064878" w:rsidP="00064878">
      <w:pPr>
        <w:pStyle w:val="B1"/>
        <w:rPr>
          <w:ins w:id="4683" w:author="CR#2865r2" w:date="2022-03-28T23:53:00Z"/>
        </w:rPr>
      </w:pPr>
      <w:ins w:id="4684" w:author="CR#2865r2" w:date="2022-03-28T23:53:00Z">
        <w:r>
          <w:t>1&gt;</w:t>
        </w:r>
        <w:r>
          <w:tab/>
          <w:t xml:space="preserve">Upon change, or release of a </w:t>
        </w:r>
        <w:proofErr w:type="spellStart"/>
        <w:r>
          <w:t>PSCell</w:t>
        </w:r>
        <w:proofErr w:type="spellEnd"/>
        <w:r>
          <w:t xml:space="preserve"> or upon declaring failure in a </w:t>
        </w:r>
        <w:proofErr w:type="spellStart"/>
        <w:r>
          <w:t>PSCell</w:t>
        </w:r>
        <w:proofErr w:type="spellEnd"/>
        <w:r>
          <w:t xml:space="preserve"> (SCG RLF or SCG HOF) while being connected to the current </w:t>
        </w:r>
        <w:proofErr w:type="spellStart"/>
        <w:r>
          <w:t>PCell</w:t>
        </w:r>
        <w:proofErr w:type="spellEnd"/>
        <w:r>
          <w:t>:</w:t>
        </w:r>
      </w:ins>
    </w:p>
    <w:p w14:paraId="3E4FD7B3" w14:textId="77777777" w:rsidR="00064878" w:rsidRDefault="00064878" w:rsidP="00064878">
      <w:pPr>
        <w:pStyle w:val="B2"/>
        <w:rPr>
          <w:ins w:id="4685" w:author="CR#2865r2" w:date="2022-03-28T23:53:00Z"/>
        </w:rPr>
      </w:pPr>
      <w:ins w:id="4686" w:author="CR#2865r2" w:date="2022-03-28T23:53:00Z">
        <w:r>
          <w:lastRenderedPageBreak/>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ins>
    </w:p>
    <w:p w14:paraId="1812CB3E" w14:textId="77777777" w:rsidR="00064878" w:rsidRDefault="00064878" w:rsidP="00064878">
      <w:pPr>
        <w:pStyle w:val="B3"/>
        <w:ind w:left="1134"/>
        <w:rPr>
          <w:ins w:id="4687" w:author="CR#2865r2" w:date="2022-03-28T23:53:00Z"/>
          <w:rFonts w:ascii="Calibri" w:hAnsi="Calibri" w:cs="Calibri"/>
        </w:rPr>
      </w:pPr>
      <w:ins w:id="4688" w:author="CR#2865r2" w:date="2022-03-28T23:53:00Z">
        <w:r>
          <w:t>3&gt;</w:t>
        </w:r>
        <w:r>
          <w:tab/>
          <w:t xml:space="preserve">if the global cell identity of the previous </w:t>
        </w:r>
        <w:proofErr w:type="spellStart"/>
        <w:r>
          <w:t>PSCell</w:t>
        </w:r>
        <w:proofErr w:type="spellEnd"/>
        <w:r>
          <w:t xml:space="preserve"> is available:</w:t>
        </w:r>
      </w:ins>
    </w:p>
    <w:p w14:paraId="240BBB81" w14:textId="77777777" w:rsidR="00064878" w:rsidRDefault="00064878" w:rsidP="00064878">
      <w:pPr>
        <w:pStyle w:val="B4"/>
        <w:ind w:left="1417"/>
        <w:rPr>
          <w:ins w:id="4689" w:author="CR#2865r2" w:date="2022-03-28T23:53:00Z"/>
          <w:i/>
          <w:iCs/>
        </w:rPr>
      </w:pPr>
      <w:ins w:id="4690" w:author="CR#2865r2" w:date="2022-03-28T23:53:00Z">
        <w:r>
          <w:t>4&gt;</w:t>
        </w:r>
        <w:r>
          <w:tab/>
          <w:t xml:space="preserve">include the global cell identity of that cell in the field </w:t>
        </w:r>
        <w:proofErr w:type="spellStart"/>
        <w:r>
          <w:rPr>
            <w:i/>
            <w:iCs/>
          </w:rPr>
          <w:t>visitedCellId</w:t>
        </w:r>
        <w:proofErr w:type="spellEnd"/>
        <w:r>
          <w:t xml:space="preserve"> of the entry;</w:t>
        </w:r>
      </w:ins>
    </w:p>
    <w:p w14:paraId="7124FD41" w14:textId="77777777" w:rsidR="00064878" w:rsidRDefault="00064878" w:rsidP="00064878">
      <w:pPr>
        <w:pStyle w:val="B3"/>
        <w:ind w:left="1134"/>
        <w:rPr>
          <w:ins w:id="4691" w:author="CR#2865r2" w:date="2022-03-28T23:53:00Z"/>
        </w:rPr>
      </w:pPr>
      <w:ins w:id="4692" w:author="CR#2865r2" w:date="2022-03-28T23:53:00Z">
        <w:r>
          <w:t>3&gt;</w:t>
        </w:r>
        <w:r>
          <w:tab/>
          <w:t>else:</w:t>
        </w:r>
      </w:ins>
    </w:p>
    <w:p w14:paraId="3314AC10" w14:textId="77777777" w:rsidR="00064878" w:rsidRDefault="00064878" w:rsidP="00064878">
      <w:pPr>
        <w:pStyle w:val="B4"/>
        <w:ind w:left="1417"/>
        <w:rPr>
          <w:ins w:id="4693" w:author="CR#2865r2" w:date="2022-03-28T23:53:00Z"/>
          <w:i/>
          <w:iCs/>
        </w:rPr>
      </w:pPr>
      <w:ins w:id="4694" w:author="CR#2865r2" w:date="2022-03-28T23:53:00Z">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ins>
    </w:p>
    <w:p w14:paraId="45C6B24B" w14:textId="661D94E2" w:rsidR="00064878" w:rsidRPr="00D27132" w:rsidRDefault="00064878">
      <w:pPr>
        <w:pStyle w:val="B3"/>
        <w:pPrChange w:id="4695" w:author="CR#2865r2" w:date="2022-03-28T23:53:00Z">
          <w:pPr/>
        </w:pPrChange>
      </w:pPr>
      <w:ins w:id="4696" w:author="CR#2865r2" w:date="2022-03-28T23:53:00Z">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w:t>
        </w:r>
      </w:ins>
    </w:p>
    <w:p w14:paraId="0737E29F" w14:textId="270C29DE" w:rsidR="00394471" w:rsidRPr="00D27132" w:rsidRDefault="00394471" w:rsidP="00394471">
      <w:pPr>
        <w:pStyle w:val="B1"/>
      </w:pPr>
      <w:r w:rsidRPr="00D27132">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11CA6F0F" w:rsidR="00394471" w:rsidRPr="00D27132" w:rsidRDefault="00394471" w:rsidP="00394471">
      <w:pPr>
        <w:pStyle w:val="B2"/>
        <w:rPr>
          <w:i/>
          <w:iCs/>
        </w:rPr>
      </w:pPr>
      <w:r w:rsidRPr="00D27132">
        <w:t>2&gt;</w:t>
      </w:r>
      <w:r w:rsidRPr="00D27132">
        <w:tab/>
        <w:t xml:space="preserve">include an entry in </w:t>
      </w:r>
      <w:proofErr w:type="spellStart"/>
      <w:ins w:id="4697" w:author="CR#2865r2" w:date="2022-03-28T23:54:00Z">
        <w:r w:rsidR="00064878">
          <w:rPr>
            <w:i/>
            <w:iCs/>
          </w:rPr>
          <w:t>visitedCellInfoList</w:t>
        </w:r>
        <w:proofErr w:type="spellEnd"/>
        <w:r w:rsidR="00064878">
          <w:t xml:space="preserve"> of the </w:t>
        </w:r>
      </w:ins>
      <w:r w:rsidRPr="00D27132">
        <w:t xml:space="preserve">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622FA6D9" w14:textId="5BCDE6E6" w:rsidR="00394471" w:rsidRDefault="00394471" w:rsidP="00394471">
      <w:pPr>
        <w:pStyle w:val="B3"/>
        <w:rPr>
          <w:ins w:id="4698" w:author="CR#2865r2" w:date="2022-03-28T23:54:00Z"/>
        </w:rPr>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7F5C929E" w14:textId="77777777" w:rsidR="00064878" w:rsidRDefault="00064878" w:rsidP="00064878">
      <w:pPr>
        <w:pStyle w:val="B3"/>
        <w:rPr>
          <w:ins w:id="4699" w:author="CR#2865r2" w:date="2022-03-28T23:54:00Z"/>
        </w:rPr>
      </w:pPr>
      <w:ins w:id="4700" w:author="CR#2865r2" w:date="2022-03-28T23:54:00Z">
        <w:r>
          <w:t>3&gt;</w:t>
        </w:r>
        <w:r>
          <w:tab/>
          <w:t xml:space="preserve">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w:t>
        </w:r>
      </w:ins>
    </w:p>
    <w:p w14:paraId="1D71C10B" w14:textId="77777777" w:rsidR="00064878" w:rsidRDefault="00064878" w:rsidP="00064878">
      <w:pPr>
        <w:pStyle w:val="B4"/>
        <w:ind w:left="1420"/>
        <w:rPr>
          <w:ins w:id="4701" w:author="CR#2865r2" w:date="2022-03-28T23:54:00Z"/>
        </w:rPr>
      </w:pPr>
      <w:ins w:id="4702" w:author="CR#2865r2" w:date="2022-03-28T23:54:00Z">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ins>
    </w:p>
    <w:p w14:paraId="30079066" w14:textId="77777777" w:rsidR="00064878" w:rsidRDefault="00064878" w:rsidP="00064878">
      <w:pPr>
        <w:pStyle w:val="B5"/>
        <w:rPr>
          <w:ins w:id="4703" w:author="CR#2865r2" w:date="2022-03-28T23:54:00Z"/>
        </w:rPr>
      </w:pPr>
      <w:ins w:id="4704" w:author="CR#2865r2" w:date="2022-03-28T23:54:00Z">
        <w:r>
          <w:t>5&gt;</w:t>
        </w:r>
        <w:r>
          <w:tab/>
          <w:t xml:space="preserve">if the global cell identity of the </w:t>
        </w:r>
        <w:proofErr w:type="spellStart"/>
        <w:r>
          <w:t>PSCell</w:t>
        </w:r>
        <w:proofErr w:type="spellEnd"/>
        <w:r>
          <w:t xml:space="preserve"> is available:</w:t>
        </w:r>
      </w:ins>
    </w:p>
    <w:p w14:paraId="2D3B64E2" w14:textId="77777777" w:rsidR="00064878" w:rsidRDefault="00064878" w:rsidP="00064878">
      <w:pPr>
        <w:pStyle w:val="B4"/>
        <w:ind w:left="1988"/>
        <w:rPr>
          <w:ins w:id="4705" w:author="CR#2865r2" w:date="2022-03-28T23:54:00Z"/>
          <w:i/>
          <w:iCs/>
        </w:rPr>
      </w:pPr>
      <w:ins w:id="4706" w:author="CR#2865r2" w:date="2022-03-28T23:54:00Z">
        <w:r>
          <w:rPr>
            <w:rStyle w:val="B6Char"/>
          </w:rPr>
          <w:t>6&gt;</w:t>
        </w:r>
        <w:r>
          <w:rPr>
            <w:rStyle w:val="B6Char"/>
          </w:rPr>
          <w:tab/>
          <w:t xml:space="preserve">include the global cell identity of that cell in the field </w:t>
        </w:r>
        <w:proofErr w:type="spellStart"/>
        <w:r w:rsidRPr="00257024">
          <w:rPr>
            <w:rStyle w:val="B6Char"/>
            <w:i/>
          </w:rPr>
          <w:t>visitedCellId</w:t>
        </w:r>
        <w:proofErr w:type="spellEnd"/>
        <w:r>
          <w:rPr>
            <w:rStyle w:val="B6Char"/>
          </w:rPr>
          <w:t xml:space="preserve"> of</w:t>
        </w:r>
        <w:r>
          <w:t xml:space="preserve"> the entry;</w:t>
        </w:r>
      </w:ins>
    </w:p>
    <w:p w14:paraId="5A9A050C" w14:textId="77777777" w:rsidR="00064878" w:rsidRDefault="00064878" w:rsidP="00064878">
      <w:pPr>
        <w:pStyle w:val="B5"/>
        <w:rPr>
          <w:ins w:id="4707" w:author="CR#2865r2" w:date="2022-03-28T23:54:00Z"/>
        </w:rPr>
      </w:pPr>
      <w:ins w:id="4708" w:author="CR#2865r2" w:date="2022-03-28T23:54:00Z">
        <w:r>
          <w:t>5&gt;</w:t>
        </w:r>
        <w:r>
          <w:tab/>
          <w:t>else:</w:t>
        </w:r>
      </w:ins>
    </w:p>
    <w:p w14:paraId="61C07A1E" w14:textId="77777777" w:rsidR="00064878" w:rsidRDefault="00064878" w:rsidP="00064878">
      <w:pPr>
        <w:pStyle w:val="B6"/>
        <w:rPr>
          <w:ins w:id="4709" w:author="CR#2865r2" w:date="2022-03-28T23:54:00Z"/>
          <w:i/>
          <w:iCs/>
        </w:rPr>
      </w:pPr>
      <w:ins w:id="4710" w:author="CR#2865r2" w:date="2022-03-28T23:54:00Z">
        <w:r>
          <w:t>6&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ins>
    </w:p>
    <w:p w14:paraId="3019CC28" w14:textId="77777777" w:rsidR="00064878" w:rsidRDefault="00064878" w:rsidP="00064878">
      <w:pPr>
        <w:pStyle w:val="B5"/>
        <w:rPr>
          <w:ins w:id="4711" w:author="CR#2865r2" w:date="2022-03-28T23:54:00Z"/>
        </w:rPr>
      </w:pPr>
      <w:ins w:id="4712" w:author="CR#2865r2" w:date="2022-03-28T23:54:00Z">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ins>
    </w:p>
    <w:p w14:paraId="68B9ECA7" w14:textId="77777777" w:rsidR="00064878" w:rsidRDefault="00064878" w:rsidP="00064878">
      <w:pPr>
        <w:pStyle w:val="B3"/>
        <w:rPr>
          <w:ins w:id="4713" w:author="CR#2865r2" w:date="2022-03-28T23:54:00Z"/>
        </w:rPr>
      </w:pPr>
      <w:ins w:id="4714" w:author="CR#2865r2" w:date="2022-03-28T23:54:00Z">
        <w:r>
          <w:t>3&gt;</w:t>
        </w:r>
        <w:r>
          <w:tab/>
          <w:t xml:space="preserve">else if the UE changes </w:t>
        </w:r>
        <w:proofErr w:type="spellStart"/>
        <w:r>
          <w:t>PSCell</w:t>
        </w:r>
        <w:proofErr w:type="spellEnd"/>
        <w:r>
          <w:t xml:space="preserve">, or attempts to change </w:t>
        </w:r>
        <w:proofErr w:type="spellStart"/>
        <w:r>
          <w:t>PSCell</w:t>
        </w:r>
        <w:proofErr w:type="spellEnd"/>
        <w:r>
          <w:t xml:space="preserve"> but fails, at the same time as the change of the </w:t>
        </w:r>
        <w:proofErr w:type="spellStart"/>
        <w:r>
          <w:t>PCell</w:t>
        </w:r>
        <w:proofErr w:type="spellEnd"/>
        <w:r>
          <w:t xml:space="preserve"> in RRC_CONNECTED:</w:t>
        </w:r>
      </w:ins>
    </w:p>
    <w:p w14:paraId="3FB89F81" w14:textId="77777777" w:rsidR="00064878" w:rsidRDefault="00064878" w:rsidP="00064878">
      <w:pPr>
        <w:pStyle w:val="B4"/>
        <w:rPr>
          <w:ins w:id="4715" w:author="CR#2865r2" w:date="2022-03-28T23:54:00Z"/>
        </w:rPr>
      </w:pPr>
      <w:ins w:id="4716" w:author="CR#2865r2" w:date="2022-03-28T23:54:00Z">
        <w:r>
          <w:t>4&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ins>
    </w:p>
    <w:p w14:paraId="28CBF3BA" w14:textId="77777777" w:rsidR="00064878" w:rsidRDefault="00064878" w:rsidP="00064878">
      <w:pPr>
        <w:pStyle w:val="B4"/>
        <w:ind w:left="1420" w:firstLine="0"/>
        <w:rPr>
          <w:ins w:id="4717" w:author="CR#2865r2" w:date="2022-03-28T23:54:00Z"/>
        </w:rPr>
      </w:pPr>
      <w:ins w:id="4718" w:author="CR#2865r2" w:date="2022-03-28T23:54:00Z">
        <w:r>
          <w:t>5&gt;</w:t>
        </w:r>
        <w:r>
          <w:tab/>
          <w:t xml:space="preserve">if the global cell identity of the previous </w:t>
        </w:r>
        <w:proofErr w:type="spellStart"/>
        <w:r>
          <w:t>PSCell</w:t>
        </w:r>
        <w:proofErr w:type="spellEnd"/>
        <w:r>
          <w:t xml:space="preserve"> is available:</w:t>
        </w:r>
      </w:ins>
    </w:p>
    <w:p w14:paraId="3351F492" w14:textId="77777777" w:rsidR="00064878" w:rsidRDefault="00064878" w:rsidP="00064878">
      <w:pPr>
        <w:pStyle w:val="B4"/>
        <w:ind w:left="1704" w:firstLine="0"/>
        <w:rPr>
          <w:ins w:id="4719" w:author="CR#2865r2" w:date="2022-03-28T23:54:00Z"/>
        </w:rPr>
      </w:pPr>
      <w:ins w:id="4720" w:author="CR#2865r2" w:date="2022-03-28T23:54:00Z">
        <w:r>
          <w:t>6&gt;</w:t>
        </w:r>
        <w:r>
          <w:tab/>
          <w:t xml:space="preserve">include the global cell identity of that cell in the field </w:t>
        </w:r>
        <w:proofErr w:type="spellStart"/>
        <w:r>
          <w:rPr>
            <w:i/>
          </w:rPr>
          <w:t>visitedCellId</w:t>
        </w:r>
        <w:proofErr w:type="spellEnd"/>
        <w:r>
          <w:t xml:space="preserve"> of the entry;</w:t>
        </w:r>
      </w:ins>
    </w:p>
    <w:p w14:paraId="6A20623F" w14:textId="77777777" w:rsidR="00064878" w:rsidRDefault="00064878" w:rsidP="00064878">
      <w:pPr>
        <w:pStyle w:val="B4"/>
        <w:ind w:left="1704"/>
        <w:rPr>
          <w:ins w:id="4721" w:author="CR#2865r2" w:date="2022-03-28T23:54:00Z"/>
        </w:rPr>
      </w:pPr>
      <w:ins w:id="4722" w:author="CR#2865r2" w:date="2022-03-28T23:54:00Z">
        <w:r>
          <w:t>5&gt;</w:t>
        </w:r>
        <w:r>
          <w:tab/>
          <w:t>else:</w:t>
        </w:r>
      </w:ins>
    </w:p>
    <w:p w14:paraId="77660996" w14:textId="77777777" w:rsidR="00064878" w:rsidRDefault="00064878" w:rsidP="00064878">
      <w:pPr>
        <w:pStyle w:val="B4"/>
        <w:ind w:left="1704" w:firstLine="0"/>
        <w:rPr>
          <w:ins w:id="4723" w:author="CR#2865r2" w:date="2022-03-28T23:54:00Z"/>
        </w:rPr>
      </w:pPr>
      <w:ins w:id="4724" w:author="CR#2865r2" w:date="2022-03-28T23:54:00Z">
        <w:r>
          <w:t>6&gt;</w:t>
        </w:r>
        <w:r>
          <w:tab/>
          <w:t xml:space="preserve">include the physical cell identity and carrier frequency of that cell in the field </w:t>
        </w:r>
        <w:proofErr w:type="spellStart"/>
        <w:r>
          <w:rPr>
            <w:i/>
          </w:rPr>
          <w:t>visitedCellId</w:t>
        </w:r>
        <w:proofErr w:type="spellEnd"/>
        <w:r>
          <w:t xml:space="preserve"> of the entry;</w:t>
        </w:r>
      </w:ins>
    </w:p>
    <w:p w14:paraId="208AC59E" w14:textId="77777777" w:rsidR="00064878" w:rsidRDefault="00064878" w:rsidP="00064878">
      <w:pPr>
        <w:pStyle w:val="B4"/>
        <w:ind w:left="1704"/>
        <w:rPr>
          <w:ins w:id="4725" w:author="CR#2865r2" w:date="2022-03-28T23:54:00Z"/>
        </w:rPr>
      </w:pPr>
      <w:ins w:id="4726" w:author="CR#2865r2" w:date="2022-03-28T23:54:00Z">
        <w:r>
          <w:lastRenderedPageBreak/>
          <w:t>5&gt;</w:t>
        </w:r>
        <w:r>
          <w:tab/>
          <w:t xml:space="preserve">set the field </w:t>
        </w:r>
        <w:proofErr w:type="spellStart"/>
        <w:r>
          <w:rPr>
            <w:i/>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ins>
    </w:p>
    <w:p w14:paraId="06CBF746" w14:textId="77777777" w:rsidR="00064878" w:rsidRPr="00E54949" w:rsidRDefault="00064878" w:rsidP="00064878">
      <w:pPr>
        <w:pStyle w:val="B4"/>
        <w:ind w:left="1136"/>
        <w:rPr>
          <w:ins w:id="4727" w:author="CR#2865r2" w:date="2022-03-28T23:54:00Z"/>
        </w:rPr>
      </w:pPr>
      <w:ins w:id="4728" w:author="CR#2865r2" w:date="2022-03-28T23:54:00Z">
        <w:r>
          <w:t>3</w:t>
        </w:r>
        <w:r w:rsidRPr="00E54949">
          <w:t>&gt;</w:t>
        </w:r>
        <w:r>
          <w:tab/>
        </w:r>
        <w:r w:rsidRPr="00E54949">
          <w:t xml:space="preserve">if the UE was not </w:t>
        </w:r>
        <w:r>
          <w:t>configured with</w:t>
        </w:r>
        <w:r w:rsidRPr="00E54949">
          <w:t xml:space="preserve"> a </w:t>
        </w:r>
        <w:proofErr w:type="spellStart"/>
        <w:r w:rsidRPr="00E54949">
          <w:t>PSCell</w:t>
        </w:r>
        <w:proofErr w:type="spellEnd"/>
        <w:r w:rsidRPr="00E54949">
          <w:t xml:space="preserve"> at the time of change of </w:t>
        </w:r>
        <w:proofErr w:type="spellStart"/>
        <w:r>
          <w:t>PC</w:t>
        </w:r>
        <w:r w:rsidRPr="00E54949">
          <w:t>ell</w:t>
        </w:r>
        <w:proofErr w:type="spellEnd"/>
        <w:r>
          <w:t xml:space="preserve"> in RRC_CONNECTED</w:t>
        </w:r>
        <w:r w:rsidRPr="00E54949">
          <w:t>:</w:t>
        </w:r>
      </w:ins>
    </w:p>
    <w:p w14:paraId="59D9E6BC" w14:textId="77777777" w:rsidR="00064878" w:rsidRDefault="00064878" w:rsidP="00064878">
      <w:pPr>
        <w:pStyle w:val="B5"/>
        <w:ind w:left="1420"/>
        <w:rPr>
          <w:ins w:id="4729" w:author="CR#2865r2" w:date="2022-03-28T23:54:00Z"/>
        </w:rPr>
      </w:pPr>
      <w:ins w:id="4730" w:author="CR#2865r2" w:date="2022-03-28T23:54:00Z">
        <w:r>
          <w:t>4&gt;</w:t>
        </w:r>
        <w:r>
          <w:tab/>
          <w:t xml:space="preserve">include an entry in </w:t>
        </w:r>
        <w:proofErr w:type="spellStart"/>
        <w:r w:rsidRPr="00F549FC">
          <w:rPr>
            <w:i/>
            <w:iCs/>
          </w:rPr>
          <w:t>visitedPSCellInfoList</w:t>
        </w:r>
        <w:proofErr w:type="spellEnd"/>
        <w:r>
          <w:t xml:space="preserve"> after removing the oldest entry, if necessary, according to the following;</w:t>
        </w:r>
      </w:ins>
    </w:p>
    <w:p w14:paraId="17759DE1" w14:textId="77777777" w:rsidR="00064878" w:rsidRDefault="00064878" w:rsidP="00064878">
      <w:pPr>
        <w:pStyle w:val="B6"/>
        <w:ind w:left="1702"/>
        <w:rPr>
          <w:ins w:id="4731" w:author="CR#2865r2" w:date="2022-03-28T23:54:00Z"/>
        </w:rPr>
      </w:pPr>
      <w:ins w:id="4732" w:author="CR#2865r2" w:date="2022-03-28T23:54:00Z">
        <w:r>
          <w:t>5&gt;</w:t>
        </w:r>
        <w:r>
          <w:tab/>
          <w:t xml:space="preserve">set the field </w:t>
        </w:r>
        <w:proofErr w:type="spellStart"/>
        <w:r w:rsidRPr="005E46B3">
          <w:rPr>
            <w:i/>
          </w:rPr>
          <w:t>timeSpent</w:t>
        </w:r>
        <w:proofErr w:type="spellEnd"/>
        <w:r>
          <w:t xml:space="preserve"> of the entry as the time without </w:t>
        </w:r>
        <w:proofErr w:type="spellStart"/>
        <w:r>
          <w:t>PSCell</w:t>
        </w:r>
        <w:proofErr w:type="spellEnd"/>
        <w:r>
          <w:t xml:space="preserve"> according to the following:</w:t>
        </w:r>
      </w:ins>
    </w:p>
    <w:p w14:paraId="16368394" w14:textId="77777777" w:rsidR="00064878" w:rsidRDefault="00064878" w:rsidP="00064878">
      <w:pPr>
        <w:pStyle w:val="B5"/>
        <w:ind w:left="1986"/>
        <w:rPr>
          <w:ins w:id="4733" w:author="CR#2865r2" w:date="2022-03-28T23:54:00Z"/>
        </w:rPr>
      </w:pPr>
      <w:ins w:id="4734" w:author="CR#2865r2" w:date="2022-03-28T23:54:00Z">
        <w:r>
          <w:t>6&gt;</w:t>
        </w:r>
        <w:r>
          <w:tab/>
          <w:t>i</w:t>
        </w:r>
        <w:r w:rsidRPr="006C27EC">
          <w:t xml:space="preserve">f the UE experienced a </w:t>
        </w:r>
        <w:proofErr w:type="spellStart"/>
        <w:r w:rsidRPr="006C27EC">
          <w:t>PSCell</w:t>
        </w:r>
        <w:proofErr w:type="spellEnd"/>
        <w:r w:rsidRPr="006C27EC">
          <w:t xml:space="preserve"> release or secondary cell radio link failure since entering the previous </w:t>
        </w:r>
        <w:proofErr w:type="spellStart"/>
        <w:r w:rsidRPr="006C27EC">
          <w:t>PCell</w:t>
        </w:r>
        <w:proofErr w:type="spellEnd"/>
        <w:r w:rsidRPr="006C27EC">
          <w:t xml:space="preserve"> in RRC_CONNECTED</w:t>
        </w:r>
        <w:r>
          <w:t>:</w:t>
        </w:r>
      </w:ins>
    </w:p>
    <w:p w14:paraId="44627924" w14:textId="77777777" w:rsidR="00064878" w:rsidRDefault="00064878" w:rsidP="00064878">
      <w:pPr>
        <w:pStyle w:val="B6"/>
        <w:ind w:left="2270"/>
        <w:rPr>
          <w:ins w:id="4735" w:author="CR#2865r2" w:date="2022-03-28T23:54:00Z"/>
        </w:rPr>
      </w:pPr>
      <w:ins w:id="4736" w:author="CR#2865r2" w:date="2022-03-28T23:54:00Z">
        <w:r>
          <w:t>7&gt;</w:t>
        </w:r>
        <w:r>
          <w:tab/>
          <w:t>include</w:t>
        </w:r>
        <w:r w:rsidRPr="00D27132">
          <w:t xml:space="preserve"> </w:t>
        </w:r>
        <w:r>
          <w:t xml:space="preserve">the time spent with no </w:t>
        </w:r>
        <w:proofErr w:type="spellStart"/>
        <w:r>
          <w:t>PSCell</w:t>
        </w:r>
        <w:proofErr w:type="spellEnd"/>
        <w:r>
          <w:t xml:space="preserve"> since last </w:t>
        </w:r>
        <w:proofErr w:type="spellStart"/>
        <w:r>
          <w:t>PSCell</w:t>
        </w:r>
        <w:proofErr w:type="spellEnd"/>
        <w:r>
          <w:t xml:space="preserve"> release or secondary cell radio link failure</w:t>
        </w:r>
        <w:r w:rsidRPr="0025344A">
          <w:t xml:space="preserve"> </w:t>
        </w:r>
        <w:r>
          <w:t xml:space="preserve">since entering the previous </w:t>
        </w:r>
        <w:proofErr w:type="spellStart"/>
        <w:r>
          <w:t>PCell</w:t>
        </w:r>
        <w:proofErr w:type="spellEnd"/>
        <w:r w:rsidRPr="000B41BC">
          <w:t xml:space="preserve"> </w:t>
        </w:r>
        <w:r w:rsidRPr="00D27132">
          <w:t>in RRC_CONNECTED</w:t>
        </w:r>
        <w:r>
          <w:t>;</w:t>
        </w:r>
      </w:ins>
    </w:p>
    <w:p w14:paraId="10CE32A6" w14:textId="77777777" w:rsidR="00064878" w:rsidRDefault="00064878" w:rsidP="00064878">
      <w:pPr>
        <w:pStyle w:val="B4"/>
        <w:ind w:left="1136"/>
        <w:rPr>
          <w:ins w:id="4737" w:author="CR#2865r2" w:date="2022-03-28T23:54:00Z"/>
        </w:rPr>
      </w:pPr>
      <w:ins w:id="4738" w:author="CR#2865r2" w:date="2022-03-28T23:54:00Z">
        <w:r>
          <w:t>3&gt;</w:t>
        </w:r>
        <w:r>
          <w:tab/>
          <w:t xml:space="preserve">if </w:t>
        </w:r>
        <w:proofErr w:type="spellStart"/>
        <w:r>
          <w:rPr>
            <w:i/>
            <w:iCs/>
          </w:rPr>
          <w:t>visitedPSCellInfoList</w:t>
        </w:r>
        <w:proofErr w:type="spellEnd"/>
        <w:r>
          <w:t xml:space="preserve"> exists in </w:t>
        </w:r>
        <w:proofErr w:type="spellStart"/>
        <w:r>
          <w:rPr>
            <w:i/>
            <w:iCs/>
          </w:rPr>
          <w:t>VarMobilityHistoryReport</w:t>
        </w:r>
        <w:proofErr w:type="spellEnd"/>
        <w:r>
          <w:t>:</w:t>
        </w:r>
      </w:ins>
    </w:p>
    <w:p w14:paraId="5179B23E" w14:textId="77777777" w:rsidR="00064878" w:rsidRDefault="00064878" w:rsidP="00064878">
      <w:pPr>
        <w:pStyle w:val="B4"/>
        <w:ind w:left="1420"/>
        <w:rPr>
          <w:ins w:id="4739" w:author="CR#2865r2" w:date="2022-03-28T23:54:00Z"/>
          <w:lang w:val="en-US"/>
        </w:rPr>
      </w:pPr>
      <w:ins w:id="4740" w:author="CR#2865r2" w:date="2022-03-28T23:54:00Z">
        <w:r>
          <w:t>4&gt;</w:t>
        </w:r>
        <w:r>
          <w:tab/>
          <w:t xml:space="preserve">include </w:t>
        </w:r>
        <w:proofErr w:type="spellStart"/>
        <w:r>
          <w:rPr>
            <w:i/>
            <w:iCs/>
          </w:rPr>
          <w:t>visitedPSCellInfoList</w:t>
        </w:r>
        <w:proofErr w:type="spellEnd"/>
        <w:r>
          <w:t xml:space="preserve"> in the </w:t>
        </w:r>
        <w:proofErr w:type="spellStart"/>
        <w:r>
          <w:rPr>
            <w:i/>
            <w:iCs/>
          </w:rPr>
          <w:t>visitedCellInfoList</w:t>
        </w:r>
        <w:proofErr w:type="spellEnd"/>
        <w:r>
          <w:t xml:space="preserve"> of the variable </w:t>
        </w:r>
        <w:proofErr w:type="spellStart"/>
        <w:r>
          <w:rPr>
            <w:i/>
            <w:iCs/>
          </w:rPr>
          <w:t>VarMobilityHistoryReport</w:t>
        </w:r>
        <w:proofErr w:type="spellEnd"/>
        <w:r>
          <w:t xml:space="preserve"> associating it with the latest </w:t>
        </w:r>
        <w:proofErr w:type="spellStart"/>
        <w:r>
          <w:t>PCell</w:t>
        </w:r>
        <w:proofErr w:type="spellEnd"/>
        <w:r>
          <w:t xml:space="preserve"> entry;</w:t>
        </w:r>
      </w:ins>
    </w:p>
    <w:p w14:paraId="44B7C73F" w14:textId="77777777" w:rsidR="00064878" w:rsidRPr="00D27132" w:rsidRDefault="00064878" w:rsidP="00064878">
      <w:pPr>
        <w:pStyle w:val="B4"/>
        <w:ind w:left="1420"/>
        <w:rPr>
          <w:ins w:id="4741" w:author="CR#2865r2" w:date="2022-03-28T23:54:00Z"/>
        </w:rPr>
      </w:pPr>
      <w:ins w:id="4742" w:author="CR#2865r2" w:date="2022-03-28T23:54:00Z">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ins>
    </w:p>
    <w:p w14:paraId="596383BE" w14:textId="77777777" w:rsidR="00064878" w:rsidRDefault="00064878">
      <w:pPr>
        <w:pStyle w:val="B1"/>
        <w:rPr>
          <w:ins w:id="4743" w:author="CR#2865r2" w:date="2022-03-28T23:54:00Z"/>
        </w:rPr>
        <w:pPrChange w:id="4744" w:author="CR#2865r2" w:date="2022-03-28T23:55:00Z">
          <w:pPr>
            <w:pStyle w:val="B1"/>
            <w:ind w:left="284" w:firstLine="0"/>
          </w:pPr>
        </w:pPrChange>
      </w:pPr>
      <w:ins w:id="4745" w:author="CR#2865r2" w:date="2022-03-28T23:54:00Z">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w:t>
        </w:r>
        <w:proofErr w:type="spellStart"/>
        <w:r>
          <w:t>PSCell</w:t>
        </w:r>
        <w:proofErr w:type="spellEnd"/>
        <w:r>
          <w:t>:</w:t>
        </w:r>
      </w:ins>
    </w:p>
    <w:p w14:paraId="59C1F147" w14:textId="77777777" w:rsidR="00064878" w:rsidRDefault="00064878" w:rsidP="00064878">
      <w:pPr>
        <w:pStyle w:val="B5"/>
        <w:ind w:left="850" w:hanging="283"/>
        <w:rPr>
          <w:ins w:id="4746" w:author="CR#2865r2" w:date="2022-03-28T23:54:00Z"/>
        </w:rPr>
      </w:pPr>
      <w:ins w:id="4747" w:author="CR#2865r2" w:date="2022-03-28T23:54:00Z">
        <w:r>
          <w:t>2&gt;</w:t>
        </w:r>
        <w:r>
          <w:tab/>
          <w:t xml:space="preserve">include an entry in </w:t>
        </w:r>
        <w:proofErr w:type="spellStart"/>
        <w:r w:rsidRPr="00817C00">
          <w:rPr>
            <w:i/>
            <w:iCs/>
          </w:rPr>
          <w:t>visitedPSCellInfoList</w:t>
        </w:r>
        <w:proofErr w:type="spellEnd"/>
        <w:r>
          <w:t xml:space="preserve"> after removing the oldest entry, if necessary, according to the following;</w:t>
        </w:r>
      </w:ins>
    </w:p>
    <w:p w14:paraId="00522828" w14:textId="77777777" w:rsidR="00064878" w:rsidRDefault="00064878" w:rsidP="00064878">
      <w:pPr>
        <w:pStyle w:val="B6"/>
        <w:ind w:left="1134"/>
        <w:rPr>
          <w:ins w:id="4748" w:author="CR#2865r2" w:date="2022-03-28T23:54:00Z"/>
        </w:rPr>
      </w:pPr>
      <w:ins w:id="4749" w:author="CR#2865r2" w:date="2022-03-28T23:54:00Z">
        <w:r>
          <w:t>3&gt;</w:t>
        </w:r>
        <w:r>
          <w:tab/>
          <w:t xml:space="preserve">set the field </w:t>
        </w:r>
        <w:proofErr w:type="spellStart"/>
        <w:r w:rsidRPr="005E46B3">
          <w:rPr>
            <w:i/>
          </w:rPr>
          <w:t>timeSpent</w:t>
        </w:r>
        <w:proofErr w:type="spellEnd"/>
        <w:r>
          <w:t xml:space="preserve"> of the entry as the time without </w:t>
        </w:r>
        <w:proofErr w:type="spellStart"/>
        <w:r>
          <w:t>PSCell</w:t>
        </w:r>
        <w:proofErr w:type="spellEnd"/>
        <w:r>
          <w:t xml:space="preserve"> according to the following:</w:t>
        </w:r>
      </w:ins>
    </w:p>
    <w:p w14:paraId="6ADB4791" w14:textId="77777777" w:rsidR="00064878" w:rsidRDefault="00064878" w:rsidP="00064878">
      <w:pPr>
        <w:pStyle w:val="B4"/>
        <w:rPr>
          <w:ins w:id="4750" w:author="CR#2865r2" w:date="2022-03-28T23:54:00Z"/>
        </w:rPr>
      </w:pPr>
      <w:ins w:id="4751" w:author="CR#2865r2" w:date="2022-03-28T23:54:00Z">
        <w:r>
          <w:t>4&gt;</w:t>
        </w:r>
        <w:r>
          <w:tab/>
          <w:t xml:space="preserve">if the UE experienced a </w:t>
        </w:r>
        <w:proofErr w:type="spellStart"/>
        <w:r>
          <w:t>PSCell</w:t>
        </w:r>
        <w:proofErr w:type="spellEnd"/>
        <w:r>
          <w:t xml:space="preserve"> release or secondary cell radio link failure</w:t>
        </w:r>
        <w:r w:rsidRPr="0025344A">
          <w:t xml:space="preserve"> </w:t>
        </w:r>
        <w:r>
          <w:t xml:space="preserve">since entering the current </w:t>
        </w:r>
        <w:proofErr w:type="spellStart"/>
        <w:r>
          <w:t>PCell</w:t>
        </w:r>
        <w:proofErr w:type="spellEnd"/>
        <w:r w:rsidRPr="000B41BC">
          <w:t xml:space="preserve"> </w:t>
        </w:r>
        <w:r w:rsidRPr="00D27132">
          <w:t>in RRC_CONNECTED</w:t>
        </w:r>
        <w:r>
          <w:t>:</w:t>
        </w:r>
      </w:ins>
    </w:p>
    <w:p w14:paraId="051FF760" w14:textId="2B374197" w:rsidR="00064878" w:rsidRPr="00064878" w:rsidRDefault="00064878">
      <w:pPr>
        <w:pStyle w:val="B6"/>
        <w:ind w:left="1724"/>
        <w:pPrChange w:id="4752" w:author="CR#2865r2" w:date="2022-03-28T23:54:00Z">
          <w:pPr>
            <w:pStyle w:val="B3"/>
          </w:pPr>
        </w:pPrChange>
      </w:pPr>
      <w:ins w:id="4753" w:author="CR#2865r2" w:date="2022-03-28T23:54:00Z">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radio link failure after entering the current </w:t>
        </w:r>
        <w:proofErr w:type="spellStart"/>
        <w:r>
          <w:t>PCell</w:t>
        </w:r>
        <w:proofErr w:type="spellEnd"/>
        <w:r>
          <w:t xml:space="preserve"> in RRC_CONNECTED.</w:t>
        </w:r>
      </w:ins>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4754" w:name="_Toc60776993"/>
      <w:bookmarkStart w:id="4755" w:name="_Toc90650865"/>
      <w:r w:rsidRPr="00D27132">
        <w:t>5.7.10</w:t>
      </w:r>
      <w:r w:rsidRPr="00D27132">
        <w:tab/>
        <w:t>UE Information</w:t>
      </w:r>
      <w:bookmarkEnd w:id="4754"/>
      <w:bookmarkEnd w:id="4755"/>
    </w:p>
    <w:p w14:paraId="7738AC77" w14:textId="77777777" w:rsidR="00394471" w:rsidRPr="00D27132" w:rsidRDefault="00394471" w:rsidP="00394471">
      <w:pPr>
        <w:pStyle w:val="Heading4"/>
      </w:pPr>
      <w:bookmarkStart w:id="4756" w:name="_Toc60776994"/>
      <w:bookmarkStart w:id="4757" w:name="_Toc90650866"/>
      <w:r w:rsidRPr="00D27132">
        <w:t>5.7.10.1</w:t>
      </w:r>
      <w:r w:rsidRPr="00D27132">
        <w:tab/>
        <w:t>General</w:t>
      </w:r>
      <w:bookmarkEnd w:id="4756"/>
      <w:bookmarkEnd w:id="4757"/>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70" type="#_x0000_t75" style="width:348pt;height:129pt" o:ole="">
            <v:imagedata r:id="rId101" o:title=""/>
          </v:shape>
          <o:OLEObject Type="Embed" ProgID="Word.Picture.8" ShapeID="_x0000_i1070" DrawAspect="Content" ObjectID="_1710800562"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4758" w:name="_Toc60776995"/>
      <w:bookmarkStart w:id="4759" w:name="_Toc90650867"/>
      <w:r w:rsidRPr="00D27132">
        <w:lastRenderedPageBreak/>
        <w:t>5.7.10.2</w:t>
      </w:r>
      <w:r w:rsidRPr="00D27132">
        <w:tab/>
        <w:t>Initiation</w:t>
      </w:r>
      <w:bookmarkEnd w:id="4758"/>
      <w:bookmarkEnd w:id="4759"/>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4760" w:name="_Toc60776996"/>
      <w:bookmarkStart w:id="4761"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4760"/>
      <w:bookmarkEnd w:id="4761"/>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r w:rsidR="00424C1A" w:rsidRPr="00D27132">
        <w:rPr>
          <w:i/>
        </w:rPr>
        <w:t>VarLogMeasReport</w:t>
      </w:r>
      <w:proofErr w:type="spellEnd"/>
      <w:r w:rsidRPr="00D27132">
        <w:rPr>
          <w:iCs/>
        </w:rPr>
        <w:t>;</w:t>
      </w:r>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Report</w:t>
      </w:r>
      <w:r w:rsidRPr="00D27132">
        <w:t>;</w:t>
      </w:r>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lastRenderedPageBreak/>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43FD128F" w14:textId="0F905BAF"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w:t>
      </w:r>
      <w:ins w:id="4762" w:author="CR#2865r2" w:date="2022-03-28T23:56:00Z">
        <w:r w:rsidR="00064878">
          <w:t xml:space="preserve">or </w:t>
        </w:r>
        <w:proofErr w:type="spellStart"/>
        <w:r w:rsidR="00064878" w:rsidRPr="0003368E">
          <w:rPr>
            <w:i/>
          </w:rPr>
          <w:t>VarConnEstFailReportList</w:t>
        </w:r>
        <w:proofErr w:type="spellEnd"/>
        <w:r w:rsidR="00064878">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3508EE54" w14:textId="2AADC105" w:rsidR="00394471" w:rsidRDefault="00394471" w:rsidP="00394471">
      <w:pPr>
        <w:pStyle w:val="B2"/>
        <w:rPr>
          <w:ins w:id="4763" w:author="CR#2865r2" w:date="2022-03-28T23:57:00Z"/>
        </w:rPr>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66D2A4AC" w14:textId="2D12DF29" w:rsidR="00064878" w:rsidRPr="00D27132" w:rsidRDefault="00064878" w:rsidP="00394471">
      <w:pPr>
        <w:pStyle w:val="B2"/>
      </w:pPr>
      <w:ins w:id="4764" w:author="CR#2865r2" w:date="2022-03-28T23:57:00Z">
        <w:r w:rsidRPr="009C7017">
          <w:t>2&gt;</w:t>
        </w:r>
        <w:r w:rsidRPr="009C7017">
          <w:tab/>
        </w:r>
        <w:r>
          <w:t xml:space="preserve">for each </w:t>
        </w:r>
        <w:proofErr w:type="spellStart"/>
        <w:r w:rsidRPr="009C7017">
          <w:rPr>
            <w:i/>
          </w:rPr>
          <w:t>connEstFailReport</w:t>
        </w:r>
        <w:proofErr w:type="spellEnd"/>
        <w:r>
          <w:t xml:space="preserve"> in the </w:t>
        </w:r>
        <w:proofErr w:type="spellStart"/>
        <w:r w:rsidRPr="009C7017">
          <w:rPr>
            <w:i/>
          </w:rPr>
          <w:t>connEstFailRepor</w:t>
        </w:r>
        <w:r>
          <w:rPr>
            <w:i/>
          </w:rPr>
          <w:t>tList</w:t>
        </w:r>
        <w:proofErr w:type="spellEnd"/>
        <w:r w:rsidRPr="009C7017">
          <w:t xml:space="preserve"> in the </w:t>
        </w:r>
        <w:proofErr w:type="spellStart"/>
        <w:r w:rsidRPr="009C7017">
          <w:rPr>
            <w:i/>
          </w:rPr>
          <w:t>UEInformationResponse</w:t>
        </w:r>
        <w:proofErr w:type="spellEnd"/>
        <w:r w:rsidRPr="009C7017">
          <w:t xml:space="preserve"> message</w:t>
        </w:r>
        <w:r>
          <w:t xml:space="preserve">, set the value to the value of </w:t>
        </w:r>
        <w:proofErr w:type="spellStart"/>
        <w:r w:rsidRPr="009C7017">
          <w:rPr>
            <w:i/>
          </w:rPr>
          <w:t>connEstFailReport</w:t>
        </w:r>
        <w:proofErr w:type="spellEnd"/>
        <w:r w:rsidRPr="009C7017">
          <w:t xml:space="preserve"> in </w:t>
        </w:r>
        <w:proofErr w:type="spellStart"/>
        <w:r w:rsidRPr="009C7017">
          <w:rPr>
            <w:i/>
          </w:rPr>
          <w:t>VarConnEstFailReport</w:t>
        </w:r>
        <w:proofErr w:type="spellEnd"/>
        <w:r w:rsidRPr="009C7017">
          <w:t xml:space="preserve"> </w:t>
        </w:r>
        <w:r>
          <w:t xml:space="preserve">in </w:t>
        </w:r>
        <w:proofErr w:type="spellStart"/>
        <w:r w:rsidRPr="009C7017">
          <w:rPr>
            <w:i/>
          </w:rPr>
          <w:t>VarConnEstFailRepor</w:t>
        </w:r>
        <w:r>
          <w:rPr>
            <w:i/>
          </w:rPr>
          <w:t>tList</w:t>
        </w:r>
        <w:proofErr w:type="spellEnd"/>
        <w:r w:rsidRPr="009C7017">
          <w:t>;</w:t>
        </w:r>
      </w:ins>
    </w:p>
    <w:p w14:paraId="32ABE41C" w14:textId="620F5C01"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w:t>
      </w:r>
      <w:ins w:id="4765" w:author="CR#2865r2" w:date="2022-03-28T23:57:00Z">
        <w:r w:rsidR="00064878">
          <w:t xml:space="preserve">and </w:t>
        </w:r>
        <w:proofErr w:type="spellStart"/>
        <w:r w:rsidR="00064878" w:rsidRPr="0003368E">
          <w:rPr>
            <w:i/>
          </w:rPr>
          <w:t>VarConnEstFailReportList</w:t>
        </w:r>
        <w:proofErr w:type="spellEnd"/>
        <w:r w:rsidR="00064878">
          <w:t xml:space="preserve"> </w:t>
        </w:r>
      </w:ins>
      <w:r w:rsidRPr="00D27132">
        <w:t xml:space="preserve">upon successful delivery of the </w:t>
      </w:r>
      <w:proofErr w:type="spellStart"/>
      <w:r w:rsidRPr="00D27132">
        <w:rPr>
          <w:i/>
        </w:rPr>
        <w:t>UEInformationResponse</w:t>
      </w:r>
      <w:proofErr w:type="spellEnd"/>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2EA26FC8"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w:t>
      </w:r>
      <w:proofErr w:type="spellStart"/>
      <w:ins w:id="4766" w:author="CR#2865r2" w:date="2022-03-28T23:57:00Z">
        <w:r w:rsidR="00064878">
          <w:rPr>
            <w:i/>
            <w:iCs/>
          </w:rPr>
          <w:t>visitedCellInfoList</w:t>
        </w:r>
        <w:proofErr w:type="spellEnd"/>
        <w:r w:rsidR="00064878">
          <w:t xml:space="preserve"> </w:t>
        </w:r>
      </w:ins>
      <w:del w:id="4767" w:author="CR#2865r2" w:date="2022-03-28T23:57:00Z">
        <w:r w:rsidRPr="00D27132" w:rsidDel="00064878">
          <w:delText xml:space="preserve">entries </w:delText>
        </w:r>
      </w:del>
      <w:r w:rsidRPr="00D27132">
        <w:t xml:space="preserve">from </w:t>
      </w:r>
      <w:proofErr w:type="spellStart"/>
      <w:r w:rsidRPr="00D27132">
        <w:rPr>
          <w:i/>
          <w:iCs/>
        </w:rPr>
        <w:t>VarMobilityHistoryReport</w:t>
      </w:r>
      <w:proofErr w:type="spellEnd"/>
      <w:r w:rsidRPr="00D27132">
        <w:t>;</w:t>
      </w:r>
    </w:p>
    <w:p w14:paraId="5D8F6D4B" w14:textId="3579A585"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w:t>
      </w:r>
      <w:proofErr w:type="spellStart"/>
      <w:ins w:id="4768" w:author="CR#2865r2" w:date="2022-03-28T23:57:00Z">
        <w:r w:rsidR="00064878">
          <w:t>PC</w:t>
        </w:r>
      </w:ins>
      <w:del w:id="4769" w:author="CR#2865r2" w:date="2022-03-28T23:57:00Z">
        <w:r w:rsidRPr="00D27132" w:rsidDel="00064878">
          <w:delText>c</w:delText>
        </w:r>
      </w:del>
      <w:r w:rsidRPr="00D27132">
        <w:t>ell</w:t>
      </w:r>
      <w:proofErr w:type="spellEnd"/>
      <w:r w:rsidRPr="00D27132">
        <w:t>, possibly after removing the oldest entry if required, and set its fields as follows:</w:t>
      </w:r>
    </w:p>
    <w:p w14:paraId="6260BEEB" w14:textId="0B37CDBA"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 xml:space="preserve">of the current </w:t>
      </w:r>
      <w:proofErr w:type="spellStart"/>
      <w:ins w:id="4770" w:author="CR#2865r2" w:date="2022-03-28T23:58:00Z">
        <w:r w:rsidR="00064878">
          <w:t>PC</w:t>
        </w:r>
      </w:ins>
      <w:del w:id="4771" w:author="CR#2865r2" w:date="2022-03-28T23:58:00Z">
        <w:r w:rsidRPr="00D27132" w:rsidDel="00064878">
          <w:delText>c</w:delText>
        </w:r>
      </w:del>
      <w:r w:rsidRPr="00D27132">
        <w:t>ell</w:t>
      </w:r>
      <w:proofErr w:type="spellEnd"/>
      <w:r w:rsidRPr="00D27132">
        <w:t>:</w:t>
      </w:r>
    </w:p>
    <w:p w14:paraId="3489340F" w14:textId="2812399C" w:rsidR="00394471" w:rsidRDefault="00394471" w:rsidP="00394471">
      <w:pPr>
        <w:pStyle w:val="B3"/>
        <w:rPr>
          <w:ins w:id="4772" w:author="CR#2865r2" w:date="2022-03-28T23:58:00Z"/>
        </w:rPr>
      </w:pPr>
      <w:r w:rsidRPr="00D27132">
        <w:t>3&gt;</w:t>
      </w:r>
      <w:r w:rsidRPr="00D27132">
        <w:tab/>
        <w:t xml:space="preserve">set field </w:t>
      </w:r>
      <w:proofErr w:type="spellStart"/>
      <w:r w:rsidRPr="00D27132">
        <w:rPr>
          <w:i/>
          <w:iCs/>
        </w:rPr>
        <w:t>timeSpent</w:t>
      </w:r>
      <w:proofErr w:type="spellEnd"/>
      <w:r w:rsidRPr="00D27132">
        <w:t xml:space="preserve"> to the time spent in the current </w:t>
      </w:r>
      <w:proofErr w:type="spellStart"/>
      <w:ins w:id="4773" w:author="CR#2865r2" w:date="2022-03-28T23:58:00Z">
        <w:r w:rsidR="00064878">
          <w:t>PC</w:t>
        </w:r>
      </w:ins>
      <w:del w:id="4774" w:author="CR#2865r2" w:date="2022-03-28T23:58:00Z">
        <w:r w:rsidRPr="00D27132" w:rsidDel="00064878">
          <w:delText>c</w:delText>
        </w:r>
      </w:del>
      <w:r w:rsidRPr="00D27132">
        <w:t>ell</w:t>
      </w:r>
      <w:proofErr w:type="spellEnd"/>
      <w:r w:rsidRPr="00D27132">
        <w:t>;</w:t>
      </w:r>
    </w:p>
    <w:p w14:paraId="5FA89A26" w14:textId="77777777" w:rsidR="00064878" w:rsidRDefault="00064878" w:rsidP="00064878">
      <w:pPr>
        <w:pStyle w:val="B3"/>
        <w:rPr>
          <w:ins w:id="4775" w:author="CR#2865r2" w:date="2022-03-28T23:59:00Z"/>
        </w:rPr>
      </w:pPr>
      <w:ins w:id="4776" w:author="CR#2865r2" w:date="2022-03-28T23:59:00Z">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ins>
    </w:p>
    <w:p w14:paraId="622E8270" w14:textId="77777777" w:rsidR="00064878" w:rsidRDefault="00064878" w:rsidP="00064878">
      <w:pPr>
        <w:pStyle w:val="B4"/>
        <w:rPr>
          <w:ins w:id="4777" w:author="CR#2865r2" w:date="2022-03-28T23:59:00Z"/>
        </w:rPr>
      </w:pPr>
      <w:ins w:id="4778" w:author="CR#2865r2" w:date="2022-03-28T23:59:00Z">
        <w:r>
          <w:t>4&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ins>
    </w:p>
    <w:p w14:paraId="2D4EEC56" w14:textId="77777777" w:rsidR="00064878" w:rsidRDefault="00064878" w:rsidP="00064878">
      <w:pPr>
        <w:pStyle w:val="B4"/>
        <w:rPr>
          <w:ins w:id="4779" w:author="CR#2865r2" w:date="2022-03-28T23:59:00Z"/>
        </w:rPr>
      </w:pPr>
      <w:ins w:id="4780" w:author="CR#2865r2" w:date="2022-03-28T23:59:00Z">
        <w:r>
          <w:t>4&gt;</w:t>
        </w:r>
        <w:r>
          <w:tab/>
          <w:t xml:space="preserve">if the UE is configured with a </w:t>
        </w:r>
        <w:proofErr w:type="spellStart"/>
        <w:r>
          <w:t>PSCell</w:t>
        </w:r>
        <w:proofErr w:type="spellEnd"/>
        <w:r>
          <w:t>:</w:t>
        </w:r>
      </w:ins>
    </w:p>
    <w:p w14:paraId="47CD7D6D" w14:textId="77777777" w:rsidR="00064878" w:rsidRDefault="00064878" w:rsidP="00064878">
      <w:pPr>
        <w:pStyle w:val="B5"/>
        <w:rPr>
          <w:ins w:id="4781" w:author="CR#2865r2" w:date="2022-03-28T23:59:00Z"/>
        </w:rPr>
      </w:pPr>
      <w:ins w:id="4782" w:author="CR#2865r2" w:date="2022-03-28T23:59:00Z">
        <w:r>
          <w:lastRenderedPageBreak/>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ins>
    </w:p>
    <w:p w14:paraId="3151A4CD" w14:textId="77777777" w:rsidR="00064878" w:rsidRDefault="00064878" w:rsidP="00064878">
      <w:pPr>
        <w:pStyle w:val="B6"/>
        <w:rPr>
          <w:ins w:id="4783" w:author="CR#2865r2" w:date="2022-03-28T23:59:00Z"/>
        </w:rPr>
      </w:pPr>
      <w:ins w:id="4784" w:author="CR#2865r2" w:date="2022-03-28T23:59:00Z">
        <w:r>
          <w:t>6&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SCell</w:t>
        </w:r>
        <w:proofErr w:type="spellEnd"/>
        <w:r>
          <w:t>:</w:t>
        </w:r>
      </w:ins>
    </w:p>
    <w:p w14:paraId="242C1D06" w14:textId="77777777" w:rsidR="00064878" w:rsidRDefault="00064878" w:rsidP="00064878">
      <w:pPr>
        <w:pStyle w:val="B6"/>
        <w:rPr>
          <w:ins w:id="4785" w:author="CR#2865r2" w:date="2022-03-28T23:59:00Z"/>
        </w:rPr>
      </w:pPr>
      <w:ins w:id="4786" w:author="CR#2865r2" w:date="2022-03-28T23:59:00Z">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ins>
    </w:p>
    <w:p w14:paraId="4B622CC5" w14:textId="77777777" w:rsidR="00064878" w:rsidRDefault="00064878" w:rsidP="00064878">
      <w:pPr>
        <w:pStyle w:val="B4"/>
        <w:rPr>
          <w:ins w:id="4787" w:author="CR#2865r2" w:date="2022-03-28T23:59:00Z"/>
        </w:rPr>
      </w:pPr>
      <w:ins w:id="4788" w:author="CR#2865r2" w:date="2022-03-28T23:59:00Z">
        <w:r>
          <w:t>4&gt;</w:t>
        </w:r>
        <w:r>
          <w:tab/>
          <w:t>else:</w:t>
        </w:r>
      </w:ins>
    </w:p>
    <w:p w14:paraId="105C673F" w14:textId="77777777" w:rsidR="00064878" w:rsidRDefault="00064878" w:rsidP="00064878">
      <w:pPr>
        <w:pStyle w:val="B5"/>
        <w:rPr>
          <w:ins w:id="4789" w:author="CR#2865r2" w:date="2022-03-28T23:59:00Z"/>
        </w:rPr>
      </w:pPr>
      <w:ins w:id="4790" w:author="CR#2865r2" w:date="2022-03-28T23:59:00Z">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ins>
    </w:p>
    <w:p w14:paraId="43F1A205" w14:textId="77777777" w:rsidR="00064878" w:rsidRDefault="00064878" w:rsidP="00064878">
      <w:pPr>
        <w:pStyle w:val="B6"/>
        <w:rPr>
          <w:ins w:id="4791" w:author="CR#2865r2" w:date="2022-03-28T23:59:00Z"/>
        </w:rPr>
      </w:pPr>
      <w:ins w:id="4792" w:author="CR#2865r2" w:date="2022-03-28T23:59:00Z">
        <w:r w:rsidRPr="002A0E81">
          <w:t>6&gt;</w:t>
        </w:r>
        <w:r>
          <w:tab/>
        </w:r>
        <w:r w:rsidRPr="002A0E81">
          <w:t xml:space="preserve">set field </w:t>
        </w:r>
        <w:proofErr w:type="spellStart"/>
        <w:r w:rsidRPr="00E86595">
          <w:rPr>
            <w:i/>
            <w:iCs/>
          </w:rPr>
          <w:t>timeSpent</w:t>
        </w:r>
        <w:proofErr w:type="spellEnd"/>
        <w:r w:rsidRPr="002A0E81">
          <w:t xml:space="preserve"> to the time spent without </w:t>
        </w:r>
        <w:proofErr w:type="spellStart"/>
        <w:r w:rsidRPr="002A0E81">
          <w:t>PSCell</w:t>
        </w:r>
        <w:proofErr w:type="spellEnd"/>
        <w:r w:rsidRPr="002A0E81">
          <w:t xml:space="preserve"> in the current </w:t>
        </w:r>
        <w:proofErr w:type="spellStart"/>
        <w:r w:rsidRPr="002A0E81">
          <w:t>PCell</w:t>
        </w:r>
        <w:proofErr w:type="spellEnd"/>
        <w:r w:rsidRPr="002A0E81">
          <w:t xml:space="preserve"> since last </w:t>
        </w:r>
        <w:proofErr w:type="spellStart"/>
        <w:r w:rsidRPr="002A0E81">
          <w:t>PSCell</w:t>
        </w:r>
        <w:proofErr w:type="spellEnd"/>
        <w:r w:rsidRPr="002A0E81">
          <w:t xml:space="preserve"> release or secondary cell radio link failure</w:t>
        </w:r>
        <w:r>
          <w:t xml:space="preserve"> since connected to the current </w:t>
        </w:r>
        <w:proofErr w:type="spellStart"/>
        <w:r>
          <w:t>PCell</w:t>
        </w:r>
        <w:proofErr w:type="spellEnd"/>
        <w:r>
          <w:t xml:space="preserve"> in RRC_CONNECTED</w:t>
        </w:r>
        <w:r w:rsidRPr="002A0E81">
          <w:t>;</w:t>
        </w:r>
      </w:ins>
    </w:p>
    <w:p w14:paraId="27E17442" w14:textId="77777777" w:rsidR="00064878" w:rsidRDefault="00064878" w:rsidP="00064878">
      <w:pPr>
        <w:pStyle w:val="B3"/>
        <w:rPr>
          <w:ins w:id="4793" w:author="CR#2865r2" w:date="2022-03-28T23:59:00Z"/>
        </w:rPr>
      </w:pPr>
      <w:ins w:id="4794" w:author="CR#2865r2" w:date="2022-03-28T23:59:00Z">
        <w:r>
          <w:t>3&gt;</w:t>
        </w:r>
        <w:r>
          <w:tab/>
          <w:t>else:</w:t>
        </w:r>
      </w:ins>
    </w:p>
    <w:p w14:paraId="0F35C4AC" w14:textId="77777777" w:rsidR="00064878" w:rsidRDefault="00064878" w:rsidP="00064878">
      <w:pPr>
        <w:pStyle w:val="B4"/>
        <w:rPr>
          <w:ins w:id="4795" w:author="CR#2865r2" w:date="2022-03-28T23:59:00Z"/>
        </w:rPr>
      </w:pPr>
      <w:ins w:id="4796" w:author="CR#2865r2" w:date="2022-03-28T23:59:00Z">
        <w:r>
          <w:t>4&gt;</w:t>
        </w:r>
        <w:r>
          <w:tab/>
          <w:t xml:space="preserve">if the UE is configured with a </w:t>
        </w:r>
        <w:proofErr w:type="spellStart"/>
        <w:r>
          <w:t>PSCell</w:t>
        </w:r>
        <w:proofErr w:type="spellEnd"/>
        <w:r>
          <w:t>:</w:t>
        </w:r>
      </w:ins>
    </w:p>
    <w:p w14:paraId="1CC6B2E8" w14:textId="77777777" w:rsidR="00064878" w:rsidRDefault="00064878" w:rsidP="00064878">
      <w:pPr>
        <w:pStyle w:val="B5"/>
        <w:rPr>
          <w:ins w:id="4797" w:author="CR#2865r2" w:date="2022-03-28T23:59:00Z"/>
        </w:rPr>
      </w:pPr>
      <w:ins w:id="4798" w:author="CR#2865r2" w:date="2022-03-28T23:59:00Z">
        <w:r>
          <w:t>5&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ins>
    </w:p>
    <w:p w14:paraId="0DCA3F82" w14:textId="77777777" w:rsidR="00064878" w:rsidRDefault="00064878" w:rsidP="00064878">
      <w:pPr>
        <w:pStyle w:val="B6"/>
        <w:rPr>
          <w:ins w:id="4799" w:author="CR#2865r2" w:date="2022-03-28T23:59:00Z"/>
        </w:rPr>
      </w:pPr>
      <w:ins w:id="4800" w:author="CR#2865r2" w:date="2022-03-28T23:59:00Z">
        <w:r>
          <w:t>6&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SCell</w:t>
        </w:r>
        <w:proofErr w:type="spellEnd"/>
        <w:r>
          <w:t>:</w:t>
        </w:r>
      </w:ins>
    </w:p>
    <w:p w14:paraId="22F30DCF" w14:textId="77777777" w:rsidR="00064878" w:rsidRDefault="00064878" w:rsidP="00064878">
      <w:pPr>
        <w:pStyle w:val="B6"/>
        <w:rPr>
          <w:ins w:id="4801" w:author="CR#2865r2" w:date="2022-03-28T23:59:00Z"/>
        </w:rPr>
      </w:pPr>
      <w:ins w:id="4802" w:author="CR#2865r2" w:date="2022-03-28T23:59:00Z">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ins>
    </w:p>
    <w:p w14:paraId="61657EC9" w14:textId="77777777" w:rsidR="00064878" w:rsidRDefault="00064878" w:rsidP="00064878">
      <w:pPr>
        <w:pStyle w:val="B5"/>
        <w:ind w:left="1418"/>
        <w:rPr>
          <w:ins w:id="4803" w:author="CR#2865r2" w:date="2022-03-28T23:59:00Z"/>
        </w:rPr>
      </w:pPr>
      <w:ins w:id="4804" w:author="CR#2865r2" w:date="2022-03-28T23:59:00Z">
        <w:r>
          <w:t>4&gt;</w:t>
        </w:r>
        <w:r>
          <w:tab/>
          <w:t>else:</w:t>
        </w:r>
      </w:ins>
    </w:p>
    <w:p w14:paraId="0DBDD4E4" w14:textId="77777777" w:rsidR="00064878" w:rsidRDefault="00064878" w:rsidP="00064878">
      <w:pPr>
        <w:pStyle w:val="B5"/>
        <w:rPr>
          <w:ins w:id="4805" w:author="CR#2865r2" w:date="2022-03-28T23:59:00Z"/>
        </w:rPr>
      </w:pPr>
      <w:ins w:id="4806" w:author="CR#2865r2" w:date="2022-03-28T23:59:00Z">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ins>
    </w:p>
    <w:p w14:paraId="469CE992" w14:textId="77777777" w:rsidR="00064878" w:rsidRDefault="00064878" w:rsidP="00064878">
      <w:pPr>
        <w:pStyle w:val="B6"/>
        <w:rPr>
          <w:ins w:id="4807" w:author="CR#2865r2" w:date="2022-03-28T23:59:00Z"/>
        </w:rPr>
      </w:pPr>
      <w:ins w:id="4808" w:author="CR#2865r2" w:date="2022-03-28T23:59:00Z">
        <w:r w:rsidRPr="002A0E81">
          <w:t>6&gt;</w:t>
        </w:r>
        <w:r>
          <w:tab/>
        </w:r>
        <w:r w:rsidRPr="002A0E81">
          <w:t xml:space="preserve">set field </w:t>
        </w:r>
        <w:proofErr w:type="spellStart"/>
        <w:r w:rsidRPr="00E86595">
          <w:rPr>
            <w:i/>
            <w:iCs/>
          </w:rPr>
          <w:t>timeSpent</w:t>
        </w:r>
        <w:proofErr w:type="spellEnd"/>
        <w:r w:rsidRPr="002A0E81">
          <w:t xml:space="preserve"> to the time spent without </w:t>
        </w:r>
        <w:proofErr w:type="spellStart"/>
        <w:r w:rsidRPr="002A0E81">
          <w:t>PSCell</w:t>
        </w:r>
        <w:proofErr w:type="spellEnd"/>
        <w:r w:rsidRPr="002A0E81">
          <w:t xml:space="preserve"> in the current </w:t>
        </w:r>
        <w:proofErr w:type="spellStart"/>
        <w:r w:rsidRPr="002A0E81">
          <w:t>PCell</w:t>
        </w:r>
        <w:proofErr w:type="spellEnd"/>
        <w:r w:rsidRPr="002A0E81">
          <w:t xml:space="preserve"> </w:t>
        </w:r>
        <w:r>
          <w:t xml:space="preserve">since connected to the current </w:t>
        </w:r>
        <w:proofErr w:type="spellStart"/>
        <w:r>
          <w:t>PCell</w:t>
        </w:r>
        <w:proofErr w:type="spellEnd"/>
        <w:r>
          <w:t xml:space="preserve"> in RRC_CONNECTED</w:t>
        </w:r>
        <w:r w:rsidRPr="002A0E81">
          <w:t>;</w:t>
        </w:r>
      </w:ins>
    </w:p>
    <w:p w14:paraId="0CB96F77" w14:textId="77777777" w:rsidR="00064878" w:rsidRDefault="00064878" w:rsidP="00064878">
      <w:pPr>
        <w:pStyle w:val="B1"/>
        <w:rPr>
          <w:ins w:id="4809" w:author="CR#2865r2" w:date="2022-03-28T23:59:00Z"/>
        </w:rPr>
      </w:pPr>
      <w:ins w:id="4810" w:author="CR#2865r2" w:date="2022-03-28T23:59:00Z">
        <w:r>
          <w:t>1&gt;</w:t>
        </w:r>
        <w:r>
          <w:tab/>
          <w:t xml:space="preserve">if the </w:t>
        </w:r>
        <w:proofErr w:type="spellStart"/>
        <w:r>
          <w:rPr>
            <w:i/>
            <w:iCs/>
          </w:rPr>
          <w:t>successHO-ReportReq</w:t>
        </w:r>
        <w:proofErr w:type="spellEnd"/>
        <w:r>
          <w:t xml:space="preserve"> is set to </w:t>
        </w:r>
        <w:r>
          <w:rPr>
            <w:i/>
          </w:rPr>
          <w:t>true</w:t>
        </w:r>
        <w:r w:rsidRPr="00826CED">
          <w:t xml:space="preserve"> </w:t>
        </w:r>
        <w:r>
          <w:t xml:space="preserve">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ins>
    </w:p>
    <w:p w14:paraId="40F5F183" w14:textId="26F455D7" w:rsidR="00064878" w:rsidRDefault="00064878" w:rsidP="00064878">
      <w:pPr>
        <w:pStyle w:val="B2"/>
        <w:rPr>
          <w:ins w:id="4811" w:author="CR#2865r2" w:date="2022-03-28T23:59:00Z"/>
          <w:iCs/>
        </w:rPr>
      </w:pPr>
      <w:ins w:id="4812" w:author="CR#2865r2" w:date="2022-03-28T23:59:00Z">
        <w:r>
          <w:t>2&gt;</w:t>
        </w:r>
        <w:r>
          <w:tab/>
          <w:t>if the</w:t>
        </w:r>
        <w:r w:rsidRPr="002F6656">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w:t>
        </w:r>
      </w:ins>
    </w:p>
    <w:p w14:paraId="363EFACB" w14:textId="77777777" w:rsidR="00064878" w:rsidRPr="002F6656" w:rsidRDefault="00064878" w:rsidP="00064878">
      <w:pPr>
        <w:pStyle w:val="B3"/>
        <w:rPr>
          <w:ins w:id="4813" w:author="CR#2865r2" w:date="2022-03-28T23:59:00Z"/>
        </w:rPr>
      </w:pPr>
      <w:ins w:id="4814" w:author="CR#2865r2" w:date="2022-03-28T23:59:00Z">
        <w:r>
          <w:t>3&gt;</w:t>
        </w:r>
        <w:r>
          <w:tab/>
          <w:t xml:space="preserve">set </w:t>
        </w:r>
        <w:proofErr w:type="spellStart"/>
        <w:r w:rsidRPr="00776C25">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p>
    <w:p w14:paraId="29280D2C" w14:textId="77777777" w:rsidR="00064878" w:rsidRDefault="00064878" w:rsidP="00064878">
      <w:pPr>
        <w:pStyle w:val="B2"/>
        <w:rPr>
          <w:ins w:id="4815" w:author="CR#2865r2" w:date="2022-03-28T23:59:00Z"/>
          <w:iCs/>
        </w:rPr>
      </w:pPr>
      <w:ins w:id="4816" w:author="CR#2865r2" w:date="2022-03-28T23:59:00Z">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ins>
    </w:p>
    <w:p w14:paraId="5E38D73C" w14:textId="17DEC721" w:rsidR="00064878" w:rsidRPr="00D27132" w:rsidRDefault="00064878">
      <w:pPr>
        <w:pStyle w:val="B2"/>
        <w:pPrChange w:id="4817" w:author="CR#2865r2" w:date="2022-03-28T23:59:00Z">
          <w:pPr>
            <w:pStyle w:val="B3"/>
          </w:pPr>
        </w:pPrChange>
      </w:pPr>
      <w:ins w:id="4818" w:author="CR#2865r2" w:date="2022-03-28T23:59:00Z">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ins>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363AE0DA" w14:textId="77777777" w:rsidR="00394471" w:rsidRPr="00D27132" w:rsidRDefault="00394471" w:rsidP="00394471">
      <w:pPr>
        <w:pStyle w:val="B1"/>
      </w:pPr>
      <w:r w:rsidRPr="00D27132">
        <w:lastRenderedPageBreak/>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0A4B8108" w:rsidR="00394471" w:rsidRPr="00D27132" w:rsidRDefault="00394471" w:rsidP="00394471">
      <w:pPr>
        <w:pStyle w:val="Heading4"/>
      </w:pPr>
      <w:bookmarkStart w:id="4819" w:name="_Toc60776997"/>
      <w:bookmarkStart w:id="4820" w:name="_Toc90650869"/>
      <w:r w:rsidRPr="00D27132">
        <w:t>5.7.10.4</w:t>
      </w:r>
      <w:r w:rsidRPr="00D27132">
        <w:tab/>
        <w:t xml:space="preserve">Actions upon successful completion of </w:t>
      </w:r>
      <w:ins w:id="4821" w:author="CR#2865r2" w:date="2022-03-29T10:01:00Z">
        <w:r w:rsidR="00E84B6D">
          <w:t xml:space="preserve">a </w:t>
        </w:r>
      </w:ins>
      <w:r w:rsidRPr="00D27132">
        <w:t>random-access procedure</w:t>
      </w:r>
      <w:bookmarkEnd w:id="4819"/>
      <w:bookmarkEnd w:id="4820"/>
      <w:ins w:id="4822" w:author="CR#2865r2" w:date="2022-03-29T10:01:00Z">
        <w:r w:rsidR="00E84B6D">
          <w:t xml:space="preserve"> or on successful or unsuccessful completion of a procedure for request of on-demand system information</w:t>
        </w:r>
      </w:ins>
    </w:p>
    <w:p w14:paraId="595CCAAA" w14:textId="4A0A5815"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 xml:space="preserve">step </w:t>
      </w:r>
      <w:ins w:id="4823" w:author="CR#2865r2" w:date="2022-03-29T10:01:00Z">
        <w:r w:rsidR="00E84B6D">
          <w:rPr>
            <w:rFonts w:eastAsiaTheme="minorEastAsia"/>
            <w:lang w:eastAsia="zh-CN"/>
          </w:rPr>
          <w:t xml:space="preserve">or 2-step </w:t>
        </w:r>
      </w:ins>
      <w:r w:rsidR="007B1DEE" w:rsidRPr="00D27132">
        <w:rPr>
          <w:rFonts w:eastAsiaTheme="minorEastAsia"/>
          <w:lang w:eastAsia="zh-CN"/>
        </w:rPr>
        <w:t>RA type</w:t>
      </w:r>
      <w:r w:rsidRPr="00D27132">
        <w:rPr>
          <w:lang w:eastAsia="zh-CN"/>
        </w:rPr>
        <w:t xml:space="preserve">, </w:t>
      </w:r>
      <w:ins w:id="4824" w:author="CR#2865r2" w:date="2022-03-29T10:01:00Z">
        <w:r w:rsidR="00E84B6D">
          <w:rPr>
            <w:lang w:eastAsia="zh-CN"/>
          </w:rPr>
          <w:t xml:space="preserve">or upon failed or successfully completed on-demand system information acquisition procedure, </w:t>
        </w:r>
      </w:ins>
      <w:r w:rsidRPr="00D27132">
        <w:rPr>
          <w:lang w:eastAsia="zh-CN"/>
        </w:rPr>
        <w:t>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 xml:space="preserve">to include the list of EPLMNs stored by the UE (i.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Default="00E84B6D" w:rsidP="00E84B6D">
      <w:pPr>
        <w:pStyle w:val="B4"/>
        <w:rPr>
          <w:ins w:id="4825" w:author="CR#2865r2" w:date="2022-03-29T10:02:00Z"/>
        </w:rPr>
      </w:pPr>
      <w:ins w:id="4826" w:author="CR#2865r2" w:date="2022-03-29T10:02:00Z">
        <w:r>
          <w:t>4&gt;</w:t>
        </w:r>
        <w:r>
          <w:tab/>
          <w:t xml:space="preserve">if the corresponding random-access procedure was performed on an </w:t>
        </w:r>
        <w:proofErr w:type="spellStart"/>
        <w:r>
          <w:t>SCell</w:t>
        </w:r>
        <w:proofErr w:type="spellEnd"/>
        <w:r>
          <w:t xml:space="preserve"> of MCG:</w:t>
        </w:r>
      </w:ins>
    </w:p>
    <w:p w14:paraId="7E8A1578" w14:textId="77777777" w:rsidR="00E84B6D" w:rsidRDefault="00E84B6D" w:rsidP="00E84B6D">
      <w:pPr>
        <w:pStyle w:val="B5"/>
        <w:rPr>
          <w:ins w:id="4827" w:author="CR#2865r2" w:date="2022-03-29T10:02:00Z"/>
          <w:rFonts w:eastAsia="DengXian"/>
        </w:rPr>
      </w:pPr>
      <w:ins w:id="4828" w:author="CR#2865r2" w:date="2022-03-29T10:02:00Z">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Cell</w:t>
        </w:r>
        <w:proofErr w:type="spellEnd"/>
        <w:r>
          <w:t>;</w:t>
        </w:r>
      </w:ins>
    </w:p>
    <w:p w14:paraId="1266A6EA" w14:textId="77777777" w:rsidR="00E84B6D" w:rsidRDefault="00E84B6D" w:rsidP="00E84B6D">
      <w:pPr>
        <w:pStyle w:val="B4"/>
        <w:rPr>
          <w:ins w:id="4829" w:author="CR#2865r2" w:date="2022-03-29T10:02:00Z"/>
        </w:rPr>
      </w:pPr>
      <w:ins w:id="4830" w:author="CR#2865r2" w:date="2022-03-29T10:02:00Z">
        <w:r>
          <w:t>4&gt;</w:t>
        </w:r>
        <w:r>
          <w:tab/>
          <w:t xml:space="preserve">if the corresponding random-access procedure was performed on an </w:t>
        </w:r>
        <w:proofErr w:type="spellStart"/>
        <w:r>
          <w:t>SCell</w:t>
        </w:r>
        <w:proofErr w:type="spellEnd"/>
        <w:r>
          <w:t xml:space="preserve"> of SCG:</w:t>
        </w:r>
      </w:ins>
    </w:p>
    <w:p w14:paraId="071E1E7A" w14:textId="77777777" w:rsidR="00E84B6D" w:rsidRDefault="00E84B6D" w:rsidP="00E84B6D">
      <w:pPr>
        <w:pStyle w:val="B5"/>
        <w:rPr>
          <w:ins w:id="4831" w:author="CR#2865r2" w:date="2022-03-29T10:02:00Z"/>
          <w:rFonts w:eastAsia="DengXian"/>
        </w:rPr>
      </w:pPr>
      <w:ins w:id="4832" w:author="CR#2865r2" w:date="2022-03-29T10:02:00Z">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SCell</w:t>
        </w:r>
        <w:proofErr w:type="spellEnd"/>
        <w:r>
          <w:t>;</w:t>
        </w:r>
      </w:ins>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Heading4"/>
        <w:rPr>
          <w:rFonts w:eastAsia="SimSun"/>
          <w:lang w:eastAsia="zh-CN"/>
        </w:rPr>
      </w:pPr>
      <w:bookmarkStart w:id="4833" w:name="_Toc60776998"/>
      <w:bookmarkStart w:id="4834"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4833"/>
      <w:bookmarkEnd w:id="4834"/>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lastRenderedPageBreak/>
        <w:t>1</w:t>
      </w:r>
      <w:r w:rsidRPr="00D27132">
        <w:t>&gt;</w:t>
      </w:r>
      <w:r w:rsidRPr="00D27132">
        <w:tab/>
        <w:t>if contention based random-access resources are used in the random-access procedure:</w:t>
      </w:r>
    </w:p>
    <w:p w14:paraId="084F8FEB" w14:textId="3AD9BB0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w:t>
      </w:r>
      <w:del w:id="4835" w:author="CR#2865r2" w:date="2022-03-29T10:02:00Z">
        <w:r w:rsidRPr="00D27132" w:rsidDel="00E84B6D">
          <w:rPr>
            <w:lang w:eastAsia="ko-KR"/>
          </w:rPr>
          <w:delText xml:space="preserve">and </w:delText>
        </w:r>
        <w:r w:rsidRPr="00D27132" w:rsidDel="00E84B6D">
          <w:rPr>
            <w:i/>
            <w:iCs/>
            <w:lang w:eastAsia="ko-KR"/>
          </w:rPr>
          <w:delText xml:space="preserve">msg1-FDM </w:delText>
        </w:r>
      </w:del>
      <w:r w:rsidRPr="00D27132">
        <w:rPr>
          <w:lang w:eastAsia="ko-KR"/>
        </w:rPr>
        <w:t xml:space="preserve">associated to the </w:t>
      </w:r>
      <w:ins w:id="4836" w:author="CR#2865r2" w:date="2022-03-29T10:02:00Z">
        <w:r w:rsidR="00E84B6D">
          <w:rPr>
            <w:lang w:eastAsia="ko-KR"/>
          </w:rPr>
          <w:t xml:space="preserve">4 step </w:t>
        </w:r>
      </w:ins>
      <w:r w:rsidRPr="00D27132">
        <w:rPr>
          <w:lang w:eastAsia="ko-KR"/>
        </w:rPr>
        <w:t>random-access resources</w:t>
      </w:r>
      <w:r w:rsidRPr="00D27132">
        <w:t xml:space="preserve"> </w:t>
      </w:r>
      <w:ins w:id="4837" w:author="CR#2865r2" w:date="2022-03-29T10:03:00Z">
        <w:r w:rsidR="00E84B6D">
          <w:t xml:space="preserve">if </w:t>
        </w:r>
      </w:ins>
      <w:r w:rsidRPr="00D27132">
        <w:t>used in the random-access procedure</w:t>
      </w:r>
      <w:ins w:id="4838" w:author="CR#2865r2" w:date="2022-03-29T10:03:00Z">
        <w:r w:rsidR="00E84B6D">
          <w:t xml:space="preserve">, and if its value is different from the value of </w:t>
        </w:r>
        <w:proofErr w:type="spellStart"/>
        <w:r w:rsidR="00E84B6D">
          <w:rPr>
            <w:i/>
            <w:iCs/>
            <w:lang w:eastAsia="ko-KR"/>
          </w:rPr>
          <w:t>msgA</w:t>
        </w:r>
        <w:proofErr w:type="spellEnd"/>
        <w:r w:rsidR="00E84B6D">
          <w:rPr>
            <w:i/>
            <w:iCs/>
            <w:lang w:eastAsia="ko-KR"/>
          </w:rPr>
          <w:t>-RO-</w:t>
        </w:r>
        <w:proofErr w:type="spellStart"/>
        <w:r w:rsidR="00E84B6D">
          <w:rPr>
            <w:i/>
            <w:iCs/>
            <w:lang w:eastAsia="ko-KR"/>
          </w:rPr>
          <w:t>FrequencyStart</w:t>
        </w:r>
        <w:proofErr w:type="spellEnd"/>
        <w:r w:rsidR="00E84B6D">
          <w:rPr>
            <w:iCs/>
            <w:lang w:eastAsia="ko-KR"/>
          </w:rPr>
          <w:t xml:space="preserve"> if it is included in the </w:t>
        </w:r>
        <w:proofErr w:type="spellStart"/>
        <w:r w:rsidR="00E84B6D" w:rsidRPr="00D27132">
          <w:rPr>
            <w:rFonts w:eastAsia="SimSun"/>
            <w:i/>
            <w:iCs/>
            <w:lang w:eastAsia="zh-CN"/>
          </w:rPr>
          <w:t>ra-InformationCommon</w:t>
        </w:r>
      </w:ins>
      <w:proofErr w:type="spellEnd"/>
      <w:r w:rsidRPr="00D27132">
        <w:rPr>
          <w:lang w:eastAsia="ko-KR"/>
        </w:rPr>
        <w:t>;</w:t>
      </w:r>
    </w:p>
    <w:p w14:paraId="1F66B6A0" w14:textId="77777777" w:rsidR="00E84B6D" w:rsidRPr="00D27132" w:rsidRDefault="00E84B6D" w:rsidP="00E84B6D">
      <w:pPr>
        <w:pStyle w:val="B2"/>
        <w:rPr>
          <w:ins w:id="4839" w:author="CR#2865r2" w:date="2022-03-29T10:03:00Z"/>
          <w:lang w:eastAsia="ko-KR"/>
        </w:rPr>
      </w:pPr>
      <w:ins w:id="4840" w:author="CR#2865r2" w:date="2022-03-29T10:03:00Z">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sidRPr="00D27132">
          <w:rPr>
            <w:rFonts w:eastAsia="SimSun"/>
            <w:i/>
            <w:iCs/>
            <w:lang w:eastAsia="zh-CN"/>
          </w:rPr>
          <w:t>ra-InformationCommon</w:t>
        </w:r>
        <w:proofErr w:type="spellEnd"/>
        <w:r>
          <w:rPr>
            <w:rFonts w:eastAsia="SimSun"/>
            <w:i/>
            <w:iCs/>
            <w:lang w:eastAsia="zh-CN"/>
          </w:rPr>
          <w:t>;</w:t>
        </w:r>
      </w:ins>
    </w:p>
    <w:p w14:paraId="6F50D201" w14:textId="02570CC5" w:rsidR="007B1DEE" w:rsidRPr="00D27132" w:rsidRDefault="007B1DEE" w:rsidP="007B1DEE">
      <w:pPr>
        <w:pStyle w:val="B2"/>
        <w:rPr>
          <w:rFonts w:eastAsia="SimSun"/>
        </w:rPr>
      </w:pPr>
      <w:r w:rsidRPr="00D27132">
        <w:rPr>
          <w:rFonts w:eastAsia="SimSun"/>
          <w:lang w:eastAsia="zh-CN"/>
        </w:rPr>
        <w:t>2&gt;</w:t>
      </w:r>
      <w:ins w:id="4841" w:author="CR#2865r2" w:date="2022-03-29T10:03:00Z">
        <w:r w:rsidR="00E84B6D">
          <w:rPr>
            <w:rFonts w:eastAsia="SimSun"/>
            <w:lang w:eastAsia="zh-CN"/>
          </w:rPr>
          <w:tab/>
        </w:r>
      </w:ins>
      <w:del w:id="4842" w:author="CR#2865r2" w:date="2022-03-29T10:03:00Z">
        <w:r w:rsidRPr="00D27132" w:rsidDel="00E84B6D">
          <w:rPr>
            <w:rFonts w:eastAsia="SimSun"/>
            <w:lang w:eastAsia="zh-CN"/>
          </w:rPr>
          <w:delText xml:space="preserve"> </w:delText>
        </w:r>
      </w:del>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ins w:id="4843" w:author="CR#2865r2" w:date="2022-03-29T10:03:00Z">
        <w:r w:rsidR="00E84B6D">
          <w:rPr>
            <w:lang w:eastAsia="ko-KR"/>
          </w:rPr>
          <w:t>4 step</w:t>
        </w:r>
        <w:r w:rsidR="00E84B6D" w:rsidRPr="00D27132">
          <w:rPr>
            <w:lang w:eastAsia="ko-KR"/>
          </w:rPr>
          <w:t xml:space="preserve"> </w:t>
        </w:r>
      </w:ins>
      <w:r w:rsidRPr="00D27132">
        <w:rPr>
          <w:lang w:eastAsia="ko-KR"/>
        </w:rPr>
        <w:t>random-access resources used in the random-access procedure is available</w:t>
      </w:r>
      <w:ins w:id="4844" w:author="CR#2865r2" w:date="2022-03-29T10:03:00Z">
        <w:r w:rsidR="00E84B6D">
          <w:rPr>
            <w:lang w:eastAsia="ko-KR"/>
          </w:rPr>
          <w:t xml:space="preserve">, and if its value is different from the value of </w:t>
        </w:r>
        <w:proofErr w:type="spellStart"/>
        <w:r w:rsidR="00E84B6D" w:rsidRPr="00D27132">
          <w:rPr>
            <w:i/>
            <w:iCs/>
            <w:lang w:eastAsia="ko-KR"/>
          </w:rPr>
          <w:t>msg</w:t>
        </w:r>
        <w:r w:rsidR="00E84B6D">
          <w:rPr>
            <w:i/>
            <w:iCs/>
            <w:lang w:eastAsia="ko-KR"/>
          </w:rPr>
          <w:t>A</w:t>
        </w:r>
        <w:r w:rsidR="00E84B6D" w:rsidRPr="00D27132">
          <w:rPr>
            <w:i/>
            <w:iCs/>
            <w:lang w:eastAsia="ko-KR"/>
          </w:rPr>
          <w:t>-SubcarrierSpacing</w:t>
        </w:r>
        <w:proofErr w:type="spellEnd"/>
        <w:r w:rsidR="00E84B6D">
          <w:rPr>
            <w:i/>
            <w:iCs/>
            <w:lang w:eastAsia="ko-KR"/>
          </w:rPr>
          <w:t xml:space="preserve"> </w:t>
        </w:r>
        <w:r w:rsidR="00E84B6D">
          <w:rPr>
            <w:iCs/>
            <w:lang w:eastAsia="ko-KR"/>
          </w:rPr>
          <w:t xml:space="preserve">if it is included in the </w:t>
        </w:r>
        <w:proofErr w:type="spellStart"/>
        <w:r w:rsidR="00E84B6D" w:rsidRPr="00D27132">
          <w:rPr>
            <w:rFonts w:eastAsia="SimSun"/>
            <w:i/>
            <w:iCs/>
            <w:lang w:eastAsia="zh-CN"/>
          </w:rPr>
          <w:t>ra-InformationCommon</w:t>
        </w:r>
      </w:ins>
      <w:proofErr w:type="spellEnd"/>
      <w:r w:rsidRPr="00D27132">
        <w:rPr>
          <w:rFonts w:eastAsia="SimSun"/>
        </w:rPr>
        <w:t>:</w:t>
      </w:r>
    </w:p>
    <w:p w14:paraId="0A9573F1" w14:textId="68519DB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ins w:id="4845"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5D03A2D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w:t>
      </w:r>
      <w:ins w:id="4846" w:author="CR#2865r2" w:date="2022-03-29T10:05:00Z">
        <w:r w:rsidR="00E84B6D">
          <w:t xml:space="preserve">4-step </w:t>
        </w:r>
      </w:ins>
      <w:r w:rsidRPr="00D27132">
        <w:t>random-access procedure</w:t>
      </w:r>
      <w:ins w:id="4847" w:author="CR#2865r2" w:date="2022-03-29T10:05:00Z">
        <w:r w:rsidR="00E84B6D">
          <w:t xml:space="preserve">, and if its value is different from the value of </w:t>
        </w:r>
        <w:proofErr w:type="spellStart"/>
        <w:r w:rsidR="00E84B6D" w:rsidRPr="00D27132">
          <w:rPr>
            <w:rFonts w:eastAsia="DengXian"/>
            <w:i/>
            <w:iCs/>
          </w:rPr>
          <w:t>msg</w:t>
        </w:r>
        <w:r w:rsidR="00E84B6D">
          <w:rPr>
            <w:rFonts w:eastAsia="DengXian"/>
            <w:i/>
            <w:iCs/>
          </w:rPr>
          <w:t>A</w:t>
        </w:r>
        <w:proofErr w:type="spellEnd"/>
        <w:r w:rsidR="00E84B6D" w:rsidRPr="00D27132">
          <w:rPr>
            <w:rFonts w:eastAsia="DengXian"/>
            <w:i/>
            <w:iCs/>
          </w:rPr>
          <w:t>-SCS-From-</w:t>
        </w:r>
        <w:proofErr w:type="spellStart"/>
        <w:r w:rsidR="00E84B6D" w:rsidRPr="00D27132">
          <w:rPr>
            <w:rFonts w:eastAsia="DengXian"/>
            <w:i/>
            <w:iCs/>
          </w:rPr>
          <w:t>prach</w:t>
        </w:r>
        <w:proofErr w:type="spellEnd"/>
        <w:r w:rsidR="00E84B6D" w:rsidRPr="00D27132">
          <w:rPr>
            <w:rFonts w:eastAsia="DengXian"/>
            <w:i/>
            <w:iCs/>
          </w:rPr>
          <w:t>-</w:t>
        </w:r>
        <w:proofErr w:type="spellStart"/>
        <w:r w:rsidR="00E84B6D" w:rsidRPr="00D27132">
          <w:rPr>
            <w:rFonts w:eastAsia="DengXian"/>
            <w:i/>
            <w:iCs/>
          </w:rPr>
          <w:t>ConfigurationIndex</w:t>
        </w:r>
        <w:proofErr w:type="spellEnd"/>
        <w:r w:rsidR="00E84B6D">
          <w:rPr>
            <w:rFonts w:eastAsia="DengXian"/>
          </w:rPr>
          <w:t xml:space="preserve"> if it is included in the </w:t>
        </w:r>
        <w:proofErr w:type="spellStart"/>
        <w:r w:rsidR="00E84B6D" w:rsidRPr="00D27132">
          <w:rPr>
            <w:rFonts w:eastAsia="SimSun"/>
            <w:i/>
            <w:iCs/>
            <w:lang w:eastAsia="zh-CN"/>
          </w:rPr>
          <w:t>ra-InformationCommon</w:t>
        </w:r>
      </w:ins>
      <w:proofErr w:type="spellEnd"/>
      <w:r w:rsidRPr="00D27132">
        <w:rPr>
          <w:rFonts w:eastAsia="DengXian"/>
        </w:rPr>
        <w:t>;</w:t>
      </w:r>
    </w:p>
    <w:p w14:paraId="700D070A" w14:textId="77777777" w:rsidR="00E84B6D" w:rsidRDefault="00E84B6D" w:rsidP="00E84B6D">
      <w:pPr>
        <w:pStyle w:val="B2"/>
        <w:rPr>
          <w:ins w:id="4848" w:author="CR#2865r2" w:date="2022-03-29T10:05:00Z"/>
          <w:lang w:eastAsia="ko-KR"/>
        </w:rPr>
      </w:pPr>
      <w:ins w:id="4849" w:author="CR#2865r2" w:date="2022-03-29T10:05:00Z">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ins>
    </w:p>
    <w:p w14:paraId="3ED40ECF" w14:textId="1857BA00" w:rsidR="00E84B6D" w:rsidRPr="00D27132" w:rsidRDefault="00E84B6D" w:rsidP="00E84B6D">
      <w:pPr>
        <w:pStyle w:val="B2"/>
        <w:rPr>
          <w:ins w:id="4850" w:author="CR#2865r2" w:date="2022-03-29T10:05:00Z"/>
          <w:rFonts w:eastAsia="SimSun"/>
        </w:rPr>
      </w:pPr>
      <w:ins w:id="4851" w:author="CR#2865r2" w:date="2022-03-29T10:05:00Z">
        <w:r w:rsidRPr="00D27132">
          <w:rPr>
            <w:rFonts w:eastAsia="SimSun"/>
            <w:lang w:eastAsia="zh-CN"/>
          </w:rPr>
          <w:t>2&gt;</w:t>
        </w:r>
      </w:ins>
      <w:ins w:id="4852" w:author="CR#2865r2" w:date="2022-03-29T10:06:00Z">
        <w:r>
          <w:rPr>
            <w:rFonts w:eastAsia="SimSun"/>
            <w:lang w:eastAsia="zh-CN"/>
          </w:rPr>
          <w:tab/>
        </w:r>
      </w:ins>
      <w:ins w:id="4853" w:author="CR#2865r2" w:date="2022-03-29T10:05:00Z">
        <w:r w:rsidRPr="00D27132">
          <w:rPr>
            <w:rFonts w:eastAsia="SimSun"/>
            <w:lang w:eastAsia="zh-CN"/>
          </w:rPr>
          <w:t xml:space="preserve">if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ins>
    </w:p>
    <w:p w14:paraId="6848DE8F" w14:textId="77777777" w:rsidR="00E84B6D" w:rsidRPr="00D27132" w:rsidRDefault="00E84B6D" w:rsidP="00E84B6D">
      <w:pPr>
        <w:pStyle w:val="B3"/>
        <w:rPr>
          <w:ins w:id="4854" w:author="CR#2865r2" w:date="2022-03-29T10:05:00Z"/>
          <w:rFonts w:eastAsia="DengXian"/>
        </w:rPr>
      </w:pPr>
      <w:ins w:id="4855"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i/>
            <w:iCs/>
            <w:lang w:eastAsia="ko-KR"/>
          </w:rPr>
          <w:t xml:space="preserve">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ins>
    </w:p>
    <w:p w14:paraId="4E8EF91A" w14:textId="44C0563A" w:rsidR="00E84B6D" w:rsidRPr="00D27132" w:rsidRDefault="00E84B6D" w:rsidP="00E84B6D">
      <w:pPr>
        <w:pStyle w:val="B2"/>
        <w:rPr>
          <w:ins w:id="4856" w:author="CR#2865r2" w:date="2022-03-29T10:05:00Z"/>
          <w:rFonts w:eastAsia="SimSun"/>
        </w:rPr>
      </w:pPr>
      <w:ins w:id="4857" w:author="CR#2865r2" w:date="2022-03-29T10:05:00Z">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ins>
    </w:p>
    <w:p w14:paraId="5DF73C86" w14:textId="77777777" w:rsidR="00E84B6D" w:rsidRPr="00EC3712" w:rsidRDefault="00E84B6D" w:rsidP="00E84B6D">
      <w:pPr>
        <w:pStyle w:val="B3"/>
        <w:rPr>
          <w:ins w:id="4858" w:author="CR#2865r2" w:date="2022-03-29T10:05:00Z"/>
          <w:lang w:eastAsia="ko-KR"/>
        </w:rPr>
      </w:pPr>
      <w:ins w:id="4859"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sidRPr="00D27132">
          <w:rPr>
            <w:rFonts w:eastAsia="DengXian"/>
          </w:rPr>
          <w:t xml:space="preserve"> to the subcarrier spacing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ins>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64FA79E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ins w:id="4860" w:author="CR#2865r2" w:date="2022-03-29T10:06:00Z">
        <w:r w:rsidR="00E84B6D">
          <w:rPr>
            <w:lang w:eastAsia="ko-KR"/>
          </w:rPr>
          <w:t xml:space="preserve">4 step </w:t>
        </w:r>
      </w:ins>
      <w:r w:rsidRPr="00D27132">
        <w:rPr>
          <w:lang w:eastAsia="ko-KR"/>
        </w:rPr>
        <w:t>random-access resources</w:t>
      </w:r>
      <w:r w:rsidRPr="00D27132">
        <w:t xml:space="preserve"> </w:t>
      </w:r>
      <w:ins w:id="4861" w:author="CR#2865r2" w:date="2022-03-29T10:07:00Z">
        <w:r w:rsidR="00E84B6D">
          <w:t xml:space="preserve">if </w:t>
        </w:r>
      </w:ins>
      <w:r w:rsidRPr="00D27132">
        <w:t>used in the random-access procedure</w:t>
      </w:r>
      <w:r w:rsidRPr="00D27132">
        <w:rPr>
          <w:lang w:eastAsia="ko-KR"/>
        </w:rPr>
        <w:t>;</w:t>
      </w:r>
    </w:p>
    <w:p w14:paraId="75E76A08" w14:textId="677BE6C2"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ins w:id="4862" w:author="CR#2865r2" w:date="2022-03-29T10:06:00Z">
        <w:r w:rsidR="00E84B6D">
          <w:rPr>
            <w:lang w:eastAsia="ko-KR"/>
          </w:rPr>
          <w:t xml:space="preserve">4 step </w:t>
        </w:r>
      </w:ins>
      <w:r w:rsidRPr="00D27132">
        <w:rPr>
          <w:lang w:eastAsia="ko-KR"/>
        </w:rPr>
        <w:t>random-access resources used in the random-access procedure is available</w:t>
      </w:r>
      <w:r w:rsidRPr="00D27132">
        <w:rPr>
          <w:rFonts w:eastAsia="SimSun"/>
        </w:rPr>
        <w:t>:</w:t>
      </w:r>
    </w:p>
    <w:p w14:paraId="49DB9D5B" w14:textId="2B008C9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ins w:id="4863"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38DDFB9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w:t>
      </w:r>
      <w:ins w:id="4864" w:author="CR#2865r2" w:date="2022-03-29T10:06:00Z">
        <w:r w:rsidR="00E84B6D">
          <w:rPr>
            <w:lang w:eastAsia="ko-KR"/>
          </w:rPr>
          <w:t xml:space="preserve">4 step </w:t>
        </w:r>
      </w:ins>
      <w:r w:rsidRPr="00D27132">
        <w:t>random-access procedure</w:t>
      </w:r>
      <w:r w:rsidRPr="00D27132">
        <w:rPr>
          <w:rFonts w:eastAsia="DengXian"/>
        </w:rPr>
        <w:t>;</w:t>
      </w:r>
    </w:p>
    <w:p w14:paraId="3CB69930" w14:textId="77777777" w:rsidR="00E84B6D" w:rsidRDefault="00E84B6D" w:rsidP="00E84B6D">
      <w:pPr>
        <w:pStyle w:val="B2"/>
        <w:rPr>
          <w:ins w:id="4865" w:author="CR#2865r2" w:date="2022-03-29T10:07:00Z"/>
        </w:rPr>
      </w:pPr>
      <w:ins w:id="4866" w:author="CR#2865r2" w:date="2022-03-29T10:07:00Z">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w:t>
        </w:r>
        <w:proofErr w:type="spellStart"/>
        <w:r>
          <w:rPr>
            <w:lang w:eastAsia="ko-KR"/>
          </w:rPr>
          <w:t>random</w:t>
        </w:r>
        <w:del w:id="4867" w:author="PostRAN2#116bis_Rapporteur" w:date="2022-02-14T14:06:00Z">
          <w:r w:rsidDel="00BE6634">
            <w:rPr>
              <w:lang w:eastAsia="ko-KR"/>
            </w:rPr>
            <w:delText xml:space="preserve"> </w:delText>
          </w:r>
        </w:del>
        <w:r>
          <w:rPr>
            <w:lang w:eastAsia="ko-KR"/>
          </w:rPr>
          <w:t>access</w:t>
        </w:r>
        <w:proofErr w:type="spellEnd"/>
        <w:r>
          <w:rPr>
            <w:lang w:eastAsia="ko-KR"/>
          </w:rPr>
          <w:t xml:space="preserve"> resources</w:t>
        </w:r>
        <w:r>
          <w:t xml:space="preserve"> if used in the random-access procedure;</w:t>
        </w:r>
      </w:ins>
    </w:p>
    <w:p w14:paraId="441F8A53" w14:textId="77777777" w:rsidR="00E84B6D" w:rsidRDefault="00E84B6D" w:rsidP="00E84B6D">
      <w:pPr>
        <w:pStyle w:val="B2"/>
        <w:rPr>
          <w:ins w:id="4868" w:author="CR#2865r2" w:date="2022-03-29T10:07:00Z"/>
          <w:lang w:eastAsia="ko-KR"/>
        </w:rPr>
      </w:pPr>
      <w:ins w:id="4869" w:author="CR#2865r2" w:date="2022-03-29T10:07:00Z">
        <w:r>
          <w:t>2&gt;</w:t>
        </w:r>
        <w:r>
          <w:tab/>
        </w:r>
        <w:r>
          <w:rPr>
            <w:lang w:eastAsia="ko-KR"/>
          </w:rPr>
          <w:t xml:space="preserve">set the </w:t>
        </w:r>
        <w:proofErr w:type="spellStart"/>
        <w:r w:rsidRPr="00680C2E">
          <w:rPr>
            <w:i/>
            <w:iCs/>
          </w:rPr>
          <w:t>msgA</w:t>
        </w:r>
        <w:proofErr w:type="spellEnd"/>
        <w:r w:rsidRPr="00680C2E">
          <w:rPr>
            <w:i/>
            <w:iCs/>
          </w:rPr>
          <w:t>-MCS</w:t>
        </w:r>
        <w:r>
          <w:t xml:space="preserve">, the </w:t>
        </w:r>
        <w:proofErr w:type="spellStart"/>
        <w:r w:rsidRPr="00680C2E">
          <w:rPr>
            <w:i/>
            <w:iCs/>
          </w:rPr>
          <w:t>nrofPRBs</w:t>
        </w:r>
        <w:proofErr w:type="spellEnd"/>
        <w:r w:rsidRPr="00680C2E">
          <w:rPr>
            <w:i/>
            <w:iCs/>
          </w:rPr>
          <w:t>-</w:t>
        </w:r>
        <w:proofErr w:type="spellStart"/>
        <w:r w:rsidRPr="00680C2E">
          <w:rPr>
            <w:i/>
            <w:iCs/>
          </w:rPr>
          <w:t>PerMsgA</w:t>
        </w:r>
        <w:proofErr w:type="spellEnd"/>
        <w:r w:rsidRPr="00680C2E">
          <w:rPr>
            <w:i/>
            <w:iCs/>
          </w:rPr>
          <w:t>-PO</w:t>
        </w:r>
        <w:r>
          <w:t xml:space="preserve">, the </w:t>
        </w:r>
        <w:proofErr w:type="spellStart"/>
        <w:r w:rsidRPr="00680C2E">
          <w:rPr>
            <w:i/>
            <w:iCs/>
          </w:rPr>
          <w:t>msgA</w:t>
        </w:r>
        <w:proofErr w:type="spellEnd"/>
        <w:r w:rsidRPr="00680C2E">
          <w:rPr>
            <w:i/>
            <w:iCs/>
          </w:rPr>
          <w:t>-PUSCH-</w:t>
        </w:r>
        <w:proofErr w:type="spellStart"/>
        <w:r w:rsidRPr="00680C2E">
          <w:rPr>
            <w:i/>
            <w:iCs/>
          </w:rPr>
          <w:t>TimeDomainAllocation</w:t>
        </w:r>
        <w:proofErr w:type="spellEnd"/>
        <w:r>
          <w:t xml:space="preserve">, the </w:t>
        </w:r>
        <w:proofErr w:type="spellStart"/>
        <w:r w:rsidRPr="00680C2E">
          <w:rPr>
            <w:i/>
            <w:iCs/>
          </w:rPr>
          <w:t>frequencyStartMsgA</w:t>
        </w:r>
        <w:proofErr w:type="spellEnd"/>
        <w:r w:rsidRPr="00680C2E">
          <w:rPr>
            <w:i/>
            <w:iCs/>
          </w:rPr>
          <w:t>-PUSCH</w:t>
        </w:r>
        <w:r>
          <w:t xml:space="preserve">, the </w:t>
        </w:r>
        <w:proofErr w:type="spellStart"/>
        <w:r w:rsidRPr="00680C2E">
          <w:rPr>
            <w:i/>
            <w:iCs/>
          </w:rPr>
          <w:t>nrofMsgA</w:t>
        </w:r>
        <w:proofErr w:type="spellEnd"/>
        <w:r w:rsidRPr="00680C2E">
          <w:rPr>
            <w:i/>
            <w:iCs/>
          </w:rPr>
          <w:t>-PO-FDM</w:t>
        </w:r>
        <w:r>
          <w:rPr>
            <w:i/>
            <w:iCs/>
            <w:lang w:eastAsia="ko-KR"/>
          </w:rPr>
          <w:t xml:space="preserve"> </w:t>
        </w:r>
        <w:r>
          <w:rPr>
            <w:lang w:eastAsia="ko-KR"/>
          </w:rPr>
          <w:t>associated to the 2 step random-access resources</w:t>
        </w:r>
        <w:r>
          <w:t xml:space="preserve"> if used in the random-access procedure;</w:t>
        </w:r>
      </w:ins>
    </w:p>
    <w:p w14:paraId="090A5B5C" w14:textId="77777777" w:rsidR="00E84B6D" w:rsidRPr="00D27132" w:rsidRDefault="00E84B6D" w:rsidP="00E84B6D">
      <w:pPr>
        <w:pStyle w:val="B2"/>
        <w:rPr>
          <w:ins w:id="4870" w:author="CR#2865r2" w:date="2022-03-29T10:07:00Z"/>
          <w:rFonts w:eastAsia="SimSun"/>
        </w:rPr>
      </w:pPr>
      <w:ins w:id="4871" w:author="CR#2865r2" w:date="2022-03-29T10:07:00Z">
        <w:r w:rsidRPr="00D27132">
          <w:rPr>
            <w:rFonts w:eastAsia="SimSun"/>
            <w:lang w:eastAsia="zh-CN"/>
          </w:rPr>
          <w:t>2&gt;</w:t>
        </w:r>
        <w:r>
          <w:tab/>
        </w:r>
        <w:r w:rsidRPr="00D27132">
          <w:rPr>
            <w:rFonts w:eastAsia="SimSun"/>
            <w:lang w:eastAsia="zh-CN"/>
          </w:rPr>
          <w:t xml:space="preserve">if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ins>
    </w:p>
    <w:p w14:paraId="6D5F9DA7" w14:textId="77777777" w:rsidR="00E84B6D" w:rsidRPr="00D27132" w:rsidRDefault="00E84B6D" w:rsidP="00E84B6D">
      <w:pPr>
        <w:pStyle w:val="B3"/>
        <w:rPr>
          <w:ins w:id="4872" w:author="CR#2865r2" w:date="2022-03-29T10:07:00Z"/>
          <w:rFonts w:eastAsia="DengXian"/>
        </w:rPr>
      </w:pPr>
      <w:ins w:id="4873"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i/>
            <w:iCs/>
            <w:lang w:eastAsia="ko-KR"/>
          </w:rPr>
          <w:t xml:space="preserve">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ins>
    </w:p>
    <w:p w14:paraId="08300994" w14:textId="77777777" w:rsidR="00E84B6D" w:rsidRPr="00D27132" w:rsidRDefault="00E84B6D" w:rsidP="00E84B6D">
      <w:pPr>
        <w:pStyle w:val="B2"/>
        <w:rPr>
          <w:ins w:id="4874" w:author="CR#2865r2" w:date="2022-03-29T10:07:00Z"/>
          <w:rFonts w:eastAsia="SimSun"/>
        </w:rPr>
      </w:pPr>
      <w:ins w:id="4875" w:author="CR#2865r2" w:date="2022-03-29T10:07:00Z">
        <w:r w:rsidRPr="00D27132">
          <w:rPr>
            <w:rFonts w:eastAsia="SimSun"/>
            <w:lang w:eastAsia="zh-CN"/>
          </w:rPr>
          <w:lastRenderedPageBreak/>
          <w:t>2&gt;</w:t>
        </w:r>
        <w:r>
          <w:tab/>
        </w:r>
        <w:r w:rsidRPr="00D27132">
          <w:rPr>
            <w:rFonts w:eastAsia="SimSun"/>
            <w:lang w:eastAsia="zh-CN"/>
          </w:rPr>
          <w:t>else</w:t>
        </w:r>
        <w:r w:rsidRPr="00D27132">
          <w:rPr>
            <w:rFonts w:eastAsia="SimSun"/>
          </w:rPr>
          <w:t>:</w:t>
        </w:r>
      </w:ins>
    </w:p>
    <w:p w14:paraId="35EC3A9F" w14:textId="77777777" w:rsidR="00E84B6D" w:rsidRPr="00BE6634" w:rsidRDefault="00E84B6D" w:rsidP="00E84B6D">
      <w:pPr>
        <w:pStyle w:val="B3"/>
        <w:rPr>
          <w:ins w:id="4876" w:author="CR#2865r2" w:date="2022-03-29T10:07:00Z"/>
          <w:rFonts w:eastAsia="DengXian"/>
        </w:rPr>
      </w:pPr>
      <w:ins w:id="4877"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sidRPr="00D27132">
          <w:rPr>
            <w:rFonts w:eastAsia="DengXian"/>
          </w:rPr>
          <w:t xml:space="preserve"> to the subcarrier spacing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ins>
    </w:p>
    <w:p w14:paraId="4291C705" w14:textId="77777777" w:rsidR="00E84B6D" w:rsidRDefault="00E84B6D" w:rsidP="00E84B6D">
      <w:pPr>
        <w:pStyle w:val="B1"/>
        <w:rPr>
          <w:ins w:id="4878" w:author="CR#2865r2" w:date="2022-03-29T10:07:00Z"/>
          <w:lang w:eastAsia="ko-KR"/>
        </w:rPr>
      </w:pPr>
      <w:ins w:id="4879" w:author="CR#2865r2" w:date="2022-03-29T10:07:00Z">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ins>
    </w:p>
    <w:p w14:paraId="6D8CDBD0" w14:textId="77777777" w:rsidR="00E84B6D" w:rsidRDefault="00E84B6D" w:rsidP="00E84B6D">
      <w:pPr>
        <w:pStyle w:val="B2"/>
        <w:rPr>
          <w:ins w:id="4880" w:author="CR#2865r2" w:date="2022-03-29T10:07:00Z"/>
          <w:rFonts w:eastAsia="SimSun"/>
        </w:rPr>
      </w:pPr>
      <w:ins w:id="4881" w:author="CR#2865r2" w:date="2022-03-29T10:07:00Z">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ins>
    </w:p>
    <w:p w14:paraId="4FD9A1F7" w14:textId="77777777" w:rsidR="00E84B6D" w:rsidRDefault="00E84B6D" w:rsidP="00E84B6D">
      <w:pPr>
        <w:pStyle w:val="B2"/>
        <w:rPr>
          <w:ins w:id="4882" w:author="CR#2865r2" w:date="2022-03-29T10:07:00Z"/>
          <w:rFonts w:eastAsia="SimSun"/>
        </w:rPr>
      </w:pPr>
      <w:ins w:id="4883" w:author="CR#2865r2" w:date="2022-03-29T10:07:00Z">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random access procedure:</w:t>
        </w:r>
      </w:ins>
    </w:p>
    <w:p w14:paraId="6B274DAE" w14:textId="77777777" w:rsidR="00E84B6D" w:rsidRDefault="00E84B6D" w:rsidP="00E84B6D">
      <w:pPr>
        <w:pStyle w:val="B3"/>
        <w:rPr>
          <w:ins w:id="4884" w:author="CR#2865r2" w:date="2022-03-29T10:07:00Z"/>
          <w:rFonts w:eastAsia="DengXian"/>
        </w:rPr>
      </w:pPr>
      <w:ins w:id="4885"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ins>
    </w:p>
    <w:p w14:paraId="5DDBFAF4" w14:textId="77777777" w:rsidR="00E84B6D" w:rsidRDefault="00E84B6D" w:rsidP="00E84B6D">
      <w:pPr>
        <w:pStyle w:val="B2"/>
        <w:rPr>
          <w:ins w:id="4886" w:author="CR#2865r2" w:date="2022-03-29T10:07:00Z"/>
          <w:rFonts w:eastAsia="SimSun"/>
        </w:rPr>
      </w:pPr>
      <w:ins w:id="4887" w:author="CR#2865r2" w:date="2022-03-29T10:07:00Z">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ins>
    </w:p>
    <w:p w14:paraId="5B374E76" w14:textId="77777777" w:rsidR="00E84B6D" w:rsidRDefault="00E84B6D" w:rsidP="00E84B6D">
      <w:pPr>
        <w:pStyle w:val="B3"/>
        <w:rPr>
          <w:ins w:id="4888" w:author="CR#2865r2" w:date="2022-03-29T10:07:00Z"/>
          <w:lang w:eastAsia="ko-KR"/>
        </w:rPr>
      </w:pPr>
      <w:ins w:id="4889"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ins>
    </w:p>
    <w:p w14:paraId="73C9ED50" w14:textId="77777777" w:rsidR="00E84B6D" w:rsidRDefault="00E84B6D" w:rsidP="00E84B6D">
      <w:pPr>
        <w:pStyle w:val="B2"/>
        <w:rPr>
          <w:ins w:id="4890" w:author="CR#2865r2" w:date="2022-03-29T10:07:00Z"/>
          <w:rFonts w:eastAsia="SimSun"/>
        </w:rPr>
      </w:pPr>
      <w:ins w:id="4891" w:author="CR#2865r2" w:date="2022-03-29T10:07:00Z">
        <w:r>
          <w:rPr>
            <w:rFonts w:eastAsia="SimSun"/>
          </w:rPr>
          <w:t>2&gt;</w:t>
        </w:r>
        <w:r>
          <w:rPr>
            <w:rFonts w:eastAsia="SimSun"/>
          </w:rPr>
          <w:tab/>
          <w:t xml:space="preserve">set the </w:t>
        </w:r>
        <w:proofErr w:type="spellStart"/>
        <w:r w:rsidRPr="006C770D">
          <w:rPr>
            <w:rFonts w:eastAsia="SimSun"/>
            <w:i/>
            <w:iCs/>
          </w:rPr>
          <w:t>msgA</w:t>
        </w:r>
        <w:proofErr w:type="spellEnd"/>
        <w:r w:rsidRPr="006C770D">
          <w:rPr>
            <w:rFonts w:eastAsia="SimSun"/>
            <w:i/>
            <w:iCs/>
          </w:rPr>
          <w:t>-PUSCH-</w:t>
        </w:r>
        <w:proofErr w:type="spellStart"/>
        <w:r w:rsidRPr="006C770D">
          <w:rPr>
            <w:rFonts w:eastAsia="SimSun"/>
            <w:i/>
            <w:iCs/>
          </w:rPr>
          <w:t>PayloadSize</w:t>
        </w:r>
        <w:proofErr w:type="spellEnd"/>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ins>
    </w:p>
    <w:p w14:paraId="24A21E36" w14:textId="77777777" w:rsidR="00E84B6D" w:rsidRDefault="00E84B6D" w:rsidP="00E84B6D">
      <w:pPr>
        <w:pStyle w:val="B1"/>
        <w:rPr>
          <w:ins w:id="4892" w:author="CR#2865r2" w:date="2022-03-29T10:07:00Z"/>
          <w:lang w:eastAsia="zh-CN"/>
        </w:rPr>
      </w:pPr>
      <w:ins w:id="4893" w:author="CR#2865r2" w:date="2022-03-29T10:07:00Z">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ins>
    </w:p>
    <w:p w14:paraId="7A6DB2BD" w14:textId="77777777" w:rsidR="00E84B6D" w:rsidRDefault="00E84B6D" w:rsidP="00E84B6D">
      <w:pPr>
        <w:pStyle w:val="B2"/>
        <w:rPr>
          <w:ins w:id="4894" w:author="CR#2865r2" w:date="2022-03-29T10:07:00Z"/>
        </w:rPr>
      </w:pPr>
      <w:ins w:id="4895" w:author="CR#2865r2" w:date="2022-03-29T10:07:00Z">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wanted to receive as a result of the SI request;</w:t>
        </w:r>
      </w:ins>
    </w:p>
    <w:p w14:paraId="5D6EF48B" w14:textId="77777777" w:rsidR="00E84B6D" w:rsidRDefault="00E84B6D">
      <w:pPr>
        <w:pStyle w:val="B2"/>
        <w:rPr>
          <w:ins w:id="4896" w:author="CR#2865r2" w:date="2022-03-29T10:07:00Z"/>
          <w:lang w:eastAsia="zh-CN"/>
        </w:rPr>
        <w:pPrChange w:id="4897" w:author="CR#2865r2" w:date="2022-03-29T10:07:00Z">
          <w:pPr>
            <w:pStyle w:val="B1"/>
            <w:ind w:left="851"/>
          </w:pPr>
        </w:pPrChange>
      </w:pPr>
      <w:ins w:id="4898" w:author="CR#2865r2" w:date="2022-03-29T10:07:00Z">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message;</w:t>
        </w:r>
      </w:ins>
    </w:p>
    <w:p w14:paraId="04A86A51" w14:textId="77777777" w:rsidR="00E84B6D" w:rsidRDefault="00E84B6D">
      <w:pPr>
        <w:pStyle w:val="B2"/>
        <w:rPr>
          <w:ins w:id="4899" w:author="CR#2865r2" w:date="2022-03-29T10:07:00Z"/>
          <w:lang w:eastAsia="zh-CN"/>
        </w:rPr>
        <w:pPrChange w:id="4900" w:author="CR#2865r2" w:date="2022-03-29T10:07:00Z">
          <w:pPr>
            <w:pStyle w:val="B1"/>
            <w:ind w:left="851"/>
          </w:pPr>
        </w:pPrChange>
      </w:pPr>
      <w:ins w:id="4901" w:author="CR#2865r2" w:date="2022-03-29T10:07:00Z">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ins>
    </w:p>
    <w:p w14:paraId="4C035588" w14:textId="77777777" w:rsidR="00E84B6D" w:rsidRPr="00D27132" w:rsidRDefault="00E84B6D" w:rsidP="00E84B6D">
      <w:pPr>
        <w:pStyle w:val="B3"/>
        <w:rPr>
          <w:ins w:id="4902" w:author="CR#2865r2" w:date="2022-03-29T10:07:00Z"/>
          <w:rFonts w:eastAsia="DengXian"/>
        </w:rPr>
      </w:pPr>
      <w:ins w:id="4903"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281B56">
          <w:rPr>
            <w:i/>
            <w:iCs/>
          </w:rPr>
          <w:t>onDemandSI</w:t>
        </w:r>
        <w:r>
          <w:rPr>
            <w:i/>
            <w:iCs/>
          </w:rPr>
          <w:t>Success</w:t>
        </w:r>
        <w:proofErr w:type="spellEnd"/>
        <w:r>
          <w:t xml:space="preserve"> to </w:t>
        </w:r>
        <w:r w:rsidRPr="00281B56">
          <w:rPr>
            <w:i/>
          </w:rPr>
          <w:t>true</w:t>
        </w:r>
        <w:r w:rsidRPr="00D27132">
          <w:rPr>
            <w:rFonts w:eastAsia="DengXian"/>
          </w:rPr>
          <w:t>;</w:t>
        </w:r>
      </w:ins>
    </w:p>
    <w:p w14:paraId="36F50D69" w14:textId="77777777" w:rsidR="00E84B6D" w:rsidRDefault="00E84B6D">
      <w:pPr>
        <w:pStyle w:val="B2"/>
        <w:rPr>
          <w:ins w:id="4904" w:author="CR#2865r2" w:date="2022-03-29T10:07:00Z"/>
          <w:lang w:eastAsia="zh-CN"/>
        </w:rPr>
        <w:pPrChange w:id="4905" w:author="CR#2865r2" w:date="2022-03-29T10:08:00Z">
          <w:pPr>
            <w:pStyle w:val="B1"/>
            <w:ind w:left="851"/>
          </w:pPr>
        </w:pPrChange>
      </w:pPr>
      <w:ins w:id="4906" w:author="CR#2865r2" w:date="2022-03-29T10:07:00Z">
        <w:r>
          <w:rPr>
            <w:rFonts w:eastAsia="SimSun"/>
            <w:lang w:eastAsia="zh-CN"/>
          </w:rPr>
          <w:t>2</w:t>
        </w:r>
        <w:r>
          <w:rPr>
            <w:rFonts w:eastAsia="SimSun"/>
          </w:rPr>
          <w:t>&gt;</w:t>
        </w:r>
        <w:r>
          <w:rPr>
            <w:rFonts w:eastAsia="SimSun"/>
          </w:rPr>
          <w:tab/>
        </w:r>
        <w:r>
          <w:t>else</w:t>
        </w:r>
        <w:r>
          <w:rPr>
            <w:lang w:eastAsia="zh-CN"/>
          </w:rPr>
          <w:t>:</w:t>
        </w:r>
      </w:ins>
    </w:p>
    <w:p w14:paraId="7210482A" w14:textId="77777777" w:rsidR="00E84B6D" w:rsidRPr="00D27132" w:rsidRDefault="00E84B6D" w:rsidP="00E84B6D">
      <w:pPr>
        <w:pStyle w:val="B3"/>
        <w:rPr>
          <w:ins w:id="4907" w:author="CR#2865r2" w:date="2022-03-29T10:07:00Z"/>
          <w:rFonts w:eastAsia="DengXian"/>
        </w:rPr>
      </w:pPr>
      <w:ins w:id="4908"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F549FC">
          <w:rPr>
            <w:i/>
            <w:iCs/>
          </w:rPr>
          <w:t>onDemandSI</w:t>
        </w:r>
        <w:r>
          <w:rPr>
            <w:i/>
            <w:iCs/>
          </w:rPr>
          <w:t>Success</w:t>
        </w:r>
        <w:proofErr w:type="spellEnd"/>
        <w:r>
          <w:t xml:space="preserve"> to </w:t>
        </w:r>
        <w:r>
          <w:rPr>
            <w:i/>
            <w:iCs/>
          </w:rPr>
          <w:t>false</w:t>
        </w:r>
        <w:r w:rsidRPr="00D27132">
          <w:rPr>
            <w:rFonts w:eastAsia="DengXian"/>
          </w:rPr>
          <w:t>;</w:t>
        </w:r>
      </w:ins>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6AC35469" w14:textId="5F485312" w:rsidR="00E84B6D" w:rsidRDefault="00E84B6D" w:rsidP="00E84B6D">
      <w:pPr>
        <w:pStyle w:val="B4"/>
        <w:rPr>
          <w:ins w:id="4909" w:author="CR#2865r2" w:date="2022-03-29T10:08:00Z"/>
        </w:rPr>
      </w:pPr>
      <w:ins w:id="4910" w:author="CR#2865r2" w:date="2022-03-29T10:08:00Z">
        <w:r>
          <w:t>4&gt;</w:t>
        </w:r>
        <w:r>
          <w:tab/>
          <w:t>if the random access attempt is a 2-step random access attempt:</w:t>
        </w:r>
      </w:ins>
    </w:p>
    <w:p w14:paraId="628A34A8" w14:textId="77777777" w:rsidR="00E84B6D" w:rsidRDefault="00E84B6D" w:rsidP="00E84B6D">
      <w:pPr>
        <w:pStyle w:val="B5"/>
        <w:rPr>
          <w:ins w:id="4911" w:author="CR#2865r2" w:date="2022-03-29T10:08:00Z"/>
        </w:rPr>
      </w:pPr>
      <w:ins w:id="4912" w:author="CR#2865r2" w:date="2022-03-29T10:08:00Z">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ins>
    </w:p>
    <w:p w14:paraId="6B12FC2D" w14:textId="77777777" w:rsidR="00E84B6D" w:rsidRPr="009C7017" w:rsidRDefault="00E84B6D" w:rsidP="00E84B6D">
      <w:pPr>
        <w:pStyle w:val="B6"/>
        <w:rPr>
          <w:ins w:id="4913" w:author="CR#2865r2" w:date="2022-03-29T10:08:00Z"/>
          <w:lang w:val="en-GB"/>
        </w:rPr>
      </w:pPr>
      <w:ins w:id="4914" w:author="CR#2865r2" w:date="2022-03-29T10:08:00Z">
        <w:r w:rsidRPr="009C7017">
          <w:rPr>
            <w:rFonts w:eastAsia="SimSun"/>
            <w:lang w:val="en-GB" w:eastAsia="zh-CN"/>
          </w:rPr>
          <w:lastRenderedPageBreak/>
          <w:t>6</w:t>
        </w:r>
        <w:r w:rsidRPr="009C7017">
          <w:rPr>
            <w:lang w:val="en-GB"/>
          </w:rPr>
          <w:t>&gt;</w:t>
        </w:r>
        <w:r w:rsidRPr="009C7017">
          <w:rPr>
            <w:rFonts w:eastAsia="SimSun"/>
            <w:lang w:val="en-GB" w:eastAsia="zh-CN"/>
          </w:rPr>
          <w:tab/>
        </w:r>
        <w:r w:rsidRPr="009C7017">
          <w:rPr>
            <w:lang w:val="en-GB"/>
          </w:rPr>
          <w:t xml:space="preserve">set </w:t>
        </w:r>
        <w:proofErr w:type="spellStart"/>
        <w:r w:rsidRPr="007715B4">
          <w:rPr>
            <w:i/>
            <w:lang w:val="en-GB"/>
          </w:rPr>
          <w:t>fallbackToFourStepRA</w:t>
        </w:r>
        <w:proofErr w:type="spellEnd"/>
        <w:r w:rsidRPr="007715B4">
          <w:rPr>
            <w:i/>
            <w:lang w:val="en-GB"/>
          </w:rPr>
          <w:t xml:space="preserve"> </w:t>
        </w:r>
        <w:r w:rsidRPr="009C7017">
          <w:rPr>
            <w:lang w:val="en-GB"/>
          </w:rPr>
          <w:t xml:space="preserve">to </w:t>
        </w:r>
        <w:r w:rsidRPr="009C7017">
          <w:rPr>
            <w:i/>
            <w:lang w:val="en-GB" w:eastAsia="zh-CN"/>
          </w:rPr>
          <w:t>true</w:t>
        </w:r>
        <w:r w:rsidRPr="009C7017">
          <w:rPr>
            <w:lang w:val="en-GB"/>
          </w:rPr>
          <w:t>;</w:t>
        </w:r>
      </w:ins>
    </w:p>
    <w:p w14:paraId="526140CF" w14:textId="77777777" w:rsidR="00E84B6D" w:rsidRPr="009C7017" w:rsidRDefault="00E84B6D" w:rsidP="00E84B6D">
      <w:pPr>
        <w:pStyle w:val="B5"/>
        <w:rPr>
          <w:ins w:id="4915" w:author="CR#2865r2" w:date="2022-03-29T10:08:00Z"/>
          <w:rFonts w:eastAsia="SimSun"/>
          <w:lang w:eastAsia="zh-CN"/>
        </w:rPr>
      </w:pPr>
      <w:ins w:id="4916" w:author="CR#2865r2" w:date="2022-03-29T10:08:00Z">
        <w:r w:rsidRPr="009C7017">
          <w:rPr>
            <w:rFonts w:eastAsia="SimSun"/>
            <w:lang w:eastAsia="zh-CN"/>
          </w:rPr>
          <w:t>5</w:t>
        </w:r>
        <w:r w:rsidRPr="009C7017">
          <w:t>&gt;</w:t>
        </w:r>
        <w:r w:rsidRPr="009C7017">
          <w:rPr>
            <w:rFonts w:eastAsia="SimSun"/>
            <w:lang w:eastAsia="zh-CN"/>
          </w:rPr>
          <w:tab/>
        </w:r>
        <w:r w:rsidRPr="009C7017">
          <w:t>else:</w:t>
        </w:r>
      </w:ins>
    </w:p>
    <w:p w14:paraId="780025C7" w14:textId="77777777" w:rsidR="00E84B6D" w:rsidRDefault="00E84B6D" w:rsidP="00E84B6D">
      <w:pPr>
        <w:pStyle w:val="B6"/>
        <w:rPr>
          <w:ins w:id="4917" w:author="CR#2865r2" w:date="2022-03-29T10:08:00Z"/>
        </w:rPr>
      </w:pPr>
      <w:ins w:id="4918" w:author="CR#2865r2" w:date="2022-03-29T10:08:00Z">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proofErr w:type="spellStart"/>
        <w:r w:rsidRPr="007715B4">
          <w:rPr>
            <w:i/>
            <w:lang w:val="en-GB"/>
          </w:rPr>
          <w:t>fallbackToFourStepRA</w:t>
        </w:r>
        <w:proofErr w:type="spellEnd"/>
        <w:r w:rsidRPr="007715B4">
          <w:rPr>
            <w:i/>
            <w:lang w:val="en-GB"/>
          </w:rPr>
          <w:t xml:space="preserve"> </w:t>
        </w:r>
        <w:r w:rsidRPr="009C7017">
          <w:rPr>
            <w:lang w:val="en-GB"/>
          </w:rPr>
          <w:t xml:space="preserve">to </w:t>
        </w:r>
        <w:r w:rsidRPr="009C7017">
          <w:rPr>
            <w:i/>
            <w:lang w:val="en-GB" w:eastAsia="zh-CN"/>
          </w:rPr>
          <w:t>false</w:t>
        </w:r>
        <w:r w:rsidRPr="009C7017">
          <w:rPr>
            <w:lang w:val="en-GB"/>
          </w:rPr>
          <w:t>;</w:t>
        </w:r>
      </w:ins>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E45D235"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w:t>
      </w:r>
      <w:ins w:id="4919" w:author="CR#2865r2" w:date="2022-03-29T10:08:00Z">
        <w:r w:rsidR="00E84B6D">
          <w:t>the random access attempt is a 4-step random access attempt and</w:t>
        </w:r>
        <w:r w:rsidR="00E84B6D" w:rsidRPr="009C7017">
          <w:t xml:space="preserve"> </w:t>
        </w:r>
      </w:ins>
      <w:r w:rsidRPr="00D27132">
        <w:t xml:space="preserve">the SS/PBCH block RSRP of the SS/PBCH block corresponding to the random-access resource used in the random-access attempt is above </w:t>
      </w:r>
      <w:proofErr w:type="spellStart"/>
      <w:r w:rsidRPr="00D27132">
        <w:rPr>
          <w:i/>
          <w:iCs/>
        </w:rPr>
        <w:t>rsrp-ThresholdSSB</w:t>
      </w:r>
      <w:proofErr w:type="spellEnd"/>
      <w:ins w:id="4920" w:author="CR#2865r2" w:date="2022-03-29T10:08:00Z">
        <w:r w:rsidR="00E84B6D">
          <w:t>; or</w:t>
        </w:r>
      </w:ins>
      <w:del w:id="4921" w:author="CR#2865r2" w:date="2022-03-29T10:09:00Z">
        <w:r w:rsidRPr="00D27132" w:rsidDel="00E84B6D">
          <w:delText>:</w:delText>
        </w:r>
      </w:del>
    </w:p>
    <w:p w14:paraId="774FCACF" w14:textId="7A3DB17B" w:rsidR="00E84B6D" w:rsidRPr="007B053A" w:rsidRDefault="00E84B6D" w:rsidP="00E84B6D">
      <w:pPr>
        <w:pStyle w:val="B5"/>
        <w:rPr>
          <w:ins w:id="4922" w:author="CR#2865r2" w:date="2022-03-29T10:08:00Z"/>
        </w:rPr>
      </w:pPr>
      <w:ins w:id="4923" w:author="CR#2865r2" w:date="2022-03-29T10:08:00Z">
        <w:r>
          <w:t>5&gt;</w:t>
        </w:r>
      </w:ins>
      <w:ins w:id="4924" w:author="CR#2865r2" w:date="2022-03-29T10:09:00Z">
        <w:r>
          <w:tab/>
        </w:r>
      </w:ins>
      <w:ins w:id="4925" w:author="CR#2865r2" w:date="2022-03-29T10:08:00Z">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proofErr w:type="spellStart"/>
        <w:r>
          <w:rPr>
            <w:i/>
            <w:iCs/>
          </w:rPr>
          <w:t>msgA</w:t>
        </w:r>
        <w:proofErr w:type="spellEnd"/>
        <w:r>
          <w:rPr>
            <w:i/>
            <w:iCs/>
          </w:rPr>
          <w:t>-RSRP</w:t>
        </w:r>
        <w:r w:rsidRPr="009C7017">
          <w:rPr>
            <w:i/>
            <w:iCs/>
          </w:rPr>
          <w:t>-</w:t>
        </w:r>
        <w:proofErr w:type="spellStart"/>
        <w:r w:rsidRPr="009C7017">
          <w:rPr>
            <w:i/>
            <w:iCs/>
          </w:rPr>
          <w:t>ThresholdSSB</w:t>
        </w:r>
        <w:proofErr w:type="spellEnd"/>
        <w:r>
          <w:t>:</w:t>
        </w:r>
      </w:ins>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44EA7FC6" w14:textId="3F0E1660" w:rsidR="00E84B6D" w:rsidRDefault="00E84B6D" w:rsidP="00E84B6D">
      <w:pPr>
        <w:pStyle w:val="Heading4"/>
        <w:rPr>
          <w:ins w:id="4926" w:author="CR#2865r2" w:date="2022-03-29T10:10:00Z"/>
        </w:rPr>
      </w:pPr>
      <w:bookmarkStart w:id="4927" w:name="_Toc60776999"/>
      <w:bookmarkStart w:id="4928" w:name="_Toc90650871"/>
      <w:ins w:id="4929" w:author="CR#2865r2" w:date="2022-03-29T11:09:00Z">
        <w:r>
          <w:t>5.7.10.6</w:t>
        </w:r>
      </w:ins>
      <w:ins w:id="4930" w:author="CR#2865r2" w:date="2022-03-29T10:10:00Z">
        <w:r>
          <w:tab/>
          <w:t>Actions for the successful handover report determination</w:t>
        </w:r>
      </w:ins>
    </w:p>
    <w:p w14:paraId="7334AE63" w14:textId="77777777" w:rsidR="00E84B6D" w:rsidRDefault="00E84B6D" w:rsidP="00E84B6D">
      <w:pPr>
        <w:rPr>
          <w:ins w:id="4931" w:author="CR#2865r2" w:date="2022-03-29T10:10:00Z"/>
        </w:rPr>
      </w:pPr>
      <w:ins w:id="4932" w:author="CR#2865r2" w:date="2022-03-29T10:10:00Z">
        <w:r>
          <w:t>The UE shall:</w:t>
        </w:r>
      </w:ins>
    </w:p>
    <w:p w14:paraId="4712F58A" w14:textId="77777777" w:rsidR="00E84B6D" w:rsidRDefault="00E84B6D" w:rsidP="00E84B6D">
      <w:pPr>
        <w:pStyle w:val="B1"/>
        <w:rPr>
          <w:ins w:id="4933" w:author="CR#2865r2" w:date="2022-03-29T10:10:00Z"/>
        </w:rPr>
      </w:pPr>
      <w:ins w:id="4934" w:author="CR#2865r2" w:date="2022-03-29T10:10:00Z">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 or</w:t>
        </w:r>
      </w:ins>
    </w:p>
    <w:p w14:paraId="3D62866D" w14:textId="77777777" w:rsidR="00E84B6D" w:rsidRDefault="00E84B6D" w:rsidP="00E84B6D">
      <w:pPr>
        <w:pStyle w:val="B1"/>
        <w:rPr>
          <w:ins w:id="4935" w:author="CR#2865r2" w:date="2022-03-29T10:10:00Z"/>
        </w:rPr>
      </w:pPr>
      <w:ins w:id="4936" w:author="CR#2865r2" w:date="2022-03-29T10:10:00Z">
        <w:r>
          <w:t>1&gt;</w:t>
        </w:r>
        <w:r>
          <w:tab/>
          <w:t xml:space="preserve">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 or</w:t>
        </w:r>
      </w:ins>
    </w:p>
    <w:p w14:paraId="07CBCE88" w14:textId="77777777" w:rsidR="00E84B6D" w:rsidRDefault="00E84B6D" w:rsidP="00E84B6D">
      <w:pPr>
        <w:pStyle w:val="B1"/>
        <w:rPr>
          <w:ins w:id="4937" w:author="CR#2865r2" w:date="2022-03-29T10:10:00Z"/>
        </w:rPr>
      </w:pPr>
      <w:ins w:id="4938" w:author="CR#2865r2" w:date="2022-03-29T10:10:00Z">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 or</w:t>
        </w:r>
      </w:ins>
    </w:p>
    <w:p w14:paraId="30BEDD19" w14:textId="7A8FFFEB" w:rsidR="00E84B6D" w:rsidRDefault="00E84B6D" w:rsidP="00E84B6D">
      <w:pPr>
        <w:pStyle w:val="B1"/>
        <w:rPr>
          <w:ins w:id="4939" w:author="CR#2865r2" w:date="2022-03-29T10:10:00Z"/>
        </w:rPr>
      </w:pPr>
      <w:ins w:id="4940" w:author="CR#2865r2" w:date="2022-03-29T10:10:00Z">
        <w:r>
          <w:t>1&gt;</w:t>
        </w:r>
        <w:r>
          <w:tab/>
          <w:t xml:space="preserve">if </w:t>
        </w:r>
        <w:proofErr w:type="spellStart"/>
        <w:r w:rsidRPr="00E83CCA">
          <w:rPr>
            <w:i/>
            <w:iCs/>
          </w:rPr>
          <w:t>sourceDAPS</w:t>
        </w:r>
      </w:ins>
      <w:ins w:id="4941" w:author="Draft v4" w:date="2022-04-07T00:25:00Z">
        <w:r w:rsidR="00015613">
          <w:rPr>
            <w:i/>
            <w:iCs/>
          </w:rPr>
          <w:t>-</w:t>
        </w:r>
      </w:ins>
      <w:ins w:id="4942" w:author="CR#2865r2" w:date="2022-03-29T10:10:00Z">
        <w:r w:rsidRPr="00E83CCA">
          <w:rPr>
            <w:i/>
            <w:iCs/>
          </w:rPr>
          <w:t>Failure</w:t>
        </w:r>
        <w:r>
          <w:rPr>
            <w:i/>
            <w:iCs/>
          </w:rPr>
          <w:t>Reporting</w:t>
        </w:r>
        <w:proofErr w:type="spellEnd"/>
        <w:r>
          <w:t xml:space="preserve"> included in the </w:t>
        </w:r>
        <w:proofErr w:type="spellStart"/>
        <w:r w:rsidRPr="00E83CCA">
          <w:rPr>
            <w:i/>
          </w:rPr>
          <w:t>successHO</w:t>
        </w:r>
        <w:proofErr w:type="spellEnd"/>
        <w:r w:rsidRPr="00E83CCA">
          <w:rPr>
            <w:i/>
          </w:rPr>
          <w:t>-Config</w:t>
        </w:r>
        <w:r>
          <w:t xml:space="preserve"> before executing the last reconfiguration with sync is set to </w:t>
        </w:r>
        <w:r w:rsidRPr="00E83CCA">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w:t>
        </w:r>
      </w:ins>
    </w:p>
    <w:p w14:paraId="2534C992" w14:textId="77777777" w:rsidR="00E84B6D" w:rsidRDefault="00E84B6D" w:rsidP="00E84B6D">
      <w:pPr>
        <w:pStyle w:val="B2"/>
        <w:rPr>
          <w:ins w:id="4943" w:author="CR#2865r2" w:date="2022-03-29T10:10:00Z"/>
        </w:rPr>
      </w:pPr>
      <w:ins w:id="4944" w:author="CR#2865r2" w:date="2022-03-29T10:10:00Z">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ins>
    </w:p>
    <w:p w14:paraId="7525B66F" w14:textId="77777777" w:rsidR="00E84B6D" w:rsidRDefault="00E84B6D" w:rsidP="00E84B6D">
      <w:pPr>
        <w:pStyle w:val="B3"/>
        <w:rPr>
          <w:ins w:id="4945" w:author="CR#2865r2" w:date="2022-03-29T10:10:00Z"/>
        </w:rPr>
      </w:pPr>
      <w:ins w:id="4946" w:author="CR#2865r2" w:date="2022-03-29T10:10:00Z">
        <w:r>
          <w:t>3&gt;</w:t>
        </w:r>
        <w:r>
          <w:tab/>
          <w:t xml:space="preserve">clear the information included in </w:t>
        </w:r>
        <w:proofErr w:type="spellStart"/>
        <w:r>
          <w:rPr>
            <w:i/>
          </w:rPr>
          <w:t>VarSuccessHO</w:t>
        </w:r>
        <w:proofErr w:type="spellEnd"/>
        <w:r>
          <w:rPr>
            <w:i/>
          </w:rPr>
          <w:t>-Report</w:t>
        </w:r>
        <w:r>
          <w:t>, if any;</w:t>
        </w:r>
      </w:ins>
    </w:p>
    <w:p w14:paraId="42D4BCB5" w14:textId="77777777" w:rsidR="00E84B6D" w:rsidRDefault="00E84B6D" w:rsidP="00E84B6D">
      <w:pPr>
        <w:pStyle w:val="B3"/>
        <w:rPr>
          <w:ins w:id="4947" w:author="CR#2865r2" w:date="2022-03-29T10:10:00Z"/>
        </w:rPr>
      </w:pPr>
      <w:ins w:id="4948" w:author="CR#2865r2" w:date="2022-03-29T10:10:00Z">
        <w:r>
          <w:rPr>
            <w:lang w:eastAsia="zh-CN"/>
          </w:rPr>
          <w:t>3</w:t>
        </w:r>
        <w:r w:rsidRPr="00D27132">
          <w:rPr>
            <w:lang w:eastAsia="zh-CN"/>
          </w:rPr>
          <w:t>&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w:t>
        </w:r>
        <w:r>
          <w:t>,</w:t>
        </w:r>
        <w:r w:rsidRPr="00D27132">
          <w:t xml:space="preserve"> includes the RPLMN);</w:t>
        </w:r>
      </w:ins>
    </w:p>
    <w:p w14:paraId="7658334F" w14:textId="77777777" w:rsidR="00E84B6D" w:rsidRDefault="00E84B6D" w:rsidP="00E84B6D">
      <w:pPr>
        <w:pStyle w:val="B3"/>
        <w:rPr>
          <w:ins w:id="4949" w:author="CR#2865r2" w:date="2022-03-29T10:10:00Z"/>
        </w:rPr>
      </w:pPr>
      <w:ins w:id="4950" w:author="CR#2865r2" w:date="2022-03-29T10:10:00Z">
        <w:r>
          <w:lastRenderedPageBreak/>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w:t>
        </w:r>
        <w:proofErr w:type="spellStart"/>
        <w:r w:rsidRPr="00D27132">
          <w:rPr>
            <w:rFonts w:eastAsia="SimSun"/>
            <w:lang w:eastAsia="zh-CN"/>
          </w:rPr>
          <w:t>PCell</w:t>
        </w:r>
        <w:proofErr w:type="spellEnd"/>
        <w:r>
          <w:rPr>
            <w:rFonts w:eastAsia="SimSun"/>
            <w:lang w:eastAsia="zh-CN"/>
          </w:rPr>
          <w:t xml:space="preserve"> of the handover</w:t>
        </w:r>
        <w:r>
          <w:t>;</w:t>
        </w:r>
      </w:ins>
    </w:p>
    <w:p w14:paraId="30B54973" w14:textId="77777777" w:rsidR="00E84B6D" w:rsidRDefault="00E84B6D" w:rsidP="00E84B6D">
      <w:pPr>
        <w:pStyle w:val="B3"/>
        <w:rPr>
          <w:ins w:id="4951" w:author="CR#2865r2" w:date="2022-03-29T10:10:00Z"/>
          <w:iCs/>
        </w:rPr>
      </w:pPr>
      <w:ins w:id="4952" w:author="CR#2865r2" w:date="2022-03-29T10:10:00Z">
        <w:r>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ins>
    </w:p>
    <w:p w14:paraId="35CF7C0C" w14:textId="77777777" w:rsidR="00E84B6D" w:rsidRDefault="00E84B6D" w:rsidP="00E84B6D">
      <w:pPr>
        <w:pStyle w:val="B4"/>
        <w:rPr>
          <w:ins w:id="4953" w:author="CR#2865r2" w:date="2022-03-29T10:10:00Z"/>
        </w:rPr>
      </w:pPr>
      <w:ins w:id="4954" w:author="CR#2865r2" w:date="2022-03-29T10:10:00Z">
        <w:r>
          <w:t>4&gt;</w:t>
        </w:r>
        <w:r>
          <w:tab/>
          <w:t xml:space="preserve">set the </w:t>
        </w:r>
        <w:proofErr w:type="spellStart"/>
        <w:r>
          <w:rPr>
            <w:i/>
            <w:iCs/>
          </w:rPr>
          <w:t>sourceCellID</w:t>
        </w:r>
        <w:proofErr w:type="spellEnd"/>
        <w:r>
          <w:t xml:space="preserve"> in </w:t>
        </w:r>
        <w:proofErr w:type="spellStart"/>
        <w:r>
          <w:rPr>
            <w:i/>
          </w:rPr>
          <w:t>sourceCellInfo</w:t>
        </w:r>
        <w:proofErr w:type="spellEnd"/>
        <w:r>
          <w:t xml:space="preserve"> to the global cell identity and tracking area code of the source </w:t>
        </w:r>
        <w:proofErr w:type="spellStart"/>
        <w:r>
          <w:t>PCell</w:t>
        </w:r>
        <w:proofErr w:type="spellEnd"/>
        <w:r>
          <w:t>;</w:t>
        </w:r>
      </w:ins>
    </w:p>
    <w:p w14:paraId="73D6A5D5" w14:textId="77777777" w:rsidR="00E84B6D" w:rsidRDefault="00E84B6D" w:rsidP="00E84B6D">
      <w:pPr>
        <w:pStyle w:val="B4"/>
        <w:rPr>
          <w:ins w:id="4955" w:author="CR#2865r2" w:date="2022-03-29T10:10:00Z"/>
          <w:i/>
          <w:iCs/>
        </w:rPr>
      </w:pPr>
      <w:ins w:id="4956" w:author="CR#2865r2" w:date="2022-03-29T10:10:00Z">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r>
          <w:rPr>
            <w:i/>
            <w:iCs/>
          </w:rPr>
          <w:t>;</w:t>
        </w:r>
      </w:ins>
    </w:p>
    <w:p w14:paraId="0CA4D58B" w14:textId="77777777" w:rsidR="00E84B6D" w:rsidRDefault="00E84B6D" w:rsidP="00E84B6D">
      <w:pPr>
        <w:pStyle w:val="B4"/>
        <w:rPr>
          <w:ins w:id="4957" w:author="CR#2865r2" w:date="2022-03-29T10:10:00Z"/>
          <w:rFonts w:eastAsia="SimSun"/>
          <w:lang w:eastAsia="zh-CN"/>
        </w:rPr>
      </w:pPr>
      <w:ins w:id="4958" w:author="CR#2865r2" w:date="2022-03-29T10:10:00Z">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ins>
    </w:p>
    <w:p w14:paraId="2AA0DE09" w14:textId="77777777" w:rsidR="00E84B6D" w:rsidRDefault="00E84B6D" w:rsidP="00E84B6D">
      <w:pPr>
        <w:pStyle w:val="B4"/>
        <w:rPr>
          <w:ins w:id="4959" w:author="CR#2865r2" w:date="2022-03-29T10:10:00Z"/>
        </w:rPr>
      </w:pPr>
      <w:ins w:id="4960" w:author="CR#2865r2" w:date="2022-03-29T10:10:00Z">
        <w:r>
          <w:t>4&gt;</w:t>
        </w:r>
        <w:r>
          <w:tab/>
          <w:t xml:space="preserve">if the last executed handover was a DAPS handover and if an RLF occurred at the source </w:t>
        </w:r>
        <w:proofErr w:type="spellStart"/>
        <w:r>
          <w:t>PCell</w:t>
        </w:r>
        <w:proofErr w:type="spellEnd"/>
        <w:r>
          <w:t xml:space="preserve"> during the DAPS handover while T304 was running:</w:t>
        </w:r>
      </w:ins>
    </w:p>
    <w:p w14:paraId="7872BD02" w14:textId="440DEADD" w:rsidR="00E84B6D" w:rsidRDefault="00E84B6D" w:rsidP="00E84B6D">
      <w:pPr>
        <w:pStyle w:val="B5"/>
        <w:rPr>
          <w:ins w:id="4961" w:author="CR#2865r2" w:date="2022-03-29T10:10:00Z"/>
          <w:iCs/>
        </w:rPr>
      </w:pPr>
      <w:ins w:id="4962" w:author="CR#2865r2" w:date="2022-03-29T10:10:00Z">
        <w:r>
          <w:t>5&gt;</w:t>
        </w:r>
        <w:r>
          <w:tab/>
          <w:t xml:space="preserve">set the </w:t>
        </w:r>
        <w:proofErr w:type="spellStart"/>
        <w:r>
          <w:rPr>
            <w:rFonts w:eastAsia="DengXian"/>
            <w:i/>
          </w:rPr>
          <w:t>rlf</w:t>
        </w:r>
      </w:ins>
      <w:ins w:id="4963" w:author="Draft v4" w:date="2022-04-07T00:25:00Z">
        <w:r w:rsidR="00015613">
          <w:rPr>
            <w:rFonts w:eastAsia="DengXian"/>
            <w:i/>
          </w:rPr>
          <w:t>-</w:t>
        </w:r>
      </w:ins>
      <w:ins w:id="4964" w:author="CR#2865r2" w:date="2022-03-29T10:10:00Z">
        <w:r>
          <w:rPr>
            <w:rFonts w:eastAsia="DengXian"/>
            <w:i/>
          </w:rPr>
          <w:t>InSource</w:t>
        </w:r>
        <w:del w:id="4965" w:author="Draft v4" w:date="2022-04-07T00:26:00Z">
          <w:r w:rsidDel="00015613">
            <w:rPr>
              <w:rFonts w:eastAsia="DengXian"/>
              <w:i/>
            </w:rPr>
            <w:delText>-</w:delText>
          </w:r>
        </w:del>
        <w:r>
          <w:rPr>
            <w:rFonts w:eastAsia="DengXian"/>
            <w:i/>
          </w:rPr>
          <w:t>DAPS</w:t>
        </w:r>
        <w:proofErr w:type="spellEnd"/>
        <w:r>
          <w:t xml:space="preserve"> in </w:t>
        </w:r>
        <w:proofErr w:type="spellStart"/>
        <w:r>
          <w:rPr>
            <w:i/>
          </w:rPr>
          <w:t>sourceCellInfo</w:t>
        </w:r>
        <w:proofErr w:type="spellEnd"/>
        <w:r>
          <w:t xml:space="preserve"> to </w:t>
        </w:r>
        <w:r>
          <w:rPr>
            <w:i/>
          </w:rPr>
          <w:t>true</w:t>
        </w:r>
        <w:r>
          <w:rPr>
            <w:iCs/>
          </w:rPr>
          <w:t>;</w:t>
        </w:r>
      </w:ins>
    </w:p>
    <w:p w14:paraId="64C9E957" w14:textId="77777777" w:rsidR="00E84B6D" w:rsidRDefault="00E84B6D" w:rsidP="00E84B6D">
      <w:pPr>
        <w:pStyle w:val="B3"/>
        <w:rPr>
          <w:ins w:id="4966" w:author="CR#2865r2" w:date="2022-03-29T10:10:00Z"/>
        </w:rPr>
      </w:pPr>
      <w:ins w:id="4967" w:author="CR#2865r2" w:date="2022-03-29T10:10:00Z">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ins>
    </w:p>
    <w:p w14:paraId="310992F0" w14:textId="77777777" w:rsidR="00E84B6D" w:rsidRDefault="00E84B6D" w:rsidP="00E84B6D">
      <w:pPr>
        <w:pStyle w:val="B4"/>
        <w:rPr>
          <w:ins w:id="4968" w:author="CR#2865r2" w:date="2022-03-29T10:10:00Z"/>
        </w:rPr>
      </w:pPr>
      <w:ins w:id="4969" w:author="CR#2865r2" w:date="2022-03-29T10:10:00Z">
        <w:r>
          <w:t>4&gt;</w:t>
        </w:r>
        <w:r>
          <w:tab/>
          <w:t xml:space="preserve">set the </w:t>
        </w:r>
        <w:proofErr w:type="spellStart"/>
        <w:r>
          <w:rPr>
            <w:i/>
            <w:iCs/>
          </w:rPr>
          <w:t>targetCellID</w:t>
        </w:r>
        <w:proofErr w:type="spellEnd"/>
        <w:r>
          <w:t xml:space="preserve"> in </w:t>
        </w:r>
        <w:proofErr w:type="spellStart"/>
        <w:r>
          <w:rPr>
            <w:i/>
          </w:rPr>
          <w:t>targetCellInfo</w:t>
        </w:r>
        <w:proofErr w:type="spellEnd"/>
        <w:r>
          <w:t xml:space="preserve"> to the global cell identity and tracking area code of the target </w:t>
        </w:r>
        <w:proofErr w:type="spellStart"/>
        <w:r>
          <w:t>PCell</w:t>
        </w:r>
        <w:proofErr w:type="spellEnd"/>
        <w:r>
          <w:t>;</w:t>
        </w:r>
      </w:ins>
    </w:p>
    <w:p w14:paraId="5756BCFB" w14:textId="77777777" w:rsidR="00E84B6D" w:rsidRDefault="00E84B6D" w:rsidP="00E84B6D">
      <w:pPr>
        <w:pStyle w:val="B4"/>
        <w:rPr>
          <w:ins w:id="4970" w:author="CR#2865r2" w:date="2022-03-29T10:10:00Z"/>
        </w:rPr>
      </w:pPr>
      <w:ins w:id="4971" w:author="CR#2865r2" w:date="2022-03-29T10:10:00Z">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ins>
    </w:p>
    <w:p w14:paraId="359CC113" w14:textId="77777777" w:rsidR="00E84B6D" w:rsidRDefault="00E84B6D" w:rsidP="00E84B6D">
      <w:pPr>
        <w:pStyle w:val="B4"/>
        <w:rPr>
          <w:ins w:id="4972" w:author="CR#2865r2" w:date="2022-03-29T10:10:00Z"/>
          <w:rFonts w:eastAsia="SimSun"/>
          <w:lang w:eastAsia="zh-CN"/>
        </w:rPr>
      </w:pPr>
      <w:ins w:id="4973" w:author="CR#2865r2" w:date="2022-03-29T10:10:00Z">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ins>
    </w:p>
    <w:p w14:paraId="59A7D236" w14:textId="77777777" w:rsidR="00E84B6D" w:rsidRDefault="00E84B6D" w:rsidP="00E84B6D">
      <w:pPr>
        <w:pStyle w:val="B4"/>
        <w:rPr>
          <w:ins w:id="4974" w:author="CR#2865r2" w:date="2022-03-29T10:10:00Z"/>
        </w:rPr>
      </w:pPr>
      <w:ins w:id="4975" w:author="CR#2865r2" w:date="2022-03-29T10:10:00Z">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del w:id="4976" w:author="Draft v4" w:date="2022-04-07T00:27:00Z">
          <w:r w:rsidDel="00015613">
            <w:rPr>
              <w:rStyle w:val="CommentReference"/>
            </w:rPr>
            <w:delText xml:space="preserve"> </w:delText>
          </w:r>
        </w:del>
      </w:ins>
    </w:p>
    <w:p w14:paraId="1638596E" w14:textId="4EC67050" w:rsidR="00E84B6D" w:rsidRDefault="00E84B6D" w:rsidP="00E84B6D">
      <w:pPr>
        <w:pStyle w:val="B5"/>
        <w:rPr>
          <w:ins w:id="4977" w:author="CR#2865r2" w:date="2022-03-29T10:10:00Z"/>
        </w:rPr>
      </w:pPr>
      <w:ins w:id="4978" w:author="CR#2865r2" w:date="2022-03-29T10:10:00Z">
        <w:r>
          <w:t>5&gt;</w:t>
        </w:r>
        <w:r>
          <w:tab/>
          <w:t xml:space="preserve">set the </w:t>
        </w:r>
        <w:proofErr w:type="spellStart"/>
        <w:r>
          <w:rPr>
            <w:i/>
          </w:rPr>
          <w:t>timeSinceCHO</w:t>
        </w:r>
      </w:ins>
      <w:ins w:id="4979" w:author="Draft v4" w:date="2022-04-07T00:26:00Z">
        <w:r w:rsidR="00015613">
          <w:rPr>
            <w:i/>
          </w:rPr>
          <w:t>-</w:t>
        </w:r>
      </w:ins>
      <w:ins w:id="4980" w:author="CR#2865r2" w:date="2022-03-29T10:10:00Z">
        <w:r>
          <w:rPr>
            <w:i/>
          </w:rPr>
          <w:t>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ins>
    </w:p>
    <w:p w14:paraId="0ACB9573" w14:textId="19B9BA47" w:rsidR="00E84B6D" w:rsidRDefault="00E84B6D" w:rsidP="00E84B6D">
      <w:pPr>
        <w:pStyle w:val="B3"/>
        <w:rPr>
          <w:ins w:id="4981" w:author="CR#2865r2" w:date="2022-03-29T10:10:00Z"/>
        </w:rPr>
      </w:pPr>
      <w:ins w:id="4982" w:author="CR#2865r2" w:date="2022-03-29T10:10:00Z">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w:t>
        </w:r>
      </w:ins>
    </w:p>
    <w:p w14:paraId="3F311101" w14:textId="77777777" w:rsidR="00E84B6D" w:rsidRDefault="00E84B6D" w:rsidP="00E84B6D">
      <w:pPr>
        <w:pStyle w:val="B4"/>
        <w:rPr>
          <w:ins w:id="4983" w:author="CR#2865r2" w:date="2022-03-29T10:10:00Z"/>
        </w:rPr>
      </w:pPr>
      <w:ins w:id="4984" w:author="CR#2865r2" w:date="2022-03-29T10:10:00Z">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ins>
    </w:p>
    <w:p w14:paraId="58661DFE" w14:textId="77777777" w:rsidR="00E84B6D" w:rsidRDefault="00E84B6D" w:rsidP="00E84B6D">
      <w:pPr>
        <w:pStyle w:val="B4"/>
        <w:rPr>
          <w:ins w:id="4985" w:author="CR#2865r2" w:date="2022-03-29T10:10:00Z"/>
        </w:rPr>
      </w:pPr>
      <w:ins w:id="4986" w:author="CR#2865r2" w:date="2022-03-29T10:10:00Z">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ins>
    </w:p>
    <w:p w14:paraId="60996FD0" w14:textId="77777777" w:rsidR="00E84B6D" w:rsidRDefault="00E84B6D" w:rsidP="00E84B6D">
      <w:pPr>
        <w:pStyle w:val="B3"/>
        <w:rPr>
          <w:ins w:id="4987" w:author="CR#2865r2" w:date="2022-03-29T10:10:00Z"/>
        </w:rPr>
      </w:pPr>
      <w:ins w:id="4988" w:author="CR#2865r2" w:date="2022-03-29T10:10:00Z">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w:t>
        </w:r>
      </w:ins>
    </w:p>
    <w:p w14:paraId="796376E5" w14:textId="77777777" w:rsidR="00E84B6D" w:rsidRDefault="00E84B6D" w:rsidP="00E84B6D">
      <w:pPr>
        <w:pStyle w:val="B4"/>
        <w:rPr>
          <w:ins w:id="4989" w:author="CR#2865r2" w:date="2022-03-29T10:10:00Z"/>
        </w:rPr>
      </w:pPr>
      <w:ins w:id="4990" w:author="CR#2865r2" w:date="2022-03-29T10:10:00Z">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ins>
    </w:p>
    <w:p w14:paraId="77D52473" w14:textId="77777777" w:rsidR="00E84B6D" w:rsidRDefault="00E84B6D" w:rsidP="00E84B6D">
      <w:pPr>
        <w:pStyle w:val="B3"/>
        <w:rPr>
          <w:ins w:id="4991" w:author="CR#2865r2" w:date="2022-03-29T10:10:00Z"/>
        </w:rPr>
      </w:pPr>
      <w:ins w:id="4992" w:author="CR#2865r2" w:date="2022-03-29T10:10:00Z">
        <w:r>
          <w:t>3&gt;</w:t>
        </w:r>
        <w:r>
          <w:tab/>
          <w:t xml:space="preserve">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w:t>
        </w:r>
      </w:ins>
    </w:p>
    <w:p w14:paraId="46E45A52" w14:textId="77777777" w:rsidR="00E84B6D" w:rsidRDefault="00E84B6D" w:rsidP="00E84B6D">
      <w:pPr>
        <w:pStyle w:val="B4"/>
        <w:rPr>
          <w:ins w:id="4993" w:author="CR#2865r2" w:date="2022-03-29T10:10:00Z"/>
        </w:rPr>
      </w:pPr>
      <w:ins w:id="4994" w:author="CR#2865r2" w:date="2022-03-29T10:10:00Z">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ins>
    </w:p>
    <w:p w14:paraId="4169D015" w14:textId="5568C6B9" w:rsidR="00E84B6D" w:rsidRDefault="00E84B6D" w:rsidP="00E84B6D">
      <w:pPr>
        <w:pStyle w:val="B3"/>
        <w:rPr>
          <w:ins w:id="4995" w:author="CR#2865r2" w:date="2022-03-29T10:10:00Z"/>
        </w:rPr>
      </w:pPr>
      <w:ins w:id="4996" w:author="CR#2865r2" w:date="2022-03-29T10:10:00Z">
        <w:r>
          <w:lastRenderedPageBreak/>
          <w:t>3&gt;</w:t>
        </w:r>
        <w:r>
          <w:tab/>
          <w:t xml:space="preserve">if </w:t>
        </w:r>
        <w:proofErr w:type="spellStart"/>
        <w:r w:rsidRPr="00E83CCA">
          <w:rPr>
            <w:i/>
            <w:iCs/>
          </w:rPr>
          <w:t>sourceDAPS</w:t>
        </w:r>
      </w:ins>
      <w:ins w:id="4997" w:author="Draft v4" w:date="2022-04-07T00:26:00Z">
        <w:r w:rsidR="00015613">
          <w:rPr>
            <w:i/>
            <w:iCs/>
          </w:rPr>
          <w:t>-</w:t>
        </w:r>
      </w:ins>
      <w:ins w:id="4998" w:author="CR#2865r2" w:date="2022-03-29T10:10:00Z">
        <w:r w:rsidRPr="00E83CCA">
          <w:rPr>
            <w:i/>
            <w:iCs/>
          </w:rPr>
          <w:t>Failure</w:t>
        </w:r>
        <w:r>
          <w:rPr>
            <w:i/>
            <w:iCs/>
          </w:rPr>
          <w:t>Reporting</w:t>
        </w:r>
        <w:proofErr w:type="spellEnd"/>
        <w:r>
          <w:t xml:space="preserve"> included in the </w:t>
        </w:r>
        <w:proofErr w:type="spellStart"/>
        <w:r w:rsidRPr="00E83CCA">
          <w:rPr>
            <w:i/>
            <w:iCs/>
          </w:rPr>
          <w:t>successHO</w:t>
        </w:r>
        <w:proofErr w:type="spellEnd"/>
        <w:r w:rsidRPr="00E83CCA">
          <w:rPr>
            <w:i/>
            <w:iCs/>
          </w:rPr>
          <w:t>-Config</w:t>
        </w:r>
        <w:r>
          <w:t xml:space="preserve"> configured by the source </w:t>
        </w:r>
        <w:proofErr w:type="spellStart"/>
        <w:r>
          <w:t>PCell</w:t>
        </w:r>
        <w:proofErr w:type="spellEnd"/>
        <w:r>
          <w:t xml:space="preserve"> before executing the last reconfiguration with sync is set to </w:t>
        </w:r>
        <w:r w:rsidRPr="00E83CCA">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ins>
    </w:p>
    <w:p w14:paraId="13609CBC" w14:textId="1EB8C7B7" w:rsidR="00E84B6D" w:rsidRDefault="00E84B6D" w:rsidP="00E84B6D">
      <w:pPr>
        <w:pStyle w:val="B4"/>
        <w:rPr>
          <w:ins w:id="4999" w:author="CR#2865r2" w:date="2022-03-29T10:10:00Z"/>
        </w:rPr>
      </w:pPr>
      <w:ins w:id="5000" w:author="CR#2865r2" w:date="2022-03-29T10:10:00Z">
        <w:r>
          <w:t>4&gt;</w:t>
        </w:r>
        <w:r>
          <w:tab/>
          <w:t xml:space="preserve">set </w:t>
        </w:r>
        <w:proofErr w:type="spellStart"/>
        <w:r>
          <w:rPr>
            <w:i/>
            <w:iCs/>
          </w:rPr>
          <w:t>sourceDAPS</w:t>
        </w:r>
      </w:ins>
      <w:proofErr w:type="spellEnd"/>
      <w:ins w:id="5001" w:author="Draft v4" w:date="2022-04-07T00:26:00Z">
        <w:r w:rsidR="00015613">
          <w:rPr>
            <w:i/>
            <w:iCs/>
          </w:rPr>
          <w:t>-</w:t>
        </w:r>
      </w:ins>
      <w:ins w:id="5002" w:author="CR#2865r2" w:date="2022-03-29T10:10:00Z">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ins>
    </w:p>
    <w:p w14:paraId="7C69895F" w14:textId="77777777" w:rsidR="00E84B6D" w:rsidRDefault="00E84B6D" w:rsidP="00E84B6D">
      <w:pPr>
        <w:pStyle w:val="B3"/>
        <w:rPr>
          <w:ins w:id="5003" w:author="CR#2865r2" w:date="2022-03-29T10:10:00Z"/>
        </w:rPr>
      </w:pPr>
      <w:ins w:id="5004" w:author="CR#2865r2" w:date="2022-03-29T10:10:00Z">
        <w:r>
          <w:t>3&gt;</w:t>
        </w:r>
        <w:r>
          <w:tab/>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ins>
    </w:p>
    <w:p w14:paraId="77C800BD" w14:textId="77777777" w:rsidR="00E84B6D" w:rsidRDefault="00E84B6D" w:rsidP="00E84B6D">
      <w:pPr>
        <w:pStyle w:val="B4"/>
        <w:rPr>
          <w:ins w:id="5005" w:author="CR#2865r2" w:date="2022-03-29T10:10:00Z"/>
          <w:rFonts w:eastAsia="SimSun"/>
          <w:lang w:eastAsia="zh-CN"/>
        </w:rPr>
      </w:pPr>
      <w:ins w:id="5006" w:author="CR#2865r2" w:date="2022-03-29T10:10:00Z">
        <w:r>
          <w:t>4&gt;</w:t>
        </w:r>
        <w:r>
          <w:tab/>
          <w:t xml:space="preserve">if measurements are available for the </w:t>
        </w:r>
        <w:proofErr w:type="spellStart"/>
        <w:r>
          <w:rPr>
            <w:i/>
          </w:rPr>
          <w:t>measObjectNR</w:t>
        </w:r>
        <w:proofErr w:type="spellEnd"/>
        <w:r>
          <w:rPr>
            <w:rFonts w:eastAsia="SimSun"/>
            <w:lang w:eastAsia="zh-CN"/>
          </w:rPr>
          <w:t>:</w:t>
        </w:r>
      </w:ins>
    </w:p>
    <w:p w14:paraId="4ED13CFC" w14:textId="77777777" w:rsidR="00E84B6D" w:rsidRDefault="00E84B6D" w:rsidP="00E84B6D">
      <w:pPr>
        <w:pStyle w:val="B5"/>
        <w:rPr>
          <w:ins w:id="5007" w:author="CR#2865r2" w:date="2022-03-29T10:10:00Z"/>
          <w:rFonts w:eastAsia="SimSun"/>
          <w:lang w:eastAsia="zh-CN"/>
        </w:rPr>
      </w:pPr>
      <w:ins w:id="5008" w:author="CR#2865r2" w:date="2022-03-29T10:10:00Z">
        <w:r>
          <w:rPr>
            <w:rFonts w:eastAsia="SimSun"/>
            <w:lang w:eastAsia="zh-CN"/>
          </w:rPr>
          <w:t>5&gt;</w:t>
        </w:r>
        <w:r>
          <w:tab/>
          <w:t>if the SS/PBCH block-based measurement quantities are available:</w:t>
        </w:r>
      </w:ins>
    </w:p>
    <w:p w14:paraId="4C1D5FCB" w14:textId="77777777" w:rsidR="00E84B6D" w:rsidRDefault="00E84B6D" w:rsidP="00E84B6D">
      <w:pPr>
        <w:pStyle w:val="B6"/>
        <w:rPr>
          <w:ins w:id="5009" w:author="CR#2865r2" w:date="2022-03-29T10:10:00Z"/>
          <w:rFonts w:eastAsia="SimSun"/>
        </w:rPr>
      </w:pPr>
      <w:ins w:id="5010"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or target </w:t>
        </w:r>
        <w:proofErr w:type="spellStart"/>
        <w:r>
          <w:rPr>
            <w:rFonts w:eastAsia="SimSun"/>
            <w:lang w:eastAsia="zh-CN"/>
          </w:rPr>
          <w:t>PCell</w:t>
        </w:r>
        <w:proofErr w:type="spellEnd"/>
        <w:r>
          <w:rPr>
            <w:rFonts w:eastAsia="SimSun"/>
            <w:lang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ins>
    </w:p>
    <w:p w14:paraId="1DF0DD31" w14:textId="77777777" w:rsidR="00E84B6D" w:rsidRDefault="00E84B6D" w:rsidP="00E84B6D">
      <w:pPr>
        <w:pStyle w:val="B6"/>
        <w:rPr>
          <w:ins w:id="5011" w:author="CR#2865r2" w:date="2022-03-29T10:10:00Z"/>
          <w:rFonts w:eastAsia="SimSun"/>
          <w:lang w:val="en-GB" w:eastAsia="zh-CN"/>
        </w:rPr>
      </w:pPr>
      <w:ins w:id="5012" w:author="CR#2865r2" w:date="2022-03-29T10:10:00Z">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ins>
    </w:p>
    <w:p w14:paraId="3C62709A" w14:textId="77777777" w:rsidR="00E84B6D" w:rsidRDefault="00E84B6D" w:rsidP="00E84B6D">
      <w:pPr>
        <w:pStyle w:val="B5"/>
        <w:rPr>
          <w:ins w:id="5013" w:author="CR#2865r2" w:date="2022-03-29T10:10:00Z"/>
          <w:rFonts w:eastAsia="SimSun"/>
          <w:lang w:eastAsia="zh-CN"/>
        </w:rPr>
      </w:pPr>
      <w:ins w:id="5014" w:author="CR#2865r2" w:date="2022-03-29T10:10:00Z">
        <w:r>
          <w:rPr>
            <w:rFonts w:eastAsia="SimSun"/>
            <w:lang w:eastAsia="zh-CN"/>
          </w:rPr>
          <w:t>5&gt;</w:t>
        </w:r>
        <w:r>
          <w:tab/>
          <w:t>if the CSI-RS measurement quantities are available:</w:t>
        </w:r>
      </w:ins>
    </w:p>
    <w:p w14:paraId="27868895" w14:textId="77777777" w:rsidR="00E84B6D" w:rsidRDefault="00E84B6D" w:rsidP="00E84B6D">
      <w:pPr>
        <w:pStyle w:val="B6"/>
        <w:rPr>
          <w:ins w:id="5015" w:author="CR#2865r2" w:date="2022-03-29T10:10:00Z"/>
          <w:rFonts w:eastAsia="SimSun"/>
          <w:lang w:eastAsia="zh-CN"/>
        </w:rPr>
      </w:pPr>
      <w:ins w:id="5016"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and target </w:t>
        </w:r>
        <w:proofErr w:type="spellStart"/>
        <w:r>
          <w:rPr>
            <w:rFonts w:eastAsia="SimSun"/>
            <w:lang w:eastAsia="zh-CN"/>
          </w:rPr>
          <w:t>PCell</w:t>
        </w:r>
        <w:proofErr w:type="spellEnd"/>
        <w:r>
          <w:rPr>
            <w:rFonts w:eastAsia="SimSun"/>
            <w:lang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ins>
    </w:p>
    <w:p w14:paraId="6F327E4A" w14:textId="77777777" w:rsidR="00E84B6D" w:rsidRDefault="00E84B6D" w:rsidP="00E84B6D">
      <w:pPr>
        <w:pStyle w:val="B6"/>
        <w:rPr>
          <w:ins w:id="5017" w:author="CR#2865r2" w:date="2022-03-29T10:10:00Z"/>
          <w:rFonts w:eastAsia="SimSun"/>
          <w:lang w:val="en-GB" w:eastAsia="zh-CN"/>
        </w:rPr>
      </w:pPr>
      <w:ins w:id="5018" w:author="CR#2865r2" w:date="2022-03-29T10:10:00Z">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ins>
    </w:p>
    <w:p w14:paraId="7F23C5A1" w14:textId="77777777" w:rsidR="00E84B6D" w:rsidRDefault="00E84B6D" w:rsidP="00E84B6D">
      <w:pPr>
        <w:pStyle w:val="B3"/>
        <w:rPr>
          <w:ins w:id="5019" w:author="CR#2865r2" w:date="2022-03-29T10:10:00Z"/>
        </w:rPr>
      </w:pPr>
      <w:ins w:id="5020" w:author="CR#2865r2" w:date="2022-03-29T10:10:00Z">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ins>
    </w:p>
    <w:p w14:paraId="1A61AF4C" w14:textId="77777777" w:rsidR="00E84B6D" w:rsidRDefault="00E84B6D" w:rsidP="00E84B6D">
      <w:pPr>
        <w:pStyle w:val="B4"/>
        <w:rPr>
          <w:ins w:id="5021" w:author="CR#2865r2" w:date="2022-03-29T10:10:00Z"/>
        </w:rPr>
      </w:pPr>
      <w:ins w:id="5022" w:author="CR#2865r2" w:date="2022-03-29T10:10:00Z">
        <w:r>
          <w:t>4&gt;</w:t>
        </w:r>
        <w:r>
          <w:tab/>
          <w:t xml:space="preserve">if measurements are available for the </w:t>
        </w:r>
        <w:proofErr w:type="spellStart"/>
        <w:r>
          <w:rPr>
            <w:i/>
            <w:iCs/>
          </w:rPr>
          <w:t>measObjectEUTRA</w:t>
        </w:r>
        <w:proofErr w:type="spellEnd"/>
        <w:r>
          <w:t>:</w:t>
        </w:r>
      </w:ins>
    </w:p>
    <w:p w14:paraId="308EA930" w14:textId="77777777" w:rsidR="00E84B6D" w:rsidRDefault="00E84B6D" w:rsidP="00E84B6D">
      <w:pPr>
        <w:pStyle w:val="B5"/>
        <w:rPr>
          <w:ins w:id="5023" w:author="CR#2865r2" w:date="2022-03-29T10:10:00Z"/>
          <w:rFonts w:eastAsia="SimSun"/>
        </w:rPr>
      </w:pPr>
      <w:ins w:id="5024" w:author="CR#2865r2" w:date="2022-03-29T10:10:00Z">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message</w:t>
        </w:r>
        <w:r>
          <w:rPr>
            <w:rFonts w:eastAsia="SimSun"/>
          </w:rPr>
          <w:t>;</w:t>
        </w:r>
      </w:ins>
    </w:p>
    <w:p w14:paraId="6BFD6137" w14:textId="77777777" w:rsidR="00E84B6D" w:rsidRDefault="00E84B6D" w:rsidP="00E84B6D">
      <w:pPr>
        <w:pStyle w:val="B5"/>
        <w:rPr>
          <w:ins w:id="5025" w:author="CR#2865r2" w:date="2022-03-29T10:10:00Z"/>
          <w:rFonts w:eastAsia="SimSun"/>
        </w:rPr>
      </w:pPr>
      <w:ins w:id="5026" w:author="CR#2865r2" w:date="2022-03-29T10:10:00Z">
        <w:r>
          <w:rPr>
            <w:rFonts w:eastAsia="SimSun"/>
          </w:rPr>
          <w:t>5&gt;</w:t>
        </w:r>
        <w:r>
          <w:rPr>
            <w:rFonts w:eastAsia="SimSun"/>
          </w:rPr>
          <w:tab/>
          <w:t>for each neighbour cell included, include the optional fields that are available;</w:t>
        </w:r>
      </w:ins>
    </w:p>
    <w:p w14:paraId="72875F75" w14:textId="77777777" w:rsidR="00E84B6D" w:rsidRDefault="00E84B6D" w:rsidP="00E84B6D">
      <w:pPr>
        <w:pStyle w:val="B3"/>
        <w:rPr>
          <w:ins w:id="5027" w:author="CR#2865r2" w:date="2022-03-29T10:10:00Z"/>
        </w:rPr>
      </w:pPr>
      <w:ins w:id="5028" w:author="CR#2865r2" w:date="2022-03-29T10:10:00Z">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ins>
    </w:p>
    <w:p w14:paraId="4E65FBAC" w14:textId="77777777" w:rsidR="00E84B6D" w:rsidRDefault="00E84B6D" w:rsidP="00E84B6D">
      <w:pPr>
        <w:pStyle w:val="B4"/>
        <w:rPr>
          <w:ins w:id="5029" w:author="CR#2865r2" w:date="2022-03-29T10:10:00Z"/>
        </w:rPr>
      </w:pPr>
      <w:ins w:id="5030" w:author="CR#2865r2" w:date="2022-03-29T10:10:00Z">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ins>
    </w:p>
    <w:p w14:paraId="3974CC2D" w14:textId="77777777" w:rsidR="00E84B6D" w:rsidRDefault="00E84B6D" w:rsidP="00E84B6D">
      <w:pPr>
        <w:pStyle w:val="B5"/>
        <w:rPr>
          <w:ins w:id="5031" w:author="CR#2865r2" w:date="2022-03-29T10:10:00Z"/>
        </w:rPr>
      </w:pPr>
      <w:ins w:id="5032" w:author="CR#2865r2" w:date="2022-03-29T10:10:00Z">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ins>
    </w:p>
    <w:p w14:paraId="50C9BA41" w14:textId="77777777" w:rsidR="00E84B6D" w:rsidRDefault="00E84B6D" w:rsidP="00E84B6D">
      <w:pPr>
        <w:pStyle w:val="B3"/>
        <w:rPr>
          <w:ins w:id="5033" w:author="CR#2865r2" w:date="2022-03-29T10:10:00Z"/>
        </w:rPr>
      </w:pPr>
      <w:ins w:id="5034" w:author="CR#2865r2" w:date="2022-03-29T10:10:00Z">
        <w:r>
          <w:t>3&gt;</w:t>
        </w:r>
        <w:r>
          <w:tab/>
          <w:t xml:space="preserve">if available, set the </w:t>
        </w:r>
        <w:proofErr w:type="spellStart"/>
        <w:r>
          <w:rPr>
            <w:i/>
          </w:rPr>
          <w:t>locationInfo</w:t>
        </w:r>
        <w:proofErr w:type="spellEnd"/>
        <w:r>
          <w:rPr>
            <w:i/>
          </w:rPr>
          <w:t xml:space="preserve"> </w:t>
        </w:r>
        <w:r>
          <w:t>as in 5.3.3.7;</w:t>
        </w:r>
      </w:ins>
    </w:p>
    <w:p w14:paraId="65FB3CA2" w14:textId="77777777" w:rsidR="00E84B6D" w:rsidRDefault="00E84B6D" w:rsidP="00E84B6D">
      <w:pPr>
        <w:pStyle w:val="B1"/>
        <w:rPr>
          <w:ins w:id="5035" w:author="CR#2865r2" w:date="2022-03-29T10:10:00Z"/>
        </w:rPr>
      </w:pPr>
      <w:ins w:id="5036" w:author="CR#2865r2" w:date="2022-03-29T10:10:00Z">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before executing the last reconfiguration with sync.</w:t>
        </w:r>
      </w:ins>
    </w:p>
    <w:p w14:paraId="7251F7B4" w14:textId="77777777" w:rsidR="00E84B6D" w:rsidRDefault="00E84B6D" w:rsidP="00E84B6D">
      <w:pPr>
        <w:rPr>
          <w:ins w:id="5037" w:author="CR#2865r2" w:date="2022-03-29T10:10:00Z"/>
        </w:rPr>
      </w:pPr>
      <w:ins w:id="5038" w:author="CR#2865r2" w:date="2022-03-29T10:10:00Z">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ins>
    </w:p>
    <w:p w14:paraId="592080AD" w14:textId="77777777" w:rsidR="00394471" w:rsidRPr="00D27132" w:rsidRDefault="00394471" w:rsidP="00394471">
      <w:pPr>
        <w:pStyle w:val="Heading3"/>
      </w:pPr>
      <w:r w:rsidRPr="00D27132">
        <w:lastRenderedPageBreak/>
        <w:t>5.7.12</w:t>
      </w:r>
      <w:r w:rsidRPr="00D27132">
        <w:tab/>
        <w:t>IAB Other Information</w:t>
      </w:r>
      <w:bookmarkEnd w:id="4927"/>
      <w:bookmarkEnd w:id="4928"/>
    </w:p>
    <w:p w14:paraId="4EF546E9" w14:textId="77777777" w:rsidR="00394471" w:rsidRPr="00D27132" w:rsidRDefault="00394471" w:rsidP="00394471">
      <w:pPr>
        <w:pStyle w:val="Heading4"/>
      </w:pPr>
      <w:bookmarkStart w:id="5039" w:name="_Toc60777000"/>
      <w:bookmarkStart w:id="5040" w:name="_Toc90650872"/>
      <w:r w:rsidRPr="00D27132">
        <w:t>5.7.12.1</w:t>
      </w:r>
      <w:r w:rsidRPr="00D27132">
        <w:tab/>
        <w:t>General</w:t>
      </w:r>
      <w:bookmarkEnd w:id="5039"/>
      <w:bookmarkEnd w:id="504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71" type="#_x0000_t75" style="width:348pt;height:129pt" o:ole="">
            <v:imagedata r:id="rId103" o:title=""/>
          </v:shape>
          <o:OLEObject Type="Embed" ProgID="Word.Picture.8" ShapeID="对象 44" DrawAspect="Content" ObjectID="_1710800563"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5041" w:name="_Toc60777001"/>
      <w:bookmarkStart w:id="5042" w:name="_Toc90650873"/>
      <w:r w:rsidRPr="00D27132">
        <w:t>5.7.12.2</w:t>
      </w:r>
      <w:r w:rsidRPr="00D27132">
        <w:tab/>
        <w:t>Initiation</w:t>
      </w:r>
      <w:bookmarkEnd w:id="5041"/>
      <w:bookmarkEnd w:id="504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6E0E509C" w14:textId="77777777" w:rsidR="00394471" w:rsidRPr="00D27132" w:rsidRDefault="00394471" w:rsidP="00394471">
      <w:pPr>
        <w:pStyle w:val="Heading4"/>
      </w:pPr>
      <w:bookmarkStart w:id="5043" w:name="_Toc60777002"/>
      <w:bookmarkStart w:id="504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5043"/>
      <w:bookmarkEnd w:id="5044"/>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lastRenderedPageBreak/>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B02769D" w:rsidR="00A27DAE" w:rsidRDefault="00A27DAE" w:rsidP="00255542">
      <w:pPr>
        <w:pStyle w:val="B2"/>
        <w:rPr>
          <w:ins w:id="5045" w:author="CR#2924r3" w:date="2022-03-29T23:31:00Z"/>
        </w:rPr>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050B1495" w14:textId="7AB53DA2" w:rsidR="00B623BD" w:rsidRDefault="00B512AA" w:rsidP="00B623BD">
      <w:pPr>
        <w:pStyle w:val="Heading3"/>
        <w:rPr>
          <w:ins w:id="5046" w:author="CR#2924r3" w:date="2022-03-29T23:31:00Z"/>
        </w:rPr>
      </w:pPr>
      <w:ins w:id="5047" w:author="CR#2924r3" w:date="2022-03-30T00:28:00Z">
        <w:r>
          <w:t>5.7.13</w:t>
        </w:r>
      </w:ins>
      <w:ins w:id="5048" w:author="CR#2924r3" w:date="2022-03-29T23:31:00Z">
        <w:r w:rsidR="00B623BD" w:rsidRPr="009C7017">
          <w:tab/>
        </w:r>
        <w:r w:rsidR="00B623BD">
          <w:t>RLM/BFD relaxation</w:t>
        </w:r>
      </w:ins>
    </w:p>
    <w:p w14:paraId="15214324" w14:textId="77777777" w:rsidR="00B623BD" w:rsidRDefault="00B623BD" w:rsidP="00B623BD">
      <w:pPr>
        <w:pStyle w:val="CommentText"/>
        <w:rPr>
          <w:ins w:id="5049" w:author="CR#2924r3" w:date="2022-03-29T23:31:00Z"/>
        </w:rPr>
      </w:pPr>
      <w:ins w:id="5050" w:author="CR#2924r3" w:date="2022-03-29T23:31:00Z">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ins>
    </w:p>
    <w:p w14:paraId="38197998" w14:textId="55881195" w:rsidR="00B623BD" w:rsidRPr="001538CF" w:rsidRDefault="00B512AA" w:rsidP="00B623BD">
      <w:pPr>
        <w:pStyle w:val="Heading4"/>
        <w:rPr>
          <w:ins w:id="5051" w:author="CR#2924r3" w:date="2022-03-29T23:31:00Z"/>
          <w:rFonts w:eastAsia="DengXian"/>
          <w:lang w:eastAsia="zh-CN"/>
        </w:rPr>
      </w:pPr>
      <w:ins w:id="5052" w:author="CR#2924r3" w:date="2022-03-30T00:28:00Z">
        <w:r>
          <w:rPr>
            <w:rFonts w:eastAsiaTheme="minorEastAsia"/>
          </w:rPr>
          <w:t>5.7.13</w:t>
        </w:r>
      </w:ins>
      <w:ins w:id="5053" w:author="CR#2924r3" w:date="2022-03-29T23:31:00Z">
        <w:r w:rsidR="00B623BD" w:rsidRPr="00D27132">
          <w:rPr>
            <w:rFonts w:eastAsiaTheme="minorEastAsia"/>
          </w:rPr>
          <w:t>.</w:t>
        </w:r>
        <w:r w:rsidR="00B623BD">
          <w:rPr>
            <w:rFonts w:eastAsia="DengXian" w:hint="eastAsia"/>
            <w:lang w:eastAsia="zh-CN"/>
          </w:rPr>
          <w:t>1</w:t>
        </w:r>
        <w:r w:rsidR="00B623BD" w:rsidRPr="00D27132">
          <w:rPr>
            <w:rFonts w:eastAsiaTheme="minorEastAsia"/>
          </w:rPr>
          <w:tab/>
        </w:r>
        <w:r w:rsidR="00B623BD">
          <w:t xml:space="preserve">Relaxed measurement criterion for </w:t>
        </w:r>
        <w:r w:rsidR="00B623BD">
          <w:rPr>
            <w:rFonts w:eastAsia="DengXian" w:hint="eastAsia"/>
            <w:lang w:eastAsia="zh-CN"/>
          </w:rPr>
          <w:t>low mobility</w:t>
        </w:r>
      </w:ins>
    </w:p>
    <w:p w14:paraId="445A9AEE" w14:textId="77777777" w:rsidR="00B623BD" w:rsidRPr="00AA3051" w:rsidRDefault="00B623BD" w:rsidP="00B623BD">
      <w:pPr>
        <w:rPr>
          <w:ins w:id="5054" w:author="CR#2924r3" w:date="2022-03-29T23:31:00Z"/>
        </w:rPr>
      </w:pPr>
      <w:bookmarkStart w:id="5055" w:name="OLE_LINK11"/>
      <w:bookmarkStart w:id="5056" w:name="OLE_LINK12"/>
      <w:ins w:id="5057" w:author="CR#2924r3" w:date="2022-03-29T23:31:00Z">
        <w:r w:rsidRPr="00AA3051">
          <w:t>The relaxed measurement criterion for UE with low mobility</w:t>
        </w:r>
        <w:r>
          <w:rPr>
            <w:rFonts w:eastAsia="DengXian" w:hint="eastAsia"/>
            <w:lang w:eastAsia="zh-CN"/>
          </w:rPr>
          <w:t xml:space="preserve"> in RRC_CONNECTED</w:t>
        </w:r>
        <w:r w:rsidRPr="00AA3051">
          <w:t xml:space="preserve"> is fulfilled when:</w:t>
        </w:r>
      </w:ins>
    </w:p>
    <w:p w14:paraId="62F666B7" w14:textId="77777777" w:rsidR="00B623BD" w:rsidRPr="00AA3051" w:rsidRDefault="00B623BD" w:rsidP="00B623BD">
      <w:pPr>
        <w:pStyle w:val="B1"/>
        <w:rPr>
          <w:ins w:id="5058" w:author="CR#2924r3" w:date="2022-03-29T23:31:00Z"/>
        </w:rPr>
      </w:pPr>
      <w:ins w:id="5059" w:author="CR#2924r3" w:date="2022-03-29T23:31:00Z">
        <w:r w:rsidRPr="00AA3051">
          <w:lastRenderedPageBreak/>
          <w:t>-</w:t>
        </w:r>
        <w:r w:rsidRPr="00AA3051">
          <w:tab/>
          <w:t>(</w:t>
        </w:r>
        <w:r w:rsidRPr="00E243F6">
          <w:t>S</w:t>
        </w:r>
        <w:r>
          <w:t>S-</w:t>
        </w:r>
        <w:proofErr w:type="spellStart"/>
        <w:r>
          <w:t>RSRP</w:t>
        </w:r>
        <w:r w:rsidRPr="00E243F6">
          <w:rPr>
            <w:vertAlign w:val="subscript"/>
          </w:rPr>
          <w:t>Ref</w:t>
        </w:r>
        <w:proofErr w:type="spellEnd"/>
        <w:r w:rsidRPr="00E243F6">
          <w:t xml:space="preserve"> – S</w:t>
        </w:r>
        <w:r>
          <w:t>S-RSRP</w:t>
        </w:r>
        <w:r w:rsidRPr="00AA3051">
          <w:t xml:space="preserve">) &lt; </w:t>
        </w:r>
        <w:proofErr w:type="spellStart"/>
        <w:r w:rsidRPr="00AA3051">
          <w:t>S</w:t>
        </w:r>
        <w:r w:rsidRPr="00AA3051">
          <w:rPr>
            <w:vertAlign w:val="subscript"/>
          </w:rPr>
          <w:t>SearchDeltaP</w:t>
        </w:r>
        <w:proofErr w:type="spellEnd"/>
        <w:r>
          <w:rPr>
            <w:rFonts w:eastAsia="DengXian" w:hint="eastAsia"/>
            <w:vertAlign w:val="subscript"/>
            <w:lang w:eastAsia="zh-CN"/>
          </w:rPr>
          <w:t>-Connected</w:t>
        </w:r>
        <w:r w:rsidRPr="00AA3051">
          <w:t>,</w:t>
        </w:r>
      </w:ins>
    </w:p>
    <w:bookmarkEnd w:id="5055"/>
    <w:bookmarkEnd w:id="5056"/>
    <w:p w14:paraId="21CF548C" w14:textId="77777777" w:rsidR="00B623BD" w:rsidRPr="00AA3051" w:rsidRDefault="00B623BD" w:rsidP="00B623BD">
      <w:pPr>
        <w:rPr>
          <w:ins w:id="5060" w:author="CR#2924r3" w:date="2022-03-29T23:31:00Z"/>
        </w:rPr>
      </w:pPr>
      <w:ins w:id="5061" w:author="CR#2924r3" w:date="2022-03-29T23:31:00Z">
        <w:r w:rsidRPr="00AA3051">
          <w:t>Where:</w:t>
        </w:r>
      </w:ins>
    </w:p>
    <w:p w14:paraId="29EB3F13" w14:textId="77777777" w:rsidR="00B623BD" w:rsidRPr="00AA3051" w:rsidRDefault="00B623BD" w:rsidP="00B623BD">
      <w:pPr>
        <w:pStyle w:val="B1"/>
        <w:rPr>
          <w:ins w:id="5062" w:author="CR#2924r3" w:date="2022-03-29T23:31:00Z"/>
        </w:rPr>
      </w:pPr>
      <w:ins w:id="5063" w:author="CR#2924r3" w:date="2022-03-29T23:31:00Z">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proofErr w:type="spellStart"/>
        <w:r w:rsidRPr="00D27132">
          <w:t>SpCell</w:t>
        </w:r>
        <w:proofErr w:type="spellEnd"/>
        <w:r w:rsidRPr="00E243F6">
          <w:t xml:space="preserve"> </w:t>
        </w:r>
        <w:r>
          <w:rPr>
            <w:rFonts w:eastAsia="DengXian" w:hint="eastAsia"/>
            <w:lang w:eastAsia="zh-CN"/>
          </w:rPr>
          <w:t xml:space="preserve">based on SSB </w:t>
        </w:r>
        <w:r w:rsidRPr="00E243F6">
          <w:t>(</w:t>
        </w:r>
        <w:r w:rsidRPr="0083329E">
          <w:t>dB)</w:t>
        </w:r>
        <w:r w:rsidRPr="00AA3051">
          <w:t>.</w:t>
        </w:r>
      </w:ins>
    </w:p>
    <w:p w14:paraId="40DF88EE" w14:textId="77777777" w:rsidR="00B623BD" w:rsidRPr="00AA3051" w:rsidRDefault="00B623BD" w:rsidP="00B623BD">
      <w:pPr>
        <w:pStyle w:val="B1"/>
        <w:rPr>
          <w:ins w:id="5064" w:author="CR#2924r3" w:date="2022-03-29T23:31:00Z"/>
        </w:rPr>
      </w:pPr>
      <w:ins w:id="5065" w:author="CR#2924r3" w:date="2022-03-29T23:31:00Z">
        <w:r w:rsidRPr="00AA3051">
          <w:t>-</w:t>
        </w:r>
        <w:r w:rsidRPr="00AA3051">
          <w:tab/>
        </w:r>
        <w:r w:rsidRPr="00E243F6">
          <w:t>S</w:t>
        </w:r>
        <w:r>
          <w:t>S-</w:t>
        </w:r>
        <w:proofErr w:type="spellStart"/>
        <w:r>
          <w:t>RSRP</w:t>
        </w:r>
        <w:r w:rsidRPr="00E243F6">
          <w:rPr>
            <w:vertAlign w:val="subscript"/>
          </w:rPr>
          <w:t>Ref</w:t>
        </w:r>
        <w:proofErr w:type="spellEnd"/>
        <w:r w:rsidRPr="00AA3051">
          <w:t xml:space="preserve"> = reference </w:t>
        </w:r>
        <w:r>
          <w:t>L3 RSRP</w:t>
        </w:r>
        <w:r w:rsidRPr="00E243F6">
          <w:t xml:space="preserve"> </w:t>
        </w:r>
        <w:r>
          <w:rPr>
            <w:rFonts w:eastAsia="DengXian" w:hint="eastAsia"/>
            <w:lang w:eastAsia="zh-CN"/>
          </w:rPr>
          <w:t>measurement</w:t>
        </w:r>
        <w:r w:rsidRPr="00E243F6">
          <w:t xml:space="preserve"> of the </w:t>
        </w:r>
        <w:proofErr w:type="spellStart"/>
        <w:r w:rsidRPr="00D27132">
          <w:t>SpCell</w:t>
        </w:r>
        <w:proofErr w:type="spellEnd"/>
        <w:r w:rsidRPr="00E243F6">
          <w:t xml:space="preserve"> </w:t>
        </w:r>
        <w:r>
          <w:rPr>
            <w:rFonts w:eastAsia="DengXian" w:hint="eastAsia"/>
            <w:lang w:eastAsia="zh-CN"/>
          </w:rPr>
          <w:t xml:space="preserve">based on SSB </w:t>
        </w:r>
        <w:r w:rsidRPr="00AA3051">
          <w:t>(dB), set as follows:</w:t>
        </w:r>
      </w:ins>
    </w:p>
    <w:p w14:paraId="5A94E1CF" w14:textId="77777777" w:rsidR="00B623BD" w:rsidRDefault="00B623BD" w:rsidP="00B623BD">
      <w:pPr>
        <w:pStyle w:val="B2"/>
        <w:rPr>
          <w:ins w:id="5066" w:author="CR#2924r3" w:date="2022-03-29T23:31:00Z"/>
          <w:rFonts w:eastAsia="DengXian"/>
          <w:lang w:eastAsia="zh-CN"/>
        </w:rPr>
      </w:pPr>
      <w:ins w:id="5067" w:author="CR#2924r3" w:date="2022-03-29T23:31:00Z">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ins>
    </w:p>
    <w:p w14:paraId="1CA7A9C1" w14:textId="17DA5312" w:rsidR="00B623BD" w:rsidRPr="00AA3051" w:rsidRDefault="00B623BD" w:rsidP="00B623BD">
      <w:pPr>
        <w:pStyle w:val="B2"/>
        <w:rPr>
          <w:ins w:id="5068" w:author="CR#2924r3" w:date="2022-03-29T23:31:00Z"/>
        </w:rPr>
      </w:pPr>
      <w:ins w:id="5069" w:author="CR#2924r3" w:date="2022-03-29T23:31:00Z">
        <w:r>
          <w:rPr>
            <w:rFonts w:eastAsia="DengXian" w:hint="eastAsia"/>
            <w:lang w:eastAsia="zh-CN"/>
          </w:rPr>
          <w:t>-</w:t>
        </w:r>
      </w:ins>
      <w:ins w:id="5070" w:author="CR#2924r3" w:date="2022-03-29T23:33:00Z">
        <w:r>
          <w:rPr>
            <w:rFonts w:eastAsia="DengXian"/>
            <w:lang w:eastAsia="zh-CN"/>
          </w:rPr>
          <w:tab/>
        </w:r>
      </w:ins>
      <w:ins w:id="5071" w:author="CR#2924r3" w:date="2022-03-29T23:31:00Z">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ins>
    </w:p>
    <w:p w14:paraId="672805A3" w14:textId="77777777" w:rsidR="00B623BD" w:rsidRPr="00AA3051" w:rsidRDefault="00B623BD" w:rsidP="00B623BD">
      <w:pPr>
        <w:pStyle w:val="B2"/>
        <w:rPr>
          <w:ins w:id="5072" w:author="CR#2924r3" w:date="2022-03-29T23:31:00Z"/>
        </w:rPr>
      </w:pPr>
      <w:ins w:id="5073" w:author="CR#2924r3" w:date="2022-03-29T23:31:00Z">
        <w:r w:rsidRPr="00AA3051">
          <w:t>-</w:t>
        </w:r>
        <w:r w:rsidRPr="00AA3051">
          <w:tab/>
          <w:t>If (</w:t>
        </w:r>
        <w:r>
          <w:t>SS-RSRP</w:t>
        </w:r>
        <w:r w:rsidRPr="00AA3051">
          <w:t xml:space="preserve"> - </w:t>
        </w:r>
        <w:r w:rsidRPr="00E243F6">
          <w:t>S</w:t>
        </w:r>
        <w:r>
          <w:t>S-</w:t>
        </w:r>
        <w:proofErr w:type="spellStart"/>
        <w:r>
          <w:t>RSRP</w:t>
        </w:r>
        <w:r w:rsidRPr="00E243F6">
          <w:rPr>
            <w:vertAlign w:val="subscript"/>
          </w:rPr>
          <w:t>Ref</w:t>
        </w:r>
        <w:proofErr w:type="spellEnd"/>
        <w:r w:rsidRPr="00AA3051">
          <w:t>) &gt; 0, or</w:t>
        </w:r>
      </w:ins>
    </w:p>
    <w:p w14:paraId="056D24B8" w14:textId="77777777" w:rsidR="00B623BD" w:rsidRPr="00AA3051" w:rsidRDefault="00B623BD" w:rsidP="00B623BD">
      <w:pPr>
        <w:pStyle w:val="B2"/>
        <w:rPr>
          <w:ins w:id="5074" w:author="CR#2924r3" w:date="2022-03-29T23:31:00Z"/>
        </w:rPr>
      </w:pPr>
      <w:ins w:id="5075" w:author="CR#2924r3" w:date="2022-03-29T23:31:00Z">
        <w:r w:rsidRPr="00AA3051">
          <w:t>-</w:t>
        </w:r>
        <w:r w:rsidRPr="00AA3051">
          <w:tab/>
          <w:t xml:space="preserve">If the relaxed measurement criterion has not been met for </w:t>
        </w:r>
        <w:proofErr w:type="spellStart"/>
        <w:r w:rsidRPr="00AA3051">
          <w:t>T</w:t>
        </w:r>
        <w:r w:rsidRPr="00AA3051">
          <w:rPr>
            <w:vertAlign w:val="subscript"/>
          </w:rPr>
          <w:t>SearchDeltaP</w:t>
        </w:r>
        <w:proofErr w:type="spellEnd"/>
        <w:r>
          <w:rPr>
            <w:rFonts w:eastAsia="DengXian" w:hint="eastAsia"/>
            <w:vertAlign w:val="subscript"/>
            <w:lang w:eastAsia="zh-CN"/>
          </w:rPr>
          <w:t>-Connected</w:t>
        </w:r>
        <w:r w:rsidRPr="00AA3051">
          <w:t>:</w:t>
        </w:r>
      </w:ins>
    </w:p>
    <w:p w14:paraId="47266CE7" w14:textId="77777777" w:rsidR="00B623BD" w:rsidRDefault="00B623BD">
      <w:pPr>
        <w:pStyle w:val="B3"/>
        <w:rPr>
          <w:ins w:id="5076" w:author="CR#2924r3" w:date="2022-03-29T23:31:00Z"/>
          <w:rFonts w:eastAsia="DengXian"/>
          <w:highlight w:val="yellow"/>
          <w:lang w:eastAsia="zh-CN"/>
        </w:rPr>
        <w:pPrChange w:id="5077" w:author="CR#2924r3" w:date="2022-03-29T23:33:00Z">
          <w:pPr>
            <w:ind w:firstLineChars="400" w:firstLine="800"/>
          </w:pPr>
        </w:pPrChange>
      </w:pPr>
      <w:ins w:id="5078" w:author="CR#2924r3" w:date="2022-03-29T23:31:00Z">
        <w:r w:rsidRPr="00AA3051">
          <w:t>-</w:t>
        </w:r>
        <w:r w:rsidRPr="00AA3051">
          <w:tab/>
          <w:t xml:space="preserve">The UE shall set the value of </w:t>
        </w:r>
        <w:r w:rsidRPr="00E243F6">
          <w:t>S</w:t>
        </w:r>
        <w:r>
          <w:t>S-</w:t>
        </w:r>
        <w:proofErr w:type="spellStart"/>
        <w:r>
          <w:t>RSRP</w:t>
        </w:r>
        <w:r w:rsidRPr="00E243F6">
          <w:rPr>
            <w:vertAlign w:val="subscript"/>
          </w:rPr>
          <w:t>Ref</w:t>
        </w:r>
        <w:proofErr w:type="spellEnd"/>
        <w:r w:rsidRPr="00AA3051">
          <w:t xml:space="preserve"> to the current </w:t>
        </w:r>
        <w:r>
          <w:t>SS-RSRP</w:t>
        </w:r>
        <w:r w:rsidRPr="00AA3051">
          <w:t xml:space="preserve"> value of the </w:t>
        </w:r>
        <w:proofErr w:type="spellStart"/>
        <w:r w:rsidRPr="00D27132">
          <w:t>SpCell</w:t>
        </w:r>
        <w:proofErr w:type="spellEnd"/>
        <w:r w:rsidRPr="00AA3051">
          <w:t>.</w:t>
        </w:r>
      </w:ins>
    </w:p>
    <w:p w14:paraId="282CAD64" w14:textId="66D4D8BD" w:rsidR="00B623BD" w:rsidRDefault="00B512AA" w:rsidP="00B623BD">
      <w:pPr>
        <w:pStyle w:val="Heading4"/>
        <w:rPr>
          <w:ins w:id="5079" w:author="CR#2924r3" w:date="2022-03-29T23:31:00Z"/>
          <w:rFonts w:eastAsia="DengXian"/>
          <w:lang w:eastAsia="zh-CN"/>
        </w:rPr>
      </w:pPr>
      <w:ins w:id="5080" w:author="CR#2924r3" w:date="2022-03-30T00:28:00Z">
        <w:r>
          <w:rPr>
            <w:rFonts w:eastAsiaTheme="minorEastAsia"/>
          </w:rPr>
          <w:t>5.7.13</w:t>
        </w:r>
      </w:ins>
      <w:ins w:id="5081" w:author="CR#2924r3" w:date="2022-03-29T23:31:00Z">
        <w:r w:rsidR="00B623BD" w:rsidRPr="00105820">
          <w:rPr>
            <w:rFonts w:eastAsiaTheme="minorEastAsia"/>
          </w:rPr>
          <w:t>.</w:t>
        </w:r>
        <w:r w:rsidR="00B623BD">
          <w:rPr>
            <w:rFonts w:eastAsia="DengXian" w:hint="eastAsia"/>
            <w:lang w:eastAsia="zh-CN"/>
          </w:rPr>
          <w:t>2</w:t>
        </w:r>
        <w:r w:rsidR="00B623BD" w:rsidRPr="00105820">
          <w:rPr>
            <w:rFonts w:eastAsiaTheme="minorEastAsia"/>
          </w:rPr>
          <w:tab/>
          <w:t xml:space="preserve">Relaxed measurement criterion for </w:t>
        </w:r>
        <w:r w:rsidR="00B623BD">
          <w:rPr>
            <w:rFonts w:eastAsia="DengXian" w:hint="eastAsia"/>
            <w:lang w:eastAsia="zh-CN"/>
          </w:rPr>
          <w:t>good serving cell quality</w:t>
        </w:r>
      </w:ins>
    </w:p>
    <w:p w14:paraId="55049624" w14:textId="3685BA0D" w:rsidR="00B623BD" w:rsidRDefault="00B623BD" w:rsidP="00B623BD">
      <w:pPr>
        <w:rPr>
          <w:ins w:id="5082" w:author="CR#2924r3" w:date="2022-03-29T23:32:00Z"/>
        </w:rPr>
      </w:pPr>
      <w:ins w:id="5083"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 xml:space="preserve">is evaluated to be better than the threshold </w:t>
        </w:r>
        <w:proofErr w:type="spellStart"/>
        <w:r>
          <w:t>Q</w:t>
        </w:r>
        <w:r w:rsidRPr="00BB3EAD">
          <w:rPr>
            <w:vertAlign w:val="subscript"/>
          </w:rPr>
          <w:t>in</w:t>
        </w:r>
        <w:r>
          <w:t>+XdB</w:t>
        </w:r>
        <w:proofErr w:type="spellEnd"/>
        <w:r>
          <w:t>,</w:t>
        </w:r>
        <w:r>
          <w:rPr>
            <w:vertAlign w:val="subscript"/>
          </w:rPr>
          <w:t>,</w:t>
        </w:r>
        <w:r>
          <w:t xml:space="preserve"> wherein</w:t>
        </w:r>
      </w:ins>
    </w:p>
    <w:p w14:paraId="477A0366" w14:textId="76844270" w:rsidR="00B623BD" w:rsidRDefault="00B623BD" w:rsidP="00B623BD">
      <w:pPr>
        <w:pStyle w:val="B1"/>
        <w:rPr>
          <w:ins w:id="5084" w:author="CR#2924r3" w:date="2022-03-29T23:32:00Z"/>
        </w:rPr>
      </w:pPr>
      <w:ins w:id="5085" w:author="CR#2924r3" w:date="2022-03-29T23:32:00Z">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433F4C48" w14:textId="59E65970" w:rsidR="00B623BD" w:rsidRDefault="00B623BD">
      <w:pPr>
        <w:pStyle w:val="B1"/>
        <w:rPr>
          <w:ins w:id="5086" w:author="CR#2924r3" w:date="2022-03-29T23:31:00Z"/>
        </w:rPr>
        <w:pPrChange w:id="5087" w:author="CR#2924r3" w:date="2022-03-29T23:32:00Z">
          <w:pPr/>
        </w:pPrChange>
      </w:pPr>
      <w:ins w:id="5088" w:author="CR#2924r3" w:date="2022-03-29T23:32:00Z">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proofErr w:type="spellStart"/>
        <w:r w:rsidRPr="00DC32A2">
          <w:rPr>
            <w:rFonts w:eastAsia="DengXian"/>
            <w:i/>
            <w:lang w:eastAsia="zh-CN"/>
          </w:rPr>
          <w:t>goodServingCellEvaluationRLM</w:t>
        </w:r>
        <w:proofErr w:type="spellEnd"/>
        <w:r>
          <w:rPr>
            <w:rFonts w:eastAsia="DengXian" w:hint="eastAsia"/>
            <w:lang w:eastAsia="zh-CN"/>
          </w:rPr>
          <w:t>.</w:t>
        </w:r>
      </w:ins>
    </w:p>
    <w:p w14:paraId="3EFE9BB7" w14:textId="07A44FB4" w:rsidR="00B623BD" w:rsidRDefault="00B623BD" w:rsidP="00B623BD">
      <w:pPr>
        <w:rPr>
          <w:ins w:id="5089" w:author="CR#2924r3" w:date="2022-03-29T23:33:00Z"/>
        </w:rPr>
      </w:pPr>
      <w:ins w:id="5090"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 xml:space="preserve">is evaluated to be better than the threshold </w:t>
        </w:r>
        <w:proofErr w:type="spellStart"/>
        <w:r>
          <w:t>Q</w:t>
        </w:r>
        <w:r w:rsidRPr="00BB3EAD">
          <w:rPr>
            <w:vertAlign w:val="subscript"/>
          </w:rPr>
          <w:t>in</w:t>
        </w:r>
        <w:r w:rsidRPr="00A267F7">
          <w:t>+</w:t>
        </w:r>
        <w:r>
          <w:t>XdB</w:t>
        </w:r>
        <w:proofErr w:type="spellEnd"/>
        <w:r>
          <w:t>,</w:t>
        </w:r>
        <w:r>
          <w:rPr>
            <w:vertAlign w:val="subscript"/>
          </w:rPr>
          <w:t>,</w:t>
        </w:r>
        <w:r>
          <w:t xml:space="preserve"> wherein</w:t>
        </w:r>
      </w:ins>
    </w:p>
    <w:p w14:paraId="4592566D" w14:textId="2EAE85EF" w:rsidR="00B623BD" w:rsidRDefault="00B623BD">
      <w:pPr>
        <w:pStyle w:val="B1"/>
        <w:rPr>
          <w:ins w:id="5091" w:author="CR#2924r3" w:date="2022-03-29T23:31:00Z"/>
        </w:rPr>
        <w:pPrChange w:id="5092" w:author="CR#2924r3" w:date="2022-03-29T23:33:00Z">
          <w:pPr/>
        </w:pPrChange>
      </w:pPr>
      <w:ins w:id="5093" w:author="CR#2924r3" w:date="2022-03-29T23:33:00Z">
        <w:r>
          <w:t>-</w:t>
        </w:r>
        <w:r>
          <w:tab/>
        </w:r>
      </w:ins>
      <w:ins w:id="5094" w:author="CR#2924r3" w:date="2022-03-29T23:34:00Z">
        <w:r>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08246911" w14:textId="77777777" w:rsidR="00B623BD" w:rsidRPr="00A267F7" w:rsidRDefault="00B623BD">
      <w:pPr>
        <w:pStyle w:val="B1"/>
        <w:rPr>
          <w:ins w:id="5095" w:author="CR#2924r3" w:date="2022-03-29T23:31:00Z"/>
        </w:rPr>
        <w:pPrChange w:id="5096" w:author="CR#2924r3" w:date="2022-03-29T23:34:00Z">
          <w:pPr>
            <w:overflowPunct/>
            <w:autoSpaceDE/>
            <w:autoSpaceDN/>
            <w:adjustRightInd/>
            <w:ind w:left="284"/>
            <w:textAlignment w:val="auto"/>
          </w:pPr>
        </w:pPrChange>
      </w:pPr>
      <w:ins w:id="5097" w:author="CR#2924r3" w:date="2022-03-29T23:31:00Z">
        <w:r>
          <w:t xml:space="preserve">X is </w:t>
        </w:r>
        <w:r>
          <w:rPr>
            <w:rFonts w:eastAsia="DengXian" w:hint="eastAsia"/>
            <w:lang w:eastAsia="zh-CN"/>
          </w:rPr>
          <w:t>the parameter</w:t>
        </w:r>
        <w:r>
          <w:rPr>
            <w:rFonts w:eastAsia="DengXian"/>
            <w:lang w:eastAsia="zh-CN"/>
          </w:rPr>
          <w:t xml:space="preserve"> </w:t>
        </w:r>
        <w:r w:rsidRPr="00B623BD">
          <w:rPr>
            <w:rFonts w:eastAsia="DengXian"/>
            <w:i/>
            <w:lang w:eastAsia="zh-CN"/>
            <w:rPrChange w:id="5098" w:author="CR#2924r3" w:date="2022-03-29T23:34:00Z">
              <w:rPr>
                <w:rFonts w:eastAsia="DengXian"/>
                <w:iCs/>
                <w:lang w:eastAsia="zh-CN"/>
              </w:rPr>
            </w:rPrChange>
          </w:rPr>
          <w:t>offset</w:t>
        </w:r>
        <w:r>
          <w:rPr>
            <w:rFonts w:eastAsia="DengXian"/>
            <w:iCs/>
            <w:lang w:eastAsia="zh-CN"/>
          </w:rPr>
          <w:t xml:space="preserve"> </w:t>
        </w:r>
        <w:r w:rsidRPr="00AE2F7F">
          <w:rPr>
            <w:rFonts w:eastAsia="DengXian"/>
            <w:iCs/>
            <w:lang w:eastAsia="zh-CN"/>
          </w:rPr>
          <w:t xml:space="preserve">in </w:t>
        </w:r>
        <w:proofErr w:type="spellStart"/>
        <w:r w:rsidRPr="00B623BD">
          <w:rPr>
            <w:rFonts w:eastAsia="DengXian"/>
            <w:i/>
            <w:iCs/>
            <w:lang w:eastAsia="zh-CN"/>
            <w:rPrChange w:id="5099" w:author="CR#2924r3" w:date="2022-03-29T23:34:00Z">
              <w:rPr>
                <w:rFonts w:eastAsia="DengXian"/>
                <w:lang w:eastAsia="zh-CN"/>
              </w:rPr>
            </w:rPrChange>
          </w:rPr>
          <w:t>goodServingCellEvaluationBFD</w:t>
        </w:r>
        <w:proofErr w:type="spellEnd"/>
        <w:r w:rsidRPr="00A267F7">
          <w:rPr>
            <w:rFonts w:hint="eastAsia"/>
          </w:rPr>
          <w:t>.</w:t>
        </w:r>
      </w:ins>
    </w:p>
    <w:p w14:paraId="1B46AF8F" w14:textId="0CF04623" w:rsidR="0064192E" w:rsidRPr="00D27132" w:rsidRDefault="009B1D75" w:rsidP="0064192E">
      <w:pPr>
        <w:pStyle w:val="Heading3"/>
        <w:rPr>
          <w:ins w:id="5100" w:author="CR#2952r3" w:date="2022-03-31T15:35:00Z"/>
        </w:rPr>
      </w:pPr>
      <w:ins w:id="5101" w:author="CR#2952r3" w:date="2022-03-31T22:38:00Z">
        <w:r>
          <w:t>5.7.14</w:t>
        </w:r>
      </w:ins>
      <w:ins w:id="5102" w:author="CR#2952r3" w:date="2022-03-31T15:35:00Z">
        <w:r w:rsidR="0064192E" w:rsidRPr="00D27132">
          <w:tab/>
        </w:r>
        <w:r w:rsidR="0064192E">
          <w:t>UE Positioning Assistance Information</w:t>
        </w:r>
      </w:ins>
    </w:p>
    <w:p w14:paraId="01C9C104" w14:textId="7E2CECE5" w:rsidR="0064192E" w:rsidRDefault="009B1D75" w:rsidP="0064192E">
      <w:pPr>
        <w:pStyle w:val="Heading4"/>
        <w:rPr>
          <w:ins w:id="5103" w:author="CR#2952r3" w:date="2022-03-31T15:35:00Z"/>
        </w:rPr>
      </w:pPr>
      <w:ins w:id="5104" w:author="CR#2952r3" w:date="2022-03-31T22:38:00Z">
        <w:r>
          <w:t>5.7.14</w:t>
        </w:r>
      </w:ins>
      <w:ins w:id="5105" w:author="CR#2952r3" w:date="2022-03-31T15:35:00Z">
        <w:r w:rsidR="0064192E" w:rsidRPr="00D27132">
          <w:t>.1</w:t>
        </w:r>
        <w:r w:rsidR="0064192E" w:rsidRPr="00D27132">
          <w:tab/>
          <w:t>General</w:t>
        </w:r>
      </w:ins>
    </w:p>
    <w:p w14:paraId="363AEEC8" w14:textId="77777777" w:rsidR="0064192E" w:rsidRPr="00D27132" w:rsidRDefault="0064192E" w:rsidP="0064192E">
      <w:pPr>
        <w:pStyle w:val="TH"/>
        <w:rPr>
          <w:ins w:id="5106" w:author="CR#2952r3" w:date="2022-03-31T15:35:00Z"/>
          <w:sz w:val="22"/>
          <w:szCs w:val="22"/>
          <w:lang w:eastAsia="zh-CN"/>
        </w:rPr>
      </w:pPr>
      <w:ins w:id="5107" w:author="CR#2952r3" w:date="2022-03-31T15:35:00Z">
        <w:r w:rsidRPr="00D27132">
          <w:rPr>
            <w:noProof/>
          </w:rPr>
          <w:object w:dxaOrig="7575" w:dyaOrig="2715" w14:anchorId="1832486D">
            <v:shape id="_x0000_i1072" type="#_x0000_t75" style="width:382.5pt;height:136.5pt" o:ole="">
              <v:imagedata r:id="rId105" o:title=""/>
            </v:shape>
            <o:OLEObject Type="Embed" ProgID="Word.Picture.8" ShapeID="_x0000_i1072" DrawAspect="Content" ObjectID="_1710800564" r:id="rId106"/>
          </w:object>
        </w:r>
      </w:ins>
    </w:p>
    <w:p w14:paraId="0DE73ED5" w14:textId="212B3EA7" w:rsidR="0064192E" w:rsidRPr="00D27132" w:rsidRDefault="0064192E" w:rsidP="0064192E">
      <w:pPr>
        <w:pStyle w:val="TF"/>
        <w:rPr>
          <w:ins w:id="5108" w:author="CR#2952r3" w:date="2022-03-31T15:35:00Z"/>
          <w:lang w:eastAsia="zh-CN"/>
        </w:rPr>
      </w:pPr>
      <w:ins w:id="5109" w:author="CR#2952r3" w:date="2022-03-31T15:35:00Z">
        <w:r w:rsidRPr="00D27132">
          <w:t xml:space="preserve">Figure </w:t>
        </w:r>
      </w:ins>
      <w:ins w:id="5110" w:author="CR#2952r3" w:date="2022-03-31T22:38:00Z">
        <w:r w:rsidR="009B1D75">
          <w:t>5.7.14</w:t>
        </w:r>
      </w:ins>
      <w:ins w:id="5111" w:author="CR#2952r3" w:date="2022-03-31T15:35:00Z">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7B62327D" w14:textId="33AAE2FF" w:rsidR="0064192E" w:rsidRPr="00D27132" w:rsidRDefault="0064192E" w:rsidP="0064192E">
      <w:pPr>
        <w:rPr>
          <w:ins w:id="5112" w:author="CR#2952r3" w:date="2022-03-31T15:35:00Z"/>
          <w:rFonts w:eastAsia="MS Mincho"/>
        </w:rPr>
      </w:pPr>
      <w:ins w:id="5113" w:author="CR#2952r3" w:date="2022-03-31T15:35:00Z">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ins>
    </w:p>
    <w:p w14:paraId="0137DFB3" w14:textId="067E3931" w:rsidR="0064192E" w:rsidRDefault="009B1D75" w:rsidP="0064192E">
      <w:pPr>
        <w:pStyle w:val="Heading4"/>
        <w:rPr>
          <w:ins w:id="5114" w:author="CR#2952r3" w:date="2022-03-31T15:35:00Z"/>
        </w:rPr>
      </w:pPr>
      <w:ins w:id="5115" w:author="CR#2952r3" w:date="2022-03-31T22:38:00Z">
        <w:r>
          <w:t>5.7.14</w:t>
        </w:r>
      </w:ins>
      <w:ins w:id="5116" w:author="CR#2952r3" w:date="2022-03-31T15:35:00Z">
        <w:r w:rsidR="0064192E" w:rsidRPr="00D27132">
          <w:t>.2</w:t>
        </w:r>
        <w:r w:rsidR="0064192E">
          <w:tab/>
        </w:r>
        <w:r w:rsidR="0064192E" w:rsidRPr="00D27132">
          <w:t>Initiation</w:t>
        </w:r>
      </w:ins>
    </w:p>
    <w:p w14:paraId="578D73EC" w14:textId="77777777" w:rsidR="0064192E" w:rsidRPr="00CF5A74" w:rsidRDefault="0064192E" w:rsidP="0064192E">
      <w:pPr>
        <w:rPr>
          <w:ins w:id="5117" w:author="CR#2952r3" w:date="2022-03-31T15:35:00Z"/>
        </w:rPr>
      </w:pPr>
      <w:ins w:id="5118" w:author="CR#2952r3" w:date="2022-03-31T15:35: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68A510C8" w14:textId="77777777" w:rsidR="0064192E" w:rsidRPr="00D27132" w:rsidRDefault="0064192E" w:rsidP="0064192E">
      <w:pPr>
        <w:rPr>
          <w:ins w:id="5119" w:author="CR#2952r3" w:date="2022-03-31T15:35:00Z"/>
        </w:rPr>
      </w:pPr>
      <w:ins w:id="5120" w:author="CR#2952r3" w:date="2022-03-31T15:35:00Z">
        <w:r w:rsidRPr="00D27132">
          <w:t xml:space="preserve">Upon initiation of the procedure, the </w:t>
        </w:r>
        <w:r>
          <w:t>UE</w:t>
        </w:r>
        <w:r w:rsidRPr="00D27132">
          <w:t xml:space="preserve"> shall:</w:t>
        </w:r>
      </w:ins>
    </w:p>
    <w:p w14:paraId="1F81AB1D" w14:textId="77777777" w:rsidR="0064192E" w:rsidRDefault="0064192E" w:rsidP="0064192E">
      <w:pPr>
        <w:pStyle w:val="B1"/>
        <w:rPr>
          <w:ins w:id="5121" w:author="CR#2952r3" w:date="2022-03-31T15:35:00Z"/>
        </w:rPr>
      </w:pPr>
      <w:ins w:id="5122" w:author="CR#2952r3" w:date="2022-03-31T15:35:00Z">
        <w:r>
          <w:lastRenderedPageBreak/>
          <w:t>1&gt;</w:t>
        </w:r>
        <w:r>
          <w:tab/>
          <w:t xml:space="preserve">if </w:t>
        </w:r>
        <w:r w:rsidRPr="006649B6">
          <w:rPr>
            <w:i/>
          </w:rPr>
          <w:t>u</w:t>
        </w:r>
        <w:r w:rsidRPr="006649B6">
          <w:rPr>
            <w:i/>
            <w:lang w:val="en-US"/>
          </w:rPr>
          <w:t>e-</w:t>
        </w:r>
        <w:proofErr w:type="spellStart"/>
        <w:r w:rsidRPr="006649B6">
          <w:rPr>
            <w:i/>
            <w:lang w:val="en-US"/>
          </w:rPr>
          <w:t>TxTEG</w:t>
        </w:r>
        <w:proofErr w:type="spellEnd"/>
        <w:r w:rsidRPr="006649B6">
          <w:rPr>
            <w:i/>
            <w:lang w:val="en-US"/>
          </w:rPr>
          <w:t>-</w:t>
        </w:r>
        <w:proofErr w:type="spellStart"/>
        <w:r w:rsidRPr="006649B6">
          <w:rPr>
            <w:i/>
            <w:lang w:val="en-US"/>
          </w:rPr>
          <w:t>RequestUL</w:t>
        </w:r>
        <w:proofErr w:type="spellEnd"/>
        <w:r w:rsidRPr="006649B6">
          <w:rPr>
            <w:i/>
            <w:lang w:val="en-US"/>
          </w:rPr>
          <w:t>-TDOA-Config</w:t>
        </w:r>
        <w:r>
          <w:t xml:space="preserve"> in </w:t>
        </w:r>
        <w:r>
          <w:rPr>
            <w:i/>
          </w:rPr>
          <w:t>SRS-Config IE</w:t>
        </w:r>
        <w:r>
          <w:t xml:space="preserve"> is configured to request the association between UL SRS Resource for positioning and Tx TEG:</w:t>
        </w:r>
      </w:ins>
    </w:p>
    <w:p w14:paraId="4C8E44F0" w14:textId="2AD30CD2" w:rsidR="0064192E" w:rsidRDefault="0064192E" w:rsidP="0064192E">
      <w:pPr>
        <w:pStyle w:val="B2"/>
        <w:rPr>
          <w:ins w:id="5123" w:author="CR#2952r3" w:date="2022-03-31T15:35:00Z"/>
        </w:rPr>
      </w:pPr>
      <w:ins w:id="5124" w:author="CR#2952r3" w:date="2022-03-31T15:35:00Z">
        <w:r>
          <w:t>2&gt;</w:t>
        </w:r>
        <w:r>
          <w:tab/>
          <w:t xml:space="preserve">initiate transmission of the </w:t>
        </w:r>
        <w:proofErr w:type="spellStart"/>
        <w:r>
          <w:rPr>
            <w:i/>
            <w:iCs/>
          </w:rPr>
          <w:t>UEPositioningAssistanceInfo</w:t>
        </w:r>
        <w:proofErr w:type="spellEnd"/>
        <w:r>
          <w:t xml:space="preserve"> message in accordance with </w:t>
        </w:r>
      </w:ins>
      <w:ins w:id="5125" w:author="CR#2952r3" w:date="2022-03-31T22:38:00Z">
        <w:r w:rsidR="009B1D75">
          <w:t>5.7.14</w:t>
        </w:r>
      </w:ins>
      <w:ins w:id="5126" w:author="CR#2952r3" w:date="2022-03-31T15:35:00Z">
        <w:r>
          <w:t>.3 to provide the association.</w:t>
        </w:r>
      </w:ins>
    </w:p>
    <w:p w14:paraId="08F77705" w14:textId="1D0495F2" w:rsidR="0064192E" w:rsidRDefault="009B1D75" w:rsidP="0064192E">
      <w:pPr>
        <w:pStyle w:val="Heading4"/>
        <w:rPr>
          <w:ins w:id="5127" w:author="CR#2952r3" w:date="2022-03-31T15:35:00Z"/>
        </w:rPr>
      </w:pPr>
      <w:ins w:id="5128" w:author="CR#2952r3" w:date="2022-03-31T22:38:00Z">
        <w:r>
          <w:t>5.7.14</w:t>
        </w:r>
      </w:ins>
      <w:ins w:id="5129" w:author="CR#2952r3" w:date="2022-03-31T15:35:00Z">
        <w:r w:rsidR="0064192E">
          <w:rPr>
            <w:lang w:eastAsia="zh-CN"/>
          </w:rPr>
          <w:t>.</w:t>
        </w:r>
        <w:r w:rsidR="0064192E" w:rsidRPr="00D27132">
          <w:rPr>
            <w:lang w:eastAsia="zh-CN"/>
          </w:rPr>
          <w:t>3</w:t>
        </w:r>
        <w:r w:rsidR="0064192E" w:rsidRPr="00D27132">
          <w:rPr>
            <w:lang w:eastAsia="zh-CN"/>
          </w:rPr>
          <w:tab/>
        </w:r>
        <w:r w:rsidR="0064192E" w:rsidRPr="00D27132">
          <w:t xml:space="preserve">Actions related to transmission of </w:t>
        </w:r>
        <w:proofErr w:type="spellStart"/>
        <w:r w:rsidR="0064192E">
          <w:rPr>
            <w:i/>
          </w:rPr>
          <w:t>UEPositioningAssistanceInfo</w:t>
        </w:r>
        <w:proofErr w:type="spellEnd"/>
        <w:r w:rsidR="0064192E" w:rsidRPr="00D27132">
          <w:rPr>
            <w:i/>
          </w:rPr>
          <w:t xml:space="preserve"> </w:t>
        </w:r>
        <w:r w:rsidR="0064192E" w:rsidRPr="00D27132">
          <w:t>message</w:t>
        </w:r>
      </w:ins>
    </w:p>
    <w:p w14:paraId="189DA767" w14:textId="77777777" w:rsidR="0064192E" w:rsidRDefault="0064192E" w:rsidP="0064192E">
      <w:pPr>
        <w:rPr>
          <w:ins w:id="5130" w:author="CR#2952r3" w:date="2022-03-31T15:35:00Z"/>
        </w:rPr>
      </w:pPr>
      <w:ins w:id="5131" w:author="CR#2952r3" w:date="2022-03-31T15:35:00Z">
        <w:r>
          <w:t xml:space="preserve">The UE shall set the contents of the </w:t>
        </w:r>
        <w:proofErr w:type="spellStart"/>
        <w:r>
          <w:rPr>
            <w:i/>
          </w:rPr>
          <w:t>UEPositioningAssistanceInfo</w:t>
        </w:r>
        <w:proofErr w:type="spellEnd"/>
        <w:r>
          <w:t xml:space="preserve"> message as follows:</w:t>
        </w:r>
      </w:ins>
    </w:p>
    <w:p w14:paraId="732BD0D0" w14:textId="77777777" w:rsidR="0064192E" w:rsidRDefault="0064192E" w:rsidP="0064192E">
      <w:pPr>
        <w:pStyle w:val="B1"/>
        <w:rPr>
          <w:ins w:id="5132" w:author="CR#2952r3" w:date="2022-03-31T15:35:00Z"/>
        </w:rPr>
      </w:pPr>
      <w:ins w:id="5133" w:author="CR#2952r3" w:date="2022-03-31T15:35:00Z">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X.2.2;</w:t>
        </w:r>
      </w:ins>
    </w:p>
    <w:p w14:paraId="72F6B6D1" w14:textId="77777777" w:rsidR="0064192E" w:rsidRPr="00D27132" w:rsidRDefault="0064192E" w:rsidP="0064192E">
      <w:pPr>
        <w:pStyle w:val="B2"/>
        <w:rPr>
          <w:ins w:id="5134" w:author="CR#2952r3" w:date="2022-03-31T15:35:00Z"/>
        </w:rPr>
      </w:pPr>
      <w:ins w:id="5135" w:author="CR#2952r3" w:date="2022-03-31T15:35:00Z">
        <w:r>
          <w:t>2&gt;</w:t>
        </w:r>
        <w:r>
          <w:rPr>
            <w:lang w:eastAsia="ko-KR"/>
          </w:rPr>
          <w:tab/>
        </w:r>
        <w:r>
          <w:t xml:space="preserve">include </w:t>
        </w:r>
        <w:proofErr w:type="spellStart"/>
        <w:r w:rsidRPr="00D77AAA">
          <w:rPr>
            <w:i/>
          </w:rPr>
          <w:t>ue</w:t>
        </w:r>
        <w:r>
          <w:rPr>
            <w:i/>
          </w:rPr>
          <w:t>-</w:t>
        </w:r>
        <w:r w:rsidRPr="00D77AAA">
          <w:rPr>
            <w:i/>
          </w:rPr>
          <w:t>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w:t>
        </w:r>
        <w:r>
          <w:t>;</w:t>
        </w:r>
      </w:ins>
    </w:p>
    <w:p w14:paraId="7DD0687B" w14:textId="264C843B" w:rsidR="0064192E" w:rsidRPr="00D27132" w:rsidRDefault="009B1D75" w:rsidP="0064192E">
      <w:pPr>
        <w:pStyle w:val="Heading3"/>
        <w:rPr>
          <w:ins w:id="5136" w:author="CR#2952r3" w:date="2022-03-31T15:35:00Z"/>
        </w:rPr>
      </w:pPr>
      <w:ins w:id="5137" w:author="CR#2952r3" w:date="2022-03-31T22:39:00Z">
        <w:r>
          <w:t>5.7.15</w:t>
        </w:r>
      </w:ins>
      <w:ins w:id="5138" w:author="CR#2952r3" w:date="2022-03-31T15:35:00Z">
        <w:r w:rsidR="0064192E" w:rsidRPr="00D27132">
          <w:tab/>
        </w:r>
        <w:r w:rsidR="0064192E">
          <w:t>SRS for Positioning in RRC_INACTIVE</w:t>
        </w:r>
      </w:ins>
    </w:p>
    <w:p w14:paraId="3F4540ED" w14:textId="0556915B" w:rsidR="0064192E" w:rsidRDefault="009B1D75" w:rsidP="0064192E">
      <w:pPr>
        <w:pStyle w:val="Heading4"/>
        <w:rPr>
          <w:ins w:id="5139" w:author="CR#2952r3" w:date="2022-03-31T15:35:00Z"/>
        </w:rPr>
      </w:pPr>
      <w:ins w:id="5140" w:author="CR#2952r3" w:date="2022-03-31T22:39:00Z">
        <w:r>
          <w:t>5.7.15</w:t>
        </w:r>
      </w:ins>
      <w:ins w:id="5141" w:author="CR#2952r3" w:date="2022-03-31T15:35:00Z">
        <w:r w:rsidR="0064192E" w:rsidRPr="00D27132">
          <w:t>.1</w:t>
        </w:r>
        <w:r w:rsidR="0064192E" w:rsidRPr="00D27132">
          <w:tab/>
          <w:t>General</w:t>
        </w:r>
      </w:ins>
    </w:p>
    <w:p w14:paraId="5ED8A2E1" w14:textId="77777777" w:rsidR="0064192E" w:rsidRDefault="0064192E" w:rsidP="0064192E">
      <w:pPr>
        <w:rPr>
          <w:ins w:id="5142" w:author="CR#2952r3" w:date="2022-03-31T15:35:00Z"/>
        </w:rPr>
      </w:pPr>
      <w:ins w:id="5143" w:author="CR#2952r3" w:date="2022-03-31T15:35:00Z">
        <w:r>
          <w:t>SRS for Positioning can be configured to be transmitted in RRC_INACTIVE mode.</w:t>
        </w:r>
      </w:ins>
    </w:p>
    <w:bookmarkStart w:id="5144" w:name="_MON_1707845023"/>
    <w:bookmarkEnd w:id="5144"/>
    <w:p w14:paraId="37ED8953" w14:textId="77777777" w:rsidR="0064192E" w:rsidRDefault="0064192E" w:rsidP="0064192E">
      <w:pPr>
        <w:rPr>
          <w:ins w:id="5145" w:author="CR#2952r3" w:date="2022-03-31T15:35:00Z"/>
          <w:noProof/>
        </w:rPr>
      </w:pPr>
      <w:ins w:id="5146" w:author="CR#2952r3" w:date="2022-03-31T15:35:00Z">
        <w:r w:rsidRPr="00D27132">
          <w:rPr>
            <w:noProof/>
          </w:rPr>
          <w:object w:dxaOrig="7575" w:dyaOrig="2715" w14:anchorId="5C1135B8">
            <v:shape id="_x0000_i1073" type="#_x0000_t75" style="width:382.5pt;height:136.5pt" o:ole="">
              <v:imagedata r:id="rId107" o:title=""/>
            </v:shape>
            <o:OLEObject Type="Embed" ProgID="Word.Picture.8" ShapeID="_x0000_i1073" DrawAspect="Content" ObjectID="_1710800565" r:id="rId108"/>
          </w:object>
        </w:r>
      </w:ins>
    </w:p>
    <w:p w14:paraId="2EBA0B19" w14:textId="535A5628" w:rsidR="0064192E" w:rsidRPr="00D27132" w:rsidRDefault="0064192E" w:rsidP="0064192E">
      <w:pPr>
        <w:pStyle w:val="TF"/>
        <w:rPr>
          <w:ins w:id="5147" w:author="CR#2952r3" w:date="2022-03-31T15:35:00Z"/>
          <w:lang w:eastAsia="zh-CN"/>
        </w:rPr>
      </w:pPr>
      <w:ins w:id="5148" w:author="CR#2952r3" w:date="2022-03-31T15:35:00Z">
        <w:r w:rsidRPr="00D27132">
          <w:t xml:space="preserve">Figure </w:t>
        </w:r>
      </w:ins>
      <w:ins w:id="5149" w:author="CR#2952r3" w:date="2022-03-31T22:39:00Z">
        <w:r w:rsidR="009B1D75">
          <w:t>5.7.15</w:t>
        </w:r>
      </w:ins>
      <w:ins w:id="5150" w:author="CR#2952r3" w:date="2022-03-31T15:35:00Z">
        <w:r w:rsidRPr="00D27132">
          <w:rPr>
            <w:lang w:eastAsia="zh-CN"/>
          </w:rPr>
          <w:t>.1-1</w:t>
        </w:r>
        <w:r w:rsidRPr="00D27132">
          <w:t xml:space="preserve">: </w:t>
        </w:r>
        <w:r>
          <w:t xml:space="preserve">SRS For </w:t>
        </w:r>
        <w:proofErr w:type="spellStart"/>
        <w:r>
          <w:t>Pos</w:t>
        </w:r>
        <w:proofErr w:type="spellEnd"/>
        <w:r>
          <w:rPr>
            <w:lang w:val="sv-SE"/>
          </w:rPr>
          <w:t>itioning Configuration in RRC INACTIVE Mode</w:t>
        </w:r>
      </w:ins>
    </w:p>
    <w:p w14:paraId="32487EAC" w14:textId="69601BD3" w:rsidR="0064192E" w:rsidRPr="009508D4" w:rsidRDefault="009B1D75" w:rsidP="0064192E">
      <w:pPr>
        <w:pStyle w:val="Heading4"/>
        <w:rPr>
          <w:ins w:id="5151" w:author="CR#2952r3" w:date="2022-03-31T15:35:00Z"/>
        </w:rPr>
      </w:pPr>
      <w:ins w:id="5152" w:author="CR#2952r3" w:date="2022-03-31T22:39:00Z">
        <w:r>
          <w:t>5.7.15</w:t>
        </w:r>
      </w:ins>
      <w:ins w:id="5153" w:author="CR#2952r3" w:date="2022-03-31T15:35:00Z">
        <w:r w:rsidR="0064192E" w:rsidRPr="009508D4">
          <w:t>.</w:t>
        </w:r>
        <w:r w:rsidR="0064192E">
          <w:t>2</w:t>
        </w:r>
        <w:r w:rsidR="0064192E" w:rsidRPr="009508D4">
          <w:tab/>
          <w:t xml:space="preserve">Actions Related to </w:t>
        </w:r>
        <w:r w:rsidR="0064192E">
          <w:t>SRS for Positioning at</w:t>
        </w:r>
        <w:r w:rsidR="0064192E" w:rsidRPr="009508D4">
          <w:t xml:space="preserve"> Cell Re-selection in RRC_INACTIVE</w:t>
        </w:r>
      </w:ins>
    </w:p>
    <w:p w14:paraId="223055FE" w14:textId="77777777" w:rsidR="0064192E" w:rsidRDefault="0064192E" w:rsidP="0064192E">
      <w:pPr>
        <w:rPr>
          <w:ins w:id="5154" w:author="CR#2952r3" w:date="2022-03-31T15:35:00Z"/>
        </w:rPr>
      </w:pPr>
      <w:ins w:id="5155" w:author="CR#2952r3" w:date="2022-03-31T15:35:00Z">
        <w:r>
          <w:t>The UE shall:</w:t>
        </w:r>
      </w:ins>
    </w:p>
    <w:p w14:paraId="335FAC05" w14:textId="77777777" w:rsidR="0064192E" w:rsidRPr="00D27132" w:rsidRDefault="0064192E" w:rsidP="0064192E">
      <w:pPr>
        <w:pStyle w:val="B1"/>
        <w:rPr>
          <w:ins w:id="5156" w:author="CR#2952r3" w:date="2022-03-31T15:35:00Z"/>
        </w:rPr>
      </w:pPr>
      <w:ins w:id="5157" w:author="CR#2952r3" w:date="2022-03-31T15:35:00Z">
        <w:r>
          <w:t xml:space="preserve">1&gt; </w:t>
        </w:r>
        <w:r w:rsidRPr="00D27132">
          <w:t xml:space="preserve">if cell reselection occurs </w:t>
        </w:r>
        <w:r>
          <w:t xml:space="preserve">when </w:t>
        </w:r>
        <w:proofErr w:type="spellStart"/>
        <w:r w:rsidRPr="00444DD9">
          <w:rPr>
            <w:i/>
          </w:rPr>
          <w:t>srs-PosRRC-InactiveConfig</w:t>
        </w:r>
        <w:proofErr w:type="spellEnd"/>
        <w:r>
          <w:t xml:space="preserve"> is configured</w:t>
        </w:r>
        <w:r w:rsidRPr="00D27132">
          <w:t>:</w:t>
        </w:r>
      </w:ins>
    </w:p>
    <w:p w14:paraId="7856FEE0" w14:textId="5CE99A0F" w:rsidR="0064192E" w:rsidRDefault="0064192E" w:rsidP="0064192E">
      <w:pPr>
        <w:pStyle w:val="B2"/>
        <w:rPr>
          <w:ins w:id="5158" w:author="CR#2952r3" w:date="2022-03-31T15:35:00Z"/>
        </w:rPr>
      </w:pPr>
      <w:ins w:id="5159" w:author="CR#2952r3" w:date="2022-03-31T15:35:00Z">
        <w:r>
          <w:t>2&gt;</w:t>
        </w:r>
      </w:ins>
      <w:ins w:id="5160" w:author="CR#2952r3" w:date="2022-03-31T15:36:00Z">
        <w:r>
          <w:tab/>
        </w:r>
      </w:ins>
      <w:ins w:id="5161" w:author="CR#2952r3" w:date="2022-03-31T15:35:00Z">
        <w:r>
          <w:t>consider the Timing Advance value for SRS for Positioning transmission to be invalid;</w:t>
        </w:r>
      </w:ins>
    </w:p>
    <w:p w14:paraId="3C7CC705" w14:textId="0A1C5B2B" w:rsidR="0064192E" w:rsidRPr="000C6000" w:rsidRDefault="0064192E" w:rsidP="0064192E">
      <w:pPr>
        <w:pStyle w:val="B2"/>
        <w:rPr>
          <w:ins w:id="5162" w:author="CR#2952r3" w:date="2022-03-31T15:35:00Z"/>
        </w:rPr>
      </w:pPr>
      <w:ins w:id="5163" w:author="CR#2952r3" w:date="2022-03-31T15:35:00Z">
        <w:r>
          <w:t>2&gt;</w:t>
        </w:r>
      </w:ins>
      <w:ins w:id="5164" w:author="CR#2952r3" w:date="2022-03-31T15:36:00Z">
        <w:r>
          <w:tab/>
        </w:r>
      </w:ins>
      <w:ins w:id="5165" w:author="CR#2952r3" w:date="2022-03-31T15:35:00Z">
        <w:r>
          <w:t xml:space="preserve">release the </w:t>
        </w:r>
        <w:proofErr w:type="spellStart"/>
        <w:r w:rsidRPr="00444DD9">
          <w:rPr>
            <w:i/>
          </w:rPr>
          <w:t>srs-PosRRC-InactiveConfig</w:t>
        </w:r>
        <w:proofErr w:type="spellEnd"/>
        <w:r>
          <w:t>.</w:t>
        </w:r>
      </w:ins>
    </w:p>
    <w:p w14:paraId="188D4013" w14:textId="688FA9B9" w:rsidR="00B623BD" w:rsidRDefault="0064192E" w:rsidP="009B1D75">
      <w:pPr>
        <w:pStyle w:val="EditorsNote"/>
        <w:rPr>
          <w:ins w:id="5166" w:author="CR#2958r2" w:date="2022-04-01T00:49:00Z"/>
        </w:rPr>
      </w:pPr>
      <w:ins w:id="5167" w:author="CR#2952r3" w:date="2022-03-31T15:35:00Z">
        <w:r>
          <w:t xml:space="preserve">Editor’s Note: To check further if section </w:t>
        </w:r>
      </w:ins>
      <w:ins w:id="5168" w:author="CR#2952r3" w:date="2022-03-31T22:38:00Z">
        <w:r w:rsidR="009B1D75">
          <w:t>5.7.14</w:t>
        </w:r>
      </w:ins>
      <w:ins w:id="5169" w:author="CR#2952r3" w:date="2022-03-31T15:35:00Z">
        <w:r>
          <w:t xml:space="preserve"> and </w:t>
        </w:r>
      </w:ins>
      <w:ins w:id="5170" w:author="CR#2952r3" w:date="2022-03-31T22:39:00Z">
        <w:r w:rsidR="009B1D75">
          <w:t>5.7.15</w:t>
        </w:r>
      </w:ins>
      <w:ins w:id="5171" w:author="CR#2952r3" w:date="2022-03-31T15:35:00Z">
        <w:r>
          <w:t xml:space="preserve"> can be consolidated under new section 5.X NR Positioning similar to section 5.8 </w:t>
        </w:r>
        <w:proofErr w:type="spellStart"/>
        <w:r>
          <w:t>Sidelink</w:t>
        </w:r>
        <w:proofErr w:type="spellEnd"/>
        <w:r>
          <w:t>.</w:t>
        </w:r>
      </w:ins>
    </w:p>
    <w:p w14:paraId="7F5EC508" w14:textId="12BB9742" w:rsidR="00811135" w:rsidRDefault="001053C3" w:rsidP="00811135">
      <w:pPr>
        <w:keepNext/>
        <w:keepLines/>
        <w:spacing w:before="120"/>
        <w:ind w:left="1134" w:hanging="1134"/>
        <w:outlineLvl w:val="2"/>
        <w:rPr>
          <w:ins w:id="5172" w:author="CR#2958r2" w:date="2022-04-01T00:49:00Z"/>
          <w:rFonts w:ascii="Arial" w:hAnsi="Arial"/>
          <w:sz w:val="28"/>
        </w:rPr>
      </w:pPr>
      <w:bookmarkStart w:id="5173" w:name="_Toc46480779"/>
      <w:bookmarkStart w:id="5174" w:name="_Toc46483247"/>
      <w:bookmarkStart w:id="5175" w:name="_Toc37082152"/>
      <w:bookmarkStart w:id="5176" w:name="_Toc46482013"/>
      <w:bookmarkStart w:id="5177" w:name="_Toc29343487"/>
      <w:bookmarkStart w:id="5178" w:name="_Toc67997053"/>
      <w:bookmarkStart w:id="5179" w:name="_Toc36939172"/>
      <w:bookmarkStart w:id="5180" w:name="_Toc29342348"/>
      <w:bookmarkStart w:id="5181" w:name="_Toc20487056"/>
      <w:bookmarkStart w:id="5182" w:name="_Toc36846519"/>
      <w:bookmarkStart w:id="5183" w:name="_Toc36566739"/>
      <w:bookmarkStart w:id="5184" w:name="_Toc36810155"/>
      <w:ins w:id="5185" w:author="CR#2958r2" w:date="2022-04-01T11:00:00Z">
        <w:r>
          <w:rPr>
            <w:rFonts w:ascii="Arial" w:hAnsi="Arial"/>
            <w:sz w:val="28"/>
          </w:rPr>
          <w:lastRenderedPageBreak/>
          <w:t>5.7.16</w:t>
        </w:r>
      </w:ins>
      <w:ins w:id="5186" w:author="CR#2958r2" w:date="2022-04-01T00:49:00Z">
        <w:r w:rsidR="00811135">
          <w:rPr>
            <w:rFonts w:ascii="Arial" w:hAnsi="Arial"/>
            <w:sz w:val="28"/>
          </w:rPr>
          <w:tab/>
          <w:t>Application layer measurement reporting</w:t>
        </w:r>
        <w:bookmarkEnd w:id="5173"/>
        <w:bookmarkEnd w:id="5174"/>
        <w:bookmarkEnd w:id="5175"/>
        <w:bookmarkEnd w:id="5176"/>
        <w:bookmarkEnd w:id="5177"/>
        <w:bookmarkEnd w:id="5178"/>
        <w:bookmarkEnd w:id="5179"/>
        <w:bookmarkEnd w:id="5180"/>
        <w:bookmarkEnd w:id="5181"/>
        <w:bookmarkEnd w:id="5182"/>
        <w:bookmarkEnd w:id="5183"/>
        <w:bookmarkEnd w:id="5184"/>
      </w:ins>
    </w:p>
    <w:p w14:paraId="71B9B8B7" w14:textId="7B478A08" w:rsidR="00811135" w:rsidRDefault="001053C3" w:rsidP="00811135">
      <w:pPr>
        <w:keepNext/>
        <w:keepLines/>
        <w:spacing w:before="120"/>
        <w:ind w:left="1418" w:hanging="1418"/>
        <w:outlineLvl w:val="3"/>
        <w:rPr>
          <w:ins w:id="5187" w:author="CR#2958r2" w:date="2022-04-01T00:49:00Z"/>
          <w:rFonts w:ascii="Arial" w:hAnsi="Arial"/>
          <w:sz w:val="24"/>
        </w:rPr>
      </w:pPr>
      <w:bookmarkStart w:id="5188" w:name="_Toc20487057"/>
      <w:bookmarkStart w:id="5189" w:name="_Toc36810156"/>
      <w:bookmarkStart w:id="5190" w:name="_Toc37082153"/>
      <w:bookmarkStart w:id="5191" w:name="_Toc36939173"/>
      <w:bookmarkStart w:id="5192" w:name="_Toc29342349"/>
      <w:bookmarkStart w:id="5193" w:name="_Toc36846520"/>
      <w:bookmarkStart w:id="5194" w:name="_Toc46482014"/>
      <w:bookmarkStart w:id="5195" w:name="_Toc67997054"/>
      <w:bookmarkStart w:id="5196" w:name="_Toc29343488"/>
      <w:bookmarkStart w:id="5197" w:name="_Toc36566740"/>
      <w:bookmarkStart w:id="5198" w:name="_Toc46480780"/>
      <w:bookmarkStart w:id="5199" w:name="_Toc46483248"/>
      <w:ins w:id="5200" w:author="CR#2958r2" w:date="2022-04-01T11:00:00Z">
        <w:r>
          <w:rPr>
            <w:rFonts w:ascii="Arial" w:hAnsi="Arial"/>
            <w:sz w:val="24"/>
          </w:rPr>
          <w:t>5.7.16</w:t>
        </w:r>
      </w:ins>
      <w:ins w:id="5201" w:author="CR#2958r2" w:date="2022-04-01T00:49:00Z">
        <w:r w:rsidR="00811135">
          <w:rPr>
            <w:rFonts w:ascii="Arial" w:hAnsi="Arial"/>
            <w:sz w:val="24"/>
          </w:rPr>
          <w:t>.1</w:t>
        </w:r>
        <w:r w:rsidR="00811135">
          <w:rPr>
            <w:rFonts w:ascii="Arial" w:hAnsi="Arial"/>
            <w:sz w:val="24"/>
          </w:rPr>
          <w:tab/>
          <w:t>General</w:t>
        </w:r>
        <w:bookmarkEnd w:id="5188"/>
        <w:bookmarkEnd w:id="5189"/>
        <w:bookmarkEnd w:id="5190"/>
        <w:bookmarkEnd w:id="5191"/>
        <w:bookmarkEnd w:id="5192"/>
        <w:bookmarkEnd w:id="5193"/>
        <w:bookmarkEnd w:id="5194"/>
        <w:bookmarkEnd w:id="5195"/>
        <w:bookmarkEnd w:id="5196"/>
        <w:bookmarkEnd w:id="5197"/>
        <w:bookmarkEnd w:id="5198"/>
        <w:bookmarkEnd w:id="5199"/>
      </w:ins>
    </w:p>
    <w:bookmarkStart w:id="5202" w:name="_MON_1681668510"/>
    <w:bookmarkEnd w:id="5202"/>
    <w:p w14:paraId="7CF04B93" w14:textId="77777777" w:rsidR="00811135" w:rsidRDefault="00811135" w:rsidP="00811135">
      <w:pPr>
        <w:keepNext/>
        <w:keepLines/>
        <w:spacing w:before="60"/>
        <w:jc w:val="center"/>
        <w:rPr>
          <w:ins w:id="5203" w:author="CR#2958r2" w:date="2022-04-01T00:49:00Z"/>
          <w:rFonts w:ascii="Arial" w:hAnsi="Arial"/>
          <w:b/>
        </w:rPr>
      </w:pPr>
      <w:ins w:id="5204" w:author="CR#2958r2" w:date="2022-04-01T00:49:00Z">
        <w:r>
          <w:rPr>
            <w:rFonts w:ascii="Arial" w:hAnsi="Arial"/>
            <w:b/>
          </w:rPr>
          <w:object w:dxaOrig="6855" w:dyaOrig="2535" w14:anchorId="3F56C8B6">
            <v:shape id="_x0000_i1074" type="#_x0000_t75" style="width:346.5pt;height:129.75pt" o:ole="">
              <v:imagedata r:id="rId109" o:title=""/>
            </v:shape>
            <o:OLEObject Type="Embed" ProgID="Word.Picture.8" ShapeID="_x0000_i1074" DrawAspect="Content" ObjectID="_1710800566" r:id="rId110"/>
          </w:object>
        </w:r>
      </w:ins>
    </w:p>
    <w:p w14:paraId="2990336D" w14:textId="6090D9F3" w:rsidR="00811135" w:rsidRDefault="00811135" w:rsidP="00811135">
      <w:pPr>
        <w:keepLines/>
        <w:spacing w:after="240"/>
        <w:jc w:val="center"/>
        <w:rPr>
          <w:ins w:id="5205" w:author="CR#2958r2" w:date="2022-04-01T00:49:00Z"/>
          <w:rFonts w:ascii="Arial" w:hAnsi="Arial"/>
          <w:b/>
        </w:rPr>
      </w:pPr>
      <w:ins w:id="5206" w:author="CR#2958r2" w:date="2022-04-01T00:49:00Z">
        <w:r>
          <w:rPr>
            <w:rFonts w:ascii="Arial" w:hAnsi="Arial"/>
            <w:b/>
          </w:rPr>
          <w:t xml:space="preserve">Figure </w:t>
        </w:r>
      </w:ins>
      <w:ins w:id="5207" w:author="CR#2958r2" w:date="2022-04-01T11:00:00Z">
        <w:r w:rsidR="001053C3">
          <w:rPr>
            <w:rFonts w:ascii="Arial" w:hAnsi="Arial"/>
            <w:b/>
          </w:rPr>
          <w:t>5.7.16</w:t>
        </w:r>
      </w:ins>
      <w:ins w:id="5208" w:author="CR#2958r2" w:date="2022-04-01T00:49:00Z">
        <w:r>
          <w:rPr>
            <w:rFonts w:ascii="Arial" w:hAnsi="Arial"/>
            <w:b/>
          </w:rPr>
          <w:t>.1-1: Application layer measurement reporting</w:t>
        </w:r>
      </w:ins>
    </w:p>
    <w:p w14:paraId="1C119B2A" w14:textId="77777777" w:rsidR="00811135" w:rsidRDefault="00811135" w:rsidP="00811135">
      <w:pPr>
        <w:rPr>
          <w:ins w:id="5209" w:author="CR#2958r2" w:date="2022-04-01T00:49:00Z"/>
        </w:rPr>
      </w:pPr>
      <w:bookmarkStart w:id="5210" w:name="_Hlk73096151"/>
      <w:ins w:id="5211" w:author="CR#2958r2" w:date="2022-04-01T00:49:00Z">
        <w:r>
          <w:t>The purpose of this procedure is to send application layer measurement reports to the network.</w:t>
        </w:r>
      </w:ins>
    </w:p>
    <w:p w14:paraId="6A7A676F" w14:textId="69633FFC" w:rsidR="00811135" w:rsidRDefault="001053C3" w:rsidP="00811135">
      <w:pPr>
        <w:keepNext/>
        <w:keepLines/>
        <w:spacing w:before="120"/>
        <w:ind w:left="1418" w:hanging="1418"/>
        <w:outlineLvl w:val="3"/>
        <w:rPr>
          <w:ins w:id="5212" w:author="CR#2958r2" w:date="2022-04-01T00:49:00Z"/>
          <w:rFonts w:ascii="Arial" w:hAnsi="Arial"/>
          <w:sz w:val="24"/>
        </w:rPr>
      </w:pPr>
      <w:bookmarkStart w:id="5213" w:name="_Toc20487058"/>
      <w:bookmarkStart w:id="5214" w:name="_Toc29342350"/>
      <w:bookmarkStart w:id="5215" w:name="_Toc29343489"/>
      <w:bookmarkStart w:id="5216" w:name="_Toc36939174"/>
      <w:bookmarkStart w:id="5217" w:name="_Toc37082154"/>
      <w:bookmarkStart w:id="5218" w:name="_Toc46480781"/>
      <w:bookmarkStart w:id="5219" w:name="_Toc46482015"/>
      <w:bookmarkStart w:id="5220" w:name="_Toc36566741"/>
      <w:bookmarkStart w:id="5221" w:name="_Toc36810157"/>
      <w:bookmarkStart w:id="5222" w:name="_Toc36846521"/>
      <w:bookmarkStart w:id="5223" w:name="_Toc46483249"/>
      <w:bookmarkStart w:id="5224" w:name="_Toc67997055"/>
      <w:bookmarkEnd w:id="5210"/>
      <w:ins w:id="5225" w:author="CR#2958r2" w:date="2022-04-01T11:00:00Z">
        <w:r>
          <w:rPr>
            <w:rFonts w:ascii="Arial" w:hAnsi="Arial"/>
            <w:sz w:val="24"/>
          </w:rPr>
          <w:t>5.7.16</w:t>
        </w:r>
      </w:ins>
      <w:ins w:id="5226" w:author="CR#2958r2" w:date="2022-04-01T00:49:00Z">
        <w:r w:rsidR="00811135">
          <w:rPr>
            <w:rFonts w:ascii="Arial" w:hAnsi="Arial"/>
            <w:sz w:val="24"/>
          </w:rPr>
          <w:t>.2</w:t>
        </w:r>
        <w:r w:rsidR="00811135">
          <w:rPr>
            <w:rFonts w:ascii="Arial" w:hAnsi="Arial"/>
            <w:sz w:val="24"/>
          </w:rPr>
          <w:tab/>
          <w:t>Initiation</w:t>
        </w:r>
        <w:bookmarkEnd w:id="5213"/>
        <w:bookmarkEnd w:id="5214"/>
        <w:bookmarkEnd w:id="5215"/>
        <w:bookmarkEnd w:id="5216"/>
        <w:bookmarkEnd w:id="5217"/>
        <w:bookmarkEnd w:id="5218"/>
        <w:bookmarkEnd w:id="5219"/>
        <w:bookmarkEnd w:id="5220"/>
        <w:bookmarkEnd w:id="5221"/>
        <w:bookmarkEnd w:id="5222"/>
        <w:bookmarkEnd w:id="5223"/>
        <w:bookmarkEnd w:id="5224"/>
      </w:ins>
    </w:p>
    <w:p w14:paraId="74DEEA9B" w14:textId="77777777" w:rsidR="00811135" w:rsidRDefault="00811135" w:rsidP="00811135">
      <w:pPr>
        <w:rPr>
          <w:ins w:id="5227" w:author="CR#2958r2" w:date="2022-04-01T00:49:00Z"/>
          <w:lang w:eastAsia="zh-CN"/>
        </w:rPr>
      </w:pPr>
      <w:ins w:id="5228" w:author="CR#2958r2" w:date="2022-04-01T00:49: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ins>
    </w:p>
    <w:p w14:paraId="26DB41FC" w14:textId="77777777" w:rsidR="00811135" w:rsidRDefault="00811135" w:rsidP="00811135">
      <w:pPr>
        <w:rPr>
          <w:ins w:id="5229" w:author="CR#2958r2" w:date="2022-04-01T00:49:00Z"/>
        </w:rPr>
      </w:pPr>
      <w:ins w:id="5230" w:author="CR#2958r2" w:date="2022-04-01T00:49:00Z">
        <w:r>
          <w:t>Upon initiating the procedure, the UE shall:</w:t>
        </w:r>
      </w:ins>
    </w:p>
    <w:p w14:paraId="447F15D2" w14:textId="77777777" w:rsidR="00811135" w:rsidRDefault="00811135" w:rsidP="00811135">
      <w:pPr>
        <w:pStyle w:val="B1"/>
        <w:rPr>
          <w:ins w:id="5231" w:author="CR#2958r2" w:date="2022-04-01T00:49:00Z"/>
        </w:rPr>
      </w:pPr>
      <w:ins w:id="5232" w:author="CR#2958r2" w:date="2022-04-01T00:49:00Z">
        <w:r>
          <w:t>1&gt;</w:t>
        </w:r>
        <w:r>
          <w:tab/>
          <w:t xml:space="preserve">for each </w:t>
        </w:r>
        <w:proofErr w:type="spellStart"/>
        <w:r w:rsidRPr="0096569A">
          <w:rPr>
            <w:i/>
          </w:rPr>
          <w:t>measConfigAppLayerId</w:t>
        </w:r>
        <w:proofErr w:type="spellEnd"/>
        <w:r>
          <w:t>:</w:t>
        </w:r>
      </w:ins>
    </w:p>
    <w:p w14:paraId="5A74F8BF" w14:textId="77777777" w:rsidR="00811135" w:rsidRDefault="00811135" w:rsidP="00811135">
      <w:pPr>
        <w:pStyle w:val="B2"/>
        <w:rPr>
          <w:ins w:id="5233" w:author="CR#2958r2" w:date="2022-04-01T00:49:00Z"/>
        </w:rPr>
      </w:pPr>
      <w:ins w:id="5234" w:author="CR#2958r2" w:date="2022-04-01T00:49:00Z">
        <w:r>
          <w:t>2&gt;</w:t>
        </w:r>
        <w:r>
          <w:tab/>
          <w:t xml:space="preserve">if </w:t>
        </w:r>
        <w:r>
          <w:rPr>
            <w:lang w:eastAsia="zh-CN"/>
          </w:rPr>
          <w:t>the UE</w:t>
        </w:r>
        <w:r>
          <w:t xml:space="preserve"> AS has received, but not sent, application layer measurement report from upper layers; and</w:t>
        </w:r>
      </w:ins>
    </w:p>
    <w:p w14:paraId="5477A0F6" w14:textId="7E47B41C" w:rsidR="00811135" w:rsidRDefault="00811135" w:rsidP="00811135">
      <w:pPr>
        <w:pStyle w:val="B2"/>
        <w:rPr>
          <w:ins w:id="5235" w:author="CR#2958r2" w:date="2022-04-01T00:49:00Z"/>
        </w:rPr>
      </w:pPr>
      <w:ins w:id="5236" w:author="CR#2958r2" w:date="2022-04-01T00:49:00Z">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according to clause </w:t>
        </w:r>
      </w:ins>
      <w:ins w:id="5237" w:author="CR#2958r2" w:date="2022-04-01T11:00:00Z">
        <w:r w:rsidR="001053C3">
          <w:t>5.3.5.20</w:t>
        </w:r>
      </w:ins>
      <w:ins w:id="5238" w:author="CR#2958r2" w:date="2022-04-01T00:49:00Z">
        <w:r>
          <w:t>:</w:t>
        </w:r>
      </w:ins>
    </w:p>
    <w:p w14:paraId="0C66D496" w14:textId="77777777" w:rsidR="00811135" w:rsidRDefault="00811135" w:rsidP="00811135">
      <w:pPr>
        <w:pStyle w:val="B3"/>
        <w:rPr>
          <w:ins w:id="5239" w:author="CR#2958r2" w:date="2022-04-01T00:49:00Z"/>
        </w:rPr>
      </w:pPr>
      <w:ins w:id="5240" w:author="CR#2958r2" w:date="2022-04-01T00:49:00Z">
        <w:r>
          <w:t>3&gt;</w:t>
        </w:r>
        <w:r>
          <w:tab/>
          <w:t xml:space="preserve">set the </w:t>
        </w:r>
        <w:proofErr w:type="spellStart"/>
        <w:r>
          <w:rPr>
            <w:i/>
            <w:lang w:eastAsia="zh-CN"/>
          </w:rPr>
          <w:t>meas</w:t>
        </w:r>
        <w:del w:id="5241" w:author="Draft v4" w:date="2022-04-07T00:27:00Z">
          <w:r w:rsidDel="00015613">
            <w:rPr>
              <w:i/>
              <w:lang w:eastAsia="zh-CN"/>
            </w:rPr>
            <w:delText>urement</w:delText>
          </w:r>
        </w:del>
        <w:r>
          <w:rPr>
            <w:i/>
            <w:lang w:eastAsia="zh-CN"/>
          </w:rPr>
          <w:t>ReportAppLayerContainer</w:t>
        </w:r>
        <w:proofErr w:type="spellEnd"/>
        <w:r>
          <w:t xml:space="preserve"> in the </w:t>
        </w:r>
        <w:proofErr w:type="spellStart"/>
        <w:r>
          <w:rPr>
            <w:i/>
          </w:rPr>
          <w:t>MeasurementReportAppLayer</w:t>
        </w:r>
        <w:proofErr w:type="spellEnd"/>
        <w:r>
          <w:t xml:space="preserve"> message to the received value of the application layer measurement report;</w:t>
        </w:r>
      </w:ins>
    </w:p>
    <w:p w14:paraId="5FF64273" w14:textId="77777777" w:rsidR="00811135" w:rsidRDefault="00811135" w:rsidP="00811135">
      <w:pPr>
        <w:pStyle w:val="B2"/>
        <w:rPr>
          <w:ins w:id="5242" w:author="CR#2958r2" w:date="2022-04-01T00:49:00Z"/>
        </w:rPr>
      </w:pPr>
      <w:ins w:id="5243" w:author="CR#2958r2" w:date="2022-04-01T00:49:00Z">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sidRPr="001F7AEF">
          <w:rPr>
            <w:i/>
          </w:rPr>
          <w:t>measConfigAppLayerId</w:t>
        </w:r>
        <w:proofErr w:type="spellEnd"/>
        <w:r>
          <w:t xml:space="preserve"> received together with application layer measurement report information;</w:t>
        </w:r>
      </w:ins>
    </w:p>
    <w:p w14:paraId="05602C51" w14:textId="5F32E4FB" w:rsidR="00811135" w:rsidRDefault="00811135" w:rsidP="00811135">
      <w:pPr>
        <w:pStyle w:val="B2"/>
        <w:rPr>
          <w:ins w:id="5244" w:author="CR#2958r2" w:date="2022-04-01T00:49:00Z"/>
        </w:rPr>
      </w:pPr>
      <w:ins w:id="5245" w:author="CR#2958r2" w:date="2022-04-01T00:49:00Z">
        <w:r>
          <w:t>2&gt;</w:t>
        </w:r>
        <w:r>
          <w:tab/>
          <w:t xml:space="preserve">if </w:t>
        </w:r>
        <w:r w:rsidRPr="007054DD">
          <w:t>session start or stop information</w:t>
        </w:r>
        <w:r>
          <w:t xml:space="preserve"> has been received from upper layers for the </w:t>
        </w:r>
        <w:proofErr w:type="spellStart"/>
        <w:r w:rsidRPr="0096569A">
          <w:rPr>
            <w:i/>
          </w:rPr>
          <w:t>measConfigAppLayerId</w:t>
        </w:r>
        <w:proofErr w:type="spellEnd"/>
        <w:r>
          <w:t>:</w:t>
        </w:r>
      </w:ins>
    </w:p>
    <w:p w14:paraId="5590E08A" w14:textId="74CD68F0" w:rsidR="00811135" w:rsidRDefault="00811135" w:rsidP="00811135">
      <w:pPr>
        <w:pStyle w:val="B3"/>
        <w:rPr>
          <w:ins w:id="5246" w:author="CR#2958r2" w:date="2022-04-01T00:49:00Z"/>
        </w:rPr>
      </w:pPr>
      <w:ins w:id="5247" w:author="CR#2958r2" w:date="2022-04-01T00:49:00Z">
        <w:r>
          <w:t>3&gt;</w:t>
        </w:r>
        <w:r>
          <w:tab/>
          <w:t xml:space="preserve">set the </w:t>
        </w:r>
        <w:proofErr w:type="spellStart"/>
        <w:r w:rsidRPr="00072084">
          <w:rPr>
            <w:i/>
          </w:rPr>
          <w:t>app</w:t>
        </w:r>
        <w:del w:id="5248" w:author="Draft v4" w:date="2022-04-07T00:28:00Z">
          <w:r w:rsidRPr="00072084" w:rsidDel="00015613">
            <w:rPr>
              <w:i/>
            </w:rPr>
            <w:delText>lication</w:delText>
          </w:r>
        </w:del>
        <w:r w:rsidRPr="00072084">
          <w:rPr>
            <w:i/>
          </w:rPr>
          <w:t>LayerSessionStatus</w:t>
        </w:r>
        <w:proofErr w:type="spellEnd"/>
        <w:r>
          <w:t xml:space="preserve"> to the received value of the application layer measurement information; </w:t>
        </w:r>
      </w:ins>
    </w:p>
    <w:p w14:paraId="3202E20E" w14:textId="00BA545E" w:rsidR="00811135" w:rsidRDefault="00811135" w:rsidP="00811135">
      <w:pPr>
        <w:pStyle w:val="B2"/>
        <w:rPr>
          <w:ins w:id="5249" w:author="CR#2958r2" w:date="2022-04-01T00:49:00Z"/>
        </w:rPr>
      </w:pPr>
      <w:ins w:id="5250" w:author="CR#2958r2" w:date="2022-04-01T00:49:00Z">
        <w:r>
          <w:t>2&gt;</w:t>
        </w:r>
        <w:r>
          <w:tab/>
          <w:t>if RAN visible application layer measurement report has been received from upper layers:</w:t>
        </w:r>
        <w:r w:rsidRPr="00A77367">
          <w:t xml:space="preserve"> </w:t>
        </w:r>
      </w:ins>
    </w:p>
    <w:p w14:paraId="33A6F759" w14:textId="57E4EF8C" w:rsidR="00811135" w:rsidRDefault="00811135" w:rsidP="00811135">
      <w:pPr>
        <w:pStyle w:val="B3"/>
        <w:rPr>
          <w:ins w:id="5251" w:author="CR#2958r2" w:date="2022-04-01T00:49:00Z"/>
        </w:rPr>
      </w:pPr>
      <w:ins w:id="5252" w:author="CR#2958r2" w:date="2022-04-01T00:49:00Z">
        <w:r>
          <w:t>3&gt;</w:t>
        </w:r>
      </w:ins>
      <w:ins w:id="5253" w:author="CR#2958r2" w:date="2022-04-01T00:50:00Z">
        <w:r>
          <w:tab/>
        </w:r>
      </w:ins>
      <w:ins w:id="5254" w:author="CR#2958r2" w:date="2022-04-01T00:49:00Z">
        <w:r>
          <w:t xml:space="preserve">for each </w:t>
        </w:r>
        <w:proofErr w:type="spellStart"/>
        <w:r w:rsidRPr="006C3BD4">
          <w:rPr>
            <w:i/>
          </w:rPr>
          <w:t>app</w:t>
        </w:r>
        <w:del w:id="5255" w:author="Draft v4" w:date="2022-04-07T00:31:00Z">
          <w:r w:rsidRPr="006C3BD4" w:rsidDel="00015613">
            <w:rPr>
              <w:i/>
            </w:rPr>
            <w:delText>lication</w:delText>
          </w:r>
        </w:del>
        <w:r w:rsidRPr="006C3BD4">
          <w:rPr>
            <w:i/>
          </w:rPr>
          <w:t>LayerBufferLevel</w:t>
        </w:r>
        <w:proofErr w:type="spellEnd"/>
        <w:r>
          <w:t xml:space="preserve"> value in the received RAN visible application layer measurement report:</w:t>
        </w:r>
      </w:ins>
    </w:p>
    <w:p w14:paraId="276BD704" w14:textId="56785D55" w:rsidR="00811135" w:rsidRDefault="00811135" w:rsidP="00811135">
      <w:pPr>
        <w:pStyle w:val="B4"/>
        <w:rPr>
          <w:ins w:id="5256" w:author="CR#2958r2" w:date="2022-04-01T00:49:00Z"/>
        </w:rPr>
      </w:pPr>
      <w:ins w:id="5257" w:author="CR#2958r2" w:date="2022-04-01T00:49:00Z">
        <w:r>
          <w:t>4&gt;</w:t>
        </w:r>
      </w:ins>
      <w:ins w:id="5258" w:author="CR#2958r2" w:date="2022-04-01T00:50:00Z">
        <w:r>
          <w:rPr>
            <w:color w:val="242424"/>
            <w:shd w:val="clear" w:color="auto" w:fill="FFFFFF"/>
          </w:rPr>
          <w:tab/>
        </w:r>
      </w:ins>
      <w:ins w:id="5259" w:author="CR#2958r2" w:date="2022-04-01T00:49:00Z">
        <w:r w:rsidRPr="004707BC">
          <w:t>set the</w:t>
        </w:r>
      </w:ins>
      <w:ins w:id="5260" w:author="Draft v4" w:date="2022-04-07T00:30:00Z">
        <w:r w:rsidR="00015613">
          <w:t xml:space="preserve"> </w:t>
        </w:r>
      </w:ins>
      <w:ins w:id="5261" w:author="CR#2958r2" w:date="2022-04-01T00:49:00Z">
        <w:del w:id="5262" w:author="Draft v4" w:date="2022-04-07T00:30:00Z">
          <w:r w:rsidRPr="004707BC" w:rsidDel="00015613">
            <w:delText> </w:delText>
          </w:r>
        </w:del>
        <w:proofErr w:type="spellStart"/>
        <w:r w:rsidRPr="004707BC">
          <w:rPr>
            <w:i/>
            <w:iCs/>
          </w:rPr>
          <w:t>app</w:t>
        </w:r>
        <w:del w:id="5263" w:author="Draft v4" w:date="2022-04-07T00:30:00Z">
          <w:r w:rsidRPr="004707BC" w:rsidDel="00015613">
            <w:rPr>
              <w:i/>
              <w:iCs/>
            </w:rPr>
            <w:delText>lication</w:delText>
          </w:r>
        </w:del>
        <w:r w:rsidRPr="004707BC">
          <w:rPr>
            <w:i/>
            <w:iCs/>
          </w:rPr>
          <w:t>LayerBufferLevel</w:t>
        </w:r>
      </w:ins>
      <w:proofErr w:type="spellEnd"/>
      <w:ins w:id="5264" w:author="Draft v4" w:date="2022-04-07T00:30:00Z">
        <w:r w:rsidR="00015613">
          <w:rPr>
            <w:i/>
            <w:iCs/>
          </w:rPr>
          <w:t xml:space="preserve"> </w:t>
        </w:r>
      </w:ins>
      <w:ins w:id="5265" w:author="CR#2958r2" w:date="2022-04-01T00:49:00Z">
        <w:del w:id="5266" w:author="Draft v4" w:date="2022-04-07T00:30:00Z">
          <w:r w:rsidRPr="004707BC" w:rsidDel="00015613">
            <w:rPr>
              <w:i/>
              <w:iCs/>
            </w:rPr>
            <w:delText> </w:delText>
          </w:r>
        </w:del>
        <w:r w:rsidRPr="004707BC">
          <w:t>values in the</w:t>
        </w:r>
      </w:ins>
      <w:ins w:id="5267" w:author="Draft v4" w:date="2022-04-07T00:30:00Z">
        <w:r w:rsidR="00015613">
          <w:t xml:space="preserve"> </w:t>
        </w:r>
      </w:ins>
      <w:ins w:id="5268" w:author="CR#2958r2" w:date="2022-04-01T00:49:00Z">
        <w:del w:id="5269" w:author="Draft v4" w:date="2022-04-07T00:30:00Z">
          <w:r w:rsidRPr="004707BC" w:rsidDel="00015613">
            <w:delText> </w:delText>
          </w:r>
        </w:del>
        <w:proofErr w:type="spellStart"/>
        <w:r w:rsidRPr="004707BC">
          <w:rPr>
            <w:i/>
            <w:iCs/>
          </w:rPr>
          <w:t>app</w:t>
        </w:r>
        <w:del w:id="5270" w:author="Draft v4" w:date="2022-04-07T00:30:00Z">
          <w:r w:rsidRPr="004707BC" w:rsidDel="00015613">
            <w:rPr>
              <w:i/>
              <w:iCs/>
            </w:rPr>
            <w:delText>licationl</w:delText>
          </w:r>
        </w:del>
      </w:ins>
      <w:ins w:id="5271" w:author="Draft v4" w:date="2022-04-07T00:30:00Z">
        <w:r w:rsidR="00015613">
          <w:rPr>
            <w:i/>
            <w:iCs/>
          </w:rPr>
          <w:t>L</w:t>
        </w:r>
      </w:ins>
      <w:ins w:id="5272" w:author="CR#2958r2" w:date="2022-04-01T00:49:00Z">
        <w:r w:rsidRPr="004707BC">
          <w:rPr>
            <w:i/>
            <w:iCs/>
          </w:rPr>
          <w:t>ayerBufferLevelLIst</w:t>
        </w:r>
      </w:ins>
      <w:proofErr w:type="spellEnd"/>
      <w:ins w:id="5273" w:author="Draft v4" w:date="2022-04-07T00:31:00Z">
        <w:r w:rsidR="00015613">
          <w:rPr>
            <w:i/>
            <w:iCs/>
          </w:rPr>
          <w:t xml:space="preserve"> </w:t>
        </w:r>
      </w:ins>
      <w:ins w:id="5274" w:author="CR#2958r2" w:date="2022-04-01T00:49:00Z">
        <w:del w:id="5275" w:author="Draft v4" w:date="2022-04-07T00:31:00Z">
          <w:r w:rsidRPr="004707BC" w:rsidDel="00015613">
            <w:rPr>
              <w:i/>
              <w:iCs/>
            </w:rPr>
            <w:delText> </w:delText>
          </w:r>
        </w:del>
        <w:r w:rsidRPr="004707BC">
          <w:t>to the buffer level values received from the upper layer in the order with the first</w:t>
        </w:r>
      </w:ins>
      <w:ins w:id="5276" w:author="Draft v4" w:date="2022-04-07T00:30:00Z">
        <w:r w:rsidR="00015613">
          <w:t xml:space="preserve"> </w:t>
        </w:r>
      </w:ins>
      <w:ins w:id="5277" w:author="CR#2958r2" w:date="2022-04-01T00:49:00Z">
        <w:del w:id="5278" w:author="Draft v4" w:date="2022-04-07T00:30:00Z">
          <w:r w:rsidRPr="004707BC" w:rsidDel="00015613">
            <w:delText> </w:delText>
          </w:r>
        </w:del>
        <w:proofErr w:type="spellStart"/>
        <w:r w:rsidRPr="004707BC">
          <w:rPr>
            <w:i/>
            <w:iCs/>
          </w:rPr>
          <w:t>app</w:t>
        </w:r>
        <w:del w:id="5279" w:author="Draft v4" w:date="2022-04-07T00:30:00Z">
          <w:r w:rsidRPr="004707BC" w:rsidDel="00015613">
            <w:rPr>
              <w:i/>
              <w:iCs/>
            </w:rPr>
            <w:delText>lication</w:delText>
          </w:r>
        </w:del>
        <w:r w:rsidRPr="004707BC">
          <w:rPr>
            <w:i/>
            <w:iCs/>
          </w:rPr>
          <w:t>LayerBufferLevel</w:t>
        </w:r>
      </w:ins>
      <w:proofErr w:type="spellEnd"/>
      <w:ins w:id="5280" w:author="Draft v4" w:date="2022-04-07T00:31:00Z">
        <w:r w:rsidR="00015613">
          <w:rPr>
            <w:i/>
            <w:iCs/>
          </w:rPr>
          <w:t xml:space="preserve"> </w:t>
        </w:r>
      </w:ins>
      <w:ins w:id="5281" w:author="CR#2958r2" w:date="2022-04-01T00:49:00Z">
        <w:del w:id="5282" w:author="Draft v4" w:date="2022-04-07T00:31:00Z">
          <w:r w:rsidRPr="004707BC" w:rsidDel="00015613">
            <w:rPr>
              <w:i/>
              <w:iCs/>
            </w:rPr>
            <w:delText> </w:delText>
          </w:r>
        </w:del>
        <w:r>
          <w:t xml:space="preserve">value set to the </w:t>
        </w:r>
        <w:r w:rsidRPr="004707BC">
          <w:t>newest received buffer level value, the second</w:t>
        </w:r>
      </w:ins>
      <w:ins w:id="5283" w:author="Draft v4" w:date="2022-04-07T00:30:00Z">
        <w:r w:rsidR="00015613">
          <w:t xml:space="preserve"> </w:t>
        </w:r>
      </w:ins>
      <w:ins w:id="5284" w:author="CR#2958r2" w:date="2022-04-01T00:49:00Z">
        <w:del w:id="5285" w:author="Draft v4" w:date="2022-04-07T00:30:00Z">
          <w:r w:rsidRPr="004707BC" w:rsidDel="00015613">
            <w:delText> </w:delText>
          </w:r>
        </w:del>
        <w:proofErr w:type="spellStart"/>
        <w:r w:rsidRPr="004707BC">
          <w:rPr>
            <w:i/>
            <w:iCs/>
          </w:rPr>
          <w:t>app</w:t>
        </w:r>
        <w:del w:id="5286" w:author="Draft v4" w:date="2022-04-07T00:30:00Z">
          <w:r w:rsidRPr="004707BC" w:rsidDel="00015613">
            <w:rPr>
              <w:i/>
              <w:iCs/>
            </w:rPr>
            <w:delText>lication</w:delText>
          </w:r>
        </w:del>
        <w:r w:rsidRPr="004707BC">
          <w:rPr>
            <w:i/>
            <w:iCs/>
          </w:rPr>
          <w:t>LayerBufferLevel</w:t>
        </w:r>
      </w:ins>
      <w:proofErr w:type="spellEnd"/>
      <w:ins w:id="5287" w:author="Draft v4" w:date="2022-04-07T00:30:00Z">
        <w:r w:rsidR="00015613">
          <w:rPr>
            <w:i/>
            <w:iCs/>
          </w:rPr>
          <w:t xml:space="preserve"> </w:t>
        </w:r>
      </w:ins>
      <w:ins w:id="5288" w:author="CR#2958r2" w:date="2022-04-01T00:49:00Z">
        <w:del w:id="5289" w:author="Draft v4" w:date="2022-04-07T00:30:00Z">
          <w:r w:rsidRPr="004707BC" w:rsidDel="00015613">
            <w:rPr>
              <w:i/>
              <w:iCs/>
            </w:rPr>
            <w:delText> </w:delText>
          </w:r>
        </w:del>
        <w:r w:rsidRPr="004707BC">
          <w:t>value set to the second newest received buffer level value, and so on until all the buffer level values received from the upper layer have been assigned or the configured maximum number of</w:t>
        </w:r>
      </w:ins>
      <w:ins w:id="5290" w:author="Draft v4" w:date="2022-04-07T00:31:00Z">
        <w:r w:rsidR="00015613">
          <w:t xml:space="preserve"> </w:t>
        </w:r>
      </w:ins>
      <w:ins w:id="5291" w:author="CR#2958r2" w:date="2022-04-01T00:49:00Z">
        <w:del w:id="5292" w:author="Draft v4" w:date="2022-04-07T00:31:00Z">
          <w:r w:rsidRPr="004707BC" w:rsidDel="00015613">
            <w:delText> </w:delText>
          </w:r>
        </w:del>
        <w:proofErr w:type="spellStart"/>
        <w:r w:rsidRPr="004707BC">
          <w:rPr>
            <w:i/>
            <w:iCs/>
          </w:rPr>
          <w:t>app</w:t>
        </w:r>
        <w:del w:id="5293" w:author="Draft v4" w:date="2022-04-07T00:31:00Z">
          <w:r w:rsidRPr="004707BC" w:rsidDel="00015613">
            <w:rPr>
              <w:i/>
              <w:iCs/>
            </w:rPr>
            <w:delText>lication</w:delText>
          </w:r>
        </w:del>
        <w:r w:rsidRPr="004707BC">
          <w:rPr>
            <w:i/>
            <w:iCs/>
          </w:rPr>
          <w:t>LayerBufferLevel</w:t>
        </w:r>
      </w:ins>
      <w:proofErr w:type="spellEnd"/>
      <w:ins w:id="5294" w:author="Draft v4" w:date="2022-04-07T00:31:00Z">
        <w:r w:rsidR="00015613">
          <w:rPr>
            <w:i/>
            <w:iCs/>
          </w:rPr>
          <w:t xml:space="preserve"> </w:t>
        </w:r>
      </w:ins>
      <w:ins w:id="5295" w:author="CR#2958r2" w:date="2022-04-01T00:49:00Z">
        <w:del w:id="5296" w:author="Draft v4" w:date="2022-04-07T00:31:00Z">
          <w:r w:rsidRPr="004707BC" w:rsidDel="00015613">
            <w:rPr>
              <w:i/>
              <w:iCs/>
            </w:rPr>
            <w:delText> </w:delText>
          </w:r>
        </w:del>
        <w:r w:rsidRPr="004707BC">
          <w:t>values have been set</w:t>
        </w:r>
        <w:r>
          <w:t>, if any;</w:t>
        </w:r>
      </w:ins>
    </w:p>
    <w:p w14:paraId="5916ECEA" w14:textId="333B8575" w:rsidR="00811135" w:rsidRDefault="00811135" w:rsidP="00811135">
      <w:pPr>
        <w:pStyle w:val="B3"/>
        <w:rPr>
          <w:ins w:id="5297" w:author="CR#2958r2" w:date="2022-04-01T00:49:00Z"/>
        </w:rPr>
      </w:pPr>
      <w:ins w:id="5298" w:author="CR#2958r2" w:date="2022-04-01T00:49:00Z">
        <w:r>
          <w:t>3&gt;</w:t>
        </w:r>
      </w:ins>
      <w:ins w:id="5299" w:author="CR#2958r2" w:date="2022-04-01T00:50:00Z">
        <w:r>
          <w:tab/>
        </w:r>
      </w:ins>
      <w:ins w:id="5300" w:author="CR#2958r2" w:date="2022-04-01T00:49:00Z">
        <w:r>
          <w:t xml:space="preserve">set the </w:t>
        </w:r>
        <w:proofErr w:type="spellStart"/>
        <w:r w:rsidRPr="006C3BD4">
          <w:rPr>
            <w:i/>
          </w:rPr>
          <w:t>initialPlayoutDelay</w:t>
        </w:r>
        <w:proofErr w:type="spellEnd"/>
        <w:r>
          <w:t xml:space="preserve"> to the received value in the RAN visible application layer measurement report, if any;</w:t>
        </w:r>
      </w:ins>
    </w:p>
    <w:p w14:paraId="5F8BB35C" w14:textId="1D3BE2AE" w:rsidR="00811135" w:rsidRDefault="00811135" w:rsidP="00811135">
      <w:pPr>
        <w:pStyle w:val="B3"/>
        <w:rPr>
          <w:ins w:id="5301" w:author="CR#2958r2" w:date="2022-04-01T00:49:00Z"/>
        </w:rPr>
      </w:pPr>
      <w:ins w:id="5302" w:author="CR#2958r2" w:date="2022-04-01T00:49:00Z">
        <w:r>
          <w:t>3&gt;</w:t>
        </w:r>
      </w:ins>
      <w:ins w:id="5303" w:author="CR#2958r2" w:date="2022-04-01T00:50:00Z">
        <w:r>
          <w:tab/>
        </w:r>
      </w:ins>
      <w:ins w:id="5304" w:author="CR#2958r2" w:date="2022-04-01T00:49:00Z">
        <w:r>
          <w:t>for each PDU session ID value indicated in the received RAN visible application layer measurement report, if any:</w:t>
        </w:r>
      </w:ins>
    </w:p>
    <w:p w14:paraId="0D6CAEE9" w14:textId="5B5BCD23" w:rsidR="00811135" w:rsidRDefault="00811135" w:rsidP="00811135">
      <w:pPr>
        <w:pStyle w:val="B3"/>
        <w:ind w:left="1418"/>
        <w:rPr>
          <w:ins w:id="5305" w:author="CR#2958r2" w:date="2022-04-01T00:49:00Z"/>
        </w:rPr>
      </w:pPr>
      <w:ins w:id="5306" w:author="CR#2958r2" w:date="2022-04-01T00:49:00Z">
        <w:r>
          <w:lastRenderedPageBreak/>
          <w:t>4&gt;</w:t>
        </w:r>
      </w:ins>
      <w:ins w:id="5307" w:author="CR#2958r2" w:date="2022-04-01T00:50:00Z">
        <w:r>
          <w:tab/>
        </w:r>
      </w:ins>
      <w:ins w:id="5308" w:author="CR#2958r2" w:date="2022-04-01T00:49:00Z">
        <w:r>
          <w:t xml:space="preserve">set the </w:t>
        </w:r>
        <w:r w:rsidRPr="00FD414B">
          <w:rPr>
            <w:i/>
            <w:iCs/>
          </w:rPr>
          <w:t>PDU-</w:t>
        </w:r>
        <w:proofErr w:type="spellStart"/>
        <w:r w:rsidRPr="00FD414B">
          <w:rPr>
            <w:i/>
            <w:iCs/>
          </w:rPr>
          <w:t>SessionI</w:t>
        </w:r>
        <w:r w:rsidRPr="00EE2D1C">
          <w:rPr>
            <w:i/>
            <w:iCs/>
          </w:rPr>
          <w:t>D</w:t>
        </w:r>
        <w:proofErr w:type="spellEnd"/>
        <w:r>
          <w:t xml:space="preserve"> field in </w:t>
        </w:r>
        <w:r w:rsidRPr="00FD414B">
          <w:rPr>
            <w:i/>
            <w:iCs/>
          </w:rPr>
          <w:t xml:space="preserve">the </w:t>
        </w:r>
        <w:proofErr w:type="spellStart"/>
        <w:r w:rsidRPr="00FD414B">
          <w:rPr>
            <w:i/>
            <w:iCs/>
          </w:rPr>
          <w:t>pdu-SessionIdList</w:t>
        </w:r>
        <w:proofErr w:type="spellEnd"/>
        <w:r w:rsidRPr="00FD414B">
          <w:rPr>
            <w:i/>
            <w:iCs/>
          </w:rPr>
          <w:t xml:space="preserve"> </w:t>
        </w:r>
        <w:r>
          <w:t>to the indicated PDU session ID value;</w:t>
        </w:r>
      </w:ins>
    </w:p>
    <w:p w14:paraId="1D7ED5FF" w14:textId="77777777" w:rsidR="00811135" w:rsidRPr="009C7017" w:rsidRDefault="00811135" w:rsidP="00811135">
      <w:pPr>
        <w:pStyle w:val="B2"/>
        <w:rPr>
          <w:ins w:id="5309" w:author="CR#2958r2" w:date="2022-04-01T00:49:00Z"/>
          <w:rFonts w:eastAsia="SimSun"/>
          <w:lang w:eastAsia="zh-CN"/>
        </w:rPr>
      </w:pPr>
      <w:ins w:id="5310" w:author="CR#2958r2" w:date="2022-04-01T00:49:00Z">
        <w:r>
          <w:t>2</w:t>
        </w:r>
        <w:r w:rsidRPr="009C7017">
          <w:t>&gt;</w:t>
        </w:r>
        <w:r w:rsidRPr="009C7017">
          <w:tab/>
          <w:t xml:space="preserve">if the RRC message segmentation is enabled based on the field </w:t>
        </w:r>
        <w:proofErr w:type="spellStart"/>
        <w:r w:rsidRPr="009C7017">
          <w:rPr>
            <w:i/>
            <w:iCs/>
          </w:rPr>
          <w:t>rrc-SegAllowed</w:t>
        </w:r>
        <w:proofErr w:type="spellEnd"/>
        <w:r w:rsidRPr="009C7017">
          <w:t xml:space="preserve"> received</w:t>
        </w:r>
        <w:r>
          <w:t xml:space="preserve"> in </w:t>
        </w:r>
        <w:proofErr w:type="spellStart"/>
        <w:r>
          <w:rPr>
            <w:i/>
          </w:rPr>
          <w:t>a</w:t>
        </w:r>
        <w:r w:rsidRPr="00120B4D">
          <w:rPr>
            <w:i/>
          </w:rPr>
          <w:t>ppLaye</w:t>
        </w:r>
        <w:r>
          <w:rPr>
            <w:i/>
          </w:rPr>
          <w:t>rMeasConfig</w:t>
        </w:r>
        <w:proofErr w:type="spellEnd"/>
        <w:r w:rsidRPr="009C7017">
          <w:t>, and</w:t>
        </w:r>
        <w:r w:rsidRPr="009C7017">
          <w:rPr>
            <w:rFonts w:eastAsia="SimSun"/>
            <w:lang w:eastAsia="zh-CN"/>
          </w:rPr>
          <w:t xml:space="preserve"> the encoded RRC message is larger than the maximum supported size of a PDCP SDU specified in TS 38.323 [5]:</w:t>
        </w:r>
      </w:ins>
    </w:p>
    <w:p w14:paraId="25E457B4" w14:textId="77777777" w:rsidR="00811135" w:rsidRPr="009C7017" w:rsidRDefault="00811135" w:rsidP="00811135">
      <w:pPr>
        <w:pStyle w:val="B3"/>
        <w:rPr>
          <w:ins w:id="5311" w:author="CR#2958r2" w:date="2022-04-01T00:49:00Z"/>
          <w:rFonts w:eastAsia="SimSun"/>
          <w:lang w:eastAsia="zh-CN"/>
        </w:rPr>
      </w:pPr>
      <w:ins w:id="5312" w:author="CR#2958r2" w:date="2022-04-01T00:49: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4405537B" w14:textId="77777777" w:rsidR="00811135" w:rsidRPr="009C7017" w:rsidRDefault="00811135" w:rsidP="00811135">
      <w:pPr>
        <w:pStyle w:val="B2"/>
        <w:rPr>
          <w:ins w:id="5313" w:author="CR#2958r2" w:date="2022-04-01T00:49:00Z"/>
          <w:rFonts w:eastAsia="SimSun"/>
          <w:lang w:eastAsia="zh-CN"/>
        </w:rPr>
      </w:pPr>
      <w:ins w:id="5314" w:author="CR#2958r2" w:date="2022-04-01T00:49:00Z">
        <w:r>
          <w:t>2</w:t>
        </w:r>
        <w:r w:rsidRPr="009C7017">
          <w:t>&gt;</w:t>
        </w:r>
        <w:r w:rsidRPr="009C7017">
          <w:tab/>
        </w:r>
        <w:r w:rsidRPr="009C7017">
          <w:rPr>
            <w:rFonts w:eastAsia="SimSun"/>
            <w:lang w:eastAsia="zh-CN"/>
          </w:rPr>
          <w:t>else:</w:t>
        </w:r>
      </w:ins>
    </w:p>
    <w:p w14:paraId="1B606D47" w14:textId="77777777" w:rsidR="00811135" w:rsidRPr="00D27132" w:rsidRDefault="00811135" w:rsidP="00811135">
      <w:pPr>
        <w:pStyle w:val="B3"/>
        <w:rPr>
          <w:ins w:id="5315" w:author="CR#2958r2" w:date="2022-04-01T00:49:00Z"/>
        </w:rPr>
      </w:pPr>
      <w:ins w:id="5316" w:author="CR#2958r2" w:date="2022-04-01T00:49:00Z">
        <w:r>
          <w:t>3</w:t>
        </w:r>
        <w:r w:rsidRPr="009C7017">
          <w:t>&gt;</w:t>
        </w:r>
        <w:r w:rsidRPr="009C7017">
          <w:tab/>
        </w:r>
        <w:r>
          <w:t xml:space="preserve">submit the </w:t>
        </w:r>
        <w:proofErr w:type="spellStart"/>
        <w:r>
          <w:rPr>
            <w:i/>
          </w:rPr>
          <w:t>MeasurementReportAppLayer</w:t>
        </w:r>
        <w:proofErr w:type="spellEnd"/>
        <w:r>
          <w:t xml:space="preserve"> message to lower layers for transmission</w:t>
        </w:r>
        <w:r w:rsidRPr="009C7017">
          <w:t xml:space="preserve"> upon which the procedure ends.</w:t>
        </w:r>
      </w:ins>
    </w:p>
    <w:p w14:paraId="177E725E" w14:textId="77777777" w:rsidR="00394471" w:rsidRPr="00D27132" w:rsidRDefault="00394471" w:rsidP="00394471">
      <w:pPr>
        <w:pStyle w:val="Heading2"/>
      </w:pPr>
      <w:bookmarkStart w:id="5317" w:name="_Toc60777003"/>
      <w:bookmarkStart w:id="5318" w:name="_Toc90650875"/>
      <w:r w:rsidRPr="00D27132">
        <w:t>5.8</w:t>
      </w:r>
      <w:r w:rsidRPr="00D27132">
        <w:tab/>
      </w:r>
      <w:proofErr w:type="spellStart"/>
      <w:r w:rsidRPr="00D27132">
        <w:t>Sidelink</w:t>
      </w:r>
      <w:bookmarkEnd w:id="5317"/>
      <w:bookmarkEnd w:id="5318"/>
      <w:proofErr w:type="spellEnd"/>
    </w:p>
    <w:p w14:paraId="68F6483A" w14:textId="77777777" w:rsidR="00394471" w:rsidRPr="00D27132" w:rsidRDefault="00394471" w:rsidP="00394471">
      <w:pPr>
        <w:pStyle w:val="Heading3"/>
      </w:pPr>
      <w:bookmarkStart w:id="5319" w:name="_Toc60777004"/>
      <w:bookmarkStart w:id="5320" w:name="_Toc90650876"/>
      <w:r w:rsidRPr="00D27132">
        <w:t>5.8.1</w:t>
      </w:r>
      <w:r w:rsidRPr="00D27132">
        <w:tab/>
        <w:t>General</w:t>
      </w:r>
      <w:bookmarkEnd w:id="5319"/>
      <w:bookmarkEnd w:id="5320"/>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5CA94EF6"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5321" w:author="CR#2910r2" w:date="2022-03-25T16:04:00Z">
        <w:r w:rsidR="00FE6611">
          <w:t xml:space="preserve"> For U2N Relay operation, o</w:t>
        </w:r>
        <w:r w:rsidR="00FE6611">
          <w:rPr>
            <w:lang w:eastAsia="ko-KR"/>
          </w:rPr>
          <w:t xml:space="preserve">ne </w:t>
        </w:r>
        <w:proofErr w:type="spellStart"/>
        <w:r w:rsidR="00FE6611">
          <w:rPr>
            <w:lang w:eastAsia="ko-KR"/>
          </w:rPr>
          <w:t>sidelink</w:t>
        </w:r>
        <w:proofErr w:type="spellEnd"/>
        <w:r w:rsidR="00FE6611">
          <w:rPr>
            <w:lang w:eastAsia="ko-KR"/>
          </w:rPr>
          <w:t xml:space="preserve"> SRB</w:t>
        </w:r>
        <w:r w:rsidR="00FE6611">
          <w:t xml:space="preserve"> (i.e. </w:t>
        </w:r>
        <w:r w:rsidR="00FE6611">
          <w:rPr>
            <w:rFonts w:eastAsia="DengXian"/>
            <w:lang w:eastAsia="zh-CN"/>
          </w:rPr>
          <w:t>SL-SRB4</w:t>
        </w:r>
        <w:r w:rsidR="00FE6611">
          <w:t>)</w:t>
        </w:r>
        <w:r w:rsidR="00FE6611">
          <w:rPr>
            <w:lang w:eastAsia="ko-KR"/>
          </w:rPr>
          <w:t xml:space="preserve"> is used to </w:t>
        </w:r>
        <w:r w:rsidR="00FE6611">
          <w:t>transmit</w:t>
        </w:r>
        <w:r w:rsidR="00FE6611">
          <w:rPr>
            <w:u w:val="single"/>
          </w:rPr>
          <w:t>/</w:t>
        </w:r>
        <w:r w:rsidR="00FE6611" w:rsidRPr="00016A7A">
          <w:rPr>
            <w:u w:val="single"/>
          </w:rPr>
          <w:t>receive</w:t>
        </w:r>
        <w:r w:rsidR="00FE6611">
          <w:t xml:space="preserve"> the NR </w:t>
        </w:r>
        <w:proofErr w:type="spellStart"/>
        <w:r w:rsidR="00FE6611">
          <w:t>sidelink</w:t>
        </w:r>
        <w:proofErr w:type="spellEnd"/>
        <w:r w:rsidR="00FE6611">
          <w:t xml:space="preserve"> discovery messages.</w:t>
        </w:r>
      </w:ins>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5322" w:name="_Toc60777005"/>
      <w:bookmarkStart w:id="5323"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5322"/>
      <w:bookmarkEnd w:id="5323"/>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w:t>
      </w:r>
      <w:r w:rsidRPr="00D27132">
        <w:lastRenderedPageBreak/>
        <w:t>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5324" w:name="_Toc60777006"/>
      <w:bookmarkStart w:id="5325"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5324"/>
      <w:bookmarkEnd w:id="5325"/>
    </w:p>
    <w:p w14:paraId="16ECCE58" w14:textId="77777777" w:rsidR="00394471" w:rsidRPr="00D27132" w:rsidRDefault="00394471" w:rsidP="00394471">
      <w:pPr>
        <w:pStyle w:val="Heading4"/>
        <w:rPr>
          <w:noProof/>
        </w:rPr>
      </w:pPr>
      <w:bookmarkStart w:id="5326" w:name="_Toc60777007"/>
      <w:bookmarkStart w:id="5327" w:name="_Toc90650879"/>
      <w:r w:rsidRPr="00D27132">
        <w:t>5.8.</w:t>
      </w:r>
      <w:r w:rsidRPr="00D27132">
        <w:rPr>
          <w:lang w:eastAsia="zh-CN"/>
        </w:rPr>
        <w:t>3</w:t>
      </w:r>
      <w:r w:rsidRPr="00D27132">
        <w:t>.1</w:t>
      </w:r>
      <w:r w:rsidRPr="00D27132">
        <w:tab/>
        <w:t>General</w:t>
      </w:r>
      <w:bookmarkEnd w:id="5326"/>
      <w:bookmarkEnd w:id="5327"/>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5" type="#_x0000_t75" style="width:204pt;height:102pt" o:ole="">
            <v:imagedata r:id="rId111" o:title=""/>
          </v:shape>
          <o:OLEObject Type="Embed" ProgID="Mscgen.Chart" ShapeID="_x0000_i1075" DrawAspect="Content" ObjectID="_1710800567" r:id="rId112"/>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5D867B53" w14:textId="77777777"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1734DF4" w:rsidR="00394471" w:rsidRPr="00D27132" w:rsidRDefault="00394471" w:rsidP="00394471">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ins w:id="5328" w:author="CR#2902r1" w:date="2022-03-24T20:37:00Z">
        <w:r w:rsidR="00E8277B">
          <w:t>,</w:t>
        </w:r>
      </w:ins>
      <w:del w:id="5329" w:author="CR#2902r1" w:date="2022-03-24T20:37:00Z">
        <w:r w:rsidRPr="00D27132" w:rsidDel="00E8277B">
          <w:delText>.</w:delText>
        </w:r>
      </w:del>
    </w:p>
    <w:p w14:paraId="3F89FDD2" w14:textId="77777777" w:rsidR="00E8277B" w:rsidRDefault="00E8277B" w:rsidP="00E8277B">
      <w:pPr>
        <w:pStyle w:val="B1"/>
        <w:rPr>
          <w:ins w:id="5330" w:author="CR#2902r1" w:date="2022-03-24T20:37:00Z"/>
        </w:rPr>
      </w:pPr>
      <w:bookmarkStart w:id="5331" w:name="_Toc60777008"/>
      <w:bookmarkStart w:id="5332" w:name="_Toc90650880"/>
      <w:ins w:id="5333" w:author="CR#2902r1" w:date="2022-03-24T20:37:00Z">
        <w:r>
          <w:t>-</w:t>
        </w:r>
        <w:r>
          <w:tab/>
          <w:t xml:space="preserve">is reporting the </w:t>
        </w:r>
        <w:proofErr w:type="spellStart"/>
        <w:r>
          <w:t>sidelink</w:t>
        </w:r>
        <w:proofErr w:type="spellEnd"/>
        <w:r>
          <w:t xml:space="preserve"> DRX configuration received from the associated peer UE for NR </w:t>
        </w:r>
        <w:proofErr w:type="spellStart"/>
        <w:r>
          <w:t>sidelink</w:t>
        </w:r>
        <w:proofErr w:type="spellEnd"/>
        <w:r>
          <w:t xml:space="preserve"> unicast communication,</w:t>
        </w:r>
      </w:ins>
    </w:p>
    <w:p w14:paraId="2BDB35A9" w14:textId="77777777" w:rsidR="00E8277B" w:rsidRDefault="00E8277B" w:rsidP="00E8277B">
      <w:pPr>
        <w:pStyle w:val="B1"/>
        <w:rPr>
          <w:ins w:id="5334" w:author="CR#2902r1" w:date="2022-03-24T20:37:00Z"/>
        </w:rPr>
      </w:pPr>
      <w:ins w:id="5335" w:author="CR#2902r1" w:date="2022-03-24T20:37:00Z">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communication,</w:t>
        </w:r>
      </w:ins>
    </w:p>
    <w:p w14:paraId="13A65C1B" w14:textId="77777777" w:rsidR="00E8277B" w:rsidRDefault="00E8277B" w:rsidP="00E8277B">
      <w:pPr>
        <w:pStyle w:val="B1"/>
        <w:rPr>
          <w:ins w:id="5336" w:author="CR#2902r1" w:date="2022-03-24T20:37:00Z"/>
        </w:rPr>
      </w:pPr>
      <w:ins w:id="5337" w:author="CR#2902r1" w:date="2022-03-24T20:37:00Z">
        <w:r>
          <w:t>-</w:t>
        </w:r>
        <w:r>
          <w:tab/>
          <w:t xml:space="preserve">is reporting, for NR </w:t>
        </w:r>
        <w:proofErr w:type="spellStart"/>
        <w:r>
          <w:t>sidelink</w:t>
        </w:r>
        <w:proofErr w:type="spellEnd"/>
        <w:r>
          <w:t xml:space="preserve"> groupcast or broadcast communication, [FFS on additional information],</w:t>
        </w:r>
      </w:ins>
    </w:p>
    <w:p w14:paraId="702824C3" w14:textId="034E047D" w:rsidR="00E8277B" w:rsidRDefault="00E8277B" w:rsidP="00E8277B">
      <w:pPr>
        <w:pStyle w:val="B1"/>
        <w:rPr>
          <w:ins w:id="5338" w:author="CR#2902r1" w:date="2022-03-24T20:37:00Z"/>
        </w:rPr>
      </w:pPr>
      <w:ins w:id="5339" w:author="CR#2902r1" w:date="2022-03-24T20:37:00Z">
        <w:r>
          <w:t>-</w:t>
        </w:r>
        <w:r>
          <w:tab/>
          <w:t xml:space="preserve">is reporting, for NR </w:t>
        </w:r>
        <w:proofErr w:type="spellStart"/>
        <w:r>
          <w:t>sidelink</w:t>
        </w:r>
        <w:proofErr w:type="spellEnd"/>
        <w:r>
          <w:t xml:space="preserve"> groupcast or broadcast communication, the Destination Layer-2 ID and QoS profile associated with its interested services that </w:t>
        </w:r>
        <w:proofErr w:type="spellStart"/>
        <w:r>
          <w:t>sidelink</w:t>
        </w:r>
        <w:proofErr w:type="spellEnd"/>
        <w:r>
          <w:t xml:space="preserve"> DRX is applied</w:t>
        </w:r>
      </w:ins>
      <w:ins w:id="5340" w:author="CR#2902r1" w:date="2022-03-24T20:38:00Z">
        <w:r>
          <w:t>,</w:t>
        </w:r>
      </w:ins>
    </w:p>
    <w:p w14:paraId="4F174C71" w14:textId="12351F1B" w:rsidR="00E8277B" w:rsidRDefault="00E8277B" w:rsidP="00E8277B">
      <w:pPr>
        <w:pStyle w:val="B1"/>
        <w:rPr>
          <w:ins w:id="5341" w:author="CR#2902r1" w:date="2022-03-24T20:37:00Z"/>
        </w:rPr>
      </w:pPr>
      <w:ins w:id="5342" w:author="CR#2902r1" w:date="2022-03-24T20:37:00Z">
        <w:r>
          <w:t>-</w:t>
        </w:r>
        <w:r>
          <w:tab/>
          <w:t xml:space="preserve">is reporting DRX configuration reject information from its associated peer RX UE, when the UE is a TX UE and is performing </w:t>
        </w:r>
        <w:proofErr w:type="spellStart"/>
        <w:r>
          <w:t>sidelink</w:t>
        </w:r>
        <w:proofErr w:type="spellEnd"/>
        <w:r>
          <w:t xml:space="preserve"> operation with resource allocation mode 1</w:t>
        </w:r>
      </w:ins>
      <w:ins w:id="5343" w:author="CR#2910r2" w:date="2022-03-25T17:42:00Z">
        <w:r w:rsidR="00DB0645">
          <w:t>,</w:t>
        </w:r>
      </w:ins>
      <w:ins w:id="5344" w:author="CR#2902r1" w:date="2022-03-24T20:38:00Z">
        <w:del w:id="5345" w:author="CR#2910r2" w:date="2022-03-25T17:42:00Z">
          <w:r w:rsidDel="00DB0645">
            <w:delText>.</w:delText>
          </w:r>
        </w:del>
      </w:ins>
    </w:p>
    <w:p w14:paraId="107BE2FB" w14:textId="27D13DFB" w:rsidR="00DB0645" w:rsidRPr="00745F37" w:rsidDel="00145726" w:rsidRDefault="00DB0645" w:rsidP="00DB0645">
      <w:pPr>
        <w:pStyle w:val="B1"/>
        <w:rPr>
          <w:ins w:id="5346" w:author="CR#2910r2" w:date="2022-03-25T17:41:00Z"/>
          <w:del w:id="5347" w:author="Post_R2#117" w:date="2022-03-04T15:20:00Z"/>
          <w:rFonts w:eastAsiaTheme="minorEastAsia"/>
        </w:rPr>
      </w:pPr>
      <w:ins w:id="5348" w:author="CR#2910r2" w:date="2022-03-25T17:41:00Z">
        <w:r>
          <w:t>-</w:t>
        </w:r>
        <w:r>
          <w:tab/>
          <w:t xml:space="preserve">is reporting parameters related to U2N relay </w:t>
        </w:r>
        <w:proofErr w:type="spellStart"/>
        <w:r>
          <w:t>operation</w:t>
        </w:r>
      </w:ins>
      <w:ins w:id="5349" w:author="CR#2910r2" w:date="2022-03-25T17:42:00Z">
        <w:r>
          <w:t>.</w:t>
        </w:r>
      </w:ins>
    </w:p>
    <w:p w14:paraId="4BDC71C7" w14:textId="5145195D" w:rsidR="00E8277B" w:rsidRPr="00D27132" w:rsidDel="007F09A4" w:rsidRDefault="00E8277B" w:rsidP="00E8277B">
      <w:pPr>
        <w:pStyle w:val="EditorsNote"/>
        <w:rPr>
          <w:ins w:id="5350" w:author="CR#2902r1" w:date="2022-03-24T20:37:00Z"/>
        </w:rPr>
      </w:pPr>
      <w:ins w:id="5351" w:author="CR#2902r1" w:date="2022-03-24T20:37:00Z">
        <w:r w:rsidRPr="007F09A4">
          <w:t>Editor’s</w:t>
        </w:r>
        <w:proofErr w:type="spellEnd"/>
        <w:r w:rsidRPr="007F09A4">
          <w:t xml:space="preserve"> Note: FFS on the additional information/Tx profile, pending on reply from SA2 relate to WA </w:t>
        </w:r>
        <w:r>
          <w:t>"</w:t>
        </w:r>
        <w:r w:rsidRPr="007F09A4">
          <w:t xml:space="preserve">no additional RAN2 work if SA2 confirms it’s feasible (whether the mapping from L2 id to TX profile is feasible in the </w:t>
        </w:r>
        <w:proofErr w:type="spellStart"/>
        <w:r w:rsidRPr="007F09A4">
          <w:t>gNB</w:t>
        </w:r>
        <w:proofErr w:type="spellEnd"/>
        <w:r w:rsidRPr="007F09A4">
          <w:t xml:space="preserve"> (like what we did in LTE)</w:t>
        </w:r>
        <w:r>
          <w:t>"</w:t>
        </w:r>
        <w:r w:rsidRPr="007F09A4">
          <w:t>.</w:t>
        </w:r>
      </w:ins>
    </w:p>
    <w:p w14:paraId="22EE4371" w14:textId="77777777" w:rsidR="00394471" w:rsidRPr="00D27132" w:rsidRDefault="00394471" w:rsidP="00394471">
      <w:pPr>
        <w:pStyle w:val="Heading4"/>
      </w:pPr>
      <w:r w:rsidRPr="00D27132">
        <w:t>5.8.</w:t>
      </w:r>
      <w:r w:rsidRPr="00D27132">
        <w:rPr>
          <w:lang w:eastAsia="zh-CN"/>
        </w:rPr>
        <w:t>3</w:t>
      </w:r>
      <w:r w:rsidRPr="00D27132">
        <w:t>.2</w:t>
      </w:r>
      <w:r w:rsidRPr="00D27132">
        <w:tab/>
        <w:t>Initiation</w:t>
      </w:r>
      <w:bookmarkEnd w:id="5331"/>
      <w:bookmarkEnd w:id="5332"/>
    </w:p>
    <w:p w14:paraId="299E0212" w14:textId="3AC1ECE3" w:rsidR="00394471" w:rsidRPr="00D27132" w:rsidRDefault="00394471" w:rsidP="00394471">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w:t>
      </w:r>
      <w:ins w:id="5352" w:author="CR#2910r2" w:date="2022-03-25T17:42:00Z">
        <w:r w:rsidR="00DB0645">
          <w:rPr>
            <w:lang w:eastAsia="zh-CN"/>
          </w:rPr>
          <w:t xml:space="preserve"> or NR </w:t>
        </w:r>
        <w:proofErr w:type="spellStart"/>
        <w:r w:rsidR="00DB0645">
          <w:rPr>
            <w:lang w:eastAsia="zh-CN"/>
          </w:rPr>
          <w:t>sidelink</w:t>
        </w:r>
        <w:proofErr w:type="spellEnd"/>
        <w:r w:rsidR="00DB0645">
          <w:rPr>
            <w:lang w:eastAsia="zh-CN"/>
          </w:rPr>
          <w:t xml:space="preserve"> discovery or NR </w:t>
        </w:r>
        <w:proofErr w:type="spellStart"/>
        <w:r w:rsidR="00DB0645">
          <w:rPr>
            <w:lang w:eastAsia="zh-CN"/>
          </w:rPr>
          <w:t>sidelink</w:t>
        </w:r>
        <w:proofErr w:type="spellEnd"/>
        <w:r w:rsidR="00DB0645">
          <w:rPr>
            <w:lang w:eastAsia="zh-CN"/>
          </w:rPr>
          <w:t xml:space="preserve"> U2N relay operation</w:t>
        </w:r>
      </w:ins>
      <w:r w:rsidRPr="00D27132">
        <w:rPr>
          <w:lang w:eastAsia="zh-CN"/>
        </w:rPr>
        <w:t xml:space="preserve">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w:t>
      </w:r>
      <w:r w:rsidRPr="00D27132">
        <w:lastRenderedPageBreak/>
        <w:t>communication</w:t>
      </w:r>
      <w:ins w:id="5353" w:author="CR#2910r2" w:date="2022-03-25T17:42:00Z">
        <w:r w:rsidR="00DB0645" w:rsidRPr="00DB0645">
          <w:rPr>
            <w:lang w:eastAsia="zh-CN"/>
          </w:rPr>
          <w:t xml:space="preserve"> </w:t>
        </w:r>
        <w:r w:rsidR="00DB0645">
          <w:rPr>
            <w:lang w:eastAsia="zh-CN"/>
          </w:rPr>
          <w:t xml:space="preserve">or NR </w:t>
        </w:r>
        <w:proofErr w:type="spellStart"/>
        <w:r w:rsidR="00DB0645">
          <w:rPr>
            <w:lang w:eastAsia="zh-CN"/>
          </w:rPr>
          <w:t>sidelink</w:t>
        </w:r>
        <w:proofErr w:type="spellEnd"/>
        <w:r w:rsidR="00DB0645">
          <w:rPr>
            <w:lang w:eastAsia="zh-CN"/>
          </w:rPr>
          <w:t xml:space="preserve"> discovery or NR </w:t>
        </w:r>
        <w:proofErr w:type="spellStart"/>
        <w:r w:rsidR="00DB0645">
          <w:rPr>
            <w:lang w:eastAsia="zh-CN"/>
          </w:rPr>
          <w:t>sidelink</w:t>
        </w:r>
        <w:proofErr w:type="spellEnd"/>
        <w:r w:rsidR="00DB0645">
          <w:rPr>
            <w:lang w:eastAsia="zh-CN"/>
          </w:rPr>
          <w:t xml:space="preserve"> U2N relay operation</w:t>
        </w:r>
      </w:ins>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ins w:id="5354" w:author="CR#2910r2" w:date="2022-03-25T17:51:00Z">
        <w:r w:rsidR="00DB0645" w:rsidRPr="00DB0645">
          <w:rPr>
            <w:lang w:eastAsia="zh-CN"/>
          </w:rPr>
          <w:t xml:space="preserve"> A UE capable of NR </w:t>
        </w:r>
        <w:proofErr w:type="spellStart"/>
        <w:r w:rsidR="00DB0645" w:rsidRPr="00DB0645">
          <w:rPr>
            <w:lang w:eastAsia="zh-CN"/>
          </w:rPr>
          <w:t>sidelink</w:t>
        </w:r>
        <w:proofErr w:type="spellEnd"/>
        <w:r w:rsidR="00DB0645" w:rsidRPr="00DB0645">
          <w:rPr>
            <w:lang w:eastAsia="zh-CN"/>
          </w:rPr>
          <w:t xml:space="preserve"> discovery may initiate the procedure to request assignment of dedicated resources for </w:t>
        </w:r>
        <w:proofErr w:type="spellStart"/>
        <w:r w:rsidR="00DB0645" w:rsidRPr="00DB0645">
          <w:rPr>
            <w:lang w:eastAsia="zh-CN"/>
          </w:rPr>
          <w:t>sidelink</w:t>
        </w:r>
        <w:proofErr w:type="spellEnd"/>
        <w:r w:rsidR="00DB0645" w:rsidRPr="00DB0645">
          <w:rPr>
            <w:lang w:eastAsia="zh-CN"/>
          </w:rPr>
          <w:t xml:space="preserve"> discovery transmission or </w:t>
        </w:r>
        <w:proofErr w:type="spellStart"/>
        <w:r w:rsidR="00DB0645" w:rsidRPr="00DB0645">
          <w:rPr>
            <w:lang w:eastAsia="zh-CN"/>
          </w:rPr>
          <w:t>sidelink</w:t>
        </w:r>
        <w:proofErr w:type="spellEnd"/>
        <w:r w:rsidR="00DB0645" w:rsidRPr="00DB0645">
          <w:rPr>
            <w:lang w:eastAsia="zh-CN"/>
          </w:rPr>
          <w:t xml:space="preserve"> discovery reception. A UE capable of U2N relay operation may initiate the procedure to report/update parameters for acting as U2N Relay UE or U2N Remote UE (including L2 Remote UE’s source L2 ID).</w:t>
        </w:r>
      </w:ins>
    </w:p>
    <w:p w14:paraId="50344996" w14:textId="77777777" w:rsidR="00E8277B" w:rsidRDefault="00E8277B" w:rsidP="00E8277B">
      <w:pPr>
        <w:rPr>
          <w:ins w:id="5355" w:author="CR#2902r1" w:date="2022-03-24T20:38:00Z"/>
          <w:lang w:eastAsia="zh-CN"/>
        </w:rPr>
      </w:pPr>
      <w:ins w:id="5356" w:author="CR#2902r1" w:date="2022-03-24T20:38:00Z">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communica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in RRC_CONNECTED and is performing </w:t>
        </w:r>
        <w:proofErr w:type="spellStart"/>
        <w:r>
          <w:rPr>
            <w:lang w:eastAsia="zh-CN"/>
          </w:rPr>
          <w:t>sidelink</w:t>
        </w:r>
        <w:proofErr w:type="spellEnd"/>
        <w:r>
          <w:rPr>
            <w:lang w:eastAsia="zh-CN"/>
          </w:rPr>
          <w:t xml:space="preserve"> operation with resource allocation mode 1 may initiate the procedure to report the </w:t>
        </w:r>
        <w:proofErr w:type="spellStart"/>
        <w:r>
          <w:rPr>
            <w:lang w:eastAsia="zh-CN"/>
          </w:rPr>
          <w:t>sidelink</w:t>
        </w:r>
        <w:proofErr w:type="spellEnd"/>
        <w:r>
          <w:rPr>
            <w:lang w:eastAsia="zh-CN"/>
          </w:rPr>
          <w:t xml:space="preserve"> DRX assistance information received from the associated peer UE for NR </w:t>
        </w:r>
        <w:proofErr w:type="spellStart"/>
        <w:r>
          <w:rPr>
            <w:lang w:eastAsia="zh-CN"/>
          </w:rPr>
          <w:t>sidelink</w:t>
        </w:r>
        <w:proofErr w:type="spellEnd"/>
        <w:r>
          <w:rPr>
            <w:lang w:eastAsia="zh-CN"/>
          </w:rPr>
          <w:t xml:space="preserve"> unicast communication, upon receiving </w:t>
        </w:r>
        <w:proofErr w:type="spellStart"/>
        <w:r>
          <w:rPr>
            <w:lang w:eastAsia="zh-CN"/>
          </w:rPr>
          <w:t>sidelink</w:t>
        </w:r>
        <w:proofErr w:type="spellEnd"/>
        <w:r>
          <w:rPr>
            <w:lang w:eastAsia="zh-CN"/>
          </w:rPr>
          <w:t xml:space="preserve"> DRX assistance information from the associated peer UE.</w:t>
        </w:r>
      </w:ins>
    </w:p>
    <w:p w14:paraId="7E1503B8" w14:textId="77777777" w:rsidR="00E8277B" w:rsidRDefault="00E8277B" w:rsidP="00E8277B">
      <w:pPr>
        <w:rPr>
          <w:ins w:id="5357" w:author="CR#2902r1" w:date="2022-03-24T20:38:00Z"/>
          <w:lang w:eastAsia="zh-CN"/>
        </w:rPr>
      </w:pPr>
      <w:ins w:id="5358" w:author="CR#2902r1" w:date="2022-03-24T20:38:00Z">
        <w:r>
          <w:rPr>
            <w:lang w:eastAsia="zh-CN"/>
          </w:rPr>
          <w:t xml:space="preserve">An RX UE capable of NR </w:t>
        </w:r>
        <w:proofErr w:type="spellStart"/>
        <w:r>
          <w:rPr>
            <w:lang w:eastAsia="zh-CN"/>
          </w:rPr>
          <w:t>sidelink</w:t>
        </w:r>
        <w:proofErr w:type="spellEnd"/>
        <w:r>
          <w:rPr>
            <w:lang w:eastAsia="zh-CN"/>
          </w:rPr>
          <w:t xml:space="preserve"> communication that is in RRC_CONNECTED may initiate the procedure to report the Destination Layer-2 ID and QoS profile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communication.</w:t>
        </w:r>
      </w:ins>
    </w:p>
    <w:p w14:paraId="2DC232F9" w14:textId="3FECE4DF" w:rsidR="00394471" w:rsidRPr="00D27132" w:rsidRDefault="00394471" w:rsidP="00E8277B">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0C14EFFE" w14:textId="77777777" w:rsidR="00E8277B" w:rsidRDefault="00E8277B" w:rsidP="00E8277B">
      <w:pPr>
        <w:pStyle w:val="B3"/>
        <w:rPr>
          <w:ins w:id="5359" w:author="CR#2902r1" w:date="2022-03-24T20:38:00Z"/>
        </w:rPr>
      </w:pPr>
      <w:ins w:id="5360" w:author="CR#2902r1" w:date="2022-03-24T20:38:00Z">
        <w:r>
          <w:t>3&gt;</w:t>
        </w:r>
        <w:r>
          <w:tab/>
          <w:t xml:space="preserve">if the UE received a </w:t>
        </w:r>
        <w:proofErr w:type="spellStart"/>
        <w:r>
          <w:t>sidelink</w:t>
        </w:r>
        <w:proofErr w:type="spellEnd"/>
        <w:r>
          <w:t xml:space="preserve"> DRX configuration for NR </w:t>
        </w:r>
        <w:proofErr w:type="spellStart"/>
        <w:r>
          <w:t>sidelink</w:t>
        </w:r>
        <w:proofErr w:type="spellEnd"/>
        <w:r>
          <w:t xml:space="preserve"> unicast communication from the associated peer UE and the UE accepted the </w:t>
        </w:r>
        <w:proofErr w:type="spellStart"/>
        <w:r>
          <w:t>sidelink</w:t>
        </w:r>
        <w:proofErr w:type="spellEnd"/>
        <w:r>
          <w:t xml:space="preserve"> DRX configuration:</w:t>
        </w:r>
      </w:ins>
    </w:p>
    <w:p w14:paraId="1A478E49" w14:textId="77777777" w:rsidR="00E8277B" w:rsidRDefault="00E8277B" w:rsidP="00E8277B">
      <w:pPr>
        <w:pStyle w:val="B4"/>
        <w:rPr>
          <w:ins w:id="5361" w:author="CR#2902r1" w:date="2022-03-24T20:38:00Z"/>
        </w:rPr>
      </w:pPr>
      <w:ins w:id="5362" w:author="CR#2902r1" w:date="2022-03-24T20:38:00Z">
        <w:r>
          <w:t>4&gt;</w:t>
        </w:r>
        <w:r>
          <w:tab/>
          <w:t xml:space="preserve">initiate transmission of the </w:t>
        </w:r>
        <w:proofErr w:type="spellStart"/>
        <w:r w:rsidRPr="003D035F">
          <w:rPr>
            <w:i/>
          </w:rPr>
          <w:t>SidelinkUEInformationNR</w:t>
        </w:r>
        <w:proofErr w:type="spellEnd"/>
        <w:r>
          <w:t xml:space="preserve"> message to report the </w:t>
        </w:r>
        <w:proofErr w:type="spellStart"/>
        <w:r>
          <w:t>sidelink</w:t>
        </w:r>
        <w:proofErr w:type="spellEnd"/>
        <w:r>
          <w:t xml:space="preserve"> DRX configuration in accordance with 5.8.3.3;</w:t>
        </w:r>
      </w:ins>
    </w:p>
    <w:p w14:paraId="462A4409" w14:textId="77777777" w:rsidR="00E8277B" w:rsidRDefault="00E8277B" w:rsidP="00E8277B">
      <w:pPr>
        <w:pStyle w:val="B3"/>
        <w:rPr>
          <w:ins w:id="5363" w:author="CR#2902r1" w:date="2022-03-24T20:38:00Z"/>
        </w:rPr>
      </w:pPr>
      <w:ins w:id="5364" w:author="CR#2902r1" w:date="2022-03-24T20:38:00Z">
        <w:r>
          <w:t>3&gt;</w:t>
        </w:r>
        <w:r>
          <w:tab/>
          <w:t xml:space="preserve">if the UE is an RX UE for NR </w:t>
        </w:r>
        <w:proofErr w:type="spellStart"/>
        <w:r>
          <w:t>sidelink</w:t>
        </w:r>
        <w:proofErr w:type="spellEnd"/>
        <w:r>
          <w:t xml:space="preserve"> groupcast or broadcast communication and is interested in a service that </w:t>
        </w:r>
        <w:proofErr w:type="spellStart"/>
        <w:r>
          <w:t>sidelink</w:t>
        </w:r>
        <w:proofErr w:type="spellEnd"/>
        <w:r>
          <w:t xml:space="preserve"> DRX is applied:</w:t>
        </w:r>
      </w:ins>
    </w:p>
    <w:p w14:paraId="5E80EBFA" w14:textId="77777777" w:rsidR="00E8277B" w:rsidRDefault="00E8277B" w:rsidP="00E8277B">
      <w:pPr>
        <w:pStyle w:val="B4"/>
        <w:rPr>
          <w:ins w:id="5365" w:author="CR#2902r1" w:date="2022-03-24T20:38:00Z"/>
        </w:rPr>
      </w:pPr>
      <w:ins w:id="5366" w:author="CR#2902r1" w:date="2022-03-24T20:38:00Z">
        <w:r>
          <w:t>4&gt;</w:t>
        </w:r>
        <w:r>
          <w:tab/>
          <w:t xml:space="preserve">initiate transmission of the </w:t>
        </w:r>
        <w:proofErr w:type="spellStart"/>
        <w:r w:rsidRPr="003D035F">
          <w:rPr>
            <w:i/>
          </w:rPr>
          <w:t>SidelinkUEInformationNR</w:t>
        </w:r>
        <w:proofErr w:type="spellEnd"/>
        <w:r>
          <w:t xml:space="preserve"> message to report the Destination Layer-2 ID and QoS profile associated with the service in accordance with 5.8.3.3;</w:t>
        </w:r>
      </w:ins>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D2F06D5" w14:textId="77777777" w:rsidR="00394471" w:rsidRPr="00D27132" w:rsidRDefault="00394471" w:rsidP="00394471">
      <w:pPr>
        <w:pStyle w:val="B3"/>
      </w:pPr>
      <w:r w:rsidRPr="00D27132">
        <w:lastRenderedPageBreak/>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7E01ABD4" w14:textId="77777777" w:rsidR="00E8277B" w:rsidRDefault="00E8277B" w:rsidP="00E8277B">
      <w:pPr>
        <w:pStyle w:val="B3"/>
        <w:rPr>
          <w:ins w:id="5367" w:author="CR#2902r1" w:date="2022-03-24T20:39:00Z"/>
        </w:rPr>
      </w:pPr>
      <w:ins w:id="5368" w:author="CR#2902r1" w:date="2022-03-24T20:39:00Z">
        <w:r>
          <w:t>3&gt;</w:t>
        </w:r>
        <w:r>
          <w:tab/>
          <w:t xml:space="preserve">if the UE received a </w:t>
        </w:r>
        <w:proofErr w:type="spellStart"/>
        <w:r>
          <w:t>sidelink</w:t>
        </w:r>
        <w:proofErr w:type="spellEnd"/>
        <w:r>
          <w:t xml:space="preserve"> DRX assistance information for NR </w:t>
        </w:r>
        <w:proofErr w:type="spellStart"/>
        <w:r>
          <w:t>sidelink</w:t>
        </w:r>
        <w:proofErr w:type="spellEnd"/>
        <w:r>
          <w:t xml:space="preserve"> unicast communication from the associated peer UE:</w:t>
        </w:r>
      </w:ins>
    </w:p>
    <w:p w14:paraId="2129CD4B" w14:textId="77777777" w:rsidR="00E8277B" w:rsidRDefault="00E8277B" w:rsidP="00E8277B">
      <w:pPr>
        <w:pStyle w:val="B4"/>
        <w:rPr>
          <w:ins w:id="5369" w:author="CR#2902r1" w:date="2022-03-24T20:39:00Z"/>
        </w:rPr>
      </w:pPr>
      <w:ins w:id="5370" w:author="CR#2902r1" w:date="2022-03-24T20:39:00Z">
        <w:r>
          <w:t>4&gt;</w:t>
        </w:r>
        <w:r>
          <w:tab/>
          <w:t xml:space="preserve">initiate transmission of the </w:t>
        </w:r>
        <w:proofErr w:type="spellStart"/>
        <w:r w:rsidRPr="00CE4604">
          <w:rPr>
            <w:i/>
          </w:rPr>
          <w:t>SidelinkUEInformationNR</w:t>
        </w:r>
        <w:proofErr w:type="spellEnd"/>
        <w:r>
          <w:t xml:space="preserve"> message to report the </w:t>
        </w:r>
        <w:proofErr w:type="spellStart"/>
        <w:r>
          <w:t>sidelink</w:t>
        </w:r>
        <w:proofErr w:type="spellEnd"/>
        <w:r>
          <w:t xml:space="preserve"> DRX assistance information in accordance with 5.8.3.3;</w:t>
        </w:r>
      </w:ins>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2D950CAB" w:rsidR="00394471" w:rsidRDefault="00394471" w:rsidP="00394471">
      <w:pPr>
        <w:pStyle w:val="B4"/>
        <w:rPr>
          <w:ins w:id="5371" w:author="CR#2910r2" w:date="2022-03-25T17:53:00Z"/>
        </w:rPr>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72292BD2" w14:textId="7BE76344" w:rsidR="00272F99" w:rsidRDefault="00272F99" w:rsidP="00272F99">
      <w:pPr>
        <w:pStyle w:val="B2"/>
        <w:rPr>
          <w:ins w:id="5372" w:author="CR#2910r2" w:date="2022-03-25T17:53:00Z"/>
        </w:rPr>
      </w:pPr>
      <w:ins w:id="5373" w:author="CR#2910r2" w:date="2022-03-25T17:53:00Z">
        <w:r w:rsidRPr="00D27132">
          <w:t>2&gt;</w:t>
        </w:r>
        <w:r w:rsidRPr="00D27132">
          <w:tab/>
        </w:r>
        <w:r>
          <w:t xml:space="preserve">if configured by upper layer to receive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EE7A45">
          <w:t xml:space="preserve"> </w:t>
        </w:r>
        <w:r>
          <w:t xml:space="preserve">including </w:t>
        </w:r>
        <w:proofErr w:type="spellStart"/>
        <w:r>
          <w:rPr>
            <w:i/>
          </w:rPr>
          <w:t>sl-NonRelayDiscovery</w:t>
        </w:r>
        <w:proofErr w:type="spellEnd"/>
        <w:r>
          <w:t>:</w:t>
        </w:r>
      </w:ins>
    </w:p>
    <w:p w14:paraId="308303DD" w14:textId="77777777" w:rsidR="00272F99" w:rsidRPr="004D0E5C" w:rsidRDefault="00272F99">
      <w:pPr>
        <w:pStyle w:val="B3"/>
        <w:rPr>
          <w:ins w:id="5374" w:author="CR#2910r2" w:date="2022-03-25T17:53:00Z"/>
        </w:rPr>
        <w:pPrChange w:id="5375" w:author="CR#2910r2" w:date="2022-03-25T17:53:00Z">
          <w:pPr>
            <w:ind w:left="1135" w:hanging="284"/>
          </w:pPr>
        </w:pPrChange>
      </w:pPr>
      <w:ins w:id="5376" w:author="CR#2910r2" w:date="2022-03-25T17:53:00Z">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ins>
    </w:p>
    <w:p w14:paraId="2D37F068" w14:textId="77777777" w:rsidR="00272F99" w:rsidRPr="004D0E5C" w:rsidRDefault="00272F99">
      <w:pPr>
        <w:pStyle w:val="B3"/>
        <w:rPr>
          <w:ins w:id="5377" w:author="CR#2910r2" w:date="2022-03-25T17:53:00Z"/>
        </w:rPr>
        <w:pPrChange w:id="5378" w:author="CR#2910r2" w:date="2022-03-25T17:53:00Z">
          <w:pPr>
            <w:ind w:left="1135" w:hanging="284"/>
          </w:pPr>
        </w:pPrChange>
      </w:pPr>
      <w:ins w:id="5379" w:author="CR#2910r2" w:date="2022-03-25T17:53:00Z">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proofErr w:type="spellEnd"/>
        <w:r>
          <w:t xml:space="preserve"> or connected to a </w:t>
        </w:r>
        <w:proofErr w:type="spellStart"/>
        <w:r>
          <w:t>PCell</w:t>
        </w:r>
        <w:proofErr w:type="spellEnd"/>
        <w:r>
          <w:t xml:space="preserve"> providing </w:t>
        </w:r>
        <w:r>
          <w:rPr>
            <w:i/>
          </w:rPr>
          <w:t>SIB12</w:t>
        </w:r>
        <w:r w:rsidRPr="006642E0">
          <w:t xml:space="preserve"> </w:t>
        </w:r>
        <w:r>
          <w:t xml:space="preserve">but not including </w:t>
        </w:r>
        <w:proofErr w:type="spellStart"/>
        <w:r>
          <w:rPr>
            <w:i/>
          </w:rPr>
          <w:t>sl-NonRelayDiscovery</w:t>
        </w:r>
        <w:proofErr w:type="spellEnd"/>
        <w:r w:rsidRPr="004D0E5C">
          <w:t>; or</w:t>
        </w:r>
      </w:ins>
    </w:p>
    <w:p w14:paraId="560E8552" w14:textId="77777777" w:rsidR="00272F99" w:rsidRPr="004D0E5C" w:rsidRDefault="00272F99">
      <w:pPr>
        <w:pStyle w:val="B3"/>
        <w:rPr>
          <w:ins w:id="5380" w:author="CR#2910r2" w:date="2022-03-25T17:53:00Z"/>
        </w:rPr>
        <w:pPrChange w:id="5381" w:author="CR#2910r2" w:date="2022-03-25T17:53:00Z">
          <w:pPr>
            <w:ind w:left="1135" w:hanging="284"/>
          </w:pPr>
        </w:pPrChange>
      </w:pPr>
      <w:ins w:id="5382" w:author="CR#2910r2" w:date="2022-03-25T17:53:00Z">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ins>
    </w:p>
    <w:p w14:paraId="061D75D5" w14:textId="77777777" w:rsidR="00272F99" w:rsidRPr="004D0E5C" w:rsidRDefault="00272F99">
      <w:pPr>
        <w:pStyle w:val="B4"/>
        <w:rPr>
          <w:ins w:id="5383" w:author="CR#2910r2" w:date="2022-03-25T17:53:00Z"/>
        </w:rPr>
        <w:pPrChange w:id="5384" w:author="CR#2910r2" w:date="2022-03-25T17:54:00Z">
          <w:pPr>
            <w:ind w:left="1418" w:hanging="284"/>
          </w:pPr>
        </w:pPrChange>
      </w:pPr>
      <w:ins w:id="5385" w:author="CR#2910r2" w:date="2022-03-25T17:53:00Z">
        <w:r w:rsidRPr="004D0E5C">
          <w:t>4&gt;</w:t>
        </w:r>
        <w:r w:rsidRPr="004D0E5C">
          <w:tab/>
          <w:t xml:space="preserve">initiate transmission of the </w:t>
        </w:r>
        <w:proofErr w:type="spellStart"/>
        <w:r w:rsidRPr="004D0E5C">
          <w:rPr>
            <w:i/>
          </w:rPr>
          <w:t>SidelinkUEInformationNR</w:t>
        </w:r>
        <w:proofErr w:type="spellEnd"/>
        <w:r w:rsidRPr="004D0E5C">
          <w:t xml:space="preserve"> message to indicate the </w:t>
        </w:r>
        <w:r w:rsidRPr="004D0E5C">
          <w:rPr>
            <w:lang w:eastAsia="zh-CN"/>
          </w:rPr>
          <w:t xml:space="preserve">NR </w:t>
        </w:r>
        <w:proofErr w:type="spellStart"/>
        <w:r w:rsidRPr="004D0E5C">
          <w:t>sidelink</w:t>
        </w:r>
        <w:proofErr w:type="spellEnd"/>
        <w:r w:rsidRPr="004D0E5C">
          <w:t xml:space="preserve"> </w:t>
        </w:r>
        <w:r>
          <w:t xml:space="preserve">discovery </w:t>
        </w:r>
        <w:r w:rsidRPr="004D0E5C">
          <w:t>reception frequency of interest in accordance with 5.8.3.3;</w:t>
        </w:r>
      </w:ins>
    </w:p>
    <w:p w14:paraId="333E1418" w14:textId="77777777" w:rsidR="00272F99" w:rsidRPr="00D27132" w:rsidRDefault="00272F99" w:rsidP="00272F99">
      <w:pPr>
        <w:pStyle w:val="B2"/>
        <w:rPr>
          <w:ins w:id="5386" w:author="CR#2910r2" w:date="2022-03-25T17:53:00Z"/>
        </w:rPr>
      </w:pPr>
      <w:ins w:id="5387" w:author="CR#2910r2" w:date="2022-03-25T17:53:00Z">
        <w:r w:rsidRPr="00D27132">
          <w:t>2&gt;</w:t>
        </w:r>
        <w:r w:rsidRPr="00D27132">
          <w:tab/>
          <w:t>else:</w:t>
        </w:r>
      </w:ins>
    </w:p>
    <w:p w14:paraId="6F959A88" w14:textId="77777777" w:rsidR="00272F99" w:rsidRPr="00D27132" w:rsidRDefault="00272F99" w:rsidP="00272F99">
      <w:pPr>
        <w:pStyle w:val="B3"/>
        <w:rPr>
          <w:ins w:id="5388" w:author="CR#2910r2" w:date="2022-03-25T17:53:00Z"/>
        </w:rPr>
      </w:pPr>
      <w:ins w:id="5389"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ins>
    </w:p>
    <w:p w14:paraId="59564DFD" w14:textId="77777777" w:rsidR="00272F99" w:rsidRPr="00D27132" w:rsidRDefault="00272F99" w:rsidP="00272F99">
      <w:pPr>
        <w:pStyle w:val="B4"/>
        <w:rPr>
          <w:ins w:id="5390" w:author="CR#2910r2" w:date="2022-03-25T17:53:00Z"/>
        </w:rPr>
      </w:pPr>
      <w:ins w:id="5391"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ins>
    </w:p>
    <w:p w14:paraId="5EFAC30B" w14:textId="77777777" w:rsidR="00272F99" w:rsidRPr="00D27132" w:rsidRDefault="00272F99" w:rsidP="00272F99">
      <w:pPr>
        <w:pStyle w:val="B2"/>
        <w:rPr>
          <w:ins w:id="5392" w:author="CR#2910r2" w:date="2022-03-25T17:53:00Z"/>
        </w:rPr>
      </w:pPr>
      <w:ins w:id="5393" w:author="CR#2910r2" w:date="2022-03-25T17:53:00Z">
        <w:r>
          <w:t>2&gt;</w:t>
        </w:r>
        <w:r>
          <w:tab/>
          <w:t xml:space="preserve">if configured by upper layer to receive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2U2N-Relay</w:t>
        </w:r>
        <w:r w:rsidRPr="00DE32BE">
          <w:t>;</w:t>
        </w:r>
        <w:r>
          <w:t xml:space="preserve"> or if configured by upper layer to receive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3U2N-RelayDiscovery</w:t>
        </w:r>
        <w:r w:rsidRPr="00D27132">
          <w:t>:</w:t>
        </w:r>
      </w:ins>
    </w:p>
    <w:p w14:paraId="5519588F" w14:textId="77777777" w:rsidR="00272F99" w:rsidRPr="004D0E5C" w:rsidRDefault="00272F99">
      <w:pPr>
        <w:pStyle w:val="B3"/>
        <w:rPr>
          <w:ins w:id="5394" w:author="CR#2910r2" w:date="2022-03-25T17:53:00Z"/>
        </w:rPr>
        <w:pPrChange w:id="5395" w:author="CR#2910r2" w:date="2022-03-25T17:54:00Z">
          <w:pPr>
            <w:ind w:left="1135" w:hanging="284"/>
          </w:pPr>
        </w:pPrChange>
      </w:pPr>
      <w:ins w:id="5396" w:author="CR#2910r2" w:date="2022-03-25T17:53:00Z">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ins>
    </w:p>
    <w:p w14:paraId="48673E70" w14:textId="77777777" w:rsidR="00272F99" w:rsidRPr="004D0E5C" w:rsidRDefault="00272F99">
      <w:pPr>
        <w:pStyle w:val="B3"/>
        <w:rPr>
          <w:ins w:id="5397" w:author="CR#2910r2" w:date="2022-03-25T17:53:00Z"/>
        </w:rPr>
        <w:pPrChange w:id="5398" w:author="CR#2910r2" w:date="2022-03-25T17:54:00Z">
          <w:pPr>
            <w:ind w:left="1135" w:hanging="284"/>
          </w:pPr>
        </w:pPrChange>
      </w:pPr>
      <w:ins w:id="5399" w:author="CR#2910r2" w:date="2022-03-25T17:53:00Z">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proofErr w:type="spellEnd"/>
        <w:r>
          <w:t xml:space="preserve"> or connected to a </w:t>
        </w:r>
        <w:proofErr w:type="spellStart"/>
        <w:r>
          <w:t>PCell</w:t>
        </w:r>
        <w:proofErr w:type="spellEnd"/>
        <w:r>
          <w:t xml:space="preserve"> providing </w:t>
        </w:r>
        <w:r>
          <w:rPr>
            <w:i/>
          </w:rPr>
          <w:t>SIB12</w:t>
        </w:r>
        <w:r w:rsidRPr="006642E0">
          <w:t xml:space="preserve"> </w:t>
        </w:r>
        <w:r>
          <w:t xml:space="preserve">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w:t>
        </w:r>
        <w:r w:rsidRPr="004D0E5C">
          <w:t>; or</w:t>
        </w:r>
      </w:ins>
    </w:p>
    <w:p w14:paraId="3BD33C62" w14:textId="77777777" w:rsidR="00272F99" w:rsidRPr="004D0E5C" w:rsidRDefault="00272F99">
      <w:pPr>
        <w:pStyle w:val="B3"/>
        <w:rPr>
          <w:ins w:id="5400" w:author="CR#2910r2" w:date="2022-03-25T17:53:00Z"/>
        </w:rPr>
        <w:pPrChange w:id="5401" w:author="CR#2910r2" w:date="2022-03-25T17:54:00Z">
          <w:pPr>
            <w:ind w:left="1135" w:hanging="284"/>
          </w:pPr>
        </w:pPrChange>
      </w:pPr>
      <w:ins w:id="5402" w:author="CR#2910r2" w:date="2022-03-25T17:53:00Z">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lastRenderedPageBreak/>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ins>
    </w:p>
    <w:p w14:paraId="31C05272" w14:textId="5B2CB38C" w:rsidR="00272F99" w:rsidRDefault="00272F99">
      <w:pPr>
        <w:pStyle w:val="B4"/>
        <w:rPr>
          <w:ins w:id="5403" w:author="CR#2910r2" w:date="2022-03-25T17:53:00Z"/>
        </w:rPr>
        <w:pPrChange w:id="5404" w:author="CR#2910r2" w:date="2022-03-25T17:54:00Z">
          <w:pPr>
            <w:ind w:left="1418" w:hanging="284"/>
          </w:pPr>
        </w:pPrChange>
      </w:pPr>
      <w:ins w:id="5405"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proofErr w:type="spellStart"/>
        <w:r>
          <w:rPr>
            <w:i/>
          </w:rPr>
          <w:t>sl-RelayUE-ConfigCommon</w:t>
        </w:r>
        <w:proofErr w:type="spellEnd"/>
        <w:r>
          <w:t xml:space="preserve">, and if the U2N Relay UE threshold conditions as specified in </w:t>
        </w:r>
      </w:ins>
      <w:ins w:id="5406" w:author="CR#2910r2" w:date="2022-03-28T00:11:00Z">
        <w:r w:rsidR="003050BB">
          <w:t>5.8.14</w:t>
        </w:r>
      </w:ins>
      <w:ins w:id="5407" w:author="CR#2910r2" w:date="2022-03-25T17:53:00Z">
        <w:r>
          <w:t>.2 are met; or</w:t>
        </w:r>
      </w:ins>
    </w:p>
    <w:p w14:paraId="3A27A6E5" w14:textId="12470C20" w:rsidR="00272F99" w:rsidRPr="00482F33" w:rsidRDefault="00272F99">
      <w:pPr>
        <w:pStyle w:val="B4"/>
        <w:rPr>
          <w:ins w:id="5408" w:author="CR#2910r2" w:date="2022-03-25T17:53:00Z"/>
        </w:rPr>
        <w:pPrChange w:id="5409" w:author="CR#2910r2" w:date="2022-03-25T17:54:00Z">
          <w:pPr>
            <w:ind w:left="1418" w:hanging="284"/>
          </w:pPr>
        </w:pPrChange>
      </w:pPr>
      <w:ins w:id="5410" w:author="CR#2910r2" w:date="2022-03-25T17:53:00Z">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xml:space="preserve">, and if the U2N Remote UE threshold conditions as specified in </w:t>
        </w:r>
      </w:ins>
      <w:ins w:id="5411" w:author="CR#2910r2" w:date="2022-03-28T00:11:00Z">
        <w:r w:rsidR="003050BB">
          <w:t>5.8.15</w:t>
        </w:r>
      </w:ins>
      <w:ins w:id="5412" w:author="CR#2910r2" w:date="2022-03-25T17:53:00Z">
        <w:r>
          <w:t>.2 are met:</w:t>
        </w:r>
      </w:ins>
    </w:p>
    <w:p w14:paraId="1E3A83F9" w14:textId="77777777" w:rsidR="00272F99" w:rsidRPr="004D0E5C" w:rsidRDefault="00272F99" w:rsidP="00272F99">
      <w:pPr>
        <w:pStyle w:val="B5"/>
        <w:rPr>
          <w:ins w:id="5413" w:author="CR#2910r2" w:date="2022-03-25T17:53:00Z"/>
        </w:rPr>
      </w:pPr>
      <w:ins w:id="5414" w:author="CR#2910r2" w:date="2022-03-25T17:53:00Z">
        <w:r>
          <w:t>5&gt;</w:t>
        </w:r>
        <w:r>
          <w:tab/>
        </w:r>
        <w:r w:rsidRPr="004D0E5C">
          <w:t xml:space="preserve">initiate transmission of the </w:t>
        </w:r>
        <w:proofErr w:type="spellStart"/>
        <w:r w:rsidRPr="00482F33">
          <w:rPr>
            <w:i/>
          </w:rPr>
          <w:t>SidelinkUEInformationNR</w:t>
        </w:r>
        <w:proofErr w:type="spellEnd"/>
        <w:r w:rsidRPr="004D0E5C">
          <w:t xml:space="preserve"> message to indicate the NR </w:t>
        </w:r>
        <w:proofErr w:type="spellStart"/>
        <w:r w:rsidRPr="004D0E5C">
          <w:t>sidelink</w:t>
        </w:r>
        <w:proofErr w:type="spellEnd"/>
        <w:r w:rsidRPr="004D0E5C">
          <w:t xml:space="preserve"> </w:t>
        </w:r>
        <w:r>
          <w:t xml:space="preserve">discovery </w:t>
        </w:r>
        <w:r w:rsidRPr="004D0E5C">
          <w:t>reception frequency of interest in accordance with 5.8.3.3;</w:t>
        </w:r>
      </w:ins>
    </w:p>
    <w:p w14:paraId="45E5A6B2" w14:textId="77777777" w:rsidR="00272F99" w:rsidRPr="00D27132" w:rsidRDefault="00272F99" w:rsidP="00272F99">
      <w:pPr>
        <w:pStyle w:val="B2"/>
        <w:rPr>
          <w:ins w:id="5415" w:author="CR#2910r2" w:date="2022-03-25T17:53:00Z"/>
        </w:rPr>
      </w:pPr>
      <w:ins w:id="5416" w:author="CR#2910r2" w:date="2022-03-25T17:53:00Z">
        <w:r w:rsidRPr="00D27132">
          <w:t>2&gt;</w:t>
        </w:r>
        <w:r w:rsidRPr="00D27132">
          <w:tab/>
          <w:t>else:</w:t>
        </w:r>
      </w:ins>
    </w:p>
    <w:p w14:paraId="1638E032" w14:textId="77777777" w:rsidR="00272F99" w:rsidRPr="00D27132" w:rsidRDefault="00272F99" w:rsidP="00272F99">
      <w:pPr>
        <w:pStyle w:val="B3"/>
        <w:rPr>
          <w:ins w:id="5417" w:author="CR#2910r2" w:date="2022-03-25T17:53:00Z"/>
        </w:rPr>
      </w:pPr>
      <w:ins w:id="5418"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ins>
    </w:p>
    <w:p w14:paraId="1EFD965D" w14:textId="77777777" w:rsidR="00272F99" w:rsidRPr="00D27132" w:rsidRDefault="00272F99" w:rsidP="00272F99">
      <w:pPr>
        <w:pStyle w:val="B4"/>
        <w:rPr>
          <w:ins w:id="5419" w:author="CR#2910r2" w:date="2022-03-25T17:53:00Z"/>
        </w:rPr>
      </w:pPr>
      <w:ins w:id="5420"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ins>
    </w:p>
    <w:p w14:paraId="017E2A1B" w14:textId="77777777" w:rsidR="00272F99" w:rsidRDefault="00272F99" w:rsidP="00272F99">
      <w:pPr>
        <w:pStyle w:val="B2"/>
        <w:rPr>
          <w:ins w:id="5421" w:author="CR#2910r2" w:date="2022-03-25T17:53:00Z"/>
        </w:rPr>
      </w:pPr>
      <w:ins w:id="5422" w:author="CR#2910r2" w:date="2022-03-25T17:53:00Z">
        <w:r w:rsidRPr="00D27132">
          <w:t>2&gt;</w:t>
        </w:r>
        <w:r w:rsidRPr="00D27132">
          <w:tab/>
        </w:r>
        <w:r>
          <w:t xml:space="preserve">if configured by upper layer to transmit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proofErr w:type="spellStart"/>
        <w:r>
          <w:rPr>
            <w:i/>
          </w:rPr>
          <w:t>sl-NonRelayDiscovery</w:t>
        </w:r>
        <w:proofErr w:type="spellEnd"/>
        <w:r>
          <w:t>:</w:t>
        </w:r>
      </w:ins>
    </w:p>
    <w:p w14:paraId="602209C0" w14:textId="77777777" w:rsidR="00272F99" w:rsidRPr="00D27132" w:rsidRDefault="00272F99" w:rsidP="00272F99">
      <w:pPr>
        <w:pStyle w:val="B3"/>
        <w:rPr>
          <w:ins w:id="5423" w:author="CR#2910r2" w:date="2022-03-25T17:53:00Z"/>
        </w:rPr>
      </w:pPr>
      <w:ins w:id="5424" w:author="CR#2910r2" w:date="2022-03-25T17:53:00Z">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ins>
    </w:p>
    <w:p w14:paraId="14DCF095" w14:textId="77777777" w:rsidR="00272F99" w:rsidRPr="00D27132" w:rsidRDefault="00272F99" w:rsidP="00272F99">
      <w:pPr>
        <w:pStyle w:val="B3"/>
        <w:rPr>
          <w:ins w:id="5425" w:author="CR#2910r2" w:date="2022-03-25T17:53:00Z"/>
        </w:rPr>
      </w:pPr>
      <w:ins w:id="5426" w:author="CR#2910r2" w:date="2022-03-25T17:53:00Z">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7578A0">
          <w:t xml:space="preserve"> </w:t>
        </w:r>
        <w:r>
          <w:t xml:space="preserve">or connected to a </w:t>
        </w:r>
        <w:proofErr w:type="spellStart"/>
        <w:r>
          <w:t>PCell</w:t>
        </w:r>
        <w:proofErr w:type="spellEnd"/>
        <w:r>
          <w:t xml:space="preserve"> providing </w:t>
        </w:r>
        <w:r>
          <w:rPr>
            <w:i/>
          </w:rPr>
          <w:t>SIB12</w:t>
        </w:r>
        <w:r w:rsidRPr="006642E0">
          <w:t xml:space="preserve"> </w:t>
        </w:r>
        <w:r>
          <w:t xml:space="preserve">but not including </w:t>
        </w:r>
        <w:proofErr w:type="spellStart"/>
        <w:r>
          <w:rPr>
            <w:i/>
          </w:rPr>
          <w:t>sl-NonRelayDiscovery</w:t>
        </w:r>
        <w:proofErr w:type="spellEnd"/>
        <w:r w:rsidRPr="00D27132">
          <w:t>; or</w:t>
        </w:r>
      </w:ins>
    </w:p>
    <w:p w14:paraId="7B063D4C" w14:textId="77777777" w:rsidR="00272F99" w:rsidRPr="00D27132" w:rsidRDefault="00272F99" w:rsidP="00272F99">
      <w:pPr>
        <w:pStyle w:val="B3"/>
        <w:rPr>
          <w:ins w:id="5427" w:author="CR#2910r2" w:date="2022-03-25T17:53:00Z"/>
        </w:rPr>
      </w:pPr>
      <w:ins w:id="5428"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ins>
    </w:p>
    <w:p w14:paraId="396A7D27" w14:textId="77777777" w:rsidR="00272F99" w:rsidRPr="00D27132" w:rsidRDefault="00272F99" w:rsidP="00272F99">
      <w:pPr>
        <w:pStyle w:val="B4"/>
        <w:rPr>
          <w:ins w:id="5429" w:author="CR#2910r2" w:date="2022-03-25T17:53:00Z"/>
        </w:rPr>
      </w:pPr>
      <w:ins w:id="5430"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w:t>
        </w:r>
        <w:r>
          <w:t>non-relay discovery announcements</w:t>
        </w:r>
        <w:r w:rsidRPr="00D27132">
          <w:t xml:space="preserve"> resources required by the UE in accordance with 5.8.3.3;</w:t>
        </w:r>
      </w:ins>
    </w:p>
    <w:p w14:paraId="4550146A" w14:textId="77777777" w:rsidR="00272F99" w:rsidRPr="00D27132" w:rsidRDefault="00272F99" w:rsidP="00272F99">
      <w:pPr>
        <w:pStyle w:val="B2"/>
        <w:rPr>
          <w:ins w:id="5431" w:author="CR#2910r2" w:date="2022-03-25T17:53:00Z"/>
        </w:rPr>
      </w:pPr>
      <w:ins w:id="5432" w:author="CR#2910r2" w:date="2022-03-25T17:53:00Z">
        <w:r w:rsidRPr="00D27132">
          <w:t>2&gt;</w:t>
        </w:r>
        <w:r w:rsidRPr="00D27132">
          <w:tab/>
          <w:t>else:</w:t>
        </w:r>
      </w:ins>
    </w:p>
    <w:p w14:paraId="2C2BF8C8" w14:textId="77777777" w:rsidR="00272F99" w:rsidRPr="00D27132" w:rsidRDefault="00272F99" w:rsidP="00272F99">
      <w:pPr>
        <w:pStyle w:val="B3"/>
        <w:rPr>
          <w:ins w:id="5433" w:author="CR#2910r2" w:date="2022-03-25T17:53:00Z"/>
        </w:rPr>
      </w:pPr>
      <w:ins w:id="5434"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ins>
    </w:p>
    <w:p w14:paraId="2DF3D511" w14:textId="77777777" w:rsidR="00272F99" w:rsidRDefault="00272F99" w:rsidP="00272F99">
      <w:pPr>
        <w:pStyle w:val="B4"/>
        <w:rPr>
          <w:ins w:id="5435" w:author="CR#2910r2" w:date="2022-03-25T17:53:00Z"/>
        </w:rPr>
      </w:pPr>
      <w:ins w:id="5436"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t xml:space="preserve"> non-relay</w:t>
        </w:r>
        <w:r w:rsidRPr="00D27132">
          <w:t xml:space="preserve"> </w:t>
        </w:r>
        <w:r>
          <w:t>discovery</w:t>
        </w:r>
        <w:r w:rsidRPr="00D27132">
          <w:t xml:space="preserve"> </w:t>
        </w:r>
        <w:r>
          <w:t>announcements</w:t>
        </w:r>
        <w:r w:rsidRPr="00D27132">
          <w:t xml:space="preserve"> resources in accordance with 5.8.3.3</w:t>
        </w:r>
        <w:r>
          <w:t>;</w:t>
        </w:r>
      </w:ins>
    </w:p>
    <w:p w14:paraId="7E41C0CB" w14:textId="77777777" w:rsidR="00272F99" w:rsidRPr="00D27132" w:rsidRDefault="00272F99" w:rsidP="00272F99">
      <w:pPr>
        <w:pStyle w:val="B2"/>
        <w:rPr>
          <w:ins w:id="5437" w:author="CR#2910r2" w:date="2022-03-25T17:53:00Z"/>
        </w:rPr>
      </w:pPr>
      <w:ins w:id="5438" w:author="CR#2910r2" w:date="2022-03-25T17:53:00Z">
        <w:r>
          <w:t>2&gt;</w:t>
        </w:r>
        <w:r>
          <w:tab/>
          <w:t xml:space="preserve">if configured by upper layer to transmit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2U2N-Relay</w:t>
        </w:r>
        <w:r w:rsidRPr="00DE32BE">
          <w:t>;</w:t>
        </w:r>
        <w:r>
          <w:t xml:space="preserve"> or if configured by upper layer to transmit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3U2N-RelayDiscovery</w:t>
        </w:r>
        <w:r w:rsidRPr="00D27132">
          <w:t>:</w:t>
        </w:r>
      </w:ins>
    </w:p>
    <w:p w14:paraId="3B8E20DC" w14:textId="77777777" w:rsidR="00272F99" w:rsidRPr="00D27132" w:rsidRDefault="00272F99" w:rsidP="00272F99">
      <w:pPr>
        <w:pStyle w:val="B3"/>
        <w:rPr>
          <w:ins w:id="5439" w:author="CR#2910r2" w:date="2022-03-25T17:53:00Z"/>
        </w:rPr>
      </w:pPr>
      <w:ins w:id="5440" w:author="CR#2910r2" w:date="2022-03-25T17:53:00Z">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ins>
    </w:p>
    <w:p w14:paraId="568F6E2A" w14:textId="77777777" w:rsidR="00272F99" w:rsidRPr="00D27132" w:rsidRDefault="00272F99" w:rsidP="00272F99">
      <w:pPr>
        <w:pStyle w:val="B3"/>
        <w:rPr>
          <w:ins w:id="5441" w:author="CR#2910r2" w:date="2022-03-25T17:53:00Z"/>
        </w:rPr>
      </w:pPr>
      <w:ins w:id="5442" w:author="CR#2910r2" w:date="2022-03-25T17:53:00Z">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7578A0">
          <w:t xml:space="preserve"> </w:t>
        </w:r>
        <w:r>
          <w:t xml:space="preserve">or connected to a </w:t>
        </w:r>
        <w:proofErr w:type="spellStart"/>
        <w:r>
          <w:t>PCell</w:t>
        </w:r>
        <w:proofErr w:type="spellEnd"/>
        <w:r>
          <w:t xml:space="preserve"> providing </w:t>
        </w:r>
        <w:r>
          <w:rPr>
            <w:i/>
          </w:rPr>
          <w:t>SIB12</w:t>
        </w:r>
        <w:r w:rsidRPr="006642E0">
          <w:t xml:space="preserve"> </w:t>
        </w:r>
        <w:r>
          <w:t xml:space="preserve">but not including </w:t>
        </w:r>
        <w:r>
          <w:rPr>
            <w:i/>
          </w:rPr>
          <w:t>sl-L2U2N-Relay</w:t>
        </w:r>
        <w:r>
          <w:t xml:space="preserve"> in case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w:t>
        </w:r>
        <w:r w:rsidRPr="00D27132">
          <w:t>; or</w:t>
        </w:r>
      </w:ins>
    </w:p>
    <w:p w14:paraId="57821DB8" w14:textId="77777777" w:rsidR="00272F99" w:rsidRPr="00D27132" w:rsidRDefault="00272F99" w:rsidP="00272F99">
      <w:pPr>
        <w:pStyle w:val="B3"/>
        <w:rPr>
          <w:ins w:id="5443" w:author="CR#2910r2" w:date="2022-03-25T17:53:00Z"/>
        </w:rPr>
      </w:pPr>
      <w:ins w:id="5444"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ins>
    </w:p>
    <w:p w14:paraId="35BAFB3A" w14:textId="64B9E611" w:rsidR="00272F99" w:rsidRDefault="00272F99">
      <w:pPr>
        <w:pStyle w:val="B4"/>
        <w:rPr>
          <w:ins w:id="5445" w:author="CR#2910r2" w:date="2022-03-25T17:53:00Z"/>
        </w:rPr>
        <w:pPrChange w:id="5446" w:author="CR#2910r2" w:date="2022-03-25T18:03:00Z">
          <w:pPr>
            <w:ind w:left="1418" w:hanging="284"/>
          </w:pPr>
        </w:pPrChange>
      </w:pPr>
      <w:ins w:id="5447"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proofErr w:type="spellStart"/>
        <w:r>
          <w:rPr>
            <w:i/>
          </w:rPr>
          <w:t>sl-RelayUE-ConfigCommon</w:t>
        </w:r>
        <w:proofErr w:type="spellEnd"/>
        <w:r>
          <w:t xml:space="preserve">, and if the U2N Relay UE threshold conditions as specified in </w:t>
        </w:r>
      </w:ins>
      <w:ins w:id="5448" w:author="CR#2910r2" w:date="2022-03-28T00:11:00Z">
        <w:r w:rsidR="003050BB">
          <w:t>5.8.14</w:t>
        </w:r>
      </w:ins>
      <w:ins w:id="5449" w:author="CR#2910r2" w:date="2022-03-25T17:53:00Z">
        <w:r>
          <w:t>.2 are met; or</w:t>
        </w:r>
      </w:ins>
    </w:p>
    <w:p w14:paraId="6144C2AD" w14:textId="0654521C" w:rsidR="00272F99" w:rsidRPr="00482F33" w:rsidRDefault="00272F99">
      <w:pPr>
        <w:pStyle w:val="B4"/>
        <w:rPr>
          <w:ins w:id="5450" w:author="CR#2910r2" w:date="2022-03-25T17:53:00Z"/>
        </w:rPr>
        <w:pPrChange w:id="5451" w:author="CR#2910r2" w:date="2022-03-25T18:03:00Z">
          <w:pPr>
            <w:ind w:left="1418" w:hanging="284"/>
          </w:pPr>
        </w:pPrChange>
      </w:pPr>
      <w:ins w:id="5452" w:author="CR#2910r2" w:date="2022-03-25T17:53:00Z">
        <w:r>
          <w:rPr>
            <w:rFonts w:eastAsiaTheme="minorEastAsia" w:hint="eastAsia"/>
          </w:rPr>
          <w:lastRenderedPageBreak/>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xml:space="preserve">, and if the U2N Remote UE threshold conditions as specified in </w:t>
        </w:r>
      </w:ins>
      <w:ins w:id="5453" w:author="CR#2910r2" w:date="2022-03-28T00:11:00Z">
        <w:r w:rsidR="003050BB">
          <w:t>5.8.15</w:t>
        </w:r>
      </w:ins>
      <w:ins w:id="5454" w:author="CR#2910r2" w:date="2022-03-25T17:53:00Z">
        <w:r>
          <w:t>.2 are met:</w:t>
        </w:r>
      </w:ins>
    </w:p>
    <w:p w14:paraId="25ED4230" w14:textId="77777777" w:rsidR="00272F99" w:rsidRPr="00D27132" w:rsidRDefault="00272F99" w:rsidP="00272F99">
      <w:pPr>
        <w:pStyle w:val="B5"/>
        <w:rPr>
          <w:ins w:id="5455" w:author="CR#2910r2" w:date="2022-03-25T17:53:00Z"/>
        </w:rPr>
      </w:pPr>
      <w:ins w:id="5456" w:author="CR#2910r2" w:date="2022-03-25T17:53:00Z">
        <w:r>
          <w:t>5</w:t>
        </w:r>
        <w:r w:rsidRPr="00D27132">
          <w:t>&gt;</w:t>
        </w:r>
        <w:r w:rsidRPr="00D27132">
          <w:tab/>
          <w:t xml:space="preserve">initiate transmission of the </w:t>
        </w:r>
        <w:proofErr w:type="spellStart"/>
        <w:r w:rsidRPr="00B95B32">
          <w:rPr>
            <w:i/>
          </w:rPr>
          <w:t>SidelinkUEInformationNR</w:t>
        </w:r>
        <w:proofErr w:type="spellEnd"/>
        <w:r w:rsidRPr="00D27132">
          <w:t xml:space="preserve"> message to indicate the NR </w:t>
        </w:r>
        <w:proofErr w:type="spellStart"/>
        <w:r w:rsidRPr="00D27132">
          <w:t>sidelink</w:t>
        </w:r>
        <w:proofErr w:type="spellEnd"/>
        <w:r>
          <w:t xml:space="preserve"> relay</w:t>
        </w:r>
        <w:r w:rsidRPr="00D27132">
          <w:t xml:space="preserve"> </w:t>
        </w:r>
        <w:r>
          <w:t>discovery announcements</w:t>
        </w:r>
        <w:r w:rsidRPr="00D27132">
          <w:t xml:space="preserve"> resources required by the UE in accordance with 5.8.3.3;</w:t>
        </w:r>
      </w:ins>
    </w:p>
    <w:p w14:paraId="1A10EF07" w14:textId="77777777" w:rsidR="00272F99" w:rsidRPr="00D27132" w:rsidRDefault="00272F99" w:rsidP="00272F99">
      <w:pPr>
        <w:pStyle w:val="B2"/>
        <w:rPr>
          <w:ins w:id="5457" w:author="CR#2910r2" w:date="2022-03-25T17:53:00Z"/>
        </w:rPr>
      </w:pPr>
      <w:ins w:id="5458" w:author="CR#2910r2" w:date="2022-03-25T17:53:00Z">
        <w:r w:rsidRPr="00D27132">
          <w:t>2&gt;</w:t>
        </w:r>
        <w:r w:rsidRPr="00D27132">
          <w:tab/>
          <w:t>else:</w:t>
        </w:r>
      </w:ins>
    </w:p>
    <w:p w14:paraId="16AE8CE1" w14:textId="77777777" w:rsidR="00272F99" w:rsidRPr="00D27132" w:rsidRDefault="00272F99" w:rsidP="00272F99">
      <w:pPr>
        <w:pStyle w:val="B3"/>
        <w:rPr>
          <w:ins w:id="5459" w:author="CR#2910r2" w:date="2022-03-25T17:53:00Z"/>
        </w:rPr>
      </w:pPr>
      <w:ins w:id="5460"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ins>
    </w:p>
    <w:p w14:paraId="415F4318" w14:textId="77777777" w:rsidR="00272F99" w:rsidRPr="00C93A1C" w:rsidRDefault="00272F99" w:rsidP="00272F99">
      <w:pPr>
        <w:pStyle w:val="B4"/>
        <w:rPr>
          <w:ins w:id="5461" w:author="CR#2910r2" w:date="2022-03-25T17:53:00Z"/>
        </w:rPr>
      </w:pPr>
      <w:ins w:id="5462"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t xml:space="preserve"> relay</w:t>
        </w:r>
        <w:r w:rsidRPr="00D27132">
          <w:t xml:space="preserve"> </w:t>
        </w:r>
        <w:r>
          <w:t>discovery</w:t>
        </w:r>
        <w:r w:rsidRPr="00D27132">
          <w:t xml:space="preserve"> </w:t>
        </w:r>
        <w:r>
          <w:t>announcements</w:t>
        </w:r>
        <w:r w:rsidRPr="00D27132">
          <w:t xml:space="preserve"> resources in accordance with 5.8.3.3</w:t>
        </w:r>
        <w:r>
          <w:t>;</w:t>
        </w:r>
      </w:ins>
    </w:p>
    <w:p w14:paraId="7E9DC1C3" w14:textId="77777777" w:rsidR="00272F99" w:rsidRPr="00373C36" w:rsidRDefault="00272F99">
      <w:pPr>
        <w:pStyle w:val="B2"/>
        <w:rPr>
          <w:ins w:id="5463" w:author="CR#2910r2" w:date="2022-03-25T17:53:00Z"/>
        </w:rPr>
        <w:pPrChange w:id="5464" w:author="CR#2910r2" w:date="2022-03-25T18:03:00Z">
          <w:pPr>
            <w:ind w:left="851" w:hanging="284"/>
          </w:pPr>
        </w:pPrChange>
      </w:pPr>
      <w:ins w:id="5465" w:author="CR#2910r2" w:date="2022-03-25T17:53:00Z">
        <w:r w:rsidRPr="00373C36">
          <w:t>2&gt;</w:t>
        </w:r>
        <w:r w:rsidRPr="00373C36">
          <w:tab/>
          <w:t xml:space="preserve">if configured by upper layer to transmit NR </w:t>
        </w:r>
        <w:proofErr w:type="spellStart"/>
        <w:r w:rsidRPr="00373C36">
          <w:t>sidelink</w:t>
        </w:r>
        <w:proofErr w:type="spellEnd"/>
        <w:r w:rsidRPr="00373C36">
          <w:t xml:space="preserve"> L2 U2N relay </w:t>
        </w:r>
        <w:r>
          <w:t>communication</w:t>
        </w:r>
        <w:r w:rsidRPr="00373C36">
          <w:t xml:space="preserve"> on the frequency included in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t xml:space="preserve"> including </w:t>
        </w:r>
        <w:r w:rsidRPr="00373C36">
          <w:rPr>
            <w:i/>
          </w:rPr>
          <w:t>sl-L2U2N-Relay</w:t>
        </w:r>
        <w:r w:rsidRPr="00373C36">
          <w:t xml:space="preserve"> or if configured by upper layer to transmit NR </w:t>
        </w:r>
        <w:proofErr w:type="spellStart"/>
        <w:r w:rsidRPr="00373C36">
          <w:t>sidelink</w:t>
        </w:r>
        <w:proofErr w:type="spellEnd"/>
        <w:r w:rsidRPr="00373C36">
          <w:t xml:space="preserve"> L3 U2N relay </w:t>
        </w:r>
        <w:r>
          <w:t xml:space="preserve">communication </w:t>
        </w:r>
        <w:r w:rsidRPr="00373C36">
          <w:t>on the frequency included in</w:t>
        </w:r>
        <w:r w:rsidRPr="00373C36">
          <w:rPr>
            <w:i/>
          </w:rPr>
          <w:t xml:space="preserve">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t xml:space="preserve"> including </w:t>
        </w:r>
        <w:r>
          <w:rPr>
            <w:i/>
          </w:rPr>
          <w:t>sl-L3U2N-RelayDiscovery</w:t>
        </w:r>
        <w:r w:rsidRPr="00373C36">
          <w:t>:</w:t>
        </w:r>
      </w:ins>
    </w:p>
    <w:p w14:paraId="051F5213" w14:textId="77777777" w:rsidR="00272F99" w:rsidRPr="00373C36" w:rsidRDefault="00272F99">
      <w:pPr>
        <w:pStyle w:val="B3"/>
        <w:rPr>
          <w:ins w:id="5466" w:author="CR#2910r2" w:date="2022-03-25T17:53:00Z"/>
        </w:rPr>
        <w:pPrChange w:id="5467" w:author="CR#2910r2" w:date="2022-03-25T18:03:00Z">
          <w:pPr>
            <w:ind w:left="1135" w:hanging="284"/>
          </w:pPr>
        </w:pPrChange>
      </w:pPr>
      <w:ins w:id="5468" w:author="CR#2910r2" w:date="2022-03-25T17:53:00Z">
        <w:r w:rsidRPr="00373C36">
          <w:t>3&gt;</w:t>
        </w:r>
        <w:r w:rsidRPr="00373C36">
          <w:tab/>
          <w:t xml:space="preserve">if the UE did not transmit a </w:t>
        </w:r>
        <w:proofErr w:type="spellStart"/>
        <w:r w:rsidRPr="00373C36">
          <w:rPr>
            <w:i/>
          </w:rPr>
          <w:t>SidelinkUEInformationNR</w:t>
        </w:r>
        <w:proofErr w:type="spellEnd"/>
        <w:r w:rsidRPr="00373C36">
          <w:t xml:space="preserve"> message since last entering RRC_CONNECTED state; or</w:t>
        </w:r>
      </w:ins>
    </w:p>
    <w:p w14:paraId="1D9C5CAD" w14:textId="77777777" w:rsidR="00272F99" w:rsidRPr="00373C36" w:rsidRDefault="00272F99">
      <w:pPr>
        <w:pStyle w:val="B3"/>
        <w:rPr>
          <w:ins w:id="5469" w:author="CR#2910r2" w:date="2022-03-25T17:53:00Z"/>
        </w:rPr>
        <w:pPrChange w:id="5470" w:author="CR#2910r2" w:date="2022-03-25T18:03:00Z">
          <w:pPr>
            <w:ind w:left="1135" w:hanging="284"/>
          </w:pPr>
        </w:pPrChange>
      </w:pPr>
      <w:ins w:id="5471" w:author="CR#2910r2" w:date="2022-03-25T17:53:00Z">
        <w:r w:rsidRPr="00373C36">
          <w:t>3&gt;</w:t>
        </w:r>
        <w:r w:rsidRPr="00373C36">
          <w:tab/>
          <w:t xml:space="preserve">if since the last time the UE transmitted a </w:t>
        </w:r>
        <w:proofErr w:type="spellStart"/>
        <w:r w:rsidRPr="00373C36">
          <w:rPr>
            <w:i/>
          </w:rPr>
          <w:t>SidelinkUEInformationNR</w:t>
        </w:r>
        <w:proofErr w:type="spellEnd"/>
        <w:r w:rsidRPr="00373C36">
          <w:t xml:space="preserve"> message the UE connected to a </w:t>
        </w:r>
        <w:proofErr w:type="spellStart"/>
        <w:r w:rsidRPr="00373C36">
          <w:t>PCell</w:t>
        </w:r>
        <w:proofErr w:type="spellEnd"/>
        <w:r w:rsidRPr="00373C36">
          <w:t xml:space="preserve"> not providing </w:t>
        </w:r>
        <w:r w:rsidRPr="00373C36">
          <w:rPr>
            <w:i/>
          </w:rPr>
          <w:t xml:space="preserve">SIB12 </w:t>
        </w:r>
        <w:r w:rsidRPr="00373C36">
          <w:t>includ</w:t>
        </w:r>
        <w:r w:rsidRPr="00373C36">
          <w:rPr>
            <w:lang w:eastAsia="zh-CN"/>
          </w:rPr>
          <w:t>ing</w:t>
        </w:r>
        <w:r w:rsidRPr="00373C36">
          <w:t xml:space="preserve"> </w:t>
        </w:r>
        <w:proofErr w:type="spellStart"/>
        <w:r w:rsidRPr="00373C36">
          <w:rPr>
            <w:i/>
          </w:rPr>
          <w:t>sl-ConfigCommonNR</w:t>
        </w:r>
        <w:proofErr w:type="spellEnd"/>
        <w:r w:rsidRPr="00373C36">
          <w:t xml:space="preserve"> or connected to a </w:t>
        </w:r>
        <w:proofErr w:type="spellStart"/>
        <w:r w:rsidRPr="00373C36">
          <w:t>PCell</w:t>
        </w:r>
        <w:proofErr w:type="spellEnd"/>
        <w:r w:rsidRPr="00373C36">
          <w:t xml:space="preserve">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w:t>
        </w:r>
        <w:proofErr w:type="spellStart"/>
        <w:r w:rsidRPr="00373C36">
          <w:t>PCell</w:t>
        </w:r>
        <w:proofErr w:type="spellEnd"/>
        <w:r w:rsidRPr="00373C36">
          <w:t xml:space="preserve">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ins>
    </w:p>
    <w:p w14:paraId="129C0E0D" w14:textId="77777777" w:rsidR="00272F99" w:rsidRPr="00373C36" w:rsidRDefault="00272F99">
      <w:pPr>
        <w:pStyle w:val="B3"/>
        <w:rPr>
          <w:ins w:id="5472" w:author="CR#2910r2" w:date="2022-03-25T17:53:00Z"/>
        </w:rPr>
        <w:pPrChange w:id="5473" w:author="CR#2910r2" w:date="2022-03-25T18:03:00Z">
          <w:pPr>
            <w:ind w:left="1135" w:hanging="284"/>
          </w:pPr>
        </w:pPrChange>
      </w:pPr>
      <w:ins w:id="5474" w:author="CR#2910r2" w:date="2022-03-25T17:53:00Z">
        <w:r w:rsidRPr="00373C36">
          <w:t>3&gt;</w:t>
        </w:r>
        <w:r w:rsidRPr="00373C36">
          <w:tab/>
          <w:t xml:space="preserve">if the last transmission of the </w:t>
        </w:r>
        <w:proofErr w:type="spellStart"/>
        <w:r w:rsidRPr="00373C36">
          <w:rPr>
            <w:i/>
          </w:rPr>
          <w:t>SidelinkUEInformationNR</w:t>
        </w:r>
        <w:proofErr w:type="spellEnd"/>
        <w:r w:rsidRPr="00373C36">
          <w:t xml:space="preserve"> message did not include </w:t>
        </w:r>
        <w:proofErr w:type="spellStart"/>
        <w:r w:rsidRPr="00373C36">
          <w:rPr>
            <w:i/>
          </w:rPr>
          <w:t>sl-TxResourceReqListDisc</w:t>
        </w:r>
        <w:proofErr w:type="spellEnd"/>
        <w:r w:rsidRPr="00373C36">
          <w:t xml:space="preserve">; or if the information carried by the </w:t>
        </w:r>
        <w:proofErr w:type="spellStart"/>
        <w:r w:rsidRPr="00373C36">
          <w:rPr>
            <w:i/>
          </w:rPr>
          <w:t>sl-TxResourceReqListDisc</w:t>
        </w:r>
        <w:proofErr w:type="spellEnd"/>
        <w:r w:rsidRPr="00373C36">
          <w:t xml:space="preserve"> has changed since the last transmission of the </w:t>
        </w:r>
        <w:proofErr w:type="spellStart"/>
        <w:r w:rsidRPr="00373C36">
          <w:rPr>
            <w:i/>
          </w:rPr>
          <w:t>SidelinkUEInformationNR</w:t>
        </w:r>
        <w:proofErr w:type="spellEnd"/>
        <w:r w:rsidRPr="00373C36">
          <w:t xml:space="preserve"> message:</w:t>
        </w:r>
      </w:ins>
    </w:p>
    <w:p w14:paraId="07D3BADA" w14:textId="55ABE46A" w:rsidR="00272F99" w:rsidRPr="00373C36" w:rsidRDefault="00272F99">
      <w:pPr>
        <w:pStyle w:val="B4"/>
        <w:rPr>
          <w:ins w:id="5475" w:author="CR#2910r2" w:date="2022-03-25T17:53:00Z"/>
        </w:rPr>
        <w:pPrChange w:id="5476" w:author="CR#2910r2" w:date="2022-03-25T18:03:00Z">
          <w:pPr>
            <w:ind w:left="1418" w:hanging="284"/>
          </w:pPr>
        </w:pPrChange>
      </w:pPr>
      <w:ins w:id="5477" w:author="CR#2910r2" w:date="2022-03-25T17:53:00Z">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proofErr w:type="spellStart"/>
        <w:r w:rsidRPr="00373C36">
          <w:rPr>
            <w:i/>
          </w:rPr>
          <w:t>sl-RelayUE-ConfigCommon</w:t>
        </w:r>
        <w:proofErr w:type="spellEnd"/>
        <w:r w:rsidRPr="00373C36">
          <w:t xml:space="preserve">, and if the U2N </w:t>
        </w:r>
        <w:r>
          <w:t>Relay UE</w:t>
        </w:r>
        <w:r w:rsidRPr="00373C36">
          <w:t xml:space="preserve"> threshold conditions as specified in </w:t>
        </w:r>
      </w:ins>
      <w:ins w:id="5478" w:author="CR#2910r2" w:date="2022-03-28T00:11:00Z">
        <w:r w:rsidR="003050BB">
          <w:t>5.8.14</w:t>
        </w:r>
      </w:ins>
      <w:ins w:id="5479" w:author="CR#2910r2" w:date="2022-03-25T17:53:00Z">
        <w:r w:rsidRPr="00373C36">
          <w:t>.2 are met; or</w:t>
        </w:r>
      </w:ins>
    </w:p>
    <w:p w14:paraId="60B40486" w14:textId="18605B78" w:rsidR="00272F99" w:rsidRPr="00373C36" w:rsidRDefault="00272F99">
      <w:pPr>
        <w:pStyle w:val="B4"/>
        <w:rPr>
          <w:ins w:id="5480" w:author="CR#2910r2" w:date="2022-03-25T17:53:00Z"/>
        </w:rPr>
        <w:pPrChange w:id="5481" w:author="CR#2910r2" w:date="2022-03-25T18:03:00Z">
          <w:pPr>
            <w:ind w:left="1418" w:hanging="284"/>
          </w:pPr>
        </w:pPrChange>
      </w:pPr>
      <w:ins w:id="5482" w:author="CR#2910r2" w:date="2022-03-25T17:53: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proofErr w:type="spellStart"/>
        <w:r w:rsidRPr="00373C36">
          <w:rPr>
            <w:i/>
          </w:rPr>
          <w:t>sl-RemoteUE-ConfigCommon</w:t>
        </w:r>
        <w:proofErr w:type="spellEnd"/>
        <w:r w:rsidRPr="00373C36">
          <w:t xml:space="preserve">, and if the U2N </w:t>
        </w:r>
        <w:r>
          <w:t>Remote UE</w:t>
        </w:r>
        <w:r w:rsidRPr="00373C36">
          <w:t xml:space="preserve"> threshold conditions as specified in </w:t>
        </w:r>
      </w:ins>
      <w:ins w:id="5483" w:author="CR#2910r2" w:date="2022-03-28T00:11:00Z">
        <w:r w:rsidR="003050BB">
          <w:t>5.8.15</w:t>
        </w:r>
      </w:ins>
      <w:ins w:id="5484" w:author="CR#2910r2" w:date="2022-03-25T17:53:00Z">
        <w:r w:rsidRPr="00373C36">
          <w:t>.2 are met:</w:t>
        </w:r>
      </w:ins>
    </w:p>
    <w:p w14:paraId="751E85E2" w14:textId="77777777" w:rsidR="00272F99" w:rsidRPr="00373C36" w:rsidRDefault="00272F99">
      <w:pPr>
        <w:pStyle w:val="B5"/>
        <w:rPr>
          <w:ins w:id="5485" w:author="CR#2910r2" w:date="2022-03-25T17:53:00Z"/>
        </w:rPr>
        <w:pPrChange w:id="5486" w:author="CR#2910r2" w:date="2022-03-25T18:03:00Z">
          <w:pPr>
            <w:ind w:left="1702" w:hanging="284"/>
          </w:pPr>
        </w:pPrChange>
      </w:pPr>
      <w:ins w:id="5487" w:author="CR#2910r2" w:date="2022-03-25T17:53:00Z">
        <w:r w:rsidRPr="00373C36">
          <w:t>5&gt;</w:t>
        </w:r>
        <w:r w:rsidRPr="00373C36">
          <w:tab/>
          <w:t xml:space="preserve">initiate transmission of the </w:t>
        </w:r>
        <w:proofErr w:type="spellStart"/>
        <w:r w:rsidRPr="00373C36">
          <w:rPr>
            <w:i/>
          </w:rPr>
          <w:t>SidelinkUEInformationNR</w:t>
        </w:r>
        <w:proofErr w:type="spellEnd"/>
        <w:r w:rsidRPr="00373C36">
          <w:t xml:space="preserve"> message to indicate the NR </w:t>
        </w:r>
        <w:proofErr w:type="spellStart"/>
        <w:r w:rsidRPr="00373C36">
          <w:t>sidelink</w:t>
        </w:r>
        <w:proofErr w:type="spellEnd"/>
        <w:r w:rsidRPr="00373C36">
          <w:t xml:space="preserve"> relay discovery announcements resources required by the UE in accordance with 5.8.3.3;</w:t>
        </w:r>
      </w:ins>
    </w:p>
    <w:p w14:paraId="2F031CF3" w14:textId="77777777" w:rsidR="00272F99" w:rsidRPr="00373C36" w:rsidRDefault="00272F99">
      <w:pPr>
        <w:pStyle w:val="B2"/>
        <w:rPr>
          <w:ins w:id="5488" w:author="CR#2910r2" w:date="2022-03-25T17:53:00Z"/>
        </w:rPr>
        <w:pPrChange w:id="5489" w:author="CR#2910r2" w:date="2022-03-25T18:03:00Z">
          <w:pPr>
            <w:ind w:left="851" w:hanging="284"/>
          </w:pPr>
        </w:pPrChange>
      </w:pPr>
      <w:ins w:id="5490" w:author="CR#2910r2" w:date="2022-03-25T17:53:00Z">
        <w:r w:rsidRPr="00373C36">
          <w:t>2&gt;</w:t>
        </w:r>
        <w:r w:rsidRPr="00373C36">
          <w:tab/>
          <w:t>else:</w:t>
        </w:r>
      </w:ins>
    </w:p>
    <w:p w14:paraId="257A54D8" w14:textId="77777777" w:rsidR="00272F99" w:rsidRPr="00373C36" w:rsidRDefault="00272F99">
      <w:pPr>
        <w:pStyle w:val="B3"/>
        <w:rPr>
          <w:ins w:id="5491" w:author="CR#2910r2" w:date="2022-03-25T17:53:00Z"/>
        </w:rPr>
        <w:pPrChange w:id="5492" w:author="CR#2910r2" w:date="2022-03-25T18:03:00Z">
          <w:pPr>
            <w:ind w:left="1135" w:hanging="284"/>
          </w:pPr>
        </w:pPrChange>
      </w:pPr>
      <w:ins w:id="5493" w:author="CR#2910r2" w:date="2022-03-25T17:53:00Z">
        <w:r w:rsidRPr="00373C36">
          <w:t>3&gt;</w:t>
        </w:r>
        <w:r w:rsidRPr="00373C36">
          <w:tab/>
          <w:t xml:space="preserve">if the last transmission of the </w:t>
        </w:r>
        <w:proofErr w:type="spellStart"/>
        <w:r w:rsidRPr="00373C36">
          <w:rPr>
            <w:i/>
          </w:rPr>
          <w:t>SidelinkUEInformationNR</w:t>
        </w:r>
        <w:proofErr w:type="spellEnd"/>
        <w:r w:rsidRPr="00373C36">
          <w:t xml:space="preserve"> message included </w:t>
        </w:r>
        <w:proofErr w:type="spellStart"/>
        <w:r w:rsidRPr="00373C36">
          <w:rPr>
            <w:i/>
          </w:rPr>
          <w:t>sl-TxResourceReqListDisc</w:t>
        </w:r>
        <w:proofErr w:type="spellEnd"/>
        <w:r w:rsidRPr="00373C36">
          <w:t>:</w:t>
        </w:r>
      </w:ins>
    </w:p>
    <w:p w14:paraId="4A13C7B9" w14:textId="0566FDF9" w:rsidR="00272F99" w:rsidRPr="00D27132" w:rsidRDefault="00272F99" w:rsidP="000F2113">
      <w:pPr>
        <w:pStyle w:val="B4"/>
      </w:pPr>
      <w:ins w:id="5494" w:author="CR#2910r2" w:date="2022-03-25T17:53:00Z">
        <w:r w:rsidRPr="00373C36">
          <w:t>4&gt;</w:t>
        </w:r>
        <w:r w:rsidRPr="00373C36">
          <w:tab/>
          <w:t xml:space="preserve">initiate transmission of the </w:t>
        </w:r>
        <w:proofErr w:type="spellStart"/>
        <w:r w:rsidRPr="00373C36">
          <w:rPr>
            <w:i/>
          </w:rPr>
          <w:t>SidelinkUEInformationNR</w:t>
        </w:r>
        <w:proofErr w:type="spellEnd"/>
        <w:r w:rsidRPr="00373C36">
          <w:t xml:space="preserve"> message to indicate it no longer requires NR </w:t>
        </w:r>
        <w:proofErr w:type="spellStart"/>
        <w:r w:rsidRPr="00373C36">
          <w:t>sidelink</w:t>
        </w:r>
        <w:proofErr w:type="spellEnd"/>
        <w:r w:rsidRPr="00373C36">
          <w:t xml:space="preserve"> relay discovery announcements resources in accordance with 5.8.3.3;</w:t>
        </w:r>
      </w:ins>
    </w:p>
    <w:p w14:paraId="5A71D6F4" w14:textId="77777777" w:rsidR="00394471" w:rsidRPr="00D27132" w:rsidRDefault="00394471" w:rsidP="00394471">
      <w:pPr>
        <w:pStyle w:val="Heading4"/>
      </w:pPr>
      <w:bookmarkStart w:id="5495" w:name="_Toc60777009"/>
      <w:bookmarkStart w:id="5496" w:name="_Toc90650881"/>
      <w:r w:rsidRPr="00D27132">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5495"/>
      <w:bookmarkEnd w:id="5496"/>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2697CD01"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w:t>
      </w:r>
      <w:ins w:id="5497" w:author="CR#2902r1" w:date="2022-03-24T20:39:00Z">
        <w:r w:rsidR="00E8277B" w:rsidRPr="0033620E">
          <w:t xml:space="preserve">or to report to the network the </w:t>
        </w:r>
        <w:proofErr w:type="spellStart"/>
        <w:r w:rsidR="00E8277B" w:rsidRPr="0033620E">
          <w:t>sidelink</w:t>
        </w:r>
        <w:proofErr w:type="spellEnd"/>
        <w:r w:rsidR="00E8277B" w:rsidRPr="0033620E">
          <w:t xml:space="preserve"> DRX configuration for NR </w:t>
        </w:r>
        <w:proofErr w:type="spellStart"/>
        <w:r w:rsidR="00E8277B" w:rsidRPr="0033620E">
          <w:t>sidelink</w:t>
        </w:r>
        <w:proofErr w:type="spellEnd"/>
        <w:r w:rsidR="00E8277B" w:rsidRPr="0033620E">
          <w:t xml:space="preserve"> unicast communication or to report to the network the </w:t>
        </w:r>
        <w:proofErr w:type="spellStart"/>
        <w:r w:rsidR="00E8277B" w:rsidRPr="0033620E">
          <w:t>sidelink</w:t>
        </w:r>
        <w:proofErr w:type="spellEnd"/>
        <w:r w:rsidR="00E8277B" w:rsidRPr="0033620E">
          <w:t xml:space="preserve"> DRX assistance information for NR </w:t>
        </w:r>
        <w:proofErr w:type="spellStart"/>
        <w:r w:rsidR="00E8277B" w:rsidRPr="0033620E">
          <w:t>sidelink</w:t>
        </w:r>
        <w:proofErr w:type="spellEnd"/>
        <w:r w:rsidR="00E8277B" w:rsidRPr="0033620E">
          <w:t xml:space="preserve"> unicast communication or to report the Destination Layer-2 ID and QoS profile associated with its interested services that </w:t>
        </w:r>
        <w:proofErr w:type="spellStart"/>
        <w:r w:rsidR="00E8277B" w:rsidRPr="0033620E">
          <w:t>sidelink</w:t>
        </w:r>
        <w:proofErr w:type="spellEnd"/>
        <w:r w:rsidR="00E8277B" w:rsidRPr="0033620E">
          <w:t xml:space="preserve"> DRX is applied for NR </w:t>
        </w:r>
        <w:proofErr w:type="spellStart"/>
        <w:r w:rsidR="00E8277B" w:rsidRPr="0033620E">
          <w:t>sidelink</w:t>
        </w:r>
        <w:proofErr w:type="spellEnd"/>
        <w:r w:rsidR="00E8277B" w:rsidRPr="0033620E">
          <w:t xml:space="preserve"> groupcast or broadc</w:t>
        </w:r>
        <w:r w:rsidR="00E8277B">
          <w:t>a</w:t>
        </w:r>
        <w:r w:rsidR="00E8277B" w:rsidRPr="0033620E">
          <w:t>st communication</w:t>
        </w:r>
      </w:ins>
      <w:ins w:id="5498" w:author="CR#2910r2" w:date="2022-03-25T18:04:00Z">
        <w:r w:rsidR="000F2113">
          <w:rPr>
            <w:lang w:eastAsia="zh-CN"/>
          </w:rPr>
          <w:t xml:space="preserve"> or to indicate it is (no more) interested to receive NR </w:t>
        </w:r>
        <w:proofErr w:type="spellStart"/>
        <w:r w:rsidR="000F2113">
          <w:rPr>
            <w:lang w:eastAsia="zh-CN"/>
          </w:rPr>
          <w:t>sidelink</w:t>
        </w:r>
        <w:proofErr w:type="spellEnd"/>
        <w:r w:rsidR="000F2113">
          <w:rPr>
            <w:lang w:eastAsia="zh-CN"/>
          </w:rPr>
          <w:t xml:space="preserve"> discovery announcements or to request (configuration/ release) of NR </w:t>
        </w:r>
        <w:proofErr w:type="spellStart"/>
        <w:r w:rsidR="000F2113">
          <w:rPr>
            <w:lang w:eastAsia="zh-CN"/>
          </w:rPr>
          <w:t>sidelink</w:t>
        </w:r>
        <w:proofErr w:type="spellEnd"/>
        <w:r w:rsidR="000F2113">
          <w:rPr>
            <w:lang w:eastAsia="zh-CN"/>
          </w:rPr>
          <w:t xml:space="preserve"> discovery announcements transmission resources or to request (configuration/ release) of NR </w:t>
        </w:r>
        <w:proofErr w:type="spellStart"/>
        <w:r w:rsidR="000F2113">
          <w:rPr>
            <w:lang w:eastAsia="zh-CN"/>
          </w:rPr>
          <w:t>sidelink</w:t>
        </w:r>
        <w:proofErr w:type="spellEnd"/>
        <w:r w:rsidR="000F2113">
          <w:rPr>
            <w:lang w:eastAsia="zh-CN"/>
          </w:rPr>
          <w:t xml:space="preserve"> U2N relay communication transmission resources</w:t>
        </w:r>
      </w:ins>
      <w:ins w:id="5499" w:author="CR#2902r1" w:date="2022-03-24T20:39:00Z">
        <w:r w:rsidR="00E8277B" w:rsidRPr="0033620E">
          <w:t xml:space="preserve"> </w:t>
        </w:r>
      </w:ins>
      <w:r w:rsidRPr="00D27132">
        <w:t>(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lastRenderedPageBreak/>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6001C1D2" w14:textId="77777777" w:rsidR="00E8277B" w:rsidRDefault="00E8277B" w:rsidP="00E8277B">
      <w:pPr>
        <w:pStyle w:val="B4"/>
        <w:rPr>
          <w:ins w:id="5500" w:author="CR#2902r1" w:date="2022-03-24T20:39:00Z"/>
        </w:rPr>
      </w:pPr>
      <w:ins w:id="5501" w:author="CR#2902r1" w:date="2022-03-24T20:39:00Z">
        <w:r>
          <w:t>4&gt;</w:t>
        </w:r>
        <w:r>
          <w:tab/>
          <w:t xml:space="preserve">include </w:t>
        </w:r>
        <w:proofErr w:type="spellStart"/>
        <w:r w:rsidRPr="006C545C">
          <w:rPr>
            <w:i/>
          </w:rPr>
          <w:t>sl-RxDRX-ReportList</w:t>
        </w:r>
        <w:proofErr w:type="spellEnd"/>
        <w:r>
          <w:t xml:space="preserve"> and set its fields (if needed) as follows for each destination for which it reports to network:</w:t>
        </w:r>
      </w:ins>
    </w:p>
    <w:p w14:paraId="3E7580A9" w14:textId="77777777" w:rsidR="00E8277B" w:rsidRDefault="00E8277B" w:rsidP="00E8277B">
      <w:pPr>
        <w:pStyle w:val="B5"/>
        <w:rPr>
          <w:ins w:id="5502" w:author="CR#2902r1" w:date="2022-03-24T20:39:00Z"/>
        </w:rPr>
      </w:pPr>
      <w:ins w:id="5503" w:author="CR#2902r1" w:date="2022-03-24T20:39:00Z">
        <w:r>
          <w:t>5&gt;</w:t>
        </w:r>
        <w:r>
          <w:tab/>
          <w:t xml:space="preserve">if </w:t>
        </w:r>
        <w:proofErr w:type="spellStart"/>
        <w:r w:rsidRPr="006C545C">
          <w:rPr>
            <w:i/>
          </w:rPr>
          <w:t>sl</w:t>
        </w:r>
        <w:proofErr w:type="spellEnd"/>
        <w:r w:rsidRPr="006C545C">
          <w:rPr>
            <w:i/>
          </w:rPr>
          <w:t>-DRX-</w:t>
        </w:r>
        <w:proofErr w:type="spellStart"/>
        <w:r w:rsidRPr="006C545C">
          <w:rPr>
            <w:i/>
          </w:rPr>
          <w:t>ConfigCommon</w:t>
        </w:r>
        <w:proofErr w:type="spellEnd"/>
        <w:r w:rsidRPr="006C545C">
          <w:rPr>
            <w:i/>
          </w:rPr>
          <w:t>-GC-BC</w:t>
        </w:r>
        <w:r>
          <w:t xml:space="preserve"> is included in SIB12-IEs:</w:t>
        </w:r>
      </w:ins>
    </w:p>
    <w:p w14:paraId="3CD5B866" w14:textId="77777777" w:rsidR="00E8277B" w:rsidRDefault="00E8277B" w:rsidP="00E8277B">
      <w:pPr>
        <w:pStyle w:val="B6"/>
        <w:rPr>
          <w:ins w:id="5504" w:author="CR#2902r1" w:date="2022-03-24T20:39:00Z"/>
        </w:rPr>
      </w:pPr>
      <w:ins w:id="5505" w:author="CR#2902r1" w:date="2022-03-24T20:39:00Z">
        <w:r>
          <w:t>6&gt;</w:t>
        </w:r>
        <w:r>
          <w:tab/>
          <w:t xml:space="preserve">set </w:t>
        </w:r>
        <w:proofErr w:type="spellStart"/>
        <w:r w:rsidRPr="006C545C">
          <w:rPr>
            <w:i/>
          </w:rPr>
          <w:t>sl</w:t>
        </w:r>
        <w:proofErr w:type="spellEnd"/>
        <w:r w:rsidRPr="006C545C">
          <w:rPr>
            <w:i/>
          </w:rPr>
          <w:t>-DRX-</w:t>
        </w:r>
        <w:proofErr w:type="spellStart"/>
        <w:r w:rsidRPr="006C545C">
          <w:rPr>
            <w:i/>
          </w:rPr>
          <w:t>ConfigFromTx</w:t>
        </w:r>
        <w:proofErr w:type="spellEnd"/>
        <w:r>
          <w:t xml:space="preserve"> to include the accepted </w:t>
        </w:r>
        <w:proofErr w:type="spellStart"/>
        <w:r>
          <w:t>sidelink</w:t>
        </w:r>
        <w:proofErr w:type="spellEnd"/>
        <w:r>
          <w:t xml:space="preserve"> DRX configuration of the associated destination, if received from the associated peer UE;</w:t>
        </w:r>
      </w:ins>
    </w:p>
    <w:p w14:paraId="6E0FF532" w14:textId="77777777" w:rsidR="00E8277B" w:rsidRDefault="00E8277B" w:rsidP="00E8277B">
      <w:pPr>
        <w:pStyle w:val="B6"/>
        <w:rPr>
          <w:ins w:id="5506" w:author="CR#2902r1" w:date="2022-03-24T20:39:00Z"/>
        </w:rPr>
      </w:pPr>
      <w:ins w:id="5507" w:author="CR#2902r1" w:date="2022-03-24T20:39:00Z">
        <w:r>
          <w:t>6&gt;</w:t>
        </w:r>
        <w:r>
          <w:tab/>
          <w:t xml:space="preserve">set </w:t>
        </w:r>
        <w:proofErr w:type="spellStart"/>
        <w:r w:rsidRPr="006C545C">
          <w:rPr>
            <w:i/>
          </w:rPr>
          <w:t>sl-RxInterestedQoS-InfoList</w:t>
        </w:r>
        <w:proofErr w:type="spellEnd"/>
        <w:r>
          <w:t xml:space="preserve"> to include the QoS profile of its interested service for the associated destination for NR </w:t>
        </w:r>
        <w:proofErr w:type="spellStart"/>
        <w:r>
          <w:t>sidelink</w:t>
        </w:r>
        <w:proofErr w:type="spellEnd"/>
        <w:r>
          <w:t xml:space="preserve"> groupcast or broadcast communication;</w:t>
        </w:r>
      </w:ins>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5FB6562D"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w:t>
      </w:r>
      <w:ins w:id="5508" w:author="CR#2902r1" w:date="2022-03-24T20:40:00Z">
        <w:r w:rsidR="00E8277B">
          <w:t xml:space="preserve">the associated </w:t>
        </w:r>
      </w:ins>
      <w:r w:rsidRPr="00D27132">
        <w:t>peer UE.</w:t>
      </w:r>
    </w:p>
    <w:p w14:paraId="4C9442DF" w14:textId="77777777" w:rsidR="00E8277B" w:rsidRDefault="00E8277B" w:rsidP="00E8277B">
      <w:pPr>
        <w:pStyle w:val="B5"/>
        <w:rPr>
          <w:ins w:id="5509" w:author="CR#2902r1" w:date="2022-03-24T20:40:00Z"/>
        </w:rPr>
      </w:pPr>
      <w:ins w:id="5510" w:author="CR#2902r1" w:date="2022-03-24T20:40:00Z">
        <w:r>
          <w:t>5&gt;</w:t>
        </w:r>
        <w:r>
          <w:tab/>
          <w:t xml:space="preserve">if </w:t>
        </w:r>
        <w:proofErr w:type="spellStart"/>
        <w:r w:rsidRPr="000422F5">
          <w:rPr>
            <w:i/>
          </w:rPr>
          <w:t>sl</w:t>
        </w:r>
        <w:proofErr w:type="spellEnd"/>
        <w:r w:rsidRPr="000422F5">
          <w:rPr>
            <w:i/>
          </w:rPr>
          <w:t>-DRX-</w:t>
        </w:r>
        <w:proofErr w:type="spellStart"/>
        <w:r w:rsidRPr="000422F5">
          <w:rPr>
            <w:i/>
          </w:rPr>
          <w:t>ConfigCommon</w:t>
        </w:r>
        <w:proofErr w:type="spellEnd"/>
        <w:r w:rsidRPr="000422F5">
          <w:rPr>
            <w:i/>
          </w:rPr>
          <w:t>-GC-BC</w:t>
        </w:r>
        <w:r>
          <w:t xml:space="preserve"> is included in </w:t>
        </w:r>
        <w:r w:rsidRPr="000422F5">
          <w:rPr>
            <w:i/>
          </w:rPr>
          <w:t>SIB12-IE</w:t>
        </w:r>
        <w:r>
          <w:t xml:space="preserve">s and UE is configured with </w:t>
        </w:r>
        <w:proofErr w:type="spellStart"/>
        <w:r w:rsidRPr="0010351E">
          <w:rPr>
            <w:i/>
          </w:rPr>
          <w:t>sl-ScheduledConfig</w:t>
        </w:r>
        <w:proofErr w:type="spellEnd"/>
        <w:r>
          <w:t>:</w:t>
        </w:r>
      </w:ins>
    </w:p>
    <w:p w14:paraId="6ED64DC2" w14:textId="77777777" w:rsidR="00E8277B" w:rsidRPr="0010351E" w:rsidRDefault="00E8277B" w:rsidP="00E8277B">
      <w:pPr>
        <w:pStyle w:val="B6"/>
        <w:rPr>
          <w:ins w:id="5511" w:author="CR#2902r1" w:date="2022-03-24T20:40:00Z"/>
        </w:rPr>
      </w:pPr>
      <w:ins w:id="5512" w:author="CR#2902r1" w:date="2022-03-24T20:40:00Z">
        <w:r w:rsidRPr="000422F5">
          <w:t>6&gt;</w:t>
        </w:r>
        <w:r w:rsidRPr="000422F5">
          <w:tab/>
          <w:t xml:space="preserve">set </w:t>
        </w:r>
        <w:proofErr w:type="spellStart"/>
        <w:r w:rsidRPr="0010351E">
          <w:rPr>
            <w:i/>
          </w:rPr>
          <w:t>sl</w:t>
        </w:r>
        <w:proofErr w:type="spellEnd"/>
        <w:r w:rsidRPr="0010351E">
          <w:rPr>
            <w:i/>
          </w:rPr>
          <w:t>-DRX-</w:t>
        </w:r>
        <w:proofErr w:type="spellStart"/>
        <w:r w:rsidRPr="0010351E">
          <w:rPr>
            <w:i/>
          </w:rPr>
          <w:t>InfoFromRx</w:t>
        </w:r>
        <w:proofErr w:type="spellEnd"/>
        <w:r w:rsidRPr="000422F5">
          <w:t xml:space="preserve"> to include the </w:t>
        </w:r>
        <w:proofErr w:type="spellStart"/>
        <w:r w:rsidRPr="000422F5">
          <w:t>sidelink</w:t>
        </w:r>
        <w:proofErr w:type="spellEnd"/>
        <w:r w:rsidRPr="000422F5">
          <w:t xml:space="preserve"> DRX assistance information of the associated destination, if any, received from the associated peer UE;</w:t>
        </w:r>
      </w:ins>
    </w:p>
    <w:p w14:paraId="2E720922" w14:textId="77777777" w:rsidR="00E8277B" w:rsidRDefault="00E8277B" w:rsidP="00E8277B">
      <w:pPr>
        <w:pStyle w:val="EditorsNote"/>
        <w:rPr>
          <w:ins w:id="5513" w:author="CR#2902r1" w:date="2022-03-24T20:40:00Z"/>
        </w:rPr>
      </w:pPr>
      <w:ins w:id="5514" w:author="CR#2902r1" w:date="2022-03-24T20:40:00Z">
        <w:r w:rsidRPr="00BF4E05">
          <w:t>Editor’s Note: FFS on the message used for Tx UE to report DRX configuration reject information.</w:t>
        </w:r>
      </w:ins>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48698EA" w:rsidR="00394471" w:rsidRDefault="006A5241" w:rsidP="00255542">
      <w:pPr>
        <w:pStyle w:val="B7"/>
        <w:rPr>
          <w:ins w:id="5515" w:author="CR#2910r2" w:date="2022-03-25T18:05:00Z"/>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630C9B1C" w14:textId="77777777" w:rsidR="000F2113" w:rsidRPr="00031731" w:rsidRDefault="000F2113">
      <w:pPr>
        <w:pStyle w:val="B3"/>
        <w:rPr>
          <w:ins w:id="5516" w:author="CR#2910r2" w:date="2022-03-25T18:06:00Z"/>
        </w:rPr>
        <w:pPrChange w:id="5517" w:author="CR#2910r2" w:date="2022-03-25T18:06:00Z">
          <w:pPr>
            <w:ind w:left="1135" w:hanging="284"/>
          </w:pPr>
        </w:pPrChange>
      </w:pPr>
      <w:ins w:id="5518" w:author="CR#2910r2" w:date="2022-03-25T18:06:00Z">
        <w:r w:rsidRPr="00031731">
          <w:lastRenderedPageBreak/>
          <w:t>3&gt;</w:t>
        </w:r>
        <w:r w:rsidRPr="00031731">
          <w:tab/>
        </w:r>
        <w:r>
          <w:t xml:space="preserve">if </w:t>
        </w:r>
        <w:r>
          <w:rPr>
            <w:i/>
          </w:rPr>
          <w:t>SIB12</w:t>
        </w:r>
        <w:r>
          <w:t xml:space="preserve"> including </w:t>
        </w:r>
        <w:proofErr w:type="spellStart"/>
        <w:r>
          <w:rPr>
            <w:i/>
          </w:rPr>
          <w:t>sl-NonRelayDiscovery</w:t>
        </w:r>
        <w:proofErr w:type="spellEnd"/>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L3 U2N relay discovery announcements</w:t>
        </w:r>
        <w:r w:rsidRPr="00031731">
          <w:t>:</w:t>
        </w:r>
      </w:ins>
    </w:p>
    <w:p w14:paraId="75A76DE4" w14:textId="77777777" w:rsidR="000F2113" w:rsidRDefault="000F2113">
      <w:pPr>
        <w:pStyle w:val="B4"/>
        <w:rPr>
          <w:ins w:id="5519" w:author="CR#2910r2" w:date="2022-03-25T18:06:00Z"/>
        </w:rPr>
        <w:pPrChange w:id="5520" w:author="CR#2910r2" w:date="2022-03-25T18:06:00Z">
          <w:pPr>
            <w:ind w:left="1418" w:hanging="284"/>
          </w:pPr>
        </w:pPrChange>
      </w:pPr>
      <w:ins w:id="5521" w:author="CR#2910r2" w:date="2022-03-25T18:06:00Z">
        <w:r w:rsidRPr="00031731">
          <w:t>4&gt;</w:t>
        </w:r>
        <w:r w:rsidRPr="00031731">
          <w:tab/>
          <w:t xml:space="preserve">include </w:t>
        </w:r>
        <w:proofErr w:type="spellStart"/>
        <w:r w:rsidRPr="00031731">
          <w:rPr>
            <w:i/>
          </w:rPr>
          <w:t>sl-RxInterestedFreqList</w:t>
        </w:r>
        <w:r>
          <w:rPr>
            <w:i/>
          </w:rPr>
          <w:t>Disc</w:t>
        </w:r>
        <w:proofErr w:type="spellEnd"/>
        <w:r w:rsidRPr="00031731">
          <w:rPr>
            <w:i/>
          </w:rPr>
          <w:t xml:space="preserve"> </w:t>
        </w:r>
        <w:r w:rsidRPr="00031731">
          <w:t xml:space="preserve">and set it to the frequency for NR </w:t>
        </w:r>
        <w:proofErr w:type="spellStart"/>
        <w:r w:rsidRPr="00031731">
          <w:t>sidelink</w:t>
        </w:r>
        <w:proofErr w:type="spellEnd"/>
        <w:r w:rsidRPr="00031731">
          <w:t xml:space="preserve"> </w:t>
        </w:r>
        <w:r>
          <w:t xml:space="preserve">discovery announcements </w:t>
        </w:r>
        <w:r w:rsidRPr="00031731">
          <w:t>reception;</w:t>
        </w:r>
      </w:ins>
    </w:p>
    <w:p w14:paraId="332FB32C" w14:textId="77777777" w:rsidR="000F2113" w:rsidRDefault="000F2113">
      <w:pPr>
        <w:pStyle w:val="B4"/>
        <w:rPr>
          <w:ins w:id="5522" w:author="CR#2910r2" w:date="2022-03-25T18:06:00Z"/>
        </w:rPr>
        <w:pPrChange w:id="5523" w:author="CR#2910r2" w:date="2022-03-25T18:06:00Z">
          <w:pPr>
            <w:ind w:left="1418" w:hanging="284"/>
          </w:pPr>
        </w:pPrChange>
      </w:pPr>
      <w:ins w:id="5524" w:author="CR#2910r2" w:date="2022-03-25T18:06:00Z">
        <w:r>
          <w:t>4&gt;</w:t>
        </w:r>
        <w:r>
          <w:tab/>
          <w:t>if the UE is capable of L2 U2N remote UE:</w:t>
        </w:r>
      </w:ins>
    </w:p>
    <w:p w14:paraId="47F975D3" w14:textId="77777777" w:rsidR="000F2113" w:rsidRPr="00031731" w:rsidRDefault="000F2113">
      <w:pPr>
        <w:pStyle w:val="B5"/>
        <w:rPr>
          <w:ins w:id="5525" w:author="CR#2910r2" w:date="2022-03-25T18:06:00Z"/>
        </w:rPr>
        <w:pPrChange w:id="5526" w:author="CR#2910r2" w:date="2022-03-25T18:06:00Z">
          <w:pPr>
            <w:ind w:left="1702" w:hanging="284"/>
          </w:pPr>
        </w:pPrChange>
      </w:pPr>
      <w:ins w:id="5527" w:author="CR#2910r2" w:date="2022-03-25T18:06:00Z">
        <w:r>
          <w:rPr>
            <w:rFonts w:eastAsia="DengXian" w:hint="eastAsia"/>
            <w:lang w:eastAsia="zh-CN"/>
          </w:rPr>
          <w:t>5</w:t>
        </w:r>
        <w:r>
          <w:rPr>
            <w:rFonts w:eastAsia="DengXian"/>
            <w:lang w:eastAsia="zh-CN"/>
          </w:rPr>
          <w:t>&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transmission;</w:t>
        </w:r>
      </w:ins>
    </w:p>
    <w:p w14:paraId="482A0D7F" w14:textId="77777777" w:rsidR="000F2113" w:rsidRPr="006B53E5" w:rsidRDefault="000F2113">
      <w:pPr>
        <w:pStyle w:val="B3"/>
        <w:rPr>
          <w:ins w:id="5528" w:author="CR#2910r2" w:date="2022-03-25T18:06:00Z"/>
        </w:rPr>
        <w:pPrChange w:id="5529" w:author="CR#2910r2" w:date="2022-03-25T18:06:00Z">
          <w:pPr>
            <w:ind w:left="1135" w:hanging="284"/>
          </w:pPr>
        </w:pPrChange>
      </w:pPr>
      <w:ins w:id="5530" w:author="CR#2910r2" w:date="2022-03-25T18:06:00Z">
        <w:r w:rsidRPr="006B53E5">
          <w:t>3&gt;</w:t>
        </w:r>
        <w:r w:rsidRPr="006B53E5">
          <w:tab/>
          <w:t xml:space="preserve">if </w:t>
        </w:r>
        <w:r w:rsidRPr="006B53E5">
          <w:rPr>
            <w:i/>
          </w:rPr>
          <w:t>SIB12</w:t>
        </w:r>
        <w:r w:rsidRPr="006B53E5">
          <w:t xml:space="preserve"> including </w:t>
        </w:r>
        <w:proofErr w:type="spellStart"/>
        <w:r w:rsidRPr="006B53E5">
          <w:rPr>
            <w:i/>
          </w:rPr>
          <w:t>sl-NonRelayDiscovery</w:t>
        </w:r>
        <w:proofErr w:type="spellEnd"/>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3 U2N relay discovery announcements:</w:t>
        </w:r>
      </w:ins>
    </w:p>
    <w:p w14:paraId="1054A5EB" w14:textId="77777777" w:rsidR="000F2113" w:rsidRPr="006B53E5" w:rsidRDefault="000F2113">
      <w:pPr>
        <w:pStyle w:val="B4"/>
        <w:rPr>
          <w:ins w:id="5531" w:author="CR#2910r2" w:date="2022-03-25T18:06:00Z"/>
        </w:rPr>
        <w:pPrChange w:id="5532" w:author="CR#2910r2" w:date="2022-03-25T18:06:00Z">
          <w:pPr>
            <w:ind w:left="1418" w:hanging="284"/>
          </w:pPr>
        </w:pPrChange>
      </w:pPr>
      <w:ins w:id="5533" w:author="CR#2910r2" w:date="2022-03-25T18:06:00Z">
        <w:r w:rsidRPr="006B53E5">
          <w:t>4&gt;</w:t>
        </w:r>
        <w:r w:rsidRPr="006B53E5">
          <w:tab/>
          <w:t xml:space="preserve">include </w:t>
        </w:r>
        <w:proofErr w:type="spellStart"/>
        <w:r w:rsidRPr="006B53E5">
          <w:rPr>
            <w:i/>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ins>
    </w:p>
    <w:p w14:paraId="1A6DE79D" w14:textId="77777777" w:rsidR="000F2113" w:rsidRPr="006B53E5" w:rsidRDefault="000F2113">
      <w:pPr>
        <w:pStyle w:val="B5"/>
        <w:rPr>
          <w:ins w:id="5534" w:author="CR#2910r2" w:date="2022-03-25T18:06:00Z"/>
        </w:rPr>
        <w:pPrChange w:id="5535" w:author="CR#2910r2" w:date="2022-03-25T18:06:00Z">
          <w:pPr>
            <w:ind w:left="1702" w:hanging="284"/>
          </w:pPr>
        </w:pPrChange>
      </w:pPr>
      <w:ins w:id="5536" w:author="CR#2910r2" w:date="2022-03-25T18:06:00Z">
        <w:r w:rsidRPr="006B53E5">
          <w:t>5&gt;</w:t>
        </w:r>
        <w:r w:rsidRPr="006B53E5">
          <w:tab/>
          <w:t xml:space="preserve">set </w:t>
        </w:r>
        <w:proofErr w:type="spellStart"/>
        <w:r w:rsidRPr="006B53E5">
          <w:rPr>
            <w:i/>
          </w:rPr>
          <w:t>sl-DestinationIdentityDisc</w:t>
        </w:r>
        <w:proofErr w:type="spellEnd"/>
        <w:r w:rsidRPr="006B53E5">
          <w:rPr>
            <w:i/>
          </w:rPr>
          <w:t xml:space="preserve"> </w:t>
        </w:r>
        <w:r w:rsidRPr="006B53E5">
          <w:t>to the destination identity configured by upper layer</w:t>
        </w:r>
        <w:r w:rsidRPr="006B53E5">
          <w:rPr>
            <w:lang w:eastAsia="zh-CN"/>
          </w:rPr>
          <w:t xml:space="preserve"> 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055B3134" w14:textId="77777777" w:rsidR="000F2113" w:rsidRPr="006B53E5" w:rsidRDefault="000F2113">
      <w:pPr>
        <w:pStyle w:val="B5"/>
        <w:rPr>
          <w:ins w:id="5537" w:author="CR#2910r2" w:date="2022-03-25T18:06:00Z"/>
        </w:rPr>
        <w:pPrChange w:id="5538" w:author="CR#2910r2" w:date="2022-03-25T18:06:00Z">
          <w:pPr>
            <w:ind w:left="1702" w:hanging="284"/>
          </w:pPr>
        </w:pPrChange>
      </w:pPr>
      <w:ins w:id="5539" w:author="CR#2910r2" w:date="2022-03-25T18:06:00Z">
        <w:r w:rsidRPr="006B53E5">
          <w:t>5&gt;</w:t>
        </w:r>
        <w:r w:rsidRPr="006B53E5">
          <w:tab/>
          <w:t>if the UE is acting</w:t>
        </w:r>
        <w:r>
          <w:t xml:space="preserve"> as</w:t>
        </w:r>
        <w:r w:rsidRPr="006B53E5">
          <w:t xml:space="preserve"> L2 U2N </w:t>
        </w:r>
        <w:r>
          <w:t>Relay UE</w:t>
        </w:r>
      </w:ins>
    </w:p>
    <w:p w14:paraId="167B5017" w14:textId="77777777" w:rsidR="000F2113" w:rsidRPr="006B53E5" w:rsidRDefault="000F2113">
      <w:pPr>
        <w:pStyle w:val="B6"/>
        <w:rPr>
          <w:ins w:id="5540" w:author="CR#2910r2" w:date="2022-03-25T18:06:00Z"/>
        </w:rPr>
        <w:pPrChange w:id="5541" w:author="CR#2910r2" w:date="2022-03-25T18:06:00Z">
          <w:pPr>
            <w:ind w:left="1985" w:hanging="284"/>
          </w:pPr>
        </w:pPrChange>
      </w:pPr>
      <w:ins w:id="5542" w:author="CR#2910r2" w:date="2022-03-25T18:06:00Z">
        <w:r w:rsidRPr="006B53E5">
          <w:t>6&gt;</w:t>
        </w:r>
        <w:r w:rsidRPr="006B53E5">
          <w:tab/>
          <w:t xml:space="preserve">set </w:t>
        </w:r>
        <w:proofErr w:type="spellStart"/>
        <w:r w:rsidRPr="006B53E5">
          <w:rPr>
            <w:i/>
          </w:rPr>
          <w:t>sl-SourceIdentity-RelayUE</w:t>
        </w:r>
        <w:proofErr w:type="spellEnd"/>
        <w:r w:rsidRPr="006B53E5">
          <w:t xml:space="preserve"> to the source identity configured by upper layer for NR </w:t>
        </w:r>
        <w:proofErr w:type="spellStart"/>
        <w:r w:rsidRPr="006B53E5">
          <w:t>sidelink</w:t>
        </w:r>
        <w:proofErr w:type="spellEnd"/>
        <w:r w:rsidRPr="006B53E5">
          <w:t xml:space="preserve"> L2 U2N relay discovery announcements transmission;</w:t>
        </w:r>
      </w:ins>
    </w:p>
    <w:p w14:paraId="13BC3EAD" w14:textId="77777777" w:rsidR="000F2113" w:rsidRPr="006B53E5" w:rsidRDefault="000F2113">
      <w:pPr>
        <w:pStyle w:val="B5"/>
        <w:rPr>
          <w:ins w:id="5543" w:author="CR#2910r2" w:date="2022-03-25T18:06:00Z"/>
        </w:rPr>
        <w:pPrChange w:id="5544" w:author="CR#2910r2" w:date="2022-03-25T18:06:00Z">
          <w:pPr>
            <w:ind w:left="1702" w:hanging="284"/>
          </w:pPr>
        </w:pPrChange>
      </w:pPr>
      <w:ins w:id="5545" w:author="CR#2910r2" w:date="2022-03-25T18:06:00Z">
        <w:r w:rsidRPr="006B53E5">
          <w:t>5&gt;</w:t>
        </w:r>
        <w:r w:rsidRPr="006B53E5">
          <w:tab/>
          <w:t xml:space="preserve">set </w:t>
        </w:r>
        <w:proofErr w:type="spellStart"/>
        <w:r w:rsidRPr="006B53E5">
          <w:rPr>
            <w:i/>
          </w:rPr>
          <w:t>sl-CastTypeDisc</w:t>
        </w:r>
        <w:proofErr w:type="spellEnd"/>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37BD2ECB" w14:textId="77777777" w:rsidR="000F2113" w:rsidRPr="006B53E5" w:rsidRDefault="000F2113">
      <w:pPr>
        <w:pStyle w:val="B5"/>
        <w:rPr>
          <w:ins w:id="5546" w:author="CR#2910r2" w:date="2022-03-25T18:06:00Z"/>
        </w:rPr>
        <w:pPrChange w:id="5547" w:author="CR#2910r2" w:date="2022-03-25T18:06:00Z">
          <w:pPr>
            <w:ind w:left="1702" w:hanging="284"/>
          </w:pPr>
        </w:pPrChange>
      </w:pPr>
      <w:ins w:id="5548" w:author="CR#2910r2" w:date="2022-03-25T18:06:00Z">
        <w:r w:rsidRPr="006B53E5">
          <w:t>5&gt;</w:t>
        </w:r>
        <w:r w:rsidRPr="006B53E5">
          <w:tab/>
          <w:t xml:space="preserve">set </w:t>
        </w:r>
        <w:proofErr w:type="spellStart"/>
        <w:r w:rsidRPr="006B53E5">
          <w:rPr>
            <w:i/>
          </w:rPr>
          <w:t>sl-InterestedFreqListDisc</w:t>
        </w:r>
        <w:proofErr w:type="spellEnd"/>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6FB8E135" w14:textId="77777777" w:rsidR="000F2113" w:rsidRPr="006B53E5" w:rsidRDefault="000F2113">
      <w:pPr>
        <w:pStyle w:val="B5"/>
        <w:rPr>
          <w:ins w:id="5549" w:author="CR#2910r2" w:date="2022-03-25T18:06:00Z"/>
        </w:rPr>
        <w:pPrChange w:id="5550" w:author="CR#2910r2" w:date="2022-03-25T18:06:00Z">
          <w:pPr>
            <w:ind w:left="1702" w:hanging="284"/>
          </w:pPr>
        </w:pPrChange>
      </w:pPr>
      <w:ins w:id="5551" w:author="CR#2910r2" w:date="2022-03-25T18:06:00Z">
        <w:r w:rsidRPr="006B53E5">
          <w:t>5&gt;</w:t>
        </w:r>
        <w:r w:rsidRPr="006B53E5">
          <w:tab/>
          <w:t xml:space="preserve">set </w:t>
        </w:r>
        <w:proofErr w:type="spellStart"/>
        <w:r w:rsidRPr="006B53E5">
          <w:rPr>
            <w:i/>
          </w:rPr>
          <w:t>sl-TypeTxSyncListDisc</w:t>
        </w:r>
        <w:proofErr w:type="spellEnd"/>
        <w:r w:rsidRPr="006B53E5">
          <w:rPr>
            <w:i/>
          </w:rPr>
          <w:t xml:space="preserve"> </w:t>
        </w:r>
        <w:r w:rsidRPr="006B53E5">
          <w:t xml:space="preserve">to </w:t>
        </w:r>
        <w:r w:rsidRPr="006B53E5">
          <w:rPr>
            <w:lang w:eastAsia="zh-CN"/>
          </w:rPr>
          <w:t xml:space="preserve">the current synchronization reference type used on the associated </w:t>
        </w:r>
        <w:proofErr w:type="spellStart"/>
        <w:r w:rsidRPr="006B53E5">
          <w:rPr>
            <w:i/>
          </w:rPr>
          <w:t>sl-InterestedFreqList</w:t>
        </w:r>
        <w:proofErr w:type="spellEnd"/>
        <w:r w:rsidRPr="006B53E5">
          <w:t xml:space="preserve">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22A4A8B0" w14:textId="77777777" w:rsidR="000F2113" w:rsidRPr="006B53E5" w:rsidRDefault="000F2113">
      <w:pPr>
        <w:pStyle w:val="B5"/>
        <w:rPr>
          <w:ins w:id="5552" w:author="CR#2910r2" w:date="2022-03-25T18:06:00Z"/>
        </w:rPr>
        <w:pPrChange w:id="5553" w:author="CR#2910r2" w:date="2022-03-25T18:06:00Z">
          <w:pPr>
            <w:ind w:left="1702" w:hanging="284"/>
          </w:pPr>
        </w:pPrChange>
      </w:pPr>
      <w:ins w:id="5554" w:author="CR#2910r2" w:date="2022-03-25T18:06:00Z">
        <w:r w:rsidRPr="006B53E5">
          <w:t>5&gt;</w:t>
        </w:r>
        <w:r w:rsidRPr="006B53E5">
          <w:tab/>
          <w:t xml:space="preserve">set </w:t>
        </w:r>
        <w:proofErr w:type="spellStart"/>
        <w:r w:rsidRPr="006B53E5">
          <w:rPr>
            <w:i/>
          </w:rPr>
          <w:t>sl-DiscoveryType</w:t>
        </w:r>
        <w:proofErr w:type="spellEnd"/>
        <w:r w:rsidRPr="006B53E5">
          <w:t xml:space="preserve"> to the current discovery type of the associated destination identity configured by the upper layer for NR </w:t>
        </w:r>
        <w:proofErr w:type="spellStart"/>
        <w:r w:rsidRPr="006B53E5">
          <w:t>sidelink</w:t>
        </w:r>
        <w:proofErr w:type="spellEnd"/>
        <w:r w:rsidRPr="006B53E5">
          <w:t xml:space="preserve"> discovery announcements transmission;</w:t>
        </w:r>
      </w:ins>
    </w:p>
    <w:p w14:paraId="21E83A49" w14:textId="77777777" w:rsidR="000F2113" w:rsidRPr="003C2C17" w:rsidRDefault="000F2113">
      <w:pPr>
        <w:pStyle w:val="B3"/>
        <w:rPr>
          <w:ins w:id="5555" w:author="CR#2910r2" w:date="2022-03-25T18:06:00Z"/>
        </w:rPr>
        <w:pPrChange w:id="5556" w:author="CR#2910r2" w:date="2022-03-25T18:06:00Z">
          <w:pPr>
            <w:ind w:left="1135" w:hanging="284"/>
          </w:pPr>
        </w:pPrChange>
      </w:pPr>
      <w:ins w:id="5557" w:author="CR#2910r2" w:date="2022-03-25T18:06:00Z">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is acting as L2 U2N Relay UE</w:t>
        </w:r>
        <w:r w:rsidRPr="003C2C17">
          <w:t>:</w:t>
        </w:r>
      </w:ins>
    </w:p>
    <w:p w14:paraId="6510CDE5" w14:textId="77777777" w:rsidR="000F2113" w:rsidRPr="003C2C17" w:rsidRDefault="000F2113">
      <w:pPr>
        <w:pStyle w:val="B4"/>
        <w:rPr>
          <w:ins w:id="5558" w:author="CR#2910r2" w:date="2022-03-25T18:06:00Z"/>
        </w:rPr>
        <w:pPrChange w:id="5559" w:author="CR#2910r2" w:date="2022-03-25T18:07:00Z">
          <w:pPr>
            <w:ind w:left="1418" w:hanging="284"/>
          </w:pPr>
        </w:pPrChange>
      </w:pPr>
      <w:ins w:id="5560"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proofErr w:type="spellStart"/>
        <w:r w:rsidRPr="003C2C17">
          <w:rPr>
            <w:i/>
          </w:rPr>
          <w:t>sl-TxResourceReqListCommRelay</w:t>
        </w:r>
        <w:proofErr w:type="spellEnd"/>
        <w:r w:rsidRPr="003C2C17">
          <w:t xml:space="preserve"> and set </w:t>
        </w:r>
        <w:r>
          <w:t>its</w:t>
        </w:r>
        <w:r w:rsidRPr="003C2C17">
          <w:t xml:space="preserve"> fields (if needed) as follows for each destination for which it requests network to assign NR </w:t>
        </w:r>
        <w:proofErr w:type="spellStart"/>
        <w:r w:rsidRPr="003C2C17">
          <w:t>sidelink</w:t>
        </w:r>
        <w:proofErr w:type="spellEnd"/>
        <w:r w:rsidRPr="003C2C17">
          <w:t xml:space="preserve"> L</w:t>
        </w:r>
        <w:r>
          <w:t>2</w:t>
        </w:r>
        <w:r w:rsidRPr="003C2C17">
          <w:t xml:space="preserve"> U2N relay communication resource:</w:t>
        </w:r>
      </w:ins>
    </w:p>
    <w:p w14:paraId="50B7C00E" w14:textId="77777777" w:rsidR="000F2113" w:rsidRPr="003C2C17" w:rsidRDefault="000F2113">
      <w:pPr>
        <w:pStyle w:val="B5"/>
        <w:rPr>
          <w:ins w:id="5561" w:author="CR#2910r2" w:date="2022-03-25T18:06:00Z"/>
        </w:rPr>
        <w:pPrChange w:id="5562" w:author="CR#2910r2" w:date="2022-03-25T18:07:00Z">
          <w:pPr>
            <w:ind w:left="1702" w:hanging="284"/>
          </w:pPr>
        </w:pPrChange>
      </w:pPr>
      <w:ins w:id="5563" w:author="CR#2910r2" w:date="2022-03-25T18:06:00Z">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ins>
    </w:p>
    <w:p w14:paraId="344FA836" w14:textId="77777777" w:rsidR="000F2113" w:rsidRPr="003C2C17" w:rsidRDefault="000F2113">
      <w:pPr>
        <w:pStyle w:val="B5"/>
        <w:rPr>
          <w:ins w:id="5564" w:author="CR#2910r2" w:date="2022-03-25T18:06:00Z"/>
        </w:rPr>
        <w:pPrChange w:id="5565" w:author="CR#2910r2" w:date="2022-03-25T18:07:00Z">
          <w:pPr>
            <w:ind w:left="1702" w:hanging="284"/>
          </w:pPr>
        </w:pPrChange>
      </w:pPr>
      <w:ins w:id="5566"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ins>
    </w:p>
    <w:p w14:paraId="6EF4F243" w14:textId="77777777" w:rsidR="000F2113" w:rsidRDefault="000F2113">
      <w:pPr>
        <w:pStyle w:val="B5"/>
        <w:rPr>
          <w:ins w:id="5567" w:author="CR#2910r2" w:date="2022-03-25T18:06:00Z"/>
        </w:rPr>
        <w:pPrChange w:id="5568" w:author="CR#2910r2" w:date="2022-03-25T18:07:00Z">
          <w:pPr>
            <w:ind w:left="1702" w:hanging="284"/>
          </w:pPr>
        </w:pPrChange>
      </w:pPr>
      <w:ins w:id="5569"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t>;</w:t>
        </w:r>
      </w:ins>
    </w:p>
    <w:p w14:paraId="45FEDB97" w14:textId="77777777" w:rsidR="000F2113" w:rsidRDefault="000F2113">
      <w:pPr>
        <w:pStyle w:val="B5"/>
        <w:rPr>
          <w:ins w:id="5570" w:author="CR#2910r2" w:date="2022-03-25T18:06:00Z"/>
        </w:rPr>
        <w:pPrChange w:id="5571" w:author="CR#2910r2" w:date="2022-03-25T18:07:00Z">
          <w:pPr>
            <w:ind w:left="1702" w:hanging="284"/>
          </w:pPr>
        </w:pPrChange>
      </w:pPr>
      <w:ins w:id="5572" w:author="CR#2910r2" w:date="2022-03-25T18:06:00Z">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ins>
    </w:p>
    <w:p w14:paraId="5D3B1562" w14:textId="77777777" w:rsidR="000F2113" w:rsidRPr="00934F27" w:rsidRDefault="000F2113">
      <w:pPr>
        <w:pStyle w:val="B5"/>
        <w:rPr>
          <w:ins w:id="5573" w:author="CR#2910r2" w:date="2022-03-25T18:06:00Z"/>
        </w:rPr>
        <w:pPrChange w:id="5574" w:author="CR#2910r2" w:date="2022-03-25T18:07:00Z">
          <w:pPr>
            <w:ind w:left="1702" w:hanging="284"/>
          </w:pPr>
        </w:pPrChange>
      </w:pPr>
      <w:ins w:id="5575" w:author="CR#2910r2" w:date="2022-03-25T18:06:00Z">
        <w:r>
          <w:t>5&gt;</w:t>
        </w:r>
        <w:r>
          <w:tab/>
          <w:t xml:space="preserve">set </w:t>
        </w:r>
        <w:proofErr w:type="spellStart"/>
        <w:r>
          <w:rPr>
            <w:i/>
          </w:rPr>
          <w:t>sl-PagingIdentity-RemoteUE</w:t>
        </w:r>
        <w:proofErr w:type="spellEnd"/>
        <w:r>
          <w:t xml:space="preserve"> to the paging UE ID received from peer L2 U2N Remote UE;</w:t>
        </w:r>
      </w:ins>
    </w:p>
    <w:p w14:paraId="3EB02F29" w14:textId="77777777" w:rsidR="000F2113" w:rsidRPr="00D27132" w:rsidRDefault="000F2113" w:rsidP="000F2113">
      <w:pPr>
        <w:pStyle w:val="B5"/>
        <w:rPr>
          <w:ins w:id="5576" w:author="CR#2910r2" w:date="2022-03-25T18:06:00Z"/>
        </w:rPr>
      </w:pPr>
      <w:ins w:id="5577" w:author="CR#2910r2" w:date="2022-03-25T18:06: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p>
    <w:p w14:paraId="080E1A94" w14:textId="77777777" w:rsidR="000F2113" w:rsidRPr="003C2C17" w:rsidRDefault="000F2113">
      <w:pPr>
        <w:pStyle w:val="B4"/>
        <w:rPr>
          <w:ins w:id="5578" w:author="CR#2910r2" w:date="2022-03-25T18:06:00Z"/>
        </w:rPr>
        <w:pPrChange w:id="5579" w:author="CR#2910r2" w:date="2022-03-25T18:07:00Z">
          <w:pPr>
            <w:ind w:left="1418" w:hanging="284"/>
          </w:pPr>
        </w:pPrChange>
      </w:pPr>
      <w:ins w:id="5580" w:author="CR#2910r2" w:date="2022-03-25T18:06:00Z">
        <w:r w:rsidRPr="003C2C17">
          <w:lastRenderedPageBreak/>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layUE</w:t>
        </w:r>
        <w:proofErr w:type="spellEnd"/>
        <w:r w:rsidRPr="003C2C17">
          <w:t>;</w:t>
        </w:r>
      </w:ins>
    </w:p>
    <w:p w14:paraId="201E5BB6" w14:textId="77777777" w:rsidR="000F2113" w:rsidRPr="003C2C17" w:rsidRDefault="000F2113">
      <w:pPr>
        <w:pStyle w:val="B3"/>
        <w:rPr>
          <w:ins w:id="5581" w:author="CR#2910r2" w:date="2022-03-25T18:06:00Z"/>
        </w:rPr>
        <w:pPrChange w:id="5582" w:author="CR#2910r2" w:date="2022-03-25T18:07:00Z">
          <w:pPr>
            <w:ind w:left="1135" w:hanging="284"/>
          </w:pPr>
        </w:pPrChange>
      </w:pPr>
      <w:ins w:id="5583" w:author="CR#2910r2" w:date="2022-03-25T18:06:00Z">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has a selected L2 U2N Relay UE</w:t>
        </w:r>
        <w:r w:rsidRPr="003C2C17">
          <w:t>:</w:t>
        </w:r>
      </w:ins>
    </w:p>
    <w:p w14:paraId="47B11495" w14:textId="77777777" w:rsidR="000F2113" w:rsidRPr="003C2C17" w:rsidRDefault="000F2113">
      <w:pPr>
        <w:pStyle w:val="B4"/>
        <w:rPr>
          <w:ins w:id="5584" w:author="CR#2910r2" w:date="2022-03-25T18:06:00Z"/>
        </w:rPr>
        <w:pPrChange w:id="5585" w:author="CR#2910r2" w:date="2022-03-25T18:07:00Z">
          <w:pPr>
            <w:ind w:left="1418" w:hanging="284"/>
          </w:pPr>
        </w:pPrChange>
      </w:pPr>
      <w:ins w:id="5586"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proofErr w:type="spellStart"/>
        <w:r w:rsidRPr="003C2C17">
          <w:rPr>
            <w:i/>
          </w:rPr>
          <w:t>sl-TxResourceReqListCommRelay</w:t>
        </w:r>
        <w:proofErr w:type="spellEnd"/>
        <w:r w:rsidRPr="003C2C17">
          <w:t xml:space="preserve"> and set </w:t>
        </w:r>
        <w:r>
          <w:t>its</w:t>
        </w:r>
        <w:r w:rsidRPr="003C2C17">
          <w:t xml:space="preserve"> fields (if needed) as follows </w:t>
        </w:r>
        <w:r>
          <w:t>to request</w:t>
        </w:r>
        <w:r w:rsidRPr="003C2C17">
          <w:t xml:space="preserve"> network to assign NR </w:t>
        </w:r>
        <w:proofErr w:type="spellStart"/>
        <w:r w:rsidRPr="003C2C17">
          <w:t>sidelink</w:t>
        </w:r>
        <w:proofErr w:type="spellEnd"/>
        <w:r w:rsidRPr="003C2C17">
          <w:t xml:space="preserve"> L</w:t>
        </w:r>
        <w:r>
          <w:t>2</w:t>
        </w:r>
        <w:r w:rsidRPr="003C2C17">
          <w:t xml:space="preserve"> U2N relay communication resource:</w:t>
        </w:r>
      </w:ins>
    </w:p>
    <w:p w14:paraId="6F6F6C32" w14:textId="77777777" w:rsidR="000F2113" w:rsidRPr="003C2C17" w:rsidRDefault="000F2113">
      <w:pPr>
        <w:pStyle w:val="B5"/>
        <w:rPr>
          <w:ins w:id="5587" w:author="CR#2910r2" w:date="2022-03-25T18:06:00Z"/>
        </w:rPr>
        <w:pPrChange w:id="5588" w:author="CR#2910r2" w:date="2022-03-25T18:07:00Z">
          <w:pPr>
            <w:ind w:left="1702" w:hanging="284"/>
          </w:pPr>
        </w:pPrChange>
      </w:pPr>
      <w:ins w:id="5589"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ins>
    </w:p>
    <w:p w14:paraId="2096B2BA" w14:textId="77777777" w:rsidR="000F2113" w:rsidRDefault="000F2113">
      <w:pPr>
        <w:pStyle w:val="B5"/>
        <w:rPr>
          <w:ins w:id="5590" w:author="CR#2910r2" w:date="2022-03-25T18:06:00Z"/>
        </w:rPr>
        <w:pPrChange w:id="5591" w:author="CR#2910r2" w:date="2022-03-25T18:07:00Z">
          <w:pPr>
            <w:ind w:left="1702" w:hanging="284"/>
          </w:pPr>
        </w:pPrChange>
      </w:pPr>
      <w:ins w:id="5592"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t>;</w:t>
        </w:r>
      </w:ins>
    </w:p>
    <w:p w14:paraId="50534716" w14:textId="77777777" w:rsidR="000F2113" w:rsidRPr="00D27132" w:rsidRDefault="000F2113" w:rsidP="000F2113">
      <w:pPr>
        <w:pStyle w:val="B5"/>
        <w:rPr>
          <w:ins w:id="5593" w:author="CR#2910r2" w:date="2022-03-25T18:06:00Z"/>
        </w:rPr>
      </w:pPr>
      <w:ins w:id="5594" w:author="CR#2910r2" w:date="2022-03-25T18:06: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p>
    <w:p w14:paraId="25DAF5B4" w14:textId="77777777" w:rsidR="000F2113" w:rsidRDefault="000F2113">
      <w:pPr>
        <w:pStyle w:val="B4"/>
        <w:rPr>
          <w:ins w:id="5595" w:author="CR#2910r2" w:date="2022-03-25T18:06:00Z"/>
        </w:rPr>
        <w:pPrChange w:id="5596" w:author="CR#2910r2" w:date="2022-03-25T18:07:00Z">
          <w:pPr>
            <w:ind w:left="1418" w:hanging="284"/>
          </w:pPr>
        </w:pPrChange>
      </w:pPr>
      <w:ins w:id="5597" w:author="CR#2910r2" w:date="2022-03-25T18:06:00Z">
        <w:r w:rsidRPr="003C2C17">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w:t>
        </w:r>
        <w:r>
          <w:rPr>
            <w:i/>
          </w:rPr>
          <w:t>mote</w:t>
        </w:r>
        <w:r w:rsidRPr="003C2C17">
          <w:rPr>
            <w:i/>
          </w:rPr>
          <w:t>UE</w:t>
        </w:r>
        <w:proofErr w:type="spellEnd"/>
        <w:r w:rsidRPr="003C2C17">
          <w:t>;</w:t>
        </w:r>
      </w:ins>
    </w:p>
    <w:p w14:paraId="5C10C4A5" w14:textId="77777777" w:rsidR="000F2113" w:rsidRPr="00D27132" w:rsidRDefault="000F2113" w:rsidP="000F2113">
      <w:pPr>
        <w:pStyle w:val="B3"/>
        <w:rPr>
          <w:ins w:id="5598" w:author="CR#2910r2" w:date="2022-03-25T18:06:00Z"/>
        </w:rPr>
      </w:pPr>
      <w:ins w:id="5599" w:author="CR#2910r2" w:date="2022-03-25T18:06:00Z">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w:t>
        </w:r>
        <w:r>
          <w:t xml:space="preserve">L3 U2N relay </w:t>
        </w:r>
        <w:r w:rsidRPr="00D27132">
          <w:t>communication:</w:t>
        </w:r>
      </w:ins>
    </w:p>
    <w:p w14:paraId="0A54C802" w14:textId="77777777" w:rsidR="000F2113" w:rsidRPr="00D27132" w:rsidRDefault="000F2113" w:rsidP="00AF74F7">
      <w:pPr>
        <w:pStyle w:val="B4"/>
        <w:rPr>
          <w:ins w:id="5600" w:author="CR#2910r2" w:date="2022-03-25T18:06:00Z"/>
        </w:rPr>
      </w:pPr>
      <w:ins w:id="5601" w:author="CR#2910r2" w:date="2022-03-25T18:06:00Z">
        <w:r w:rsidRPr="00D27132">
          <w:t>4&gt;</w:t>
        </w:r>
        <w:r w:rsidRPr="00D27132">
          <w:tab/>
          <w:t>include</w:t>
        </w:r>
        <w:r w:rsidRPr="00934F27">
          <w:rPr>
            <w:i/>
          </w:rPr>
          <w:t xml:space="preserve"> </w:t>
        </w:r>
        <w:r>
          <w:rPr>
            <w:i/>
          </w:rPr>
          <w:t xml:space="preserve">sl-TxResourceReqL3U2N-Relay </w:t>
        </w:r>
        <w:r>
          <w:t>in</w:t>
        </w:r>
        <w:r w:rsidRPr="00D27132">
          <w:t xml:space="preserve"> </w:t>
        </w:r>
        <w:proofErr w:type="spellStart"/>
        <w:r w:rsidRPr="00D27132">
          <w:rPr>
            <w:i/>
          </w:rPr>
          <w:t>sl-TxResourceReqList</w:t>
        </w:r>
        <w:r>
          <w:rPr>
            <w:i/>
          </w:rPr>
          <w:t>CommRelay</w:t>
        </w:r>
        <w:proofErr w:type="spellEnd"/>
        <w:r w:rsidRPr="00D27132">
          <w:t xml:space="preserve"> and set </w:t>
        </w:r>
        <w:r>
          <w:t>its</w:t>
        </w:r>
        <w:r w:rsidRPr="00D27132">
          <w:t xml:space="preserve"> fields (if needed) as follows for each destination for which it requests network to assign NR </w:t>
        </w:r>
        <w:proofErr w:type="spellStart"/>
        <w:r w:rsidRPr="00D27132">
          <w:t>sidelink</w:t>
        </w:r>
        <w:proofErr w:type="spellEnd"/>
        <w:r w:rsidRPr="00D27132">
          <w:t xml:space="preserve"> </w:t>
        </w:r>
        <w:r>
          <w:t xml:space="preserve">L3 U2N relay communication </w:t>
        </w:r>
        <w:r w:rsidRPr="00D27132">
          <w:t>resource:</w:t>
        </w:r>
      </w:ins>
    </w:p>
    <w:p w14:paraId="7189B4F0" w14:textId="77777777" w:rsidR="000F2113" w:rsidRPr="00D27132" w:rsidRDefault="000F2113" w:rsidP="00FB7455">
      <w:pPr>
        <w:pStyle w:val="B5"/>
        <w:rPr>
          <w:ins w:id="5602" w:author="CR#2910r2" w:date="2022-03-25T18:06:00Z"/>
        </w:rPr>
      </w:pPr>
      <w:ins w:id="5603" w:author="CR#2910r2" w:date="2022-03-25T18:06:00Z">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4AEF4E94" w14:textId="77777777" w:rsidR="000F2113" w:rsidRPr="00D27132" w:rsidRDefault="000F2113">
      <w:pPr>
        <w:pStyle w:val="B5"/>
        <w:rPr>
          <w:ins w:id="5604" w:author="CR#2910r2" w:date="2022-03-25T18:06:00Z"/>
        </w:rPr>
      </w:pPr>
      <w:ins w:id="5605" w:author="CR#2910r2" w:date="2022-03-25T18:06:00Z">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59A6531D" w14:textId="77777777" w:rsidR="000F2113" w:rsidRPr="00D27132" w:rsidRDefault="000F2113">
      <w:pPr>
        <w:pStyle w:val="B5"/>
        <w:rPr>
          <w:ins w:id="5606" w:author="CR#2910r2" w:date="2022-03-25T18:06:00Z"/>
        </w:rPr>
        <w:pPrChange w:id="5607" w:author="CR#2910r2" w:date="2022-03-25T18:07:00Z">
          <w:pPr>
            <w:pStyle w:val="B5"/>
            <w:ind w:left="1704"/>
          </w:pPr>
        </w:pPrChange>
      </w:pPr>
      <w:ins w:id="5608" w:author="CR#2910r2" w:date="2022-03-25T18:06:00Z">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ins>
    </w:p>
    <w:p w14:paraId="5CCF6716" w14:textId="77777777" w:rsidR="000F2113" w:rsidRPr="00D27132" w:rsidRDefault="000F2113" w:rsidP="000F2113">
      <w:pPr>
        <w:pStyle w:val="B5"/>
        <w:rPr>
          <w:ins w:id="5609" w:author="CR#2910r2" w:date="2022-03-25T18:06:00Z"/>
        </w:rPr>
      </w:pPr>
      <w:ins w:id="5610" w:author="CR#2910r2" w:date="2022-03-25T18:06:00Z">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w:t>
        </w:r>
        <w:r>
          <w:t xml:space="preserve">L3 U2N relay </w:t>
        </w:r>
        <w:r w:rsidRPr="00D27132">
          <w:t>communication transmission;</w:t>
        </w:r>
      </w:ins>
    </w:p>
    <w:p w14:paraId="1BB291E2" w14:textId="77777777" w:rsidR="000F2113" w:rsidRPr="00D27132" w:rsidRDefault="000F2113" w:rsidP="00AF74F7">
      <w:pPr>
        <w:pStyle w:val="B5"/>
        <w:rPr>
          <w:ins w:id="5611" w:author="CR#2910r2" w:date="2022-03-25T18:06:00Z"/>
        </w:rPr>
      </w:pPr>
      <w:ins w:id="5612" w:author="CR#2910r2" w:date="2022-03-25T18:06:00Z">
        <w:r w:rsidRPr="00D27132">
          <w:t>5&gt;</w:t>
        </w:r>
        <w:r w:rsidRPr="00D27132">
          <w:tab/>
          <w:t xml:space="preserve">set </w:t>
        </w:r>
        <w:proofErr w:type="spellStart"/>
        <w:r w:rsidRPr="00D27132">
          <w:rPr>
            <w:i/>
          </w:rPr>
          <w:t>sl-</w:t>
        </w:r>
        <w:r>
          <w:rPr>
            <w:i/>
          </w:rPr>
          <w:t>Tx</w:t>
        </w:r>
        <w:r w:rsidRPr="00D27132">
          <w:rPr>
            <w:i/>
          </w:rPr>
          <w:t>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2C934B3E" w14:textId="77777777" w:rsidR="000F2113" w:rsidRPr="00D27132" w:rsidRDefault="000F2113" w:rsidP="00FB7455">
      <w:pPr>
        <w:pStyle w:val="B5"/>
        <w:rPr>
          <w:ins w:id="5613" w:author="CR#2910r2" w:date="2022-03-25T18:06:00Z"/>
        </w:rPr>
      </w:pPr>
      <w:ins w:id="5614" w:author="CR#2910r2" w:date="2022-03-25T18:06:00Z">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29BA4F95" w14:textId="77777777" w:rsidR="000F2113" w:rsidRPr="00D27132" w:rsidRDefault="000F2113">
      <w:pPr>
        <w:pStyle w:val="B5"/>
        <w:rPr>
          <w:ins w:id="5615" w:author="CR#2910r2" w:date="2022-03-25T18:06:00Z"/>
        </w:rPr>
      </w:pPr>
      <w:ins w:id="5616" w:author="CR#2910r2" w:date="2022-03-25T18:06: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p>
    <w:p w14:paraId="2AA51403" w14:textId="185AA289" w:rsidR="000F2113" w:rsidRPr="00D27132" w:rsidRDefault="000F2113">
      <w:pPr>
        <w:pStyle w:val="B4"/>
        <w:pPrChange w:id="5617" w:author="CR#2910r2" w:date="2022-03-25T18:07:00Z">
          <w:pPr>
            <w:pStyle w:val="B7"/>
          </w:pPr>
        </w:pPrChange>
      </w:pPr>
      <w:ins w:id="5618" w:author="CR#2910r2" w:date="2022-03-25T18:06:00Z">
        <w:r w:rsidRPr="00D27132">
          <w:t>4&gt;</w:t>
        </w:r>
        <w:r w:rsidRPr="00D27132">
          <w:tab/>
        </w:r>
        <w:r>
          <w:t xml:space="preserve">include </w:t>
        </w:r>
        <w:proofErr w:type="spellStart"/>
        <w:r>
          <w:rPr>
            <w:i/>
          </w:rPr>
          <w:t>ue</w:t>
        </w:r>
        <w:proofErr w:type="spellEnd"/>
        <w:r>
          <w:rPr>
            <w:i/>
          </w:rPr>
          <w:t>-Type</w:t>
        </w:r>
        <w:r w:rsidRPr="00D27132">
          <w:t xml:space="preserve"> </w:t>
        </w:r>
        <w:r>
          <w:t xml:space="preserve">and set it to </w:t>
        </w:r>
        <w:proofErr w:type="spellStart"/>
        <w:r>
          <w:rPr>
            <w:i/>
          </w:rPr>
          <w:t>relayUE</w:t>
        </w:r>
        <w:proofErr w:type="spellEnd"/>
        <w:r>
          <w:t xml:space="preserve"> if the UE is acting as NR </w:t>
        </w:r>
        <w:proofErr w:type="spellStart"/>
        <w:r>
          <w:t>sidelink</w:t>
        </w:r>
        <w:proofErr w:type="spellEnd"/>
        <w:r>
          <w:t xml:space="preserve"> L3 U2N Relay UE and to </w:t>
        </w:r>
        <w:proofErr w:type="spellStart"/>
        <w:r>
          <w:rPr>
            <w:i/>
          </w:rPr>
          <w:t>remoteUE</w:t>
        </w:r>
        <w:proofErr w:type="spellEnd"/>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5619" w:name="_Toc60777010"/>
      <w:bookmarkStart w:id="5620" w:name="_Toc90650882"/>
      <w:r w:rsidRPr="00D27132">
        <w:lastRenderedPageBreak/>
        <w:t>5.8.4</w:t>
      </w:r>
      <w:r w:rsidRPr="00D27132">
        <w:tab/>
        <w:t>Void</w:t>
      </w:r>
      <w:bookmarkEnd w:id="5619"/>
      <w:bookmarkEnd w:id="5620"/>
    </w:p>
    <w:p w14:paraId="1F968F3A" w14:textId="77777777" w:rsidR="00394471" w:rsidRPr="00D27132" w:rsidRDefault="00394471" w:rsidP="00394471">
      <w:pPr>
        <w:pStyle w:val="Heading3"/>
      </w:pPr>
      <w:bookmarkStart w:id="5621" w:name="_Toc60777011"/>
      <w:bookmarkStart w:id="5622"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5621"/>
      <w:bookmarkEnd w:id="5622"/>
    </w:p>
    <w:p w14:paraId="6E015D8A" w14:textId="77777777" w:rsidR="00394471" w:rsidRPr="00D27132" w:rsidRDefault="00394471" w:rsidP="00394471">
      <w:pPr>
        <w:pStyle w:val="Heading4"/>
      </w:pPr>
      <w:bookmarkStart w:id="5623" w:name="_Toc60777012"/>
      <w:bookmarkStart w:id="5624" w:name="_Toc90650884"/>
      <w:r w:rsidRPr="00D27132">
        <w:t>5.8.5.1</w:t>
      </w:r>
      <w:r w:rsidRPr="00D27132">
        <w:tab/>
        <w:t>General</w:t>
      </w:r>
      <w:bookmarkEnd w:id="5623"/>
      <w:bookmarkEnd w:id="562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10800568" r:id="rId114"/>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10800569" r:id="rId116"/>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0E13BA41" w:rsidR="00394471" w:rsidRPr="00D27132" w:rsidRDefault="00394471" w:rsidP="00394471">
      <w:pPr>
        <w:rPr>
          <w:lang w:eastAsia="zh-CN"/>
        </w:rPr>
      </w:pPr>
      <w:r w:rsidRPr="00D27132">
        <w:t>The purpose of this procedure is to provide synchronisation information to a UE.</w:t>
      </w:r>
      <w:ins w:id="5625" w:author="CR#2910r2" w:date="2022-03-25T18:07:00Z">
        <w:r w:rsidR="000F2113">
          <w:t xml:space="preserve"> This procedure also applies to </w:t>
        </w:r>
        <w:proofErr w:type="spellStart"/>
        <w:r w:rsidR="000F2113">
          <w:t>sidelink</w:t>
        </w:r>
        <w:proofErr w:type="spellEnd"/>
        <w:r w:rsidR="000F2113">
          <w:t xml:space="preserve"> discovery.</w:t>
        </w:r>
      </w:ins>
    </w:p>
    <w:p w14:paraId="10901004" w14:textId="77777777" w:rsidR="00394471" w:rsidRPr="00D27132" w:rsidRDefault="00394471" w:rsidP="00394471">
      <w:pPr>
        <w:pStyle w:val="Heading4"/>
      </w:pPr>
      <w:bookmarkStart w:id="5626" w:name="_Toc60777013"/>
      <w:bookmarkStart w:id="5627" w:name="_Toc90650885"/>
      <w:r w:rsidRPr="00D27132">
        <w:t>5.8.5.2</w:t>
      </w:r>
      <w:r w:rsidRPr="00D27132">
        <w:tab/>
        <w:t>Initiation</w:t>
      </w:r>
      <w:bookmarkEnd w:id="5626"/>
      <w:bookmarkEnd w:id="5627"/>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lastRenderedPageBreak/>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5628" w:name="_Toc60777014"/>
      <w:bookmarkStart w:id="5629" w:name="_Toc90650886"/>
      <w:r w:rsidRPr="00D27132">
        <w:t>5.8.5.3</w:t>
      </w:r>
      <w:r w:rsidRPr="00D27132">
        <w:tab/>
        <w:t>Transmission of SLSS</w:t>
      </w:r>
      <w:bookmarkEnd w:id="5628"/>
      <w:bookmarkEnd w:id="562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38615CCF" w14:textId="77777777" w:rsidR="00394471" w:rsidRPr="00D27132" w:rsidRDefault="00394471" w:rsidP="00394471">
      <w:pPr>
        <w:pStyle w:val="B2"/>
        <w:rPr>
          <w:lang w:eastAsia="zh-CN"/>
        </w:rPr>
      </w:pPr>
      <w:r w:rsidRPr="00D27132">
        <w:lastRenderedPageBreak/>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5630" w:name="_Toc60777015"/>
      <w:bookmarkStart w:id="5631"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5630"/>
      <w:bookmarkEnd w:id="5631"/>
    </w:p>
    <w:p w14:paraId="549BB199" w14:textId="77777777" w:rsidR="00394471" w:rsidRPr="00D27132" w:rsidRDefault="00394471" w:rsidP="00394471">
      <w:pPr>
        <w:pStyle w:val="Heading4"/>
      </w:pPr>
      <w:bookmarkStart w:id="5632" w:name="_Toc60777016"/>
      <w:bookmarkStart w:id="5633" w:name="_Toc90650888"/>
      <w:r w:rsidRPr="00D27132">
        <w:t>5.8.5a.1</w:t>
      </w:r>
      <w:r w:rsidRPr="00D27132">
        <w:tab/>
        <w:t>General</w:t>
      </w:r>
      <w:bookmarkEnd w:id="5632"/>
      <w:bookmarkEnd w:id="563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8" type="#_x0000_t75" style="width:387pt;height:126.75pt" o:ole="">
            <v:imagedata r:id="rId117" o:title=""/>
          </v:shape>
          <o:OLEObject Type="Embed" ProgID="Mscgen.Chart" ShapeID="_x0000_i1078" DrawAspect="Content" ObjectID="_1710800570" r:id="rId118"/>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9" type="#_x0000_t75" style="width:441pt;height:104.25pt" o:ole="">
            <v:imagedata r:id="rId115" o:title=""/>
          </v:shape>
          <o:OLEObject Type="Embed" ProgID="Mscgen.Chart" ShapeID="_x0000_i1079" DrawAspect="Content" ObjectID="_1710800571" r:id="rId119"/>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5634" w:name="_Toc60777017"/>
      <w:bookmarkStart w:id="5635" w:name="_Toc90650889"/>
      <w:r w:rsidRPr="00D27132">
        <w:lastRenderedPageBreak/>
        <w:t>5.8.5a.2</w:t>
      </w:r>
      <w:r w:rsidRPr="00D27132">
        <w:tab/>
        <w:t>Initiation</w:t>
      </w:r>
      <w:bookmarkEnd w:id="5634"/>
      <w:bookmarkEnd w:id="5635"/>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5636" w:name="_Toc60777018"/>
      <w:bookmarkStart w:id="5637" w:name="_Toc90650890"/>
      <w:r w:rsidRPr="00D27132">
        <w:t>5.8.6</w:t>
      </w:r>
      <w:r w:rsidRPr="00D27132">
        <w:tab/>
      </w:r>
      <w:proofErr w:type="spellStart"/>
      <w:r w:rsidRPr="00D27132">
        <w:t>Sidelink</w:t>
      </w:r>
      <w:proofErr w:type="spellEnd"/>
      <w:r w:rsidRPr="00D27132">
        <w:t xml:space="preserve"> synchronisation reference</w:t>
      </w:r>
      <w:bookmarkEnd w:id="5636"/>
      <w:bookmarkEnd w:id="5637"/>
    </w:p>
    <w:p w14:paraId="3FE1FA26" w14:textId="77777777" w:rsidR="00394471" w:rsidRPr="00D27132" w:rsidRDefault="00394471" w:rsidP="00394471">
      <w:pPr>
        <w:pStyle w:val="Heading4"/>
      </w:pPr>
      <w:bookmarkStart w:id="5638" w:name="_Toc60777019"/>
      <w:bookmarkStart w:id="5639" w:name="_Toc90650891"/>
      <w:r w:rsidRPr="00D27132">
        <w:t>5.8.6.1</w:t>
      </w:r>
      <w:r w:rsidRPr="00D27132">
        <w:tab/>
        <w:t>General</w:t>
      </w:r>
      <w:bookmarkEnd w:id="5638"/>
      <w:bookmarkEnd w:id="5639"/>
    </w:p>
    <w:p w14:paraId="5B464BF6" w14:textId="28022620"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ins w:id="5640" w:author="CR#2910r2" w:date="2022-03-25T18:08:00Z">
        <w:r w:rsidR="000F2113">
          <w:t xml:space="preserve"> This procedure also applies to </w:t>
        </w:r>
        <w:proofErr w:type="spellStart"/>
        <w:r w:rsidR="000F2113">
          <w:t>sidelink</w:t>
        </w:r>
        <w:proofErr w:type="spellEnd"/>
        <w:r w:rsidR="000F2113">
          <w:t xml:space="preserve"> discovery.</w:t>
        </w:r>
      </w:ins>
    </w:p>
    <w:p w14:paraId="32DCF323" w14:textId="77777777" w:rsidR="00394471" w:rsidRPr="00D27132" w:rsidRDefault="00394471" w:rsidP="00394471">
      <w:pPr>
        <w:pStyle w:val="Heading4"/>
      </w:pPr>
      <w:bookmarkStart w:id="5641" w:name="_Toc60777020"/>
      <w:bookmarkStart w:id="5642" w:name="_Toc90650892"/>
      <w:r w:rsidRPr="00D27132">
        <w:t>5.8.6.2</w:t>
      </w:r>
      <w:r w:rsidRPr="00D27132">
        <w:tab/>
        <w:t>Selection and reselection of synchronisation reference</w:t>
      </w:r>
      <w:bookmarkEnd w:id="5641"/>
      <w:bookmarkEnd w:id="5642"/>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lastRenderedPageBreak/>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Heading4"/>
      </w:pPr>
      <w:bookmarkStart w:id="5643" w:name="_Toc60777021"/>
      <w:bookmarkStart w:id="5644" w:name="_Toc90650893"/>
      <w:r w:rsidRPr="00D27132">
        <w:t>5.8.6.3</w:t>
      </w:r>
      <w:r w:rsidRPr="00D27132">
        <w:tab/>
      </w:r>
      <w:proofErr w:type="spellStart"/>
      <w:r w:rsidRPr="00D27132">
        <w:t>Sidelink</w:t>
      </w:r>
      <w:proofErr w:type="spellEnd"/>
      <w:r w:rsidRPr="00D27132">
        <w:t xml:space="preserve"> communication transmission reference cell selection</w:t>
      </w:r>
      <w:bookmarkEnd w:id="5643"/>
      <w:bookmarkEnd w:id="5644"/>
    </w:p>
    <w:p w14:paraId="12E7EA4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79DB0A35" w14:textId="77777777" w:rsidR="00394471" w:rsidRPr="00D27132" w:rsidRDefault="00394471" w:rsidP="00394471">
      <w:pPr>
        <w:pStyle w:val="Heading3"/>
      </w:pPr>
      <w:bookmarkStart w:id="5645" w:name="_Toc60777022"/>
      <w:bookmarkStart w:id="5646" w:name="_Toc90650894"/>
      <w:r w:rsidRPr="00D27132">
        <w:t>5.8.7</w:t>
      </w:r>
      <w:r w:rsidRPr="00D27132">
        <w:tab/>
      </w:r>
      <w:proofErr w:type="spellStart"/>
      <w:r w:rsidRPr="00D27132">
        <w:t>Sidelink</w:t>
      </w:r>
      <w:proofErr w:type="spellEnd"/>
      <w:r w:rsidRPr="00D27132">
        <w:t xml:space="preserve"> communication reception</w:t>
      </w:r>
      <w:bookmarkEnd w:id="5645"/>
      <w:bookmarkEnd w:id="5646"/>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5647" w:name="_Toc60777023"/>
      <w:bookmarkStart w:id="5648" w:name="_Toc90650895"/>
      <w:r w:rsidRPr="00D27132">
        <w:t>5.8.8</w:t>
      </w:r>
      <w:r w:rsidRPr="00D27132">
        <w:tab/>
      </w:r>
      <w:proofErr w:type="spellStart"/>
      <w:r w:rsidRPr="00D27132">
        <w:t>Sidelink</w:t>
      </w:r>
      <w:proofErr w:type="spellEnd"/>
      <w:r w:rsidRPr="00D27132">
        <w:t xml:space="preserve"> communication transmission</w:t>
      </w:r>
      <w:bookmarkEnd w:id="5647"/>
      <w:bookmarkEnd w:id="5648"/>
    </w:p>
    <w:p w14:paraId="5720637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362AFB1" w14:textId="70EFBA08"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ins w:id="5649" w:author="CR#2902r1" w:date="2022-03-24T20:41:00Z">
        <w:r w:rsidR="00E8277B" w:rsidRPr="00B11436">
          <w:rPr>
            <w:lang w:eastAsia="zh-CN"/>
          </w:rPr>
          <w:t>and/or</w:t>
        </w:r>
        <w:r w:rsidR="00E8277B" w:rsidRPr="00B11436">
          <w:rPr>
            <w:i/>
            <w:lang w:eastAsia="zh-CN"/>
          </w:rPr>
          <w:t xml:space="preserve"> </w:t>
        </w:r>
        <w:proofErr w:type="spellStart"/>
        <w:r w:rsidR="00E8277B" w:rsidRPr="00B11436">
          <w:rPr>
            <w:i/>
            <w:lang w:eastAsia="zh-CN"/>
          </w:rPr>
          <w:t>sl-TxPoolSelectedNormalPS</w:t>
        </w:r>
        <w:proofErr w:type="spellEnd"/>
        <w:r w:rsidR="00E8277B" w:rsidRPr="00B11436">
          <w:rPr>
            <w:i/>
            <w:lang w:eastAsia="zh-CN"/>
          </w:rPr>
          <w:t xml:space="preserve"> </w:t>
        </w:r>
      </w:ins>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734F65DF"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ins w:id="5650" w:author="CR#2902r1" w:date="2022-03-24T20:41:00Z">
        <w:r w:rsidR="00E8277B">
          <w:rPr>
            <w:lang w:val="en-GB"/>
          </w:rPr>
          <w:t xml:space="preserve"> or</w:t>
        </w:r>
      </w:ins>
    </w:p>
    <w:p w14:paraId="18CA00A1" w14:textId="41B52588" w:rsidR="00E8277B" w:rsidRDefault="00E8277B">
      <w:pPr>
        <w:pStyle w:val="B6"/>
        <w:rPr>
          <w:ins w:id="5651" w:author="CR#2902r1" w:date="2022-03-24T20:41:00Z"/>
        </w:rPr>
        <w:pPrChange w:id="5652" w:author="CR#2902r1" w:date="2022-03-24T20:41:00Z">
          <w:pPr>
            <w:pStyle w:val="B3"/>
          </w:pPr>
        </w:pPrChange>
      </w:pPr>
      <w:ins w:id="5653" w:author="CR#2902r1" w:date="2022-03-24T20:41:00Z">
        <w:r>
          <w:t>6</w:t>
        </w:r>
        <w:r w:rsidRPr="00BD3463">
          <w:t>&gt;</w:t>
        </w:r>
        <w:r w:rsidRPr="00BD3463">
          <w:tab/>
          <w:t xml:space="preserve">configure lower layers to perform the </w:t>
        </w:r>
        <w:proofErr w:type="spellStart"/>
        <w:r w:rsidRPr="00BD3463">
          <w:t>sidelink</w:t>
        </w:r>
        <w:proofErr w:type="spellEnd"/>
        <w:r w:rsidRPr="00BD3463">
          <w:t xml:space="preserve"> resource allocation mode 2 based on resource selection operation according to </w:t>
        </w:r>
        <w:proofErr w:type="spellStart"/>
        <w:r w:rsidRPr="00BD3463">
          <w:rPr>
            <w:i/>
          </w:rPr>
          <w:t>sl-AllowedResourceSelectionConfig</w:t>
        </w:r>
        <w:proofErr w:type="spellEnd"/>
        <w:r w:rsidRPr="00BD3463">
          <w:t xml:space="preserve"> (as defined in TS 38.321 [</w:t>
        </w:r>
      </w:ins>
      <w:ins w:id="5654" w:author="CR#2902r1" w:date="2022-03-24T22:10:00Z">
        <w:r w:rsidR="008041FF">
          <w:t>3</w:t>
        </w:r>
      </w:ins>
      <w:ins w:id="5655" w:author="CR#2902r1" w:date="2022-03-24T20:41:00Z">
        <w:r w:rsidRPr="00BD3463">
          <w:t>] and TS 38.214 [</w:t>
        </w:r>
      </w:ins>
      <w:ins w:id="5656" w:author="CR#2902r1" w:date="2022-03-24T22:10:00Z">
        <w:r w:rsidR="008041FF">
          <w:t>19</w:t>
        </w:r>
      </w:ins>
      <w:ins w:id="5657" w:author="CR#2902r1" w:date="2022-03-24T20:41:00Z">
        <w:r w:rsidRPr="00BD3463">
          <w:t xml:space="preserve">]) using the pools of resources indicated by </w:t>
        </w:r>
        <w:proofErr w:type="spellStart"/>
        <w:r w:rsidRPr="00BD3463">
          <w:rPr>
            <w:i/>
          </w:rPr>
          <w:t>sl-TxPoolSelectedNormalPS</w:t>
        </w:r>
        <w:proofErr w:type="spellEnd"/>
        <w:r w:rsidRPr="00BD3463">
          <w:t xml:space="preserve"> for the concerned frequency;</w:t>
        </w:r>
      </w:ins>
    </w:p>
    <w:p w14:paraId="39453019" w14:textId="00E62946"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5A801CC6"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ins w:id="5658" w:author="CR#2902r1" w:date="2022-03-24T20:42:00Z">
        <w:r w:rsidR="00E8277B" w:rsidRPr="00C1704B">
          <w:rPr>
            <w:lang w:eastAsia="zh-CN"/>
          </w:rPr>
          <w:t xml:space="preserve">and/or </w:t>
        </w:r>
        <w:proofErr w:type="spellStart"/>
        <w:r w:rsidR="00E8277B" w:rsidRPr="006C0758">
          <w:rPr>
            <w:i/>
            <w:lang w:eastAsia="zh-CN"/>
          </w:rPr>
          <w:t>sl-TxPoolSelectedNormalPS</w:t>
        </w:r>
        <w:proofErr w:type="spellEnd"/>
        <w:r w:rsidR="00E8277B" w:rsidRPr="00C1704B">
          <w:rPr>
            <w:lang w:eastAsia="zh-CN"/>
          </w:rPr>
          <w:t xml:space="preserve"> </w:t>
        </w:r>
      </w:ins>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ins w:id="5659" w:author="CR#2902r1" w:date="2022-03-24T20:42:00Z">
        <w:r w:rsidR="00E8277B">
          <w:rPr>
            <w:lang w:eastAsia="zh-CN"/>
          </w:rPr>
          <w:t>:</w:t>
        </w:r>
      </w:ins>
    </w:p>
    <w:p w14:paraId="00DE624F" w14:textId="77777777" w:rsidR="00E8277B" w:rsidRDefault="00394471" w:rsidP="00E8277B">
      <w:pPr>
        <w:pStyle w:val="B6"/>
        <w:rPr>
          <w:ins w:id="5660" w:author="CR#2902r1" w:date="2022-03-24T20:42:00Z"/>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ins w:id="5661" w:author="CR#2902r1" w:date="2022-03-24T20:42:00Z">
        <w:r w:rsidR="00E8277B">
          <w:rPr>
            <w:lang w:val="en-GB"/>
          </w:rPr>
          <w:t xml:space="preserve"> or</w:t>
        </w:r>
      </w:ins>
    </w:p>
    <w:p w14:paraId="5A514458" w14:textId="0EA02FF0" w:rsidR="00394471" w:rsidRPr="00D27132" w:rsidRDefault="00E8277B" w:rsidP="00E8277B">
      <w:pPr>
        <w:pStyle w:val="B6"/>
        <w:rPr>
          <w:lang w:val="en-GB"/>
        </w:rPr>
      </w:pPr>
      <w:ins w:id="5662" w:author="CR#2902r1" w:date="2022-03-24T20:42:00Z">
        <w:r w:rsidRPr="00C1704B">
          <w:rPr>
            <w:lang w:val="en-GB"/>
          </w:rPr>
          <w:t>6&gt;</w:t>
        </w:r>
        <w:r w:rsidRPr="00C1704B">
          <w:rPr>
            <w:lang w:val="en-GB"/>
          </w:rPr>
          <w:tab/>
          <w:t xml:space="preserve">configure lower layers to perform the </w:t>
        </w:r>
        <w:proofErr w:type="spellStart"/>
        <w:r w:rsidRPr="00C1704B">
          <w:rPr>
            <w:lang w:val="en-GB"/>
          </w:rPr>
          <w:t>sidelink</w:t>
        </w:r>
        <w:proofErr w:type="spellEnd"/>
        <w:r w:rsidRPr="00C1704B">
          <w:rPr>
            <w:lang w:val="en-GB"/>
          </w:rPr>
          <w:t xml:space="preserve"> resource allocation mode 2 based on resource selection operation according to </w:t>
        </w:r>
        <w:proofErr w:type="spellStart"/>
        <w:r w:rsidRPr="00C1704B">
          <w:rPr>
            <w:i/>
            <w:lang w:val="en-GB"/>
          </w:rPr>
          <w:t>sl-AllowedResourceSelectionConfig</w:t>
        </w:r>
        <w:proofErr w:type="spellEnd"/>
        <w:r w:rsidRPr="00C1704B">
          <w:rPr>
            <w:lang w:val="en-GB"/>
          </w:rPr>
          <w:t xml:space="preserve"> using the pools of resources indicated by </w:t>
        </w:r>
        <w:proofErr w:type="spellStart"/>
        <w:r w:rsidRPr="00C1704B">
          <w:rPr>
            <w:i/>
            <w:lang w:val="en-GB"/>
          </w:rPr>
          <w:t>sl-TxPoolSe</w:t>
        </w:r>
        <w:proofErr w:type="spellEnd"/>
        <w:r w:rsidRPr="00C1704B">
          <w:rPr>
            <w:i/>
            <w:lang w:val="en-GB"/>
          </w:rPr>
          <w:tab/>
        </w:r>
        <w:proofErr w:type="spellStart"/>
        <w:r w:rsidRPr="00C1704B">
          <w:rPr>
            <w:i/>
            <w:lang w:val="en-GB"/>
          </w:rPr>
          <w:t>lectedNormalPS</w:t>
        </w:r>
        <w:proofErr w:type="spellEnd"/>
        <w:r w:rsidRPr="00C1704B">
          <w:rPr>
            <w:lang w:val="en-GB"/>
          </w:rPr>
          <w:t xml:space="preserve"> for the concerned frequency as defined in TS 38.321 [</w:t>
        </w:r>
      </w:ins>
      <w:ins w:id="5663" w:author="CR#2902r1" w:date="2022-03-24T22:10:00Z">
        <w:r w:rsidR="008041FF">
          <w:rPr>
            <w:lang w:val="en-GB"/>
          </w:rPr>
          <w:t>3</w:t>
        </w:r>
      </w:ins>
      <w:ins w:id="5664" w:author="CR#2902r1" w:date="2022-03-24T20:42:00Z">
        <w:r w:rsidRPr="00C1704B">
          <w:rPr>
            <w:lang w:val="en-GB"/>
          </w:rPr>
          <w:t>];</w:t>
        </w:r>
      </w:ins>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lastRenderedPageBreak/>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34B5E308" w14:textId="77777777" w:rsidR="00E8277B" w:rsidRDefault="0058710F" w:rsidP="00E8277B">
      <w:pPr>
        <w:pStyle w:val="NO"/>
        <w:rPr>
          <w:ins w:id="5665" w:author="CR#2902r1" w:date="2022-03-24T20:42:00Z"/>
        </w:rPr>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0842BA4E" w14:textId="7371A314" w:rsidR="0058710F" w:rsidRPr="00D27132" w:rsidRDefault="00E8277B" w:rsidP="00E8277B">
      <w:pPr>
        <w:pStyle w:val="NO"/>
      </w:pPr>
      <w:ins w:id="5666" w:author="CR#2902r1" w:date="2022-03-24T20:42:00Z">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proofErr w:type="spellStart"/>
        <w:r w:rsidRPr="00767199">
          <w:rPr>
            <w:i/>
          </w:rPr>
          <w:t>sl-allowedResourceSelectionConfig</w:t>
        </w:r>
        <w:proofErr w:type="spellEnd"/>
        <w:r w:rsidRPr="006C0758">
          <w:t xml:space="preserve"> in the resource pool configuration.</w:t>
        </w:r>
      </w:ins>
    </w:p>
    <w:p w14:paraId="30B4C37E" w14:textId="17343CEC" w:rsidR="00394471" w:rsidRPr="00D27132" w:rsidRDefault="00910AE7" w:rsidP="00394471">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w:t>
      </w:r>
      <w:r w:rsidR="00394471" w:rsidRPr="00D27132">
        <w:rPr>
          <w:rFonts w:eastAsia="SimSun"/>
        </w:rPr>
        <w:t xml:space="preserve">he UE capable of </w:t>
      </w:r>
      <w:r w:rsidR="00394471" w:rsidRPr="00D27132">
        <w:rPr>
          <w:rFonts w:eastAsia="SimSun"/>
          <w:lang w:eastAsia="zh-CN"/>
        </w:rPr>
        <w:t xml:space="preserve">NR </w:t>
      </w:r>
      <w:proofErr w:type="spellStart"/>
      <w:r w:rsidR="00394471" w:rsidRPr="00D27132">
        <w:rPr>
          <w:rFonts w:eastAsia="SimSun"/>
        </w:rPr>
        <w:t>sidelink</w:t>
      </w:r>
      <w:proofErr w:type="spellEnd"/>
      <w:r w:rsidR="00394471" w:rsidRPr="00D27132">
        <w:rPr>
          <w:rFonts w:eastAsia="SimSun"/>
        </w:rPr>
        <w:t xml:space="preserve"> communication that is configured by upper layers to transmit</w:t>
      </w:r>
      <w:r w:rsidR="00394471" w:rsidRPr="00D27132">
        <w:rPr>
          <w:rFonts w:eastAsia="SimSun"/>
          <w:lang w:eastAsia="zh-CN"/>
        </w:rPr>
        <w:t xml:space="preserve"> NR </w:t>
      </w:r>
      <w:proofErr w:type="spellStart"/>
      <w:r w:rsidR="00394471" w:rsidRPr="00D27132">
        <w:rPr>
          <w:rFonts w:eastAsia="SimSun"/>
          <w:lang w:eastAsia="zh-CN"/>
        </w:rPr>
        <w:t>sidelink</w:t>
      </w:r>
      <w:proofErr w:type="spellEnd"/>
      <w:r w:rsidR="00394471" w:rsidRPr="00D27132">
        <w:rPr>
          <w:rFonts w:eastAsia="SimSun"/>
          <w:lang w:eastAsia="zh-CN"/>
        </w:rPr>
        <w:t xml:space="preserve"> communication</w:t>
      </w:r>
      <w:r w:rsidR="00394471" w:rsidRPr="00D27132">
        <w:rPr>
          <w:rFonts w:eastAsia="Malgun Gothic"/>
          <w:lang w:eastAsia="ko-KR"/>
        </w:rPr>
        <w:t xml:space="preserve"> shall perform sensing </w:t>
      </w:r>
      <w:ins w:id="5667" w:author="CR#2902r1" w:date="2022-03-24T20:43:00Z">
        <w:r w:rsidR="00E8277B" w:rsidRPr="00733829">
          <w:rPr>
            <w:rFonts w:eastAsia="Malgun Gothic"/>
            <w:lang w:eastAsia="ko-KR"/>
          </w:rPr>
          <w:t xml:space="preserve">or resource selection operation according to </w:t>
        </w:r>
        <w:proofErr w:type="spellStart"/>
        <w:r w:rsidR="00E8277B" w:rsidRPr="00733829">
          <w:rPr>
            <w:rFonts w:eastAsia="Malgun Gothic"/>
            <w:i/>
            <w:lang w:eastAsia="ko-KR"/>
          </w:rPr>
          <w:t>sl-AllowedResourceSelectionConfig</w:t>
        </w:r>
        <w:proofErr w:type="spellEnd"/>
        <w:r w:rsidR="00E8277B" w:rsidRPr="00733829">
          <w:rPr>
            <w:rFonts w:eastAsia="Malgun Gothic"/>
            <w:lang w:eastAsia="ko-KR"/>
          </w:rPr>
          <w:t xml:space="preserve"> </w:t>
        </w:r>
      </w:ins>
      <w:r w:rsidR="00394471" w:rsidRPr="00D27132">
        <w:rPr>
          <w:rFonts w:eastAsia="Malgun Gothic"/>
          <w:lang w:eastAsia="ko-KR"/>
        </w:rPr>
        <w:t xml:space="preserve">on all pools of resources which may be used for transmission of </w:t>
      </w:r>
      <w:r w:rsidR="00394471" w:rsidRPr="00D27132">
        <w:rPr>
          <w:rFonts w:eastAsia="SimSun"/>
        </w:rPr>
        <w:t xml:space="preserve">the </w:t>
      </w:r>
      <w:proofErr w:type="spellStart"/>
      <w:r w:rsidR="00394471" w:rsidRPr="00D27132">
        <w:rPr>
          <w:rFonts w:eastAsia="SimSun"/>
        </w:rPr>
        <w:t>sidelink</w:t>
      </w:r>
      <w:proofErr w:type="spellEnd"/>
      <w:r w:rsidR="00394471" w:rsidRPr="00D27132">
        <w:rPr>
          <w:rFonts w:eastAsia="SimSun"/>
        </w:rPr>
        <w:t xml:space="preserve"> control information and the corresponding data. The pools of 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ins w:id="5668" w:author="CR#2902r1" w:date="2022-03-24T20:43:00Z">
        <w:r w:rsidR="00E8277B" w:rsidRPr="007A5763">
          <w:rPr>
            <w:rFonts w:eastAsia="SimSun"/>
            <w:lang w:eastAsia="zh-CN"/>
          </w:rPr>
          <w:t>/</w:t>
        </w:r>
        <w:proofErr w:type="spellStart"/>
        <w:r w:rsidR="00E8277B" w:rsidRPr="00733829">
          <w:rPr>
            <w:rFonts w:eastAsia="SimSun"/>
            <w:i/>
            <w:lang w:eastAsia="zh-CN"/>
          </w:rPr>
          <w:t>sl-TxPoolSelectedNormalPS</w:t>
        </w:r>
      </w:ins>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ins w:id="5669" w:author="CR#2902r1" w:date="2022-03-24T20:43:00Z">
        <w:r w:rsidR="00E8277B" w:rsidRPr="007A5763">
          <w:rPr>
            <w:rFonts w:eastAsia="SimSun"/>
            <w:lang w:eastAsia="zh-CN"/>
          </w:rPr>
          <w:t>/</w:t>
        </w:r>
        <w:proofErr w:type="spellStart"/>
        <w:r w:rsidR="00E8277B" w:rsidRPr="007A5763">
          <w:rPr>
            <w:rFonts w:eastAsia="SimSun"/>
            <w:i/>
            <w:lang w:eastAsia="zh-CN"/>
          </w:rPr>
          <w:t>sl-TxPoolSelectedNormalPS</w:t>
        </w:r>
      </w:ins>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5670" w:name="_Toc60777024"/>
      <w:bookmarkStart w:id="5671" w:name="_Toc90650896"/>
      <w:r w:rsidRPr="00D27132">
        <w:t>5.8.9</w:t>
      </w:r>
      <w:r w:rsidRPr="00D27132">
        <w:tab/>
      </w:r>
      <w:proofErr w:type="spellStart"/>
      <w:r w:rsidRPr="00D27132">
        <w:t>Sidelink</w:t>
      </w:r>
      <w:proofErr w:type="spellEnd"/>
      <w:r w:rsidRPr="00D27132">
        <w:rPr>
          <w:rFonts w:ascii="DengXian" w:eastAsia="DengXian" w:hAnsi="DengXian"/>
          <w:lang w:eastAsia="zh-CN"/>
        </w:rPr>
        <w:t xml:space="preserve"> </w:t>
      </w:r>
      <w:r w:rsidRPr="00D27132">
        <w:t>RRC procedure</w:t>
      </w:r>
      <w:bookmarkEnd w:id="5670"/>
      <w:bookmarkEnd w:id="5671"/>
    </w:p>
    <w:p w14:paraId="578882C7" w14:textId="77777777" w:rsidR="00394471" w:rsidRPr="00D27132" w:rsidRDefault="00394471" w:rsidP="00394471">
      <w:pPr>
        <w:pStyle w:val="Heading4"/>
      </w:pPr>
      <w:bookmarkStart w:id="5672" w:name="_Toc60777025"/>
      <w:bookmarkStart w:id="5673" w:name="_Toc90650897"/>
      <w:r w:rsidRPr="00D27132">
        <w:t>5.8.9.1</w:t>
      </w:r>
      <w:r w:rsidRPr="00D27132">
        <w:tab/>
      </w:r>
      <w:proofErr w:type="spellStart"/>
      <w:r w:rsidRPr="00D27132">
        <w:t>Sidelink</w:t>
      </w:r>
      <w:proofErr w:type="spellEnd"/>
      <w:r w:rsidRPr="00D27132">
        <w:t xml:space="preserve"> RRC reconfiguration</w:t>
      </w:r>
      <w:bookmarkEnd w:id="5672"/>
      <w:bookmarkEnd w:id="5673"/>
    </w:p>
    <w:p w14:paraId="2B0DFE43" w14:textId="77777777" w:rsidR="00394471" w:rsidRPr="00D27132" w:rsidRDefault="00394471" w:rsidP="00394471">
      <w:pPr>
        <w:pStyle w:val="Heading5"/>
      </w:pPr>
      <w:bookmarkStart w:id="5674" w:name="_Toc60777026"/>
      <w:bookmarkStart w:id="5675" w:name="_Toc90650898"/>
      <w:r w:rsidRPr="00D27132">
        <w:rPr>
          <w:rFonts w:eastAsia="MS Mincho"/>
        </w:rPr>
        <w:t>5.8.9.1.1</w:t>
      </w:r>
      <w:r w:rsidRPr="00D27132">
        <w:rPr>
          <w:rFonts w:eastAsia="MS Mincho"/>
        </w:rPr>
        <w:tab/>
      </w:r>
      <w:r w:rsidRPr="00D27132">
        <w:t>General</w:t>
      </w:r>
      <w:bookmarkEnd w:id="5674"/>
      <w:bookmarkEnd w:id="567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80" type="#_x0000_t75" style="width:242.25pt;height:106.5pt" o:ole="">
            <v:imagedata r:id="rId120" o:title=""/>
          </v:shape>
          <o:OLEObject Type="Embed" ProgID="Mscgen.Chart" ShapeID="_x0000_i1080" DrawAspect="Content" ObjectID="_1710800572" r:id="rId121"/>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81" type="#_x0000_t75" style="width:237pt;height:106.5pt" o:ole="">
            <v:imagedata r:id="rId122" o:title=""/>
          </v:shape>
          <o:OLEObject Type="Embed" ProgID="Mscgen.Chart" ShapeID="_x0000_i1081" DrawAspect="Content" ObjectID="_1710800573" r:id="rId123"/>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SimSun"/>
        </w:rPr>
        <w:t xml:space="preserve">reporting, to </w:t>
      </w:r>
      <w:r w:rsidR="005A6755"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7F7653EE" w14:textId="4B831249" w:rsidR="000F2113" w:rsidRPr="004F62EA" w:rsidRDefault="000F2113">
      <w:pPr>
        <w:pStyle w:val="B1"/>
        <w:rPr>
          <w:ins w:id="5676" w:author="CR#2910r2" w:date="2022-03-25T18:08:00Z"/>
          <w:rFonts w:eastAsia="SimSun"/>
          <w:lang w:eastAsia="en-US"/>
        </w:rPr>
        <w:pPrChange w:id="5677" w:author="CR#2910r2" w:date="2022-03-25T18:08:00Z">
          <w:pPr>
            <w:overflowPunct/>
            <w:autoSpaceDE/>
            <w:autoSpaceDN/>
            <w:adjustRightInd/>
            <w:ind w:left="568" w:hanging="284"/>
            <w:textAlignment w:val="auto"/>
          </w:pPr>
        </w:pPrChange>
      </w:pPr>
      <w:ins w:id="5678" w:author="CR#2910r2" w:date="2022-03-25T18:08:00Z">
        <w:r w:rsidRPr="004F62EA">
          <w:rPr>
            <w:rFonts w:eastAsia="SimSun"/>
            <w:lang w:eastAsia="en-US"/>
          </w:rPr>
          <w:lastRenderedPageBreak/>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ins>
      <w:ins w:id="5679" w:author="CR#2910r2" w:date="2022-03-28T00:09:00Z">
        <w:r w:rsidR="003050BB">
          <w:rPr>
            <w:rFonts w:eastAsia="SimSun"/>
            <w:lang w:eastAsia="en-US"/>
          </w:rPr>
          <w:t>5.8.9.7</w:t>
        </w:r>
      </w:ins>
      <w:ins w:id="5680" w:author="CR#2910r2" w:date="2022-03-25T18:08:00Z">
        <w:r w:rsidRPr="004F62EA">
          <w:rPr>
            <w:rFonts w:eastAsia="SimSun"/>
            <w:lang w:eastAsia="en-US"/>
          </w:rPr>
          <w:t>.1;</w:t>
        </w:r>
      </w:ins>
    </w:p>
    <w:p w14:paraId="797EC3CC" w14:textId="794F83AC" w:rsidR="000F2113" w:rsidRPr="004F62EA" w:rsidRDefault="000F2113">
      <w:pPr>
        <w:pStyle w:val="B1"/>
        <w:rPr>
          <w:ins w:id="5681" w:author="CR#2910r2" w:date="2022-03-25T18:08:00Z"/>
          <w:rFonts w:eastAsia="SimSun"/>
          <w:lang w:eastAsia="en-US"/>
        </w:rPr>
        <w:pPrChange w:id="5682" w:author="CR#2910r2" w:date="2022-03-25T18:08:00Z">
          <w:pPr>
            <w:overflowPunct/>
            <w:autoSpaceDE/>
            <w:autoSpaceDN/>
            <w:adjustRightInd/>
            <w:ind w:left="568" w:hanging="284"/>
            <w:textAlignment w:val="auto"/>
          </w:pPr>
        </w:pPrChange>
      </w:pPr>
      <w:ins w:id="5683" w:author="CR#2910r2" w:date="2022-03-25T18:08:00Z">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684" w:author="CR#2910r2" w:date="2022-03-28T00:09:00Z">
        <w:r w:rsidR="003050BB">
          <w:rPr>
            <w:rFonts w:eastAsia="SimSun"/>
            <w:lang w:eastAsia="en-US"/>
          </w:rPr>
          <w:t>5.8.9.7</w:t>
        </w:r>
      </w:ins>
      <w:ins w:id="5685" w:author="CR#2910r2" w:date="2022-03-25T18:08:00Z">
        <w:r w:rsidRPr="004F62EA">
          <w:rPr>
            <w:rFonts w:eastAsia="SimSun"/>
            <w:lang w:eastAsia="en-US"/>
          </w:rPr>
          <w:t>.2;</w:t>
        </w:r>
      </w:ins>
    </w:p>
    <w:p w14:paraId="0F2A7082" w14:textId="6B07EC33" w:rsidR="000F2113" w:rsidRPr="004F62EA" w:rsidRDefault="000F2113">
      <w:pPr>
        <w:pStyle w:val="B1"/>
        <w:rPr>
          <w:ins w:id="5686" w:author="CR#2910r2" w:date="2022-03-25T18:08:00Z"/>
          <w:rFonts w:eastAsia="SimSun"/>
          <w:lang w:eastAsia="en-US"/>
        </w:rPr>
        <w:pPrChange w:id="5687" w:author="CR#2910r2" w:date="2022-03-25T18:08:00Z">
          <w:pPr>
            <w:overflowPunct/>
            <w:autoSpaceDE/>
            <w:autoSpaceDN/>
            <w:adjustRightInd/>
            <w:ind w:left="568" w:hanging="284"/>
            <w:textAlignment w:val="auto"/>
          </w:pPr>
        </w:pPrChange>
      </w:pPr>
      <w:ins w:id="5688" w:author="CR#2910r2" w:date="2022-03-25T18:08:00Z">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689" w:author="CR#2910r2" w:date="2022-03-28T00:09:00Z">
        <w:r w:rsidR="003050BB">
          <w:rPr>
            <w:rFonts w:eastAsia="SimSun"/>
            <w:lang w:eastAsia="en-US"/>
          </w:rPr>
          <w:t>5.8.9.7</w:t>
        </w:r>
      </w:ins>
      <w:ins w:id="5690" w:author="CR#2910r2" w:date="2022-03-25T18:08:00Z">
        <w:r w:rsidRPr="004F62EA">
          <w:rPr>
            <w:rFonts w:eastAsia="SimSun"/>
            <w:lang w:eastAsia="en-US"/>
          </w:rPr>
          <w:t>.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0B44CBA3" w14:textId="77777777" w:rsidR="00E8277B" w:rsidRDefault="00394471" w:rsidP="00E8277B">
      <w:pPr>
        <w:pStyle w:val="B1"/>
        <w:rPr>
          <w:ins w:id="5691" w:author="CR#2902r1" w:date="2022-03-24T20:43:00Z"/>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ins w:id="5692" w:author="CR#2902r1" w:date="2022-03-24T20:43:00Z">
        <w:r w:rsidR="00E8277B">
          <w:rPr>
            <w:rFonts w:eastAsia="SimSun"/>
          </w:rPr>
          <w:t>;</w:t>
        </w:r>
      </w:ins>
    </w:p>
    <w:p w14:paraId="2FAC2D2E" w14:textId="6944DB6B" w:rsidR="00394471" w:rsidRPr="00D27132" w:rsidRDefault="00E8277B" w:rsidP="00E8277B">
      <w:pPr>
        <w:pStyle w:val="B1"/>
        <w:rPr>
          <w:rFonts w:eastAsia="SimSun"/>
        </w:rPr>
      </w:pPr>
      <w:ins w:id="5693" w:author="CR#2902r1" w:date="2022-03-24T20:43:00Z">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ins>
      <w:r w:rsidR="00394471" w:rsidRPr="00D27132">
        <w:rPr>
          <w:rFonts w:eastAsia="SimSun"/>
        </w:rPr>
        <w:t>.</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5694" w:name="_Toc60777027"/>
      <w:bookmarkStart w:id="5695"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5694"/>
      <w:bookmarkEnd w:id="5695"/>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0818549E" w14:textId="77777777" w:rsidR="00E8277B" w:rsidRDefault="00E8277B" w:rsidP="00E8277B">
      <w:pPr>
        <w:pStyle w:val="B1"/>
        <w:rPr>
          <w:ins w:id="5696" w:author="CR#2902r1" w:date="2022-03-24T20:44:00Z"/>
        </w:rPr>
      </w:pPr>
      <w:ins w:id="5697" w:author="CR#2902r1" w:date="2022-03-24T20:44:00Z">
        <w:r>
          <w:t>1&gt;</w:t>
        </w:r>
        <w:r>
          <w:tab/>
          <w:t xml:space="preserve">set the </w:t>
        </w:r>
        <w:r>
          <w:rPr>
            <w:i/>
          </w:rPr>
          <w:t>sl-DRX-ConfigUC-PC5</w:t>
        </w:r>
        <w:r>
          <w:t xml:space="preserve"> as follows:</w:t>
        </w:r>
      </w:ins>
    </w:p>
    <w:p w14:paraId="2872EACC" w14:textId="77777777" w:rsidR="00E8277B" w:rsidRDefault="00E8277B" w:rsidP="00E8277B">
      <w:pPr>
        <w:pStyle w:val="B2"/>
        <w:rPr>
          <w:ins w:id="5698" w:author="CR#2902r1" w:date="2022-03-24T20:44:00Z"/>
        </w:rPr>
      </w:pPr>
      <w:ins w:id="5699" w:author="CR#2902r1" w:date="2022-03-24T20:44:00Z">
        <w:r>
          <w:lastRenderedPageBreak/>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ins>
    </w:p>
    <w:p w14:paraId="5BA64CD4" w14:textId="77777777" w:rsidR="00E8277B" w:rsidRDefault="00E8277B" w:rsidP="00E8277B">
      <w:pPr>
        <w:pStyle w:val="B3"/>
        <w:rPr>
          <w:ins w:id="5700" w:author="CR#2902r1" w:date="2022-03-24T20:44:00Z"/>
        </w:rPr>
      </w:pPr>
      <w:ins w:id="5701" w:author="CR#2902r1" w:date="2022-03-24T20:44:00Z">
        <w:r>
          <w:t>3&gt;</w:t>
        </w:r>
        <w:r>
          <w:tab/>
          <w:t>if UE is in RRC_CONNECTED</w:t>
        </w:r>
        <w:r w:rsidRPr="00CD4D4A">
          <w:t xml:space="preserve"> and is performing </w:t>
        </w:r>
        <w:proofErr w:type="spellStart"/>
        <w:r w:rsidRPr="00CD4D4A">
          <w:t>sidelink</w:t>
        </w:r>
        <w:proofErr w:type="spellEnd"/>
        <w:r w:rsidRPr="00CD4D4A">
          <w:t xml:space="preserve"> operation with resource allocation mode 1</w:t>
        </w:r>
        <w:r>
          <w:t>:</w:t>
        </w:r>
      </w:ins>
    </w:p>
    <w:p w14:paraId="15DE4E1D" w14:textId="77777777" w:rsidR="00E8277B" w:rsidRDefault="00E8277B" w:rsidP="00E8277B">
      <w:pPr>
        <w:pStyle w:val="B4"/>
        <w:rPr>
          <w:ins w:id="5702" w:author="CR#2902r1" w:date="2022-03-24T20:44:00Z"/>
        </w:rPr>
      </w:pPr>
      <w:ins w:id="5703" w:author="CR#2902r1" w:date="2022-03-24T20:44:00Z">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ins>
    </w:p>
    <w:p w14:paraId="0C6773FF" w14:textId="77777777" w:rsidR="00E8277B" w:rsidRDefault="00E8277B" w:rsidP="00E8277B">
      <w:pPr>
        <w:pStyle w:val="B3"/>
        <w:rPr>
          <w:ins w:id="5704" w:author="CR#2902r1" w:date="2022-03-24T20:44:00Z"/>
        </w:rPr>
      </w:pPr>
      <w:ins w:id="5705" w:author="CR#2902r1" w:date="2022-03-24T20:44:00Z">
        <w:r>
          <w:t>3&gt;</w:t>
        </w:r>
        <w:r>
          <w:tab/>
          <w:t xml:space="preserve">else if UE is in RRC_CONNECTED and is performing </w:t>
        </w:r>
        <w:proofErr w:type="spellStart"/>
        <w:r>
          <w:t>sidelink</w:t>
        </w:r>
        <w:proofErr w:type="spellEnd"/>
        <w:r>
          <w:t xml:space="preserve"> operation with resource allocation mode 2:</w:t>
        </w:r>
      </w:ins>
    </w:p>
    <w:p w14:paraId="77D9BFB8" w14:textId="77777777" w:rsidR="00E8277B" w:rsidRPr="007B2602" w:rsidRDefault="00E8277B" w:rsidP="00E8277B">
      <w:pPr>
        <w:pStyle w:val="B4"/>
        <w:rPr>
          <w:ins w:id="5706" w:author="CR#2902r1" w:date="2022-03-24T20:44:00Z"/>
        </w:rPr>
      </w:pPr>
      <w:ins w:id="5707" w:author="CR#2902r1" w:date="2022-03-24T20:44:00Z">
        <w:r w:rsidRPr="007B2602">
          <w:t>4&gt;</w:t>
        </w:r>
        <w:r w:rsidRPr="007B2602">
          <w:tab/>
          <w:t xml:space="preserve">UE determines the </w:t>
        </w:r>
        <w:proofErr w:type="spellStart"/>
        <w:r w:rsidRPr="007B2602">
          <w:t>sidelink</w:t>
        </w:r>
        <w:proofErr w:type="spellEnd"/>
        <w:r w:rsidRPr="007B2602">
          <w:t xml:space="preserve"> DRX configuration for unicast for the associated peer UE;</w:t>
        </w:r>
      </w:ins>
    </w:p>
    <w:p w14:paraId="779CFDFC" w14:textId="3502C2CB" w:rsidR="00E8277B" w:rsidRDefault="00E8277B" w:rsidP="00E8277B">
      <w:pPr>
        <w:pStyle w:val="NO"/>
        <w:rPr>
          <w:ins w:id="5708" w:author="CR#2902r1" w:date="2022-03-24T20:44:00Z"/>
        </w:rPr>
      </w:pPr>
      <w:ins w:id="5709" w:author="CR#2902r1" w:date="2022-03-24T20:44:00Z">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ins>
    </w:p>
    <w:p w14:paraId="219172FC" w14:textId="77777777" w:rsidR="000F2113" w:rsidRPr="00D27132" w:rsidRDefault="000F2113" w:rsidP="000F2113">
      <w:pPr>
        <w:pStyle w:val="B1"/>
        <w:rPr>
          <w:ins w:id="5710" w:author="CR#2910r2" w:date="2022-03-25T18:09:00Z"/>
        </w:rPr>
      </w:pPr>
      <w:ins w:id="5711" w:author="CR#2910r2" w:date="2022-03-25T18:09:00Z">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ins>
    </w:p>
    <w:p w14:paraId="63F50270" w14:textId="77777777" w:rsidR="000F2113" w:rsidRPr="00D27132" w:rsidRDefault="000F2113" w:rsidP="000F2113">
      <w:pPr>
        <w:pStyle w:val="B2"/>
        <w:rPr>
          <w:ins w:id="5712" w:author="CR#2910r2" w:date="2022-03-25T18:09:00Z"/>
        </w:rPr>
      </w:pPr>
      <w:ins w:id="5713" w:author="CR#2910r2" w:date="2022-03-25T18:09:00Z">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ins>
    </w:p>
    <w:p w14:paraId="496B7B2C" w14:textId="77777777" w:rsidR="000F2113" w:rsidRPr="00D27132" w:rsidRDefault="000F2113" w:rsidP="000F2113">
      <w:pPr>
        <w:pStyle w:val="B1"/>
        <w:rPr>
          <w:ins w:id="5714" w:author="CR#2910r2" w:date="2022-03-25T18:09:00Z"/>
        </w:rPr>
      </w:pPr>
      <w:ins w:id="5715" w:author="CR#2910r2" w:date="2022-03-25T18:09:00Z">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3B6123D2" w14:textId="77777777" w:rsidR="000F2113" w:rsidRPr="00D27132" w:rsidRDefault="000F2113" w:rsidP="000F2113">
      <w:pPr>
        <w:pStyle w:val="B2"/>
        <w:rPr>
          <w:ins w:id="5716" w:author="CR#2910r2" w:date="2022-03-25T18:09:00Z"/>
        </w:rPr>
      </w:pPr>
      <w:ins w:id="5717" w:author="CR#2910r2" w:date="2022-03-25T18:09:00Z">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proofErr w:type="spellStart"/>
        <w:r>
          <w:rPr>
            <w:i/>
          </w:rPr>
          <w:t>sl</w:t>
        </w:r>
        <w:proofErr w:type="spellEnd"/>
        <w:r>
          <w:rPr>
            <w:i/>
          </w:rPr>
          <w:t>-RLC-</w:t>
        </w:r>
        <w:proofErr w:type="spellStart"/>
        <w:r>
          <w:rPr>
            <w:i/>
          </w:rPr>
          <w:t>ChannelConfig</w:t>
        </w:r>
        <w:proofErr w:type="spellEnd"/>
        <w:r>
          <w:t xml:space="preserve"> corresponding</w:t>
        </w:r>
        <w:r w:rsidRPr="00D27132">
          <w:t xml:space="preserve"> to the </w:t>
        </w:r>
        <w:r>
          <w:t>PC5 Relay RLC channel</w:t>
        </w:r>
        <w:r w:rsidRPr="00D27132">
          <w:t>;</w:t>
        </w:r>
      </w:ins>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5718" w:name="_Toc60777028"/>
      <w:bookmarkStart w:id="5719"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5718"/>
      <w:bookmarkEnd w:id="5719"/>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lastRenderedPageBreak/>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74E1A468" w14:textId="77777777" w:rsidR="000F2113" w:rsidRDefault="00394471" w:rsidP="000F2113">
      <w:pPr>
        <w:pStyle w:val="NO"/>
        <w:rPr>
          <w:ins w:id="5720" w:author="CR#2910r2" w:date="2022-03-25T18:10: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0F6D13F5" w14:textId="77777777" w:rsidR="000F2113" w:rsidRPr="00D27132" w:rsidRDefault="000F2113" w:rsidP="000F2113">
      <w:pPr>
        <w:pStyle w:val="B1"/>
        <w:rPr>
          <w:ins w:id="5721" w:author="CR#2910r2" w:date="2022-03-25T18:10:00Z"/>
          <w:rFonts w:eastAsia="Batang"/>
          <w:noProof/>
        </w:rPr>
      </w:pPr>
      <w:ins w:id="5722" w:author="CR#2910r2" w:date="2022-03-25T18:10:00Z">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ins>
    </w:p>
    <w:p w14:paraId="66A36050" w14:textId="77777777" w:rsidR="000F2113" w:rsidRPr="00D27132" w:rsidRDefault="000F2113" w:rsidP="000F2113">
      <w:pPr>
        <w:pStyle w:val="B2"/>
        <w:rPr>
          <w:ins w:id="5723" w:author="CR#2910r2" w:date="2022-03-25T18:10:00Z"/>
          <w:rFonts w:eastAsia="Batang"/>
          <w:noProof/>
        </w:rPr>
      </w:pPr>
      <w:ins w:id="5724" w:author="CR#2910r2" w:date="2022-03-25T18:10:00Z">
        <w:r w:rsidRPr="00D27132">
          <w:rPr>
            <w:rFonts w:eastAsia="Batang"/>
            <w:noProof/>
          </w:rPr>
          <w:t>2&gt;</w:t>
        </w:r>
        <w:r w:rsidRPr="00D27132">
          <w:rPr>
            <w:rFonts w:eastAsia="Batang"/>
            <w:noProof/>
          </w:rPr>
          <w:tab/>
          <w:t xml:space="preserve">for each </w:t>
        </w:r>
        <w:r w:rsidRPr="00E602C1">
          <w:rPr>
            <w:i/>
          </w:rPr>
          <w:t>SL-RLC-</w:t>
        </w:r>
        <w:proofErr w:type="spellStart"/>
        <w:r w:rsidRPr="00E602C1">
          <w:rPr>
            <w:i/>
          </w:rPr>
          <w:t>ChannelID</w:t>
        </w:r>
        <w:proofErr w:type="spellEnd"/>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ins>
    </w:p>
    <w:p w14:paraId="24B2D3C0" w14:textId="27B16EAE" w:rsidR="000F2113" w:rsidRPr="00D27132" w:rsidRDefault="000F2113" w:rsidP="000F2113">
      <w:pPr>
        <w:pStyle w:val="B3"/>
        <w:rPr>
          <w:ins w:id="5725" w:author="CR#2910r2" w:date="2022-03-25T18:10:00Z"/>
          <w:lang w:eastAsia="x-none"/>
        </w:rPr>
      </w:pPr>
      <w:ins w:id="5726" w:author="CR#2910r2" w:date="2022-03-25T18:10:00Z">
        <w:r w:rsidRPr="00D27132">
          <w:t>3&gt;</w:t>
        </w:r>
        <w:r w:rsidRPr="00D27132">
          <w:tab/>
          <w:t xml:space="preserve">perform the </w:t>
        </w:r>
        <w:r>
          <w:rPr>
            <w:rFonts w:eastAsia="MS Mincho"/>
          </w:rPr>
          <w:t>PC5 Relay RLC channel</w:t>
        </w:r>
        <w:r w:rsidRPr="00D27132">
          <w:t xml:space="preserve"> release procedure, according to sub-clause </w:t>
        </w:r>
      </w:ins>
      <w:ins w:id="5727" w:author="CR#2910r2" w:date="2022-03-28T00:09:00Z">
        <w:r w:rsidR="003050BB">
          <w:t>5.8.9.7</w:t>
        </w:r>
      </w:ins>
      <w:ins w:id="5728" w:author="CR#2910r2" w:date="2022-03-25T18:10:00Z">
        <w:r w:rsidRPr="00D27132">
          <w:t>.1;</w:t>
        </w:r>
      </w:ins>
    </w:p>
    <w:p w14:paraId="7B723BCC" w14:textId="77777777" w:rsidR="000F2113" w:rsidRPr="00D27132" w:rsidRDefault="000F2113" w:rsidP="000F2113">
      <w:pPr>
        <w:pStyle w:val="B1"/>
        <w:rPr>
          <w:ins w:id="5729" w:author="CR#2910r2" w:date="2022-03-25T18:10:00Z"/>
          <w:rFonts w:eastAsia="Batang"/>
          <w:noProof/>
        </w:rPr>
      </w:pPr>
      <w:ins w:id="5730" w:author="CR#2910r2" w:date="2022-03-25T18:10:00Z">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ins>
    </w:p>
    <w:p w14:paraId="686CF326" w14:textId="77777777" w:rsidR="000F2113" w:rsidRPr="00D27132" w:rsidRDefault="000F2113" w:rsidP="000F2113">
      <w:pPr>
        <w:pStyle w:val="B2"/>
        <w:rPr>
          <w:ins w:id="5731" w:author="CR#2910r2" w:date="2022-03-25T18:10:00Z"/>
          <w:rFonts w:eastAsia="Batang"/>
          <w:noProof/>
        </w:rPr>
      </w:pPr>
      <w:ins w:id="5732"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ins>
    </w:p>
    <w:p w14:paraId="36B8E454" w14:textId="7D7C8270" w:rsidR="000F2113" w:rsidRPr="00D27132" w:rsidRDefault="000F2113" w:rsidP="000F2113">
      <w:pPr>
        <w:pStyle w:val="B3"/>
        <w:rPr>
          <w:ins w:id="5733" w:author="CR#2910r2" w:date="2022-03-25T18:10:00Z"/>
          <w:lang w:eastAsia="x-none"/>
        </w:rPr>
      </w:pPr>
      <w:ins w:id="5734" w:author="CR#2910r2" w:date="2022-03-25T18:10:00Z">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t xml:space="preserve">RLC </w:t>
        </w:r>
        <w:proofErr w:type="spellStart"/>
        <w:r>
          <w:t>channle</w:t>
        </w:r>
        <w:proofErr w:type="spellEnd"/>
        <w:r w:rsidRPr="00D27132">
          <w:t xml:space="preserve"> addition procedure, according to sub-clause </w:t>
        </w:r>
      </w:ins>
      <w:ins w:id="5735" w:author="CR#2910r2" w:date="2022-03-28T00:09:00Z">
        <w:r w:rsidR="003050BB">
          <w:t>5.8.9.7</w:t>
        </w:r>
      </w:ins>
      <w:ins w:id="5736" w:author="CR#2910r2" w:date="2022-03-25T18:10:00Z">
        <w:r w:rsidRPr="00D27132">
          <w:t>.2;</w:t>
        </w:r>
      </w:ins>
    </w:p>
    <w:p w14:paraId="6E1C3717" w14:textId="77777777" w:rsidR="000F2113" w:rsidRPr="00D27132" w:rsidRDefault="000F2113" w:rsidP="000F2113">
      <w:pPr>
        <w:pStyle w:val="B2"/>
        <w:rPr>
          <w:ins w:id="5737" w:author="CR#2910r2" w:date="2022-03-25T18:10:00Z"/>
          <w:rFonts w:eastAsia="Batang"/>
          <w:noProof/>
        </w:rPr>
      </w:pPr>
      <w:ins w:id="5738"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ins>
    </w:p>
    <w:p w14:paraId="48C7B727" w14:textId="507FE77B" w:rsidR="00394471" w:rsidRPr="00D27132" w:rsidRDefault="000F2113">
      <w:pPr>
        <w:pStyle w:val="B3"/>
        <w:pPrChange w:id="5739" w:author="CR#2910r2" w:date="2022-03-25T18:10:00Z">
          <w:pPr>
            <w:pStyle w:val="NO"/>
          </w:pPr>
        </w:pPrChange>
      </w:pPr>
      <w:ins w:id="5740" w:author="CR#2910r2" w:date="2022-03-25T18:10:00Z">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ins>
      <w:ins w:id="5741" w:author="CR#2910r2" w:date="2022-03-28T00:09:00Z">
        <w:r w:rsidR="003050BB">
          <w:rPr>
            <w:rFonts w:eastAsia="Batang"/>
          </w:rPr>
          <w:t>5.8.9.7</w:t>
        </w:r>
      </w:ins>
      <w:ins w:id="5742" w:author="CR#2910r2" w:date="2022-03-25T18:10:00Z">
        <w:r w:rsidRPr="00D27132">
          <w:rPr>
            <w:rFonts w:eastAsia="Batang"/>
          </w:rPr>
          <w:t>.2;</w:t>
        </w:r>
      </w:ins>
    </w:p>
    <w:p w14:paraId="30CA3B05" w14:textId="77777777" w:rsidR="00394471" w:rsidRPr="00D27132" w:rsidRDefault="00394471" w:rsidP="00394471">
      <w:pPr>
        <w:pStyle w:val="Heading5"/>
        <w:rPr>
          <w:rFonts w:eastAsia="MS Mincho"/>
        </w:rPr>
      </w:pPr>
      <w:bookmarkStart w:id="5743" w:name="_Toc60777029"/>
      <w:bookmarkStart w:id="5744" w:name="_Toc90650901"/>
      <w:r w:rsidRPr="00D27132">
        <w:rPr>
          <w:rFonts w:eastAsia="MS Mincho"/>
        </w:rPr>
        <w:t>5.8.9.1.4</w:t>
      </w:r>
      <w:r w:rsidRPr="00D27132">
        <w:rPr>
          <w:rFonts w:eastAsia="MS Mincho"/>
        </w:rPr>
        <w:tab/>
        <w:t>Void</w:t>
      </w:r>
      <w:bookmarkEnd w:id="5743"/>
      <w:bookmarkEnd w:id="5744"/>
    </w:p>
    <w:p w14:paraId="5946FF37" w14:textId="77777777" w:rsidR="00394471" w:rsidRPr="00D27132" w:rsidRDefault="00394471" w:rsidP="00394471">
      <w:pPr>
        <w:pStyle w:val="Heading5"/>
        <w:rPr>
          <w:rFonts w:eastAsia="MS Mincho"/>
        </w:rPr>
      </w:pPr>
      <w:bookmarkStart w:id="5745" w:name="_Toc60777030"/>
      <w:bookmarkStart w:id="5746" w:name="_Toc90650902"/>
      <w:r w:rsidRPr="00D27132">
        <w:rPr>
          <w:rFonts w:eastAsia="MS Mincho"/>
        </w:rPr>
        <w:t>5.8.9.1.5</w:t>
      </w:r>
      <w:r w:rsidRPr="00D27132">
        <w:rPr>
          <w:rFonts w:eastAsia="MS Mincho"/>
        </w:rPr>
        <w:tab/>
        <w:t>Void</w:t>
      </w:r>
      <w:bookmarkEnd w:id="5745"/>
      <w:bookmarkEnd w:id="5746"/>
    </w:p>
    <w:p w14:paraId="13B9B700" w14:textId="77777777" w:rsidR="00394471" w:rsidRPr="00D27132" w:rsidRDefault="00394471" w:rsidP="00394471">
      <w:pPr>
        <w:pStyle w:val="Heading5"/>
        <w:rPr>
          <w:rFonts w:eastAsia="MS Mincho"/>
        </w:rPr>
      </w:pPr>
      <w:bookmarkStart w:id="5747" w:name="_Toc60777031"/>
      <w:bookmarkStart w:id="5748" w:name="_Toc90650903"/>
      <w:r w:rsidRPr="00D27132">
        <w:rPr>
          <w:rFonts w:eastAsia="MS Mincho"/>
        </w:rPr>
        <w:t>5.8.9.1.6</w:t>
      </w:r>
      <w:r w:rsidRPr="00D27132">
        <w:rPr>
          <w:rFonts w:eastAsia="MS Mincho"/>
        </w:rPr>
        <w:tab/>
        <w:t>Void</w:t>
      </w:r>
      <w:bookmarkEnd w:id="5747"/>
      <w:bookmarkEnd w:id="5748"/>
    </w:p>
    <w:p w14:paraId="56AE428E" w14:textId="77777777" w:rsidR="00394471" w:rsidRPr="00D27132" w:rsidRDefault="00394471" w:rsidP="00394471">
      <w:pPr>
        <w:pStyle w:val="Heading5"/>
        <w:rPr>
          <w:rFonts w:eastAsia="MS Mincho"/>
        </w:rPr>
      </w:pPr>
      <w:bookmarkStart w:id="5749" w:name="_Toc60777032"/>
      <w:bookmarkStart w:id="5750" w:name="_Toc90650904"/>
      <w:r w:rsidRPr="00D27132">
        <w:rPr>
          <w:rFonts w:eastAsia="MS Mincho"/>
        </w:rPr>
        <w:t>5.8.9.1.7</w:t>
      </w:r>
      <w:r w:rsidRPr="00D27132">
        <w:rPr>
          <w:rFonts w:eastAsia="MS Mincho"/>
        </w:rPr>
        <w:tab/>
        <w:t>Void</w:t>
      </w:r>
      <w:bookmarkEnd w:id="5749"/>
      <w:bookmarkEnd w:id="5750"/>
    </w:p>
    <w:p w14:paraId="763C2D54" w14:textId="77777777" w:rsidR="00394471" w:rsidRPr="00D27132" w:rsidRDefault="00394471" w:rsidP="00394471">
      <w:pPr>
        <w:pStyle w:val="Heading5"/>
        <w:rPr>
          <w:rFonts w:eastAsia="MS Mincho"/>
        </w:rPr>
      </w:pPr>
      <w:bookmarkStart w:id="5751" w:name="_Toc60777033"/>
      <w:bookmarkStart w:id="5752"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5751"/>
      <w:bookmarkEnd w:id="5752"/>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lastRenderedPageBreak/>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5753" w:name="_Toc60777034"/>
      <w:bookmarkStart w:id="5754"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5753"/>
      <w:bookmarkEnd w:id="5754"/>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0E3BCEA8" w14:textId="1CF49243" w:rsidR="00E8277B" w:rsidRDefault="00E8277B" w:rsidP="00E8277B">
      <w:pPr>
        <w:pStyle w:val="EditorsNote"/>
        <w:rPr>
          <w:ins w:id="5755" w:author="CR#2902r1" w:date="2022-03-24T20:45:00Z"/>
          <w:rFonts w:eastAsia="MS Mincho"/>
        </w:rPr>
      </w:pPr>
      <w:ins w:id="5756" w:author="CR#2902r1" w:date="2022-03-24T20:45:00Z">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ins>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000035DE" w:rsidRPr="00D27132">
        <w:rPr>
          <w:rFonts w:eastAsia="Batang"/>
          <w:noProof/>
        </w:rPr>
        <w:t xml:space="preserve"> received in the </w:t>
      </w:r>
      <w:proofErr w:type="spellStart"/>
      <w:r w:rsidR="000035DE" w:rsidRPr="00D27132">
        <w:rPr>
          <w:i/>
        </w:rPr>
        <w:t>RRCReconfigurationSidelink</w:t>
      </w:r>
      <w:proofErr w:type="spellEnd"/>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5757" w:name="_Toc60777035"/>
      <w:bookmarkStart w:id="5758" w:name="_Toc90650907"/>
      <w:r w:rsidRPr="00D27132">
        <w:t>5.8.9.1a</w:t>
      </w:r>
      <w:r w:rsidRPr="00D27132">
        <w:tab/>
      </w:r>
      <w:proofErr w:type="spellStart"/>
      <w:r w:rsidRPr="00D27132">
        <w:t>Sidelink</w:t>
      </w:r>
      <w:proofErr w:type="spellEnd"/>
      <w:r w:rsidRPr="00D27132">
        <w:t xml:space="preserve"> radio bearer management</w:t>
      </w:r>
      <w:bookmarkEnd w:id="5757"/>
      <w:bookmarkEnd w:id="5758"/>
    </w:p>
    <w:p w14:paraId="0A409E4C" w14:textId="77777777" w:rsidR="00394471" w:rsidRPr="00D27132" w:rsidRDefault="00394471" w:rsidP="00394471">
      <w:pPr>
        <w:pStyle w:val="Heading5"/>
        <w:rPr>
          <w:rFonts w:eastAsia="MS Mincho"/>
        </w:rPr>
      </w:pPr>
      <w:bookmarkStart w:id="5759" w:name="_Toc60777036"/>
      <w:bookmarkStart w:id="5760"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5759"/>
      <w:bookmarkEnd w:id="5760"/>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lastRenderedPageBreak/>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Heading5"/>
        <w:rPr>
          <w:rFonts w:eastAsia="MS Mincho"/>
        </w:rPr>
      </w:pPr>
      <w:bookmarkStart w:id="5761" w:name="_Toc60777037"/>
      <w:bookmarkStart w:id="5762"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5761"/>
      <w:bookmarkEnd w:id="5762"/>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lastRenderedPageBreak/>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5763" w:name="_Toc60777038"/>
      <w:bookmarkStart w:id="5764" w:name="_Toc90650910"/>
      <w:r w:rsidRPr="00D27132">
        <w:rPr>
          <w:rFonts w:eastAsia="MS Mincho"/>
        </w:rPr>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5763"/>
      <w:bookmarkEnd w:id="5764"/>
    </w:p>
    <w:p w14:paraId="12AF6084" w14:textId="77777777" w:rsidR="00394471" w:rsidRPr="00D27132" w:rsidRDefault="00394471" w:rsidP="00394471">
      <w:r w:rsidRPr="00D27132">
        <w:t>The UE shall:</w:t>
      </w:r>
    </w:p>
    <w:p w14:paraId="6D1668FD" w14:textId="298FCC10" w:rsidR="00394471" w:rsidRPr="00D27132" w:rsidRDefault="00394471" w:rsidP="00394471">
      <w:pPr>
        <w:pStyle w:val="B1"/>
      </w:pPr>
      <w:r w:rsidRPr="00D27132">
        <w:t>1&gt;</w:t>
      </w:r>
      <w:r w:rsidRPr="00D27132">
        <w:tab/>
        <w:t>if a PC5-RRC connection release for a specific destination is requested by upper layers</w:t>
      </w:r>
      <w:ins w:id="5765" w:author="CR#2910r2" w:date="2022-03-25T18:11:00Z">
        <w:r w:rsidR="000F2113">
          <w:t xml:space="preserve"> or AS layer</w:t>
        </w:r>
      </w:ins>
      <w:r w:rsidRPr="00D27132">
        <w:t>;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162A9C6C" w14:textId="77777777" w:rsidR="000F2113" w:rsidRDefault="00394471" w:rsidP="000F2113">
      <w:pPr>
        <w:pStyle w:val="B2"/>
        <w:rPr>
          <w:ins w:id="5766" w:author="CR#2910r2" w:date="2022-03-25T18:11:00Z"/>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7BBF8AA9" w14:textId="77777777" w:rsidR="000F2113" w:rsidRDefault="000F2113" w:rsidP="000F2113">
      <w:pPr>
        <w:pStyle w:val="B1"/>
        <w:rPr>
          <w:ins w:id="5767" w:author="CR#2910r2" w:date="2022-03-25T18:11:00Z"/>
        </w:rPr>
      </w:pPr>
      <w:ins w:id="5768" w:author="CR#2910r2" w:date="2022-03-25T18:11:00Z">
        <w:r>
          <w:t>1&gt;</w:t>
        </w:r>
        <w:r>
          <w:tab/>
          <w:t>if discovery transmission for a specific destination is terminated in upper layers:</w:t>
        </w:r>
      </w:ins>
    </w:p>
    <w:p w14:paraId="0C91001D" w14:textId="7E3774C5" w:rsidR="00394471" w:rsidRPr="00D27132" w:rsidRDefault="000F2113" w:rsidP="000F2113">
      <w:pPr>
        <w:pStyle w:val="B2"/>
      </w:pPr>
      <w:ins w:id="5769" w:author="CR#2910r2" w:date="2022-03-25T18:11:00Z">
        <w:r>
          <w:t>2&gt;</w:t>
        </w:r>
        <w:r>
          <w:tab/>
          <w:t xml:space="preserve">release the PDCP entity, RLC entity and the logical channel of the </w:t>
        </w:r>
        <w:proofErr w:type="spellStart"/>
        <w:r>
          <w:t>sidelink</w:t>
        </w:r>
        <w:proofErr w:type="spellEnd"/>
        <w:r>
          <w:t xml:space="preserve"> SRB4 for discovery message of the specific destination;</w:t>
        </w:r>
      </w:ins>
    </w:p>
    <w:p w14:paraId="31BE0951" w14:textId="77777777" w:rsidR="00394471" w:rsidRPr="00D27132" w:rsidRDefault="00394471" w:rsidP="00394471">
      <w:pPr>
        <w:pStyle w:val="Heading5"/>
        <w:rPr>
          <w:rFonts w:eastAsia="MS Mincho"/>
        </w:rPr>
      </w:pPr>
      <w:bookmarkStart w:id="5770" w:name="_Toc60777039"/>
      <w:bookmarkStart w:id="5771" w:name="_Toc90650911"/>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5770"/>
      <w:bookmarkEnd w:id="577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7834498A" w14:textId="77777777" w:rsidR="000F2113" w:rsidRDefault="000F2113" w:rsidP="000F2113">
      <w:pPr>
        <w:pStyle w:val="B1"/>
        <w:rPr>
          <w:ins w:id="5772" w:author="CR#2910r2" w:date="2022-03-25T18:11:00Z"/>
        </w:rPr>
      </w:pPr>
      <w:ins w:id="5773" w:author="CR#2910r2" w:date="2022-03-25T18:11:00Z">
        <w:r>
          <w:t>1&gt;</w:t>
        </w:r>
        <w:r>
          <w:tab/>
          <w:t xml:space="preserve">if transmission of discovery message for a specific destination is requested by upper layers for </w:t>
        </w:r>
        <w:proofErr w:type="spellStart"/>
        <w:r>
          <w:t>sidelink</w:t>
        </w:r>
        <w:proofErr w:type="spellEnd"/>
        <w:r>
          <w:t xml:space="preserve"> SRB:</w:t>
        </w:r>
      </w:ins>
    </w:p>
    <w:p w14:paraId="7755EE53" w14:textId="77777777" w:rsidR="000F2113" w:rsidRDefault="000F2113">
      <w:pPr>
        <w:pStyle w:val="B2"/>
        <w:rPr>
          <w:ins w:id="5774" w:author="CR#2910r2" w:date="2022-03-25T18:11:00Z"/>
        </w:rPr>
        <w:pPrChange w:id="5775" w:author="CR#2910r2" w:date="2022-03-25T18:12:00Z">
          <w:pPr>
            <w:pStyle w:val="B1"/>
          </w:pPr>
        </w:pPrChange>
      </w:pPr>
      <w:ins w:id="5776" w:author="CR#2910r2" w:date="2022-03-25T18:11:00Z">
        <w:r>
          <w:t>2&gt;</w:t>
        </w:r>
        <w:r>
          <w:tab/>
          <w:t xml:space="preserve">establish PDCP entity, RLC entity and the logical channel of a </w:t>
        </w:r>
        <w:proofErr w:type="spellStart"/>
        <w:r>
          <w:t>sidelink</w:t>
        </w:r>
        <w:proofErr w:type="spellEnd"/>
        <w:r>
          <w:t xml:space="preserve"> SRB4 for discovery message, as specified in sub-clause 9.1.1.4;</w:t>
        </w:r>
      </w:ins>
    </w:p>
    <w:p w14:paraId="0E9308DE" w14:textId="1BE33ADD" w:rsidR="00394471" w:rsidRPr="00D27132" w:rsidRDefault="00394471" w:rsidP="000F2113">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5777" w:name="_Toc60777040"/>
      <w:bookmarkStart w:id="5778" w:name="_Toc90650912"/>
      <w:r w:rsidRPr="00D27132">
        <w:t>5.8.9.2</w:t>
      </w:r>
      <w:r w:rsidRPr="00D27132">
        <w:tab/>
      </w:r>
      <w:proofErr w:type="spellStart"/>
      <w:r w:rsidRPr="00D27132">
        <w:t>Sidelink</w:t>
      </w:r>
      <w:proofErr w:type="spellEnd"/>
      <w:r w:rsidRPr="00D27132">
        <w:t xml:space="preserve"> UE capability transfer</w:t>
      </w:r>
      <w:bookmarkEnd w:id="5777"/>
      <w:bookmarkEnd w:id="5778"/>
    </w:p>
    <w:p w14:paraId="2DAD8997" w14:textId="77777777" w:rsidR="00394471" w:rsidRPr="00D27132" w:rsidRDefault="00394471" w:rsidP="00394471">
      <w:pPr>
        <w:pStyle w:val="Heading4"/>
      </w:pPr>
      <w:bookmarkStart w:id="5779" w:name="_Toc60777041"/>
      <w:bookmarkStart w:id="5780" w:name="_Toc90650913"/>
      <w:r w:rsidRPr="00D27132">
        <w:t>5.8.9.2.1</w:t>
      </w:r>
      <w:r w:rsidRPr="00D27132">
        <w:tab/>
        <w:t>General</w:t>
      </w:r>
      <w:bookmarkEnd w:id="5779"/>
      <w:bookmarkEnd w:id="5780"/>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82" type="#_x0000_t75" style="width:222pt;height:102.75pt" o:ole="">
            <v:imagedata r:id="rId124" o:title=""/>
          </v:shape>
          <o:OLEObject Type="Embed" ProgID="Mscgen.Chart" ShapeID="_x0000_i1082" DrawAspect="Content" ObjectID="_1710800574" r:id="rId125"/>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Heading4"/>
      </w:pPr>
      <w:bookmarkStart w:id="5781" w:name="_Toc60777042"/>
      <w:bookmarkStart w:id="5782" w:name="_Toc90650914"/>
      <w:r w:rsidRPr="00D27132">
        <w:t>5.8.9.2.2</w:t>
      </w:r>
      <w:r w:rsidRPr="00D27132">
        <w:tab/>
        <w:t>Initiation</w:t>
      </w:r>
      <w:bookmarkEnd w:id="5781"/>
      <w:bookmarkEnd w:id="5782"/>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5783" w:name="_Toc60777043"/>
      <w:bookmarkStart w:id="5784"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5783"/>
      <w:bookmarkEnd w:id="5784"/>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5785" w:name="_Toc60777044"/>
      <w:bookmarkStart w:id="5786"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5785"/>
      <w:bookmarkEnd w:id="5786"/>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5787" w:name="_Toc60777045"/>
      <w:bookmarkStart w:id="5788" w:name="_Toc90650917"/>
      <w:r w:rsidRPr="00D27132">
        <w:t>5.8.9.3</w:t>
      </w:r>
      <w:r w:rsidRPr="00D27132">
        <w:tab/>
      </w:r>
      <w:proofErr w:type="spellStart"/>
      <w:r w:rsidRPr="00D27132">
        <w:t>Sidelink</w:t>
      </w:r>
      <w:proofErr w:type="spellEnd"/>
      <w:r w:rsidRPr="00D27132">
        <w:t xml:space="preserve"> radio link failure related actions</w:t>
      </w:r>
      <w:bookmarkEnd w:id="5787"/>
      <w:bookmarkEnd w:id="5788"/>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lastRenderedPageBreak/>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3ED3C295" w14:textId="710C358B" w:rsidR="00394471" w:rsidRPr="00D27132" w:rsidRDefault="00394471" w:rsidP="00394471">
      <w:pPr>
        <w:pStyle w:val="B2"/>
      </w:pPr>
      <w:r w:rsidRPr="00D27132">
        <w:t>2&gt;</w:t>
      </w:r>
      <w:r w:rsidRPr="00D27132">
        <w:tab/>
        <w:t>release the DRBs of this destination</w:t>
      </w:r>
      <w:ins w:id="5789" w:author="CR#2910r2" w:date="2022-03-25T18:12:00Z">
        <w:r w:rsidR="000F2113">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7A150029" w14:textId="1810CBBB" w:rsidR="000F2113" w:rsidRPr="004F62EA" w:rsidRDefault="000F2113">
      <w:pPr>
        <w:pStyle w:val="B2"/>
        <w:rPr>
          <w:ins w:id="5790" w:author="CR#2910r2" w:date="2022-03-25T18:12:00Z"/>
          <w:rFonts w:eastAsia="SimSun"/>
          <w:lang w:eastAsia="en-US"/>
        </w:rPr>
        <w:pPrChange w:id="5791" w:author="CR#2910r2" w:date="2022-03-25T18:12:00Z">
          <w:pPr>
            <w:overflowPunct/>
            <w:autoSpaceDE/>
            <w:autoSpaceDN/>
            <w:adjustRightInd/>
            <w:ind w:left="851" w:hanging="284"/>
            <w:textAlignment w:val="auto"/>
          </w:pPr>
        </w:pPrChange>
      </w:pPr>
      <w:ins w:id="5792" w:author="CR#2910r2" w:date="2022-03-25T18:12:00Z">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ins>
      <w:ins w:id="5793" w:author="CR#2910r2" w:date="2022-03-28T00:09:00Z">
        <w:r w:rsidR="003050BB">
          <w:rPr>
            <w:rFonts w:eastAsia="SimSun"/>
            <w:lang w:eastAsia="en-US"/>
          </w:rPr>
          <w:t>5.8.9.7</w:t>
        </w:r>
      </w:ins>
      <w:ins w:id="5794" w:author="CR#2910r2" w:date="2022-03-25T18:12:00Z">
        <w:r w:rsidRPr="004F62EA">
          <w:rPr>
            <w:rFonts w:eastAsia="SimSun"/>
            <w:lang w:eastAsia="en-US"/>
          </w:rPr>
          <w:t>.1;</w:t>
        </w:r>
      </w:ins>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2B1FF7E0" w14:textId="77777777" w:rsidR="000F2113" w:rsidRDefault="000F2113" w:rsidP="000F2113">
      <w:pPr>
        <w:pStyle w:val="B3"/>
        <w:rPr>
          <w:ins w:id="5795" w:author="CR#2910r2" w:date="2022-03-25T18:13:00Z"/>
        </w:rPr>
      </w:pPr>
      <w:ins w:id="5796" w:author="CR#2910r2" w:date="2022-03-25T18:13:00Z">
        <w:r>
          <w:t>3&gt;</w:t>
        </w:r>
        <w:r>
          <w:tab/>
          <w:t>if the UE is connected with a L2 U2N Relay UE via the PC5-RRC connection (i.e. the UE is a L2 U2N Remote UE):</w:t>
        </w:r>
      </w:ins>
    </w:p>
    <w:p w14:paraId="04750FE4" w14:textId="77777777" w:rsidR="000F2113" w:rsidRDefault="000F2113" w:rsidP="000F2113">
      <w:pPr>
        <w:pStyle w:val="B4"/>
        <w:rPr>
          <w:ins w:id="5797" w:author="CR#2910r2" w:date="2022-03-25T18:13:00Z"/>
        </w:rPr>
      </w:pPr>
      <w:ins w:id="5798" w:author="CR#2910r2" w:date="2022-03-25T18:13:00Z">
        <w:r>
          <w:rPr>
            <w:lang w:eastAsia="ko-KR"/>
          </w:rPr>
          <w:t>4&gt;</w:t>
        </w:r>
        <w:r>
          <w:rPr>
            <w:lang w:eastAsia="ko-KR"/>
          </w:rPr>
          <w:tab/>
          <w:t>initiate the RRC connection re-establishment procedure as specified in 5.3.7.</w:t>
        </w:r>
      </w:ins>
    </w:p>
    <w:p w14:paraId="19EF4432" w14:textId="77777777" w:rsidR="000F2113" w:rsidRDefault="000F2113" w:rsidP="000F2113">
      <w:pPr>
        <w:pStyle w:val="B3"/>
        <w:rPr>
          <w:ins w:id="5799" w:author="CR#2910r2" w:date="2022-03-25T18:13:00Z"/>
        </w:rPr>
      </w:pPr>
      <w:ins w:id="5800" w:author="CR#2910r2" w:date="2022-03-25T18:13:00Z">
        <w:r>
          <w:t>3&gt;</w:t>
        </w:r>
        <w:r>
          <w:tab/>
          <w:t>else:</w:t>
        </w:r>
      </w:ins>
    </w:p>
    <w:p w14:paraId="4C64786C" w14:textId="49A1873F" w:rsidR="00394471" w:rsidRPr="00D27132" w:rsidRDefault="000F2113">
      <w:pPr>
        <w:pStyle w:val="B4"/>
        <w:pPrChange w:id="5801" w:author="CR#2910r2" w:date="2022-03-25T18:13:00Z">
          <w:pPr>
            <w:pStyle w:val="B3"/>
          </w:pPr>
        </w:pPrChange>
      </w:pPr>
      <w:ins w:id="5802" w:author="CR#2910r2" w:date="2022-03-25T18:13:00Z">
        <w:r>
          <w:t>4</w:t>
        </w:r>
      </w:ins>
      <w:del w:id="5803" w:author="CR#2910r2" w:date="2022-03-25T18:13:00Z">
        <w:r w:rsidR="00394471" w:rsidRPr="00D27132" w:rsidDel="000F2113">
          <w:delText>3</w:delText>
        </w:r>
      </w:del>
      <w:r w:rsidR="00394471" w:rsidRPr="00D27132">
        <w:t>&gt;</w:t>
      </w:r>
      <w:r w:rsidR="00394471" w:rsidRPr="00D27132">
        <w:tab/>
        <w:t xml:space="preserve">perform the </w:t>
      </w:r>
      <w:proofErr w:type="spellStart"/>
      <w:r w:rsidR="00394471" w:rsidRPr="00D27132">
        <w:t>sidelink</w:t>
      </w:r>
      <w:proofErr w:type="spellEnd"/>
      <w:r w:rsidR="00394471" w:rsidRPr="00D27132">
        <w:t xml:space="preserve"> UE information for NR </w:t>
      </w:r>
      <w:proofErr w:type="spellStart"/>
      <w:r w:rsidR="00394471" w:rsidRPr="00D27132">
        <w:t>sidelink</w:t>
      </w:r>
      <w:proofErr w:type="spellEnd"/>
      <w:r w:rsidR="00394471" w:rsidRPr="00D27132">
        <w:t xml:space="preserve">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5804" w:name="_Toc60777046"/>
      <w:bookmarkStart w:id="5805" w:name="_Toc90650918"/>
      <w:r w:rsidRPr="00D27132">
        <w:t>5.8.9.4</w:t>
      </w:r>
      <w:r w:rsidRPr="00D27132">
        <w:tab/>
      </w:r>
      <w:proofErr w:type="spellStart"/>
      <w:r w:rsidRPr="00D27132">
        <w:t>Sidelink</w:t>
      </w:r>
      <w:proofErr w:type="spellEnd"/>
      <w:r w:rsidRPr="00D27132">
        <w:t xml:space="preserve"> common control information</w:t>
      </w:r>
      <w:bookmarkEnd w:id="5804"/>
      <w:bookmarkEnd w:id="5805"/>
    </w:p>
    <w:p w14:paraId="130BEC59" w14:textId="77777777" w:rsidR="00394471" w:rsidRPr="00D27132" w:rsidRDefault="00394471" w:rsidP="00394471">
      <w:pPr>
        <w:pStyle w:val="Heading5"/>
        <w:rPr>
          <w:rFonts w:eastAsia="MS Mincho"/>
        </w:rPr>
      </w:pPr>
      <w:bookmarkStart w:id="5806" w:name="_Toc60777047"/>
      <w:bookmarkStart w:id="5807" w:name="_Toc90650919"/>
      <w:r w:rsidRPr="00D27132">
        <w:rPr>
          <w:rFonts w:eastAsia="MS Mincho"/>
        </w:rPr>
        <w:t>5.8.9.4.1</w:t>
      </w:r>
      <w:r w:rsidRPr="00D27132">
        <w:rPr>
          <w:rFonts w:eastAsia="MS Mincho"/>
        </w:rPr>
        <w:tab/>
        <w:t>General</w:t>
      </w:r>
      <w:bookmarkEnd w:id="5806"/>
      <w:bookmarkEnd w:id="5807"/>
    </w:p>
    <w:p w14:paraId="4B76C1E9" w14:textId="0BF3CAEB"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ins w:id="5808" w:author="CR#2910r2" w:date="2022-03-25T18:13:00Z">
        <w:r w:rsidR="000F2113">
          <w:t xml:space="preserve"> This procedure also applies to </w:t>
        </w:r>
        <w:proofErr w:type="spellStart"/>
        <w:r w:rsidR="000F2113">
          <w:t>sidelink</w:t>
        </w:r>
        <w:proofErr w:type="spellEnd"/>
        <w:r w:rsidR="000F2113">
          <w:t xml:space="preserve"> discovery.</w:t>
        </w:r>
      </w:ins>
    </w:p>
    <w:p w14:paraId="25F9EE99" w14:textId="107FC9E8"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ins w:id="5809" w:author="CR#2910r2" w:date="2022-03-25T18:13:00Z">
        <w:r w:rsidR="000F2113">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36965682" w14:textId="77777777" w:rsidR="00394471" w:rsidRPr="00D27132" w:rsidRDefault="00394471" w:rsidP="00394471">
      <w:pPr>
        <w:pStyle w:val="Heading5"/>
        <w:rPr>
          <w:rFonts w:eastAsia="MS Mincho"/>
        </w:rPr>
      </w:pPr>
      <w:bookmarkStart w:id="5810" w:name="_Toc60777048"/>
      <w:bookmarkStart w:id="5811"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5810"/>
      <w:bookmarkEnd w:id="5811"/>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5812" w:name="_Toc60777049"/>
      <w:bookmarkStart w:id="5813"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5812"/>
      <w:bookmarkEnd w:id="5813"/>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lastRenderedPageBreak/>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1956218D" w14:textId="5542D197" w:rsidR="006A5241" w:rsidRPr="00D27132" w:rsidRDefault="006A5241" w:rsidP="006A5241">
      <w:pPr>
        <w:pStyle w:val="Heading4"/>
      </w:pPr>
      <w:bookmarkStart w:id="5814" w:name="_Toc46439423"/>
      <w:bookmarkStart w:id="5815" w:name="_Toc46444260"/>
      <w:bookmarkStart w:id="5816" w:name="_Toc46487021"/>
      <w:bookmarkStart w:id="5817" w:name="_Toc52836899"/>
      <w:bookmarkStart w:id="5818" w:name="_Toc52837907"/>
      <w:bookmarkStart w:id="5819" w:name="_Toc53006547"/>
      <w:bookmarkStart w:id="5820" w:name="_Toc60777050"/>
      <w:bookmarkStart w:id="5821" w:name="_Toc90650922"/>
      <w:r w:rsidRPr="00D27132">
        <w:lastRenderedPageBreak/>
        <w:t>5.8.9.5</w:t>
      </w:r>
      <w:r w:rsidRPr="00D27132">
        <w:tab/>
      </w:r>
      <w:bookmarkEnd w:id="5814"/>
      <w:bookmarkEnd w:id="5815"/>
      <w:bookmarkEnd w:id="5816"/>
      <w:bookmarkEnd w:id="5817"/>
      <w:bookmarkEnd w:id="5818"/>
      <w:bookmarkEnd w:id="5819"/>
      <w:r w:rsidRPr="00D27132">
        <w:t>Actions related to PC5-RRC connection release requested by upper layers</w:t>
      </w:r>
      <w:bookmarkEnd w:id="5820"/>
      <w:bookmarkEnd w:id="5821"/>
      <w:ins w:id="5822" w:author="CR#2910r2" w:date="2022-03-25T18:13:00Z">
        <w:r w:rsidR="000F2113">
          <w:t xml:space="preserve"> or AS layer</w:t>
        </w:r>
      </w:ins>
    </w:p>
    <w:p w14:paraId="25C404A5" w14:textId="2A9AAB8F" w:rsidR="005A6755" w:rsidRPr="00D27132" w:rsidRDefault="005A6755" w:rsidP="005A6755">
      <w:r w:rsidRPr="00D27132">
        <w:t>The UE initiates the procedure when upper layers request the release of the PC5-RRC connection as specified in TS 24.587 [57]</w:t>
      </w:r>
      <w:ins w:id="5823" w:author="CR#2910r2" w:date="2022-03-25T18:14:00Z">
        <w:r w:rsidR="000F2113">
          <w:t xml:space="preserve"> or when AS layer releases the </w:t>
        </w:r>
        <w:proofErr w:type="spellStart"/>
        <w:r w:rsidR="000F2113">
          <w:t>the</w:t>
        </w:r>
        <w:proofErr w:type="spellEnd"/>
        <w:r w:rsidR="000F2113">
          <w:t xml:space="preserv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501923B8" w:rsidR="006A5241" w:rsidRPr="00D27132" w:rsidRDefault="006A5241" w:rsidP="006A5241">
      <w:pPr>
        <w:pStyle w:val="B1"/>
      </w:pPr>
      <w:r w:rsidRPr="00D27132">
        <w:t>1&gt;</w:t>
      </w:r>
      <w:r w:rsidRPr="00D27132">
        <w:tab/>
        <w:t>if the PC5-RRC connection release for the specific destination is requested by upper layers</w:t>
      </w:r>
      <w:ins w:id="5824" w:author="CR#2910r2" w:date="2022-03-25T18:14:00Z">
        <w:r w:rsidR="000F2113">
          <w:t>, or 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440A4126" w14:textId="0DA83C83"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5825" w:author="CR#2910r2" w:date="2022-03-25T18:14:00Z">
        <w:r w:rsidR="000F2113">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0DE5FD8D" w14:textId="44C261F0" w:rsidR="000F2113" w:rsidRPr="004F62EA" w:rsidRDefault="000F2113">
      <w:pPr>
        <w:pStyle w:val="B2"/>
        <w:rPr>
          <w:ins w:id="5826" w:author="CR#2910r2" w:date="2022-03-25T18:14:00Z"/>
          <w:rFonts w:eastAsia="SimSun"/>
          <w:lang w:eastAsia="zh-CN"/>
        </w:rPr>
        <w:pPrChange w:id="5827" w:author="CR#2910r2" w:date="2022-03-25T18:14:00Z">
          <w:pPr>
            <w:overflowPunct/>
            <w:autoSpaceDE/>
            <w:autoSpaceDN/>
            <w:adjustRightInd/>
            <w:ind w:left="851" w:hanging="284"/>
            <w:textAlignment w:val="auto"/>
          </w:pPr>
        </w:pPrChange>
      </w:pPr>
      <w:ins w:id="5828" w:author="CR#2910r2" w:date="2022-03-25T18:14:00Z">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ins>
      <w:ins w:id="5829" w:author="CR#2910r2" w:date="2022-03-28T00:09:00Z">
        <w:r w:rsidR="003050BB">
          <w:rPr>
            <w:rFonts w:eastAsia="SimSun"/>
            <w:lang w:eastAsia="en-US"/>
          </w:rPr>
          <w:t>5.8.9.7</w:t>
        </w:r>
      </w:ins>
      <w:ins w:id="5830" w:author="CR#2910r2" w:date="2022-03-25T18:14:00Z">
        <w:r w:rsidRPr="004F62EA">
          <w:rPr>
            <w:rFonts w:eastAsia="SimSun"/>
            <w:lang w:eastAsia="en-US"/>
          </w:rPr>
          <w:t>.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399F9A96" w14:textId="77777777" w:rsidR="000F2113" w:rsidRPr="004F62EA" w:rsidRDefault="000F2113">
      <w:pPr>
        <w:pStyle w:val="B1"/>
        <w:rPr>
          <w:ins w:id="5831" w:author="CR#2910r2" w:date="2022-03-25T18:14:00Z"/>
          <w:rFonts w:eastAsia="SimSun"/>
          <w:lang w:eastAsia="en-US"/>
        </w:rPr>
        <w:pPrChange w:id="5832" w:author="CR#2910r2" w:date="2022-03-25T18:14:00Z">
          <w:pPr>
            <w:overflowPunct/>
            <w:autoSpaceDE/>
            <w:autoSpaceDN/>
            <w:adjustRightInd/>
            <w:ind w:left="568" w:hanging="284"/>
            <w:textAlignment w:val="auto"/>
          </w:pPr>
        </w:pPrChange>
      </w:pPr>
      <w:bookmarkStart w:id="5833" w:name="_Toc60777051"/>
      <w:bookmarkStart w:id="5834" w:name="_Toc90650923"/>
      <w:ins w:id="5835" w:author="CR#2910r2" w:date="2022-03-25T18:14:00Z">
        <w:r w:rsidRPr="004F62EA">
          <w:rPr>
            <w:rFonts w:eastAsia="SimSun"/>
            <w:lang w:eastAsia="en-US"/>
          </w:rPr>
          <w:t>1&gt;</w:t>
        </w:r>
        <w:r w:rsidRPr="004F62EA">
          <w:rPr>
            <w:rFonts w:eastAsia="SimSun"/>
            <w:lang w:eastAsia="en-US"/>
          </w:rPr>
          <w:tab/>
          <w:t>if the PC5-RRC connection release is initiated at the AS:</w:t>
        </w:r>
      </w:ins>
    </w:p>
    <w:p w14:paraId="3AFA2CDB" w14:textId="77777777" w:rsidR="000F2113" w:rsidRPr="00D27132" w:rsidRDefault="000F2113" w:rsidP="000F2113">
      <w:pPr>
        <w:pStyle w:val="B2"/>
        <w:rPr>
          <w:ins w:id="5836" w:author="CR#2910r2" w:date="2022-03-25T18:14:00Z"/>
          <w:lang w:eastAsia="zh-CN"/>
        </w:rPr>
      </w:pPr>
      <w:ins w:id="5837" w:author="CR#2910r2" w:date="2022-03-25T18:14:00Z">
        <w:r w:rsidRPr="004F62EA">
          <w:rPr>
            <w:rFonts w:eastAsia="SimSun"/>
            <w:lang w:eastAsia="zh-CN"/>
          </w:rPr>
          <w:t>2&gt;</w:t>
        </w:r>
        <w:r w:rsidRPr="004F62EA">
          <w:rPr>
            <w:rFonts w:eastAsia="SimSun"/>
            <w:lang w:eastAsia="zh-CN"/>
          </w:rPr>
          <w:tab/>
          <w:t>indicate the upper layers the PC5-RRC connection is released for the destination;</w:t>
        </w:r>
      </w:ins>
    </w:p>
    <w:p w14:paraId="68F113C7" w14:textId="40959EC5" w:rsidR="00C26E98" w:rsidRDefault="00C26E98" w:rsidP="00C26E98">
      <w:pPr>
        <w:pStyle w:val="Heading4"/>
        <w:rPr>
          <w:ins w:id="5838" w:author="CR#2902r1" w:date="2022-03-24T20:46:00Z"/>
        </w:rPr>
      </w:pPr>
      <w:ins w:id="5839" w:author="CR#2902r1" w:date="2022-03-24T20:46:00Z">
        <w:r>
          <w:t>5.8.9.</w:t>
        </w:r>
      </w:ins>
      <w:ins w:id="5840" w:author="CR#2902r1" w:date="2022-03-24T20:48:00Z">
        <w:r>
          <w:t>6</w:t>
        </w:r>
      </w:ins>
      <w:ins w:id="5841" w:author="CR#2902r1" w:date="2022-03-24T20:46:00Z">
        <w:r>
          <w:tab/>
          <w:t xml:space="preserve">UE assistance information </w:t>
        </w:r>
        <w:proofErr w:type="spellStart"/>
        <w:r>
          <w:t>Sidelink</w:t>
        </w:r>
        <w:proofErr w:type="spellEnd"/>
      </w:ins>
    </w:p>
    <w:p w14:paraId="0390B527" w14:textId="64D59BB9" w:rsidR="00C26E98" w:rsidRDefault="00C26E98" w:rsidP="00C26E98">
      <w:pPr>
        <w:pStyle w:val="Heading5"/>
        <w:rPr>
          <w:ins w:id="5842" w:author="CR#2902r1" w:date="2022-03-24T20:47:00Z"/>
        </w:rPr>
      </w:pPr>
      <w:ins w:id="5843" w:author="CR#2902r1" w:date="2022-03-24T20:46:00Z">
        <w:r>
          <w:rPr>
            <w:rFonts w:eastAsia="MS Mincho"/>
          </w:rPr>
          <w:t>5.8.9.</w:t>
        </w:r>
      </w:ins>
      <w:ins w:id="5844" w:author="CR#2902r1" w:date="2022-03-24T20:48:00Z">
        <w:r>
          <w:rPr>
            <w:rFonts w:eastAsia="MS Mincho"/>
          </w:rPr>
          <w:t>6</w:t>
        </w:r>
      </w:ins>
      <w:ins w:id="5845" w:author="CR#2902r1" w:date="2022-03-24T20:46:00Z">
        <w:r>
          <w:rPr>
            <w:rFonts w:eastAsia="MS Mincho"/>
          </w:rPr>
          <w:t>.1</w:t>
        </w:r>
        <w:r>
          <w:rPr>
            <w:rFonts w:eastAsia="MS Mincho"/>
          </w:rPr>
          <w:tab/>
        </w:r>
        <w:r>
          <w:t>General</w:t>
        </w:r>
      </w:ins>
    </w:p>
    <w:p w14:paraId="0D7DFD97" w14:textId="47BCFB4D" w:rsidR="00C26E98" w:rsidRPr="00C26E98" w:rsidRDefault="00C26E98">
      <w:pPr>
        <w:jc w:val="center"/>
        <w:rPr>
          <w:ins w:id="5846" w:author="CR#2902r1" w:date="2022-03-24T20:46:00Z"/>
        </w:rPr>
        <w:pPrChange w:id="5847" w:author="CR#2902r1" w:date="2022-03-24T20:47:00Z">
          <w:pPr>
            <w:pStyle w:val="Heading5"/>
          </w:pPr>
        </w:pPrChange>
      </w:pPr>
      <w:ins w:id="5848" w:author="CR#2902r1" w:date="2022-03-24T20:47:00Z">
        <w:r>
          <w:object w:dxaOrig="3031" w:dyaOrig="1785" w14:anchorId="271D90DB">
            <v:shape id="_x0000_i1083" type="#_x0000_t75" style="width:230.25pt;height:135.75pt" o:ole="">
              <v:imagedata r:id="rId126" o:title=""/>
            </v:shape>
            <o:OLEObject Type="Embed" ProgID="Visio.Drawing.15" ShapeID="_x0000_i1083" DrawAspect="Content" ObjectID="_1710800575" r:id="rId127"/>
          </w:object>
        </w:r>
      </w:ins>
    </w:p>
    <w:p w14:paraId="6035F6EE" w14:textId="6E246B5B" w:rsidR="00C26E98" w:rsidRDefault="00C26E98" w:rsidP="00C26E98">
      <w:pPr>
        <w:keepLines/>
        <w:spacing w:after="240"/>
        <w:jc w:val="center"/>
        <w:rPr>
          <w:ins w:id="5849" w:author="CR#2902r1" w:date="2022-03-24T20:46:00Z"/>
          <w:rFonts w:ascii="Arial" w:hAnsi="Arial"/>
          <w:b/>
        </w:rPr>
      </w:pPr>
      <w:ins w:id="5850" w:author="CR#2902r1" w:date="2022-03-24T20:46:00Z">
        <w:r>
          <w:rPr>
            <w:rFonts w:ascii="Arial" w:hAnsi="Arial"/>
            <w:b/>
          </w:rPr>
          <w:t>Figure 5.8.9.</w:t>
        </w:r>
      </w:ins>
      <w:ins w:id="5851" w:author="CR#2902r1" w:date="2022-03-24T20:48:00Z">
        <w:r>
          <w:rPr>
            <w:rFonts w:ascii="Arial" w:hAnsi="Arial"/>
            <w:b/>
          </w:rPr>
          <w:t>6</w:t>
        </w:r>
      </w:ins>
      <w:ins w:id="5852" w:author="CR#2902r1" w:date="2022-03-24T20:46:00Z">
        <w:r>
          <w:rPr>
            <w:rFonts w:ascii="Arial" w:hAnsi="Arial"/>
            <w:b/>
          </w:rPr>
          <w:t xml:space="preserve">.1-1: UE assistance Information </w:t>
        </w:r>
        <w:proofErr w:type="spellStart"/>
        <w:r>
          <w:rPr>
            <w:rFonts w:ascii="Arial" w:hAnsi="Arial"/>
            <w:b/>
          </w:rPr>
          <w:t>Sidelink</w:t>
        </w:r>
        <w:proofErr w:type="spellEnd"/>
      </w:ins>
    </w:p>
    <w:p w14:paraId="114EE753" w14:textId="77777777" w:rsidR="00C26E98" w:rsidRDefault="00C26E98" w:rsidP="00C26E98">
      <w:pPr>
        <w:rPr>
          <w:ins w:id="5853" w:author="CR#2902r1" w:date="2022-03-24T20:46:00Z"/>
        </w:rPr>
      </w:pPr>
      <w:ins w:id="5854" w:author="CR#2902r1" w:date="2022-03-24T20:46:00Z">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ins>
    </w:p>
    <w:p w14:paraId="1B0D0CFB" w14:textId="77777777" w:rsidR="00C26E98" w:rsidRDefault="00C26E98" w:rsidP="00C26E98">
      <w:pPr>
        <w:rPr>
          <w:ins w:id="5855" w:author="CR#2902r1" w:date="2022-03-24T20:46:00Z"/>
        </w:rPr>
      </w:pPr>
      <w:ins w:id="5856" w:author="CR#2902r1" w:date="2022-03-24T20:46:00Z">
        <w:r>
          <w:t xml:space="preserve">For </w:t>
        </w:r>
        <w:proofErr w:type="spellStart"/>
        <w:r>
          <w:t>sidelink</w:t>
        </w:r>
        <w:proofErr w:type="spellEnd"/>
        <w:r>
          <w:t xml:space="preserve"> unicast, a UE may include its desired </w:t>
        </w:r>
        <w:proofErr w:type="spellStart"/>
        <w:r>
          <w:t>sidelink</w:t>
        </w:r>
        <w:proofErr w:type="spellEnd"/>
        <w:r>
          <w:t xml:space="preserve"> DRX configuration</w:t>
        </w:r>
        <w:r w:rsidRPr="00D75B1A">
          <w:t xml:space="preserve"> in the </w:t>
        </w:r>
        <w:proofErr w:type="spellStart"/>
        <w:r w:rsidRPr="00D75B1A">
          <w:rPr>
            <w:i/>
          </w:rPr>
          <w:t>UEAssistanceInformationSidelink</w:t>
        </w:r>
        <w:proofErr w:type="spellEnd"/>
        <w:r w:rsidRPr="00D75B1A">
          <w:t xml:space="preserve"> as the </w:t>
        </w:r>
        <w:proofErr w:type="spellStart"/>
        <w:r w:rsidRPr="00D75B1A">
          <w:t>sidelink</w:t>
        </w:r>
        <w:proofErr w:type="spellEnd"/>
        <w:r w:rsidRPr="00D75B1A">
          <w:t xml:space="preserve"> DRX</w:t>
        </w:r>
        <w:r>
          <w:t xml:space="preserve"> assistance information which is transmitted to its peer UE.</w:t>
        </w:r>
      </w:ins>
    </w:p>
    <w:p w14:paraId="5EB7CB01" w14:textId="77777777" w:rsidR="00C26E98" w:rsidRDefault="00C26E98" w:rsidP="00C26E98">
      <w:pPr>
        <w:pStyle w:val="NO"/>
        <w:rPr>
          <w:ins w:id="5857" w:author="CR#2902r1" w:date="2022-03-24T20:46:00Z"/>
        </w:rPr>
      </w:pPr>
      <w:ins w:id="5858" w:author="CR#2902r1" w:date="2022-03-24T20:46:00Z">
        <w:r w:rsidRPr="00F057B4">
          <w:t>NOTE:</w:t>
        </w:r>
        <w:r w:rsidRPr="00F057B4">
          <w:tab/>
          <w:t xml:space="preserve">It is up to UE implementation to determine its desired </w:t>
        </w:r>
        <w:proofErr w:type="spellStart"/>
        <w:r w:rsidRPr="00F057B4">
          <w:t>sidelink</w:t>
        </w:r>
        <w:proofErr w:type="spellEnd"/>
        <w:r w:rsidRPr="00F057B4">
          <w:t xml:space="preserve"> DRX configuration </w:t>
        </w:r>
        <w:r>
          <w:t>for unicast communication.</w:t>
        </w:r>
      </w:ins>
    </w:p>
    <w:p w14:paraId="4BF3CCB0" w14:textId="1AB4BB67" w:rsidR="00C26E98" w:rsidRDefault="00C26E98" w:rsidP="00C26E98">
      <w:pPr>
        <w:pStyle w:val="Heading5"/>
        <w:rPr>
          <w:ins w:id="5859" w:author="CR#2902r1" w:date="2022-03-24T20:46:00Z"/>
        </w:rPr>
      </w:pPr>
      <w:ins w:id="5860" w:author="CR#2902r1" w:date="2022-03-24T20:46:00Z">
        <w:r>
          <w:rPr>
            <w:rFonts w:eastAsia="MS Mincho"/>
          </w:rPr>
          <w:t>5.8.9.</w:t>
        </w:r>
      </w:ins>
      <w:ins w:id="5861" w:author="CR#2902r1" w:date="2022-03-24T20:48:00Z">
        <w:r>
          <w:rPr>
            <w:rFonts w:eastAsia="MS Mincho"/>
          </w:rPr>
          <w:t>6</w:t>
        </w:r>
      </w:ins>
      <w:ins w:id="5862" w:author="CR#2902r1" w:date="2022-03-24T20:46:00Z">
        <w:r>
          <w:rPr>
            <w:rFonts w:eastAsia="MS Mincho"/>
          </w:rPr>
          <w:t>.2</w:t>
        </w:r>
        <w:r>
          <w:rPr>
            <w:rFonts w:eastAsia="MS Mincho"/>
          </w:rPr>
          <w:tab/>
        </w:r>
        <w:r>
          <w:t>Initiation</w:t>
        </w:r>
      </w:ins>
    </w:p>
    <w:p w14:paraId="63006848" w14:textId="77777777" w:rsidR="00C26E98" w:rsidRDefault="00C26E98" w:rsidP="00C26E98">
      <w:pPr>
        <w:rPr>
          <w:ins w:id="5863" w:author="CR#2902r1" w:date="2022-03-24T20:46:00Z"/>
          <w:lang w:eastAsia="zh-CN"/>
        </w:rPr>
      </w:pPr>
      <w:ins w:id="5864" w:author="CR#2902r1" w:date="2022-03-24T20:46:00Z">
        <w:r w:rsidRPr="00C26C5B">
          <w:rPr>
            <w:lang w:eastAsia="zh-CN"/>
          </w:rPr>
          <w:t xml:space="preserve">For </w:t>
        </w:r>
        <w:proofErr w:type="spellStart"/>
        <w:r w:rsidRPr="00C26C5B">
          <w:rPr>
            <w:lang w:eastAsia="zh-CN"/>
          </w:rPr>
          <w:t>sidelink</w:t>
        </w:r>
        <w:proofErr w:type="spellEnd"/>
        <w:r w:rsidRPr="00C26C5B">
          <w:rPr>
            <w:lang w:eastAsia="zh-CN"/>
          </w:rPr>
          <w:t xml:space="preserve"> unicast, if both a RX UE and its peer TX UE for a direction of </w:t>
        </w:r>
        <w:proofErr w:type="spellStart"/>
        <w:r w:rsidRPr="00C26C5B">
          <w:rPr>
            <w:lang w:eastAsia="zh-CN"/>
          </w:rPr>
          <w:t>sidelink</w:t>
        </w:r>
        <w:proofErr w:type="spellEnd"/>
        <w:r w:rsidRPr="00C26C5B">
          <w:rPr>
            <w:lang w:eastAsia="zh-CN"/>
          </w:rPr>
          <w:t xml:space="preserve"> communication are capable of </w:t>
        </w:r>
        <w:proofErr w:type="spellStart"/>
        <w:r w:rsidRPr="00C26C5B">
          <w:rPr>
            <w:lang w:eastAsia="zh-CN"/>
          </w:rPr>
          <w:t>sidelink</w:t>
        </w:r>
        <w:proofErr w:type="spellEnd"/>
        <w:r w:rsidRPr="00C26C5B">
          <w:rPr>
            <w:lang w:eastAsia="zh-CN"/>
          </w:rPr>
          <w:t xml:space="preserve"> DRX, the RX UE that is interested in sending the </w:t>
        </w:r>
        <w:proofErr w:type="spellStart"/>
        <w:r w:rsidRPr="00C26C5B">
          <w:rPr>
            <w:lang w:eastAsia="zh-CN"/>
          </w:rPr>
          <w:t>sidelink</w:t>
        </w:r>
        <w:proofErr w:type="spellEnd"/>
        <w:r w:rsidRPr="00C26C5B">
          <w:rPr>
            <w:lang w:eastAsia="zh-CN"/>
          </w:rPr>
          <w:t xml:space="preserve"> DRX assistance information may send the </w:t>
        </w:r>
        <w:proofErr w:type="spellStart"/>
        <w:r w:rsidRPr="00F057B4">
          <w:rPr>
            <w:i/>
            <w:lang w:eastAsia="zh-CN"/>
          </w:rPr>
          <w:t>UEAssistanceInformationSidelink</w:t>
        </w:r>
        <w:proofErr w:type="spellEnd"/>
        <w:r w:rsidRPr="00C26C5B">
          <w:rPr>
            <w:lang w:eastAsia="zh-CN"/>
          </w:rPr>
          <w:t xml:space="preserve"> as the </w:t>
        </w:r>
        <w:proofErr w:type="spellStart"/>
        <w:r w:rsidRPr="00C26C5B">
          <w:rPr>
            <w:lang w:eastAsia="zh-CN"/>
          </w:rPr>
          <w:t>sidelink</w:t>
        </w:r>
        <w:proofErr w:type="spellEnd"/>
        <w:r w:rsidRPr="00C26C5B">
          <w:rPr>
            <w:lang w:eastAsia="zh-CN"/>
          </w:rPr>
          <w:t xml:space="preserve"> DRX assistance information to its peer UE when the </w:t>
        </w:r>
        <w:proofErr w:type="spellStart"/>
        <w:r w:rsidRPr="00C26C5B">
          <w:rPr>
            <w:lang w:eastAsia="zh-CN"/>
          </w:rPr>
          <w:t>sidelink</w:t>
        </w:r>
        <w:proofErr w:type="spellEnd"/>
        <w:r w:rsidRPr="00C26C5B">
          <w:rPr>
            <w:lang w:eastAsia="zh-CN"/>
          </w:rPr>
          <w:t xml:space="preserve"> DRX assistance information has not been sent previously or when the previously transmitted </w:t>
        </w:r>
        <w:proofErr w:type="spellStart"/>
        <w:r w:rsidRPr="00C26C5B">
          <w:rPr>
            <w:lang w:eastAsia="zh-CN"/>
          </w:rPr>
          <w:t>sidelink</w:t>
        </w:r>
        <w:proofErr w:type="spellEnd"/>
        <w:r w:rsidRPr="00C26C5B">
          <w:rPr>
            <w:lang w:eastAsia="zh-CN"/>
          </w:rPr>
          <w:t xml:space="preserve"> DRX assistance information has changed</w:t>
        </w:r>
        <w:r>
          <w:rPr>
            <w:lang w:eastAsia="zh-CN"/>
          </w:rPr>
          <w:t>.</w:t>
        </w:r>
      </w:ins>
    </w:p>
    <w:p w14:paraId="21AD8506" w14:textId="504DD423" w:rsidR="00C26E98" w:rsidRDefault="00C26E98" w:rsidP="00C26E98">
      <w:pPr>
        <w:pStyle w:val="Heading5"/>
        <w:rPr>
          <w:ins w:id="5865" w:author="CR#2902r1" w:date="2022-03-24T20:46:00Z"/>
        </w:rPr>
      </w:pPr>
      <w:ins w:id="5866" w:author="CR#2902r1" w:date="2022-03-24T20:46:00Z">
        <w:r>
          <w:rPr>
            <w:rFonts w:eastAsia="MS Mincho"/>
          </w:rPr>
          <w:lastRenderedPageBreak/>
          <w:t>5.8.9.</w:t>
        </w:r>
      </w:ins>
      <w:ins w:id="5867" w:author="CR#2902r1" w:date="2022-03-24T20:49:00Z">
        <w:r>
          <w:rPr>
            <w:rFonts w:eastAsia="MS Mincho"/>
          </w:rPr>
          <w:t>6</w:t>
        </w:r>
      </w:ins>
      <w:ins w:id="5868" w:author="CR#2902r1" w:date="2022-03-24T20:46:00Z">
        <w:r>
          <w:rPr>
            <w:rFonts w:eastAsia="MS Mincho"/>
          </w:rPr>
          <w:t>.3</w:t>
        </w:r>
        <w:r>
          <w:rPr>
            <w:rFonts w:eastAsia="MS Mincho"/>
          </w:rPr>
          <w:tab/>
        </w:r>
        <w:r>
          <w:t xml:space="preserve">Actions related to reception of </w:t>
        </w:r>
        <w:proofErr w:type="spellStart"/>
        <w:r>
          <w:rPr>
            <w:i/>
          </w:rPr>
          <w:t>UEAssistanceInformationSidelink</w:t>
        </w:r>
        <w:proofErr w:type="spellEnd"/>
        <w:r>
          <w:t xml:space="preserve"> message</w:t>
        </w:r>
      </w:ins>
    </w:p>
    <w:p w14:paraId="18D4FC1E" w14:textId="77777777" w:rsidR="00C26E98" w:rsidRPr="00473433" w:rsidRDefault="00C26E98" w:rsidP="00C26E98">
      <w:pPr>
        <w:rPr>
          <w:ins w:id="5869" w:author="CR#2902r1" w:date="2022-03-24T20:46:00Z"/>
        </w:rPr>
      </w:pPr>
      <w:ins w:id="5870" w:author="CR#2902r1" w:date="2022-03-24T20:46:00Z">
        <w:r>
          <w:t xml:space="preserve">For </w:t>
        </w:r>
        <w:proofErr w:type="spellStart"/>
        <w:r>
          <w:t>sidelink</w:t>
        </w:r>
        <w:proofErr w:type="spellEnd"/>
        <w:r>
          <w:t xml:space="preserve"> unicast, when a UE is in RRC_CONNECTED and is </w:t>
        </w:r>
        <w:r w:rsidRPr="00D16964">
          <w:t xml:space="preserve">performing </w:t>
        </w:r>
        <w:proofErr w:type="spellStart"/>
        <w:r w:rsidRPr="00D16964">
          <w:t>sidelink</w:t>
        </w:r>
        <w:proofErr w:type="spellEnd"/>
        <w:r w:rsidRPr="00D16964">
          <w:t xml:space="preserve"> operation with resource allocation mode 1</w:t>
        </w:r>
        <w:r>
          <w:t xml:space="preserve">, it may report the </w:t>
        </w:r>
        <w:proofErr w:type="spellStart"/>
        <w:r>
          <w:t>sidelink</w:t>
        </w:r>
        <w:proofErr w:type="spellEnd"/>
        <w:r>
          <w:t xml:space="preserve"> DRX assistance information received within the </w:t>
        </w:r>
        <w:proofErr w:type="spellStart"/>
        <w:r w:rsidRPr="000777F2">
          <w:rPr>
            <w:i/>
            <w:iCs/>
          </w:rPr>
          <w:t>UEAssistanceInformationSidelink</w:t>
        </w:r>
        <w:proofErr w:type="spellEnd"/>
        <w:r>
          <w:rPr>
            <w:iCs/>
          </w:rPr>
          <w:t xml:space="preserve"> </w:t>
        </w:r>
        <w:r>
          <w:t xml:space="preserve">from its peer UE to the network. </w:t>
        </w:r>
        <w:r w:rsidRPr="00473433">
          <w:t xml:space="preserve">For </w:t>
        </w:r>
        <w:proofErr w:type="spellStart"/>
        <w:r w:rsidRPr="00473433">
          <w:t>sidelink</w:t>
        </w:r>
        <w:proofErr w:type="spellEnd"/>
        <w:r w:rsidRPr="00473433">
          <w:t xml:space="preserve"> unicast, when a UE</w:t>
        </w:r>
        <w:r w:rsidRPr="001C65C9">
          <w:t xml:space="preserve"> is in RRC_CONNECTED</w:t>
        </w:r>
        <w:r>
          <w:t xml:space="preserve"> </w:t>
        </w:r>
        <w:r w:rsidRPr="001C65C9">
          <w:t xml:space="preserve">and is performing </w:t>
        </w:r>
        <w:proofErr w:type="spellStart"/>
        <w:r w:rsidRPr="001C65C9">
          <w:t>sidelink</w:t>
        </w:r>
        <w:proofErr w:type="spellEnd"/>
        <w:r w:rsidRPr="001C65C9">
          <w:t xml:space="preserve">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 xml:space="preserve">the </w:t>
        </w:r>
        <w:proofErr w:type="spellStart"/>
        <w:r>
          <w:t>sidelink</w:t>
        </w:r>
        <w:proofErr w:type="spellEnd"/>
        <w:r>
          <w:t xml:space="preserve"> DRX</w:t>
        </w:r>
        <w:r w:rsidRPr="00473433">
          <w:t xml:space="preserve"> assistance information</w:t>
        </w:r>
        <w:r>
          <w:t xml:space="preserve"> from the </w:t>
        </w:r>
        <w:proofErr w:type="spellStart"/>
        <w:r w:rsidRPr="000777F2">
          <w:rPr>
            <w:i/>
            <w:iCs/>
          </w:rPr>
          <w:t>UEAssistanceInformationSidelink</w:t>
        </w:r>
        <w:proofErr w:type="spellEnd"/>
        <w:r>
          <w:rPr>
            <w:i/>
            <w:iCs/>
          </w:rPr>
          <w:t xml:space="preserve"> </w:t>
        </w:r>
        <w:r>
          <w:rPr>
            <w:iCs/>
          </w:rPr>
          <w:t xml:space="preserve">transmitted </w:t>
        </w:r>
        <w:r w:rsidRPr="00473433">
          <w:t>from its peer UE, it may</w:t>
        </w:r>
        <w:r>
          <w:t xml:space="preserve"> determine the </w:t>
        </w:r>
        <w:proofErr w:type="spellStart"/>
        <w:r>
          <w:t>sidelink</w:t>
        </w:r>
        <w:proofErr w:type="spellEnd"/>
        <w:r>
          <w:t xml:space="preserve"> DRX configuration </w:t>
        </w:r>
        <w:r w:rsidRPr="00547123">
          <w:rPr>
            <w:i/>
            <w:iCs/>
          </w:rPr>
          <w:t>SL-DRX-</w:t>
        </w:r>
        <w:proofErr w:type="spellStart"/>
        <w:r w:rsidRPr="00547123">
          <w:rPr>
            <w:i/>
            <w:iCs/>
          </w:rPr>
          <w:t>ConfigUC</w:t>
        </w:r>
        <w:proofErr w:type="spellEnd"/>
        <w:r>
          <w:rPr>
            <w:iCs/>
          </w:rPr>
          <w:t xml:space="preserve"> for its peer UE</w:t>
        </w:r>
        <w:r w:rsidRPr="00473433">
          <w:t xml:space="preserve"> based on UE implementation.</w:t>
        </w:r>
      </w:ins>
    </w:p>
    <w:p w14:paraId="3DD8C292" w14:textId="77777777" w:rsidR="00C26E98" w:rsidRDefault="00C26E98" w:rsidP="00C26E98">
      <w:pPr>
        <w:pStyle w:val="EditorsNote"/>
        <w:rPr>
          <w:ins w:id="5871" w:author="CR#2902r1" w:date="2022-03-24T20:46:00Z"/>
        </w:rPr>
      </w:pPr>
      <w:ins w:id="5872" w:author="CR#2902r1" w:date="2022-03-24T20:46:00Z">
        <w:r>
          <w:t>NOT</w:t>
        </w:r>
        <w:r w:rsidRPr="00473433">
          <w:t>E:</w:t>
        </w:r>
        <w:r w:rsidRPr="00473433">
          <w:tab/>
        </w:r>
        <w:r>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that is received from its peer UE into account</w:t>
        </w:r>
        <w:r w:rsidRPr="00473433">
          <w:t>.</w:t>
        </w:r>
      </w:ins>
    </w:p>
    <w:p w14:paraId="10431F0F" w14:textId="16B203BD" w:rsidR="000F2113" w:rsidRPr="004F62EA" w:rsidRDefault="003050BB" w:rsidP="000F2113">
      <w:pPr>
        <w:keepNext/>
        <w:keepLines/>
        <w:overflowPunct/>
        <w:autoSpaceDE/>
        <w:autoSpaceDN/>
        <w:adjustRightInd/>
        <w:spacing w:before="120"/>
        <w:ind w:left="1418" w:hanging="1418"/>
        <w:textAlignment w:val="auto"/>
        <w:outlineLvl w:val="3"/>
        <w:rPr>
          <w:ins w:id="5873" w:author="CR#2910r2" w:date="2022-03-25T18:15:00Z"/>
          <w:rFonts w:ascii="Arial" w:eastAsia="SimSun" w:hAnsi="Arial"/>
          <w:sz w:val="24"/>
          <w:lang w:eastAsia="en-US"/>
        </w:rPr>
      </w:pPr>
      <w:ins w:id="5874" w:author="CR#2910r2" w:date="2022-03-28T00:09:00Z">
        <w:r>
          <w:rPr>
            <w:rFonts w:ascii="Arial" w:eastAsia="SimSun" w:hAnsi="Arial"/>
            <w:sz w:val="24"/>
            <w:lang w:eastAsia="en-US"/>
          </w:rPr>
          <w:t>5.8.9.7</w:t>
        </w:r>
      </w:ins>
      <w:ins w:id="5875" w:author="CR#2910r2" w:date="2022-03-25T18:15:00Z">
        <w:r w:rsidR="000F2113" w:rsidRPr="004F62EA">
          <w:rPr>
            <w:rFonts w:ascii="Arial" w:eastAsia="SimSun" w:hAnsi="Arial"/>
            <w:sz w:val="24"/>
            <w:lang w:eastAsia="en-US"/>
          </w:rPr>
          <w:tab/>
        </w:r>
        <w:r w:rsidR="000F2113">
          <w:rPr>
            <w:rFonts w:ascii="Arial" w:eastAsia="SimSun" w:hAnsi="Arial"/>
            <w:sz w:val="22"/>
            <w:lang w:eastAsia="en-US"/>
          </w:rPr>
          <w:t>PC5 Relay RLC channel</w:t>
        </w:r>
        <w:r w:rsidR="000F2113">
          <w:rPr>
            <w:rFonts w:ascii="Arial" w:eastAsia="SimSun" w:hAnsi="Arial"/>
            <w:sz w:val="24"/>
            <w:lang w:eastAsia="en-US"/>
          </w:rPr>
          <w:t xml:space="preserve"> </w:t>
        </w:r>
        <w:r w:rsidR="000F2113" w:rsidRPr="004F62EA">
          <w:rPr>
            <w:rFonts w:ascii="Arial" w:eastAsia="SimSun" w:hAnsi="Arial"/>
            <w:sz w:val="24"/>
            <w:lang w:eastAsia="en-US"/>
          </w:rPr>
          <w:t>management for L2 U2N relay</w:t>
        </w:r>
      </w:ins>
    </w:p>
    <w:p w14:paraId="7A0B4821" w14:textId="0A2C2126" w:rsidR="000F2113" w:rsidRPr="004F62EA" w:rsidRDefault="003050BB" w:rsidP="000F2113">
      <w:pPr>
        <w:keepNext/>
        <w:keepLines/>
        <w:overflowPunct/>
        <w:autoSpaceDE/>
        <w:autoSpaceDN/>
        <w:adjustRightInd/>
        <w:spacing w:before="120"/>
        <w:ind w:left="1701" w:hanging="1701"/>
        <w:textAlignment w:val="auto"/>
        <w:outlineLvl w:val="4"/>
        <w:rPr>
          <w:ins w:id="5876" w:author="CR#2910r2" w:date="2022-03-25T18:15:00Z"/>
          <w:rFonts w:ascii="Arial" w:eastAsia="MS Mincho" w:hAnsi="Arial"/>
          <w:sz w:val="22"/>
          <w:lang w:eastAsia="en-US"/>
        </w:rPr>
      </w:pPr>
      <w:ins w:id="5877" w:author="CR#2910r2" w:date="2022-03-28T00:09:00Z">
        <w:r>
          <w:rPr>
            <w:rFonts w:ascii="Arial" w:eastAsia="SimSun" w:hAnsi="Arial"/>
            <w:sz w:val="22"/>
            <w:lang w:eastAsia="en-US"/>
          </w:rPr>
          <w:t>5.8.9.7</w:t>
        </w:r>
      </w:ins>
      <w:ins w:id="5878" w:author="CR#2910r2" w:date="2022-03-25T18:15:00Z">
        <w:r w:rsidR="000F2113" w:rsidRPr="004F62EA">
          <w:rPr>
            <w:rFonts w:ascii="Arial" w:eastAsia="SimSun" w:hAnsi="Arial"/>
            <w:sz w:val="22"/>
            <w:lang w:eastAsia="en-US"/>
          </w:rPr>
          <w:t>.1</w:t>
        </w:r>
        <w:r w:rsidR="000F2113" w:rsidRPr="004F62EA">
          <w:rPr>
            <w:rFonts w:ascii="Arial" w:eastAsia="SimSun" w:hAnsi="Arial"/>
            <w:sz w:val="22"/>
            <w:lang w:eastAsia="en-US"/>
          </w:rPr>
          <w:tab/>
        </w:r>
        <w:r w:rsidR="000F2113">
          <w:rPr>
            <w:rFonts w:ascii="Arial" w:eastAsia="SimSun" w:hAnsi="Arial"/>
            <w:sz w:val="22"/>
            <w:lang w:eastAsia="en-US"/>
          </w:rPr>
          <w:t>PC5 Relay RLC channel</w:t>
        </w:r>
        <w:r w:rsidR="000F2113" w:rsidRPr="004F62EA">
          <w:rPr>
            <w:rFonts w:ascii="Arial" w:eastAsia="SimSun" w:hAnsi="Arial"/>
            <w:sz w:val="22"/>
            <w:lang w:eastAsia="en-US"/>
          </w:rPr>
          <w:t xml:space="preserve"> release</w:t>
        </w:r>
      </w:ins>
    </w:p>
    <w:p w14:paraId="1DDB1759" w14:textId="77777777" w:rsidR="000F2113" w:rsidRPr="004F62EA" w:rsidRDefault="000F2113" w:rsidP="000F2113">
      <w:pPr>
        <w:overflowPunct/>
        <w:autoSpaceDE/>
        <w:autoSpaceDN/>
        <w:adjustRightInd/>
        <w:textAlignment w:val="auto"/>
        <w:rPr>
          <w:ins w:id="5879" w:author="CR#2910r2" w:date="2022-03-25T18:15:00Z"/>
          <w:rFonts w:eastAsia="MS Mincho"/>
          <w:lang w:eastAsia="en-US"/>
        </w:rPr>
      </w:pPr>
      <w:ins w:id="5880" w:author="CR#2910r2" w:date="2022-03-25T18:15:00Z">
        <w:r w:rsidRPr="004F62EA">
          <w:rPr>
            <w:rFonts w:eastAsia="SimSun"/>
            <w:lang w:eastAsia="en-US"/>
          </w:rPr>
          <w:t>The UE shall:</w:t>
        </w:r>
      </w:ins>
    </w:p>
    <w:p w14:paraId="791B6075" w14:textId="77777777" w:rsidR="000F2113" w:rsidRPr="004F62EA" w:rsidRDefault="000F2113">
      <w:pPr>
        <w:pStyle w:val="B1"/>
        <w:rPr>
          <w:ins w:id="5881" w:author="CR#2910r2" w:date="2022-03-25T18:15:00Z"/>
          <w:rFonts w:eastAsia="SimSun"/>
          <w:lang w:eastAsia="en-US"/>
        </w:rPr>
        <w:pPrChange w:id="5882" w:author="CR#2910r2" w:date="2022-03-25T18:19:00Z">
          <w:pPr>
            <w:overflowPunct/>
            <w:autoSpaceDE/>
            <w:autoSpaceDN/>
            <w:adjustRightInd/>
            <w:ind w:left="568" w:hanging="284"/>
            <w:textAlignment w:val="auto"/>
          </w:pPr>
        </w:pPrChange>
      </w:pPr>
      <w:ins w:id="5883" w:author="CR#2910r2" w:date="2022-03-25T18:15:00Z">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w:t>
        </w:r>
        <w:proofErr w:type="spellStart"/>
        <w:r w:rsidRPr="004F62EA">
          <w:rPr>
            <w:rFonts w:eastAsia="SimSun"/>
            <w:lang w:eastAsia="en-US"/>
          </w:rPr>
          <w:t>sidelink</w:t>
        </w:r>
        <w:proofErr w:type="spellEnd"/>
        <w:r w:rsidRPr="004F62EA">
          <w:rPr>
            <w:rFonts w:eastAsia="SimSun"/>
            <w:lang w:eastAsia="en-US"/>
          </w:rPr>
          <w:t xml:space="preserve"> configuration:</w:t>
        </w:r>
      </w:ins>
    </w:p>
    <w:p w14:paraId="2A507260" w14:textId="77777777" w:rsidR="000F2113" w:rsidRPr="004F62EA" w:rsidRDefault="000F2113">
      <w:pPr>
        <w:pStyle w:val="B2"/>
        <w:rPr>
          <w:ins w:id="5884" w:author="CR#2910r2" w:date="2022-03-25T18:15:00Z"/>
          <w:rFonts w:eastAsia="SimSun"/>
          <w:lang w:eastAsia="en-US"/>
        </w:rPr>
        <w:pPrChange w:id="5885" w:author="CR#2910r2" w:date="2022-03-25T18:19:00Z">
          <w:pPr>
            <w:overflowPunct/>
            <w:autoSpaceDE/>
            <w:autoSpaceDN/>
            <w:adjustRightInd/>
            <w:ind w:left="851" w:hanging="284"/>
            <w:textAlignment w:val="auto"/>
          </w:pPr>
        </w:pPrChange>
      </w:pPr>
      <w:ins w:id="5886" w:author="CR#2910r2" w:date="2022-03-25T18:15:00Z">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ins>
    </w:p>
    <w:p w14:paraId="6B4088BE" w14:textId="5CFBA39F" w:rsidR="000F2113" w:rsidRPr="004F62EA" w:rsidRDefault="003050BB" w:rsidP="000F2113">
      <w:pPr>
        <w:keepNext/>
        <w:keepLines/>
        <w:overflowPunct/>
        <w:autoSpaceDE/>
        <w:autoSpaceDN/>
        <w:adjustRightInd/>
        <w:spacing w:before="120"/>
        <w:ind w:left="1701" w:hanging="1701"/>
        <w:textAlignment w:val="auto"/>
        <w:outlineLvl w:val="4"/>
        <w:rPr>
          <w:ins w:id="5887" w:author="CR#2910r2" w:date="2022-03-25T18:15:00Z"/>
          <w:rFonts w:ascii="Arial" w:eastAsia="MS Mincho" w:hAnsi="Arial"/>
          <w:sz w:val="22"/>
          <w:lang w:eastAsia="en-US"/>
        </w:rPr>
      </w:pPr>
      <w:ins w:id="5888" w:author="CR#2910r2" w:date="2022-03-28T00:09:00Z">
        <w:r>
          <w:rPr>
            <w:rFonts w:ascii="Arial" w:eastAsia="MS Mincho" w:hAnsi="Arial"/>
            <w:sz w:val="22"/>
            <w:lang w:eastAsia="en-US"/>
          </w:rPr>
          <w:t>5.8.9.7</w:t>
        </w:r>
      </w:ins>
      <w:ins w:id="5889" w:author="CR#2910r2" w:date="2022-03-25T18:15:00Z">
        <w:r w:rsidR="000F2113" w:rsidRPr="004F62EA">
          <w:rPr>
            <w:rFonts w:ascii="Arial" w:eastAsia="MS Mincho" w:hAnsi="Arial"/>
            <w:sz w:val="22"/>
            <w:lang w:eastAsia="en-US"/>
          </w:rPr>
          <w:t>.2</w:t>
        </w:r>
        <w:r w:rsidR="000F2113" w:rsidRPr="004F62EA">
          <w:rPr>
            <w:rFonts w:ascii="Arial" w:eastAsia="MS Mincho" w:hAnsi="Arial"/>
            <w:sz w:val="22"/>
            <w:lang w:eastAsia="en-US"/>
          </w:rPr>
          <w:tab/>
        </w:r>
        <w:r w:rsidR="000F2113">
          <w:rPr>
            <w:rFonts w:ascii="Arial" w:eastAsia="SimSun" w:hAnsi="Arial"/>
            <w:sz w:val="22"/>
            <w:lang w:eastAsia="en-US"/>
          </w:rPr>
          <w:t>PC5 Relay RLC channel</w:t>
        </w:r>
        <w:r w:rsidR="000F2113" w:rsidRPr="004F62EA">
          <w:rPr>
            <w:rFonts w:ascii="Arial" w:eastAsia="MS Mincho" w:hAnsi="Arial"/>
            <w:sz w:val="22"/>
            <w:lang w:eastAsia="en-US"/>
          </w:rPr>
          <w:t xml:space="preserve"> addition/modification</w:t>
        </w:r>
      </w:ins>
    </w:p>
    <w:p w14:paraId="25CABFE2" w14:textId="77777777" w:rsidR="000F2113" w:rsidRPr="004F62EA" w:rsidRDefault="000F2113" w:rsidP="000F2113">
      <w:pPr>
        <w:overflowPunct/>
        <w:autoSpaceDE/>
        <w:autoSpaceDN/>
        <w:adjustRightInd/>
        <w:textAlignment w:val="auto"/>
        <w:rPr>
          <w:ins w:id="5890" w:author="CR#2910r2" w:date="2022-03-25T18:15:00Z"/>
          <w:rFonts w:eastAsia="SimSun"/>
          <w:lang w:eastAsia="en-US"/>
        </w:rPr>
      </w:pPr>
      <w:ins w:id="5891" w:author="CR#2910r2" w:date="2022-03-25T18:15:00Z">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ins>
    </w:p>
    <w:p w14:paraId="6E301971" w14:textId="4AF9617C" w:rsidR="000F2113" w:rsidRDefault="000F2113">
      <w:pPr>
        <w:pStyle w:val="B1"/>
        <w:rPr>
          <w:ins w:id="5892" w:author="CR#2910r2" w:date="2022-03-25T18:15:00Z"/>
          <w:rFonts w:eastAsia="SimSun"/>
          <w:lang w:eastAsia="en-US"/>
        </w:rPr>
        <w:pPrChange w:id="5893" w:author="CR#2910r2" w:date="2022-03-25T18:19:00Z">
          <w:pPr>
            <w:overflowPunct/>
            <w:autoSpaceDE/>
            <w:autoSpaceDN/>
            <w:adjustRightInd/>
            <w:ind w:left="568" w:hanging="284"/>
            <w:textAlignment w:val="auto"/>
          </w:pPr>
        </w:pPrChange>
      </w:pPr>
      <w:ins w:id="5894" w:author="CR#2910r2" w:date="2022-03-25T18:15:00Z">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 xml:space="preserve">and RLC default configuration of SL-RLC1 as specified in sub-clause </w:t>
        </w:r>
      </w:ins>
      <w:ins w:id="5895" w:author="CR#2910r2" w:date="2022-03-28T00:12:00Z">
        <w:r w:rsidR="003050BB">
          <w:rPr>
            <w:rFonts w:eastAsia="SimSun"/>
            <w:lang w:eastAsia="en-US"/>
          </w:rPr>
          <w:t>9.2.4</w:t>
        </w:r>
      </w:ins>
      <w:ins w:id="5896" w:author="CR#2910r2" w:date="2022-03-25T18:15:00Z">
        <w:r w:rsidRPr="004F62EA">
          <w:rPr>
            <w:rFonts w:eastAsia="SimSun"/>
            <w:lang w:eastAsia="en-US"/>
          </w:rPr>
          <w:t>;</w:t>
        </w:r>
      </w:ins>
    </w:p>
    <w:p w14:paraId="464CE3CF" w14:textId="77777777" w:rsidR="000F2113" w:rsidRDefault="000F2113" w:rsidP="000F2113">
      <w:pPr>
        <w:rPr>
          <w:ins w:id="5897" w:author="CR#2910r2" w:date="2022-03-25T18:15:00Z"/>
          <w:rFonts w:eastAsia="SimSun"/>
          <w:lang w:eastAsia="zh-CN"/>
        </w:rPr>
      </w:pPr>
      <w:ins w:id="5898" w:author="CR#2910r2" w:date="2022-03-25T18:15:00Z">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ins>
    </w:p>
    <w:p w14:paraId="0ECC5B70" w14:textId="7B7FDC4E" w:rsidR="000F2113" w:rsidRDefault="000F2113" w:rsidP="000F2113">
      <w:pPr>
        <w:pStyle w:val="B1"/>
        <w:rPr>
          <w:ins w:id="5899" w:author="CR#2910r2" w:date="2022-03-25T18:15:00Z"/>
          <w:rFonts w:eastAsia="SimSun"/>
          <w:lang w:eastAsia="en-US"/>
        </w:rPr>
      </w:pPr>
      <w:ins w:id="5900" w:author="CR#2910r2" w:date="2022-03-25T18:15:00Z">
        <w:r w:rsidRPr="004F62EA">
          <w:rPr>
            <w:rFonts w:eastAsia="SimSun"/>
            <w:lang w:eastAsia="en-US"/>
          </w:rPr>
          <w:t>1&gt;</w:t>
        </w:r>
        <w:r w:rsidRPr="004F62EA">
          <w:rPr>
            <w:rFonts w:eastAsia="SimSun"/>
            <w:lang w:eastAsia="en-US"/>
          </w:rPr>
          <w:tab/>
          <w:t xml:space="preserve">apply </w:t>
        </w:r>
        <w:r>
          <w:rPr>
            <w:rFonts w:eastAsia="SimSun"/>
            <w:lang w:eastAsia="en-US"/>
          </w:rPr>
          <w:t xml:space="preserve">RLC default configuration of SL-RLC1 as specified in sub-clause </w:t>
        </w:r>
      </w:ins>
      <w:ins w:id="5901" w:author="CR#2910r2" w:date="2022-03-28T00:12:00Z">
        <w:r w:rsidR="003050BB">
          <w:rPr>
            <w:rFonts w:eastAsia="SimSun"/>
            <w:lang w:eastAsia="en-US"/>
          </w:rPr>
          <w:t>9.2.4</w:t>
        </w:r>
      </w:ins>
      <w:ins w:id="5902" w:author="CR#2910r2" w:date="2022-03-25T18:15:00Z">
        <w:r>
          <w:rPr>
            <w:rFonts w:eastAsia="SimSun"/>
            <w:lang w:eastAsia="en-US"/>
          </w:rPr>
          <w:t>;</w:t>
        </w:r>
      </w:ins>
    </w:p>
    <w:p w14:paraId="50DC85FE" w14:textId="77777777" w:rsidR="000F2113" w:rsidRPr="004F62EA" w:rsidRDefault="000F2113" w:rsidP="000F2113">
      <w:pPr>
        <w:overflowPunct/>
        <w:autoSpaceDE/>
        <w:autoSpaceDN/>
        <w:adjustRightInd/>
        <w:textAlignment w:val="auto"/>
        <w:rPr>
          <w:ins w:id="5903" w:author="CR#2910r2" w:date="2022-03-25T18:15:00Z"/>
          <w:rFonts w:eastAsia="MS Mincho"/>
          <w:lang w:eastAsia="en-US"/>
        </w:rPr>
      </w:pPr>
      <w:ins w:id="5904" w:author="CR#2910r2" w:date="2022-03-25T18:15: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A44EC4">
          <w:rPr>
            <w:i/>
            <w:rPrChange w:id="5905" w:author="Post_R2#117" w:date="2022-03-04T10:41:00Z">
              <w:rPr/>
            </w:rPrChange>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ins>
    </w:p>
    <w:p w14:paraId="370D44DB" w14:textId="77777777" w:rsidR="000F2113" w:rsidRPr="004F62EA" w:rsidRDefault="000F2113">
      <w:pPr>
        <w:pStyle w:val="B1"/>
        <w:rPr>
          <w:ins w:id="5906" w:author="CR#2910r2" w:date="2022-03-25T18:15:00Z"/>
          <w:rFonts w:eastAsia="SimSun"/>
          <w:lang w:eastAsia="en-US"/>
        </w:rPr>
        <w:pPrChange w:id="5907" w:author="CR#2910r2" w:date="2022-03-25T18:19:00Z">
          <w:pPr>
            <w:overflowPunct/>
            <w:autoSpaceDE/>
            <w:autoSpaceDN/>
            <w:adjustRightInd/>
            <w:ind w:left="568" w:hanging="284"/>
            <w:textAlignment w:val="auto"/>
          </w:pPr>
        </w:pPrChange>
      </w:pPr>
      <w:ins w:id="5908" w:author="CR#2910r2" w:date="2022-03-25T18:15:00Z">
        <w:r w:rsidRPr="004F62EA">
          <w:rPr>
            <w:rFonts w:eastAsia="SimSun"/>
            <w:lang w:eastAsia="en-US"/>
          </w:rPr>
          <w:t>1&gt;</w:t>
        </w:r>
        <w:r w:rsidRPr="004F62EA">
          <w:rPr>
            <w:rFonts w:eastAsia="SimSun"/>
            <w:lang w:eastAsia="en-US"/>
          </w:rPr>
          <w:tab/>
          <w:t xml:space="preserve">if the current configuration contains a </w:t>
        </w:r>
        <w:proofErr w:type="spellStart"/>
        <w:r w:rsidRPr="004F62EA">
          <w:rPr>
            <w:rFonts w:eastAsia="SimSun"/>
            <w:lang w:eastAsia="en-US"/>
          </w:rPr>
          <w:t>sidelink</w:t>
        </w:r>
        <w:proofErr w:type="spellEnd"/>
        <w:r w:rsidRPr="004F62EA">
          <w:rPr>
            <w:rFonts w:eastAsia="SimSun"/>
            <w:lang w:eastAsia="en-US"/>
          </w:rPr>
          <w:t xml:space="preserve">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ins>
    </w:p>
    <w:p w14:paraId="13174866" w14:textId="77777777" w:rsidR="000F2113" w:rsidRPr="004F62EA" w:rsidRDefault="000F2113">
      <w:pPr>
        <w:pStyle w:val="B2"/>
        <w:rPr>
          <w:ins w:id="5909" w:author="CR#2910r2" w:date="2022-03-25T18:15:00Z"/>
          <w:rFonts w:eastAsia="SimSun"/>
          <w:lang w:eastAsia="en-US"/>
        </w:rPr>
        <w:pPrChange w:id="5910" w:author="CR#2910r2" w:date="2022-03-25T18:19:00Z">
          <w:pPr>
            <w:overflowPunct/>
            <w:autoSpaceDE/>
            <w:autoSpaceDN/>
            <w:adjustRightInd/>
            <w:ind w:left="851" w:hanging="284"/>
            <w:textAlignment w:val="auto"/>
          </w:pPr>
        </w:pPrChange>
      </w:pPr>
      <w:ins w:id="5911" w:author="CR#2910r2" w:date="2022-03-25T18:15:00Z">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RLC entity or entities in accordance with the received </w:t>
        </w:r>
        <w:r w:rsidRPr="004F62EA">
          <w:rPr>
            <w:rFonts w:eastAsia="Batang"/>
            <w:i/>
            <w:lang w:eastAsia="en-US"/>
          </w:rPr>
          <w:t>sl-RLC-ConfigPC5</w:t>
        </w:r>
        <w:r w:rsidRPr="004F62EA">
          <w:rPr>
            <w:rFonts w:eastAsia="SimSun"/>
            <w:lang w:eastAsia="en-US"/>
          </w:rPr>
          <w:t>;</w:t>
        </w:r>
      </w:ins>
    </w:p>
    <w:p w14:paraId="7F41256D" w14:textId="77777777" w:rsidR="000F2113" w:rsidRPr="004F62EA" w:rsidRDefault="000F2113">
      <w:pPr>
        <w:pStyle w:val="B2"/>
        <w:rPr>
          <w:ins w:id="5912" w:author="CR#2910r2" w:date="2022-03-25T18:15:00Z"/>
          <w:rFonts w:eastAsia="SimSun"/>
          <w:lang w:eastAsia="en-US"/>
        </w:rPr>
        <w:pPrChange w:id="5913" w:author="CR#2910r2" w:date="2022-03-25T18:19:00Z">
          <w:pPr>
            <w:overflowPunct/>
            <w:autoSpaceDE/>
            <w:autoSpaceDN/>
            <w:adjustRightInd/>
            <w:ind w:left="851" w:hanging="284"/>
            <w:textAlignment w:val="auto"/>
          </w:pPr>
        </w:pPrChange>
      </w:pPr>
      <w:ins w:id="5914" w:author="CR#2910r2" w:date="2022-03-25T18:15:00Z">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logical channel in accordance with the received </w:t>
        </w:r>
        <w:r w:rsidRPr="004F62EA">
          <w:rPr>
            <w:rFonts w:eastAsia="Batang"/>
            <w:i/>
            <w:lang w:eastAsia="en-US"/>
          </w:rPr>
          <w:t>sl-MAC-LogicalChannelConfigPC5</w:t>
        </w:r>
        <w:r w:rsidRPr="004F62EA">
          <w:rPr>
            <w:rFonts w:eastAsia="SimSun"/>
            <w:lang w:eastAsia="en-US"/>
          </w:rPr>
          <w:t>;</w:t>
        </w:r>
      </w:ins>
    </w:p>
    <w:p w14:paraId="0145C588" w14:textId="77777777" w:rsidR="000F2113" w:rsidRPr="004F62EA" w:rsidRDefault="000F2113">
      <w:pPr>
        <w:pStyle w:val="B1"/>
        <w:rPr>
          <w:ins w:id="5915" w:author="CR#2910r2" w:date="2022-03-25T18:15:00Z"/>
          <w:rFonts w:eastAsia="SimSun"/>
          <w:lang w:eastAsia="en-US"/>
        </w:rPr>
        <w:pPrChange w:id="5916" w:author="CR#2910r2" w:date="2022-03-25T18:19:00Z">
          <w:pPr>
            <w:overflowPunct/>
            <w:autoSpaceDE/>
            <w:autoSpaceDN/>
            <w:adjustRightInd/>
            <w:ind w:left="568" w:hanging="284"/>
            <w:textAlignment w:val="auto"/>
          </w:pPr>
        </w:pPrChange>
      </w:pPr>
      <w:ins w:id="5917" w:author="CR#2910r2" w:date="2022-03-25T18:15:00Z">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ins>
    </w:p>
    <w:p w14:paraId="6CB79A7E" w14:textId="77777777" w:rsidR="000F2113" w:rsidRPr="004F62EA" w:rsidRDefault="000F2113">
      <w:pPr>
        <w:pStyle w:val="B2"/>
        <w:rPr>
          <w:ins w:id="5918" w:author="CR#2910r2" w:date="2022-03-25T18:15:00Z"/>
          <w:rFonts w:eastAsia="SimSun"/>
          <w:lang w:eastAsia="en-US"/>
        </w:rPr>
        <w:pPrChange w:id="5919" w:author="CR#2910r2" w:date="2022-03-25T18:19:00Z">
          <w:pPr>
            <w:overflowPunct/>
            <w:autoSpaceDE/>
            <w:autoSpaceDN/>
            <w:adjustRightInd/>
            <w:ind w:left="851" w:hanging="284"/>
            <w:textAlignment w:val="auto"/>
          </w:pPr>
        </w:pPrChange>
      </w:pPr>
      <w:ins w:id="5920" w:author="CR#2910r2" w:date="2022-03-25T18:15:00Z">
        <w:r w:rsidRPr="004F62EA">
          <w:rPr>
            <w:rFonts w:eastAsia="SimSun"/>
            <w:lang w:eastAsia="en-US"/>
          </w:rPr>
          <w:t>2&gt;</w:t>
        </w:r>
        <w:r w:rsidRPr="004F62EA">
          <w:rPr>
            <w:rFonts w:eastAsia="SimSun"/>
            <w:lang w:eastAsia="en-US"/>
          </w:rPr>
          <w:tab/>
          <w:t xml:space="preserve">establish an </w:t>
        </w:r>
        <w:proofErr w:type="spellStart"/>
        <w:r w:rsidRPr="004F62EA">
          <w:rPr>
            <w:rFonts w:eastAsia="SimSun"/>
            <w:lang w:eastAsia="en-US"/>
          </w:rPr>
          <w:t>sidelink</w:t>
        </w:r>
        <w:proofErr w:type="spellEnd"/>
        <w:r w:rsidRPr="004F62EA">
          <w:rPr>
            <w:rFonts w:eastAsia="SimSun"/>
            <w:lang w:eastAsia="en-US"/>
          </w:rPr>
          <w:t xml:space="preserve"> RLC entity in accordance with the received </w:t>
        </w:r>
        <w:r w:rsidRPr="004F62EA">
          <w:rPr>
            <w:rFonts w:eastAsia="SimSun"/>
            <w:i/>
            <w:lang w:eastAsia="en-US"/>
          </w:rPr>
          <w:t>sl-RLC-ConfigPC5</w:t>
        </w:r>
        <w:r w:rsidRPr="004F62EA">
          <w:rPr>
            <w:rFonts w:eastAsia="SimSun"/>
            <w:lang w:eastAsia="en-US"/>
          </w:rPr>
          <w:t>;</w:t>
        </w:r>
      </w:ins>
    </w:p>
    <w:p w14:paraId="5AAEB46E" w14:textId="77777777" w:rsidR="000F2113" w:rsidRDefault="000F2113">
      <w:pPr>
        <w:pStyle w:val="B2"/>
        <w:rPr>
          <w:ins w:id="5921" w:author="CR#2910r2" w:date="2022-03-25T18:15:00Z"/>
        </w:rPr>
        <w:pPrChange w:id="5922" w:author="CR#2910r2" w:date="2022-03-25T18:19:00Z">
          <w:pPr>
            <w:overflowPunct/>
            <w:autoSpaceDE/>
            <w:autoSpaceDN/>
            <w:adjustRightInd/>
            <w:ind w:left="851" w:hanging="284"/>
            <w:textAlignment w:val="auto"/>
          </w:pPr>
        </w:pPrChange>
      </w:pPr>
      <w:ins w:id="5923" w:author="CR#2910r2" w:date="2022-03-25T18:15:00Z">
        <w:r w:rsidRPr="004F62EA">
          <w:rPr>
            <w:rFonts w:eastAsia="SimSun"/>
            <w:lang w:eastAsia="en-US"/>
          </w:rPr>
          <w:t>2&gt;</w:t>
        </w:r>
        <w:r w:rsidRPr="004F62EA">
          <w:rPr>
            <w:rFonts w:eastAsia="SimSun"/>
            <w:lang w:eastAsia="en-US"/>
          </w:rPr>
          <w:tab/>
          <w:t xml:space="preserve">configure the </w:t>
        </w:r>
        <w:proofErr w:type="spellStart"/>
        <w:r w:rsidRPr="004F62EA">
          <w:rPr>
            <w:rFonts w:eastAsia="SimSun"/>
            <w:lang w:eastAsia="en-US"/>
          </w:rPr>
          <w:t>sidelink</w:t>
        </w:r>
        <w:proofErr w:type="spellEnd"/>
        <w:r w:rsidRPr="004F62EA">
          <w:rPr>
            <w:rFonts w:eastAsia="SimSun"/>
            <w:lang w:eastAsia="en-US"/>
          </w:rPr>
          <w:t xml:space="preserve"> MAC entity with a logical channel in accordance with the received </w:t>
        </w:r>
        <w:r w:rsidRPr="004F62EA">
          <w:rPr>
            <w:rFonts w:eastAsia="Batang"/>
            <w:i/>
            <w:lang w:eastAsia="en-US"/>
          </w:rPr>
          <w:t>sl-MAC-LogicalChannelConfigPC5</w:t>
        </w:r>
        <w:r w:rsidRPr="004F62EA">
          <w:rPr>
            <w:rFonts w:eastAsia="SimSun"/>
            <w:lang w:eastAsia="en-US"/>
          </w:rPr>
          <w:t>.</w:t>
        </w:r>
      </w:ins>
    </w:p>
    <w:p w14:paraId="7B4CD179" w14:textId="2415AC4E" w:rsidR="000F2113" w:rsidRDefault="003050BB" w:rsidP="000F2113">
      <w:pPr>
        <w:pStyle w:val="Heading4"/>
        <w:rPr>
          <w:ins w:id="5924" w:author="CR#2910r2" w:date="2022-03-25T18:15:00Z"/>
        </w:rPr>
      </w:pPr>
      <w:ins w:id="5925" w:author="CR#2910r2" w:date="2022-03-28T00:10:00Z">
        <w:r>
          <w:t>5.8.9.8</w:t>
        </w:r>
      </w:ins>
      <w:ins w:id="5926" w:author="CR#2910r2" w:date="2022-03-25T18:15:00Z">
        <w:r w:rsidR="000F2113">
          <w:tab/>
          <w:t>Remote UE information</w:t>
        </w:r>
      </w:ins>
    </w:p>
    <w:p w14:paraId="4D0D1647" w14:textId="3ADC7EAF" w:rsidR="000F2113" w:rsidRDefault="003050BB" w:rsidP="000F2113">
      <w:pPr>
        <w:pStyle w:val="Heading5"/>
        <w:rPr>
          <w:ins w:id="5927" w:author="CR#2910r2" w:date="2022-03-25T18:15:00Z"/>
          <w:rFonts w:eastAsia="MS Mincho"/>
        </w:rPr>
      </w:pPr>
      <w:ins w:id="5928" w:author="CR#2910r2" w:date="2022-03-28T00:10:00Z">
        <w:r>
          <w:rPr>
            <w:rFonts w:eastAsia="MS Mincho"/>
          </w:rPr>
          <w:t>5.8.9.8</w:t>
        </w:r>
      </w:ins>
      <w:ins w:id="5929" w:author="CR#2910r2" w:date="2022-03-25T18:15:00Z">
        <w:r w:rsidR="000F2113">
          <w:rPr>
            <w:rFonts w:eastAsia="MS Mincho"/>
          </w:rPr>
          <w:t>.1</w:t>
        </w:r>
        <w:r w:rsidR="000F2113">
          <w:rPr>
            <w:rFonts w:eastAsia="MS Mincho"/>
          </w:rPr>
          <w:tab/>
          <w:t>General</w:t>
        </w:r>
      </w:ins>
    </w:p>
    <w:p w14:paraId="0A1C7D6F" w14:textId="77777777" w:rsidR="000F2113" w:rsidRDefault="000F2113" w:rsidP="000F2113">
      <w:pPr>
        <w:pStyle w:val="TH"/>
        <w:rPr>
          <w:ins w:id="5930" w:author="CR#2910r2" w:date="2022-03-25T18:15:00Z"/>
        </w:rPr>
      </w:pPr>
      <w:ins w:id="5931" w:author="CR#2910r2" w:date="2022-03-25T18:15:00Z">
        <w:r>
          <w:rPr>
            <w:noProof/>
          </w:rPr>
          <w:object w:dxaOrig="4860" w:dyaOrig="1560" w14:anchorId="21A5C399">
            <v:shape id="_x0000_i1084" type="#_x0000_t75" alt="" style="width:243.75pt;height:78.75pt;mso-width-percent:0;mso-height-percent:0;mso-width-percent:0;mso-height-percent:0" o:ole="">
              <v:imagedata r:id="rId128" o:title=""/>
            </v:shape>
            <o:OLEObject Type="Embed" ProgID="Mscgen.Chart" ShapeID="_x0000_i1084" DrawAspect="Content" ObjectID="_1710800576" r:id="rId129"/>
          </w:object>
        </w:r>
      </w:ins>
    </w:p>
    <w:p w14:paraId="0204C46C" w14:textId="45909CD6" w:rsidR="000F2113" w:rsidRDefault="000F2113" w:rsidP="000F2113">
      <w:pPr>
        <w:pStyle w:val="TF"/>
        <w:rPr>
          <w:ins w:id="5932" w:author="CR#2910r2" w:date="2022-03-25T18:15:00Z"/>
        </w:rPr>
      </w:pPr>
      <w:ins w:id="5933" w:author="CR#2910r2" w:date="2022-03-25T18:15:00Z">
        <w:r>
          <w:t xml:space="preserve">Figure </w:t>
        </w:r>
      </w:ins>
      <w:ins w:id="5934" w:author="CR#2910r2" w:date="2022-03-28T00:10:00Z">
        <w:r w:rsidR="003050BB">
          <w:t>5.8.9.8</w:t>
        </w:r>
      </w:ins>
      <w:ins w:id="5935" w:author="CR#2910r2" w:date="2022-03-25T18:15:00Z">
        <w:r>
          <w:t>.1-1: Remote UE information</w:t>
        </w:r>
      </w:ins>
    </w:p>
    <w:p w14:paraId="0BF02673" w14:textId="77777777" w:rsidR="000F2113" w:rsidRDefault="000F2113" w:rsidP="000F2113">
      <w:pPr>
        <w:rPr>
          <w:ins w:id="5936" w:author="CR#2910r2" w:date="2022-03-25T18:15:00Z"/>
        </w:rPr>
      </w:pPr>
      <w:ins w:id="5937" w:author="CR#2910r2" w:date="2022-03-25T18:15:00Z">
        <w:r>
          <w:lastRenderedPageBreak/>
          <w:t>This procedure is used by the L2 U2N Remote UE in RRC_IDLE/RRC_INACTIVE to inform about the required SIB(s) and provide Paging related information</w:t>
        </w:r>
        <w:r w:rsidDel="00600429">
          <w:t xml:space="preserve"> </w:t>
        </w:r>
        <w:r>
          <w:t>to the connected L2 U2N Relay UE.</w:t>
        </w:r>
      </w:ins>
    </w:p>
    <w:p w14:paraId="16FFBAA3" w14:textId="6CDEABD9" w:rsidR="000F2113" w:rsidRDefault="003050BB" w:rsidP="000F2113">
      <w:pPr>
        <w:pStyle w:val="Heading5"/>
        <w:rPr>
          <w:ins w:id="5938" w:author="CR#2910r2" w:date="2022-03-25T18:15:00Z"/>
          <w:rFonts w:eastAsia="MS Mincho"/>
        </w:rPr>
      </w:pPr>
      <w:ins w:id="5939" w:author="CR#2910r2" w:date="2022-03-28T00:10:00Z">
        <w:r>
          <w:rPr>
            <w:rFonts w:eastAsia="MS Mincho"/>
          </w:rPr>
          <w:t>5.8.9.8</w:t>
        </w:r>
      </w:ins>
      <w:ins w:id="5940" w:author="CR#2910r2" w:date="2022-03-25T18:15:00Z">
        <w:r w:rsidR="000F2113">
          <w:rPr>
            <w:rFonts w:eastAsia="MS Mincho"/>
          </w:rPr>
          <w:t>.2</w:t>
        </w:r>
        <w:r w:rsidR="000F2113">
          <w:rPr>
            <w:rFonts w:eastAsia="MS Mincho"/>
          </w:rPr>
          <w:tab/>
          <w:t xml:space="preserve">Actions related to transmission of </w:t>
        </w:r>
        <w:proofErr w:type="spellStart"/>
        <w:r w:rsidR="000F2113" w:rsidRPr="00FF6856">
          <w:rPr>
            <w:rFonts w:eastAsia="MS Mincho"/>
            <w:i/>
          </w:rPr>
          <w:t>Remote</w:t>
        </w:r>
        <w:r w:rsidR="000F2113">
          <w:rPr>
            <w:rFonts w:eastAsia="MS Mincho"/>
            <w:i/>
          </w:rPr>
          <w:t>UEInformationSidelink</w:t>
        </w:r>
        <w:proofErr w:type="spellEnd"/>
        <w:r w:rsidR="000F2113">
          <w:rPr>
            <w:rFonts w:eastAsia="MS Mincho"/>
          </w:rPr>
          <w:t xml:space="preserve"> message</w:t>
        </w:r>
      </w:ins>
    </w:p>
    <w:p w14:paraId="6BA7B3CE" w14:textId="77777777" w:rsidR="000F2113" w:rsidRDefault="000F2113" w:rsidP="000F2113">
      <w:pPr>
        <w:rPr>
          <w:ins w:id="5941" w:author="CR#2910r2" w:date="2022-03-25T18:15:00Z"/>
          <w:rFonts w:eastAsia="MS Mincho"/>
        </w:rPr>
      </w:pPr>
      <w:ins w:id="5942" w:author="CR#2910r2" w:date="2022-03-25T18:15:00Z">
        <w:r>
          <w:t>The L2 U2N Remote UE in RRC_IDLE or RRC_INACTIVE shall:</w:t>
        </w:r>
      </w:ins>
    </w:p>
    <w:p w14:paraId="1BA9C410" w14:textId="77777777" w:rsidR="000F2113" w:rsidRDefault="000F2113" w:rsidP="000F2113">
      <w:pPr>
        <w:pStyle w:val="B1"/>
        <w:rPr>
          <w:ins w:id="5943" w:author="CR#2910r2" w:date="2022-03-25T18:15:00Z"/>
        </w:rPr>
      </w:pPr>
      <w:ins w:id="5944" w:author="CR#2910r2" w:date="2022-03-25T18:15:00Z">
        <w:r>
          <w:t>1&gt;</w:t>
        </w:r>
        <w:r>
          <w:tab/>
          <w:t>if the UE has not stored a valid version of a SIB, in accordance with clause 5.2.2.2.1, of one or several required SIB(s) in accordance with clause 5.2.2.1:</w:t>
        </w:r>
      </w:ins>
    </w:p>
    <w:p w14:paraId="5AD349FD" w14:textId="77777777" w:rsidR="000F2113" w:rsidRDefault="000F2113" w:rsidP="000F2113">
      <w:pPr>
        <w:pStyle w:val="B2"/>
        <w:rPr>
          <w:ins w:id="5945" w:author="CR#2910r2" w:date="2022-03-25T18:15:00Z"/>
        </w:rPr>
      </w:pPr>
      <w:ins w:id="5946" w:author="CR#2910r2" w:date="2022-03-25T18:15:00Z">
        <w:r>
          <w:t>2&gt;</w:t>
        </w:r>
        <w:r>
          <w:tab/>
          <w:t xml:space="preserve">include </w:t>
        </w:r>
        <w:proofErr w:type="spellStart"/>
        <w:r w:rsidRPr="00FF6856">
          <w:rPr>
            <w:i/>
          </w:rPr>
          <w:t>sl</w:t>
        </w:r>
        <w:proofErr w:type="spellEnd"/>
        <w:r w:rsidRPr="00FF6856">
          <w:rPr>
            <w:i/>
          </w:rPr>
          <w:t>-</w:t>
        </w:r>
        <w:r>
          <w:rPr>
            <w:i/>
          </w:rPr>
          <w:t>Requested-SI-List</w:t>
        </w:r>
        <w:r>
          <w:t xml:space="preserve"> in the </w:t>
        </w:r>
        <w:proofErr w:type="spellStart"/>
        <w:r>
          <w:rPr>
            <w:i/>
          </w:rPr>
          <w:t>RemoteUEInformationSidelink</w:t>
        </w:r>
        <w:proofErr w:type="spellEnd"/>
        <w:r>
          <w:t xml:space="preserve"> to indicate the requested SIB(s);</w:t>
        </w:r>
      </w:ins>
    </w:p>
    <w:p w14:paraId="76CA673E" w14:textId="77777777" w:rsidR="000F2113" w:rsidRDefault="000F2113" w:rsidP="000F2113">
      <w:pPr>
        <w:pStyle w:val="B1"/>
        <w:rPr>
          <w:ins w:id="5947" w:author="CR#2910r2" w:date="2022-03-25T18:15:00Z"/>
        </w:rPr>
      </w:pPr>
      <w:ins w:id="5948" w:author="CR#2910r2" w:date="2022-03-25T18:15:00Z">
        <w:r>
          <w:t>1&gt;</w:t>
        </w:r>
        <w:r>
          <w:tab/>
          <w:t xml:space="preserve">set </w:t>
        </w:r>
        <w:proofErr w:type="spellStart"/>
        <w:r>
          <w:rPr>
            <w:i/>
          </w:rPr>
          <w:t>sl-PagingInfo-RemoteUE</w:t>
        </w:r>
        <w:proofErr w:type="spellEnd"/>
        <w:r>
          <w:t xml:space="preserve"> as follows:</w:t>
        </w:r>
      </w:ins>
    </w:p>
    <w:p w14:paraId="4DE7AAC9" w14:textId="5DFA461B" w:rsidR="000F2113" w:rsidRDefault="000F2113" w:rsidP="000F2113">
      <w:pPr>
        <w:pStyle w:val="B2"/>
        <w:rPr>
          <w:ins w:id="5949" w:author="CR#2910r2" w:date="2022-03-25T18:15:00Z"/>
        </w:rPr>
      </w:pPr>
      <w:ins w:id="5950" w:author="CR#2910r2" w:date="2022-03-25T18:15:00Z">
        <w:r>
          <w:t>2&gt;</w:t>
        </w:r>
      </w:ins>
      <w:ins w:id="5951" w:author="CR#2910r2" w:date="2022-03-25T18:19:00Z">
        <w:r>
          <w:tab/>
        </w:r>
      </w:ins>
      <w:ins w:id="5952" w:author="CR#2910r2" w:date="2022-03-25T18:15:00Z">
        <w:r>
          <w:t>if the L2 U2N Remote UE is in RRC_IDLE:</w:t>
        </w:r>
      </w:ins>
    </w:p>
    <w:p w14:paraId="4B8FC533" w14:textId="1C335CA3" w:rsidR="000F2113" w:rsidRDefault="000F2113" w:rsidP="000F2113">
      <w:pPr>
        <w:pStyle w:val="B3"/>
        <w:rPr>
          <w:ins w:id="5953" w:author="CR#2910r2" w:date="2022-03-25T18:15:00Z"/>
        </w:rPr>
      </w:pPr>
      <w:ins w:id="5954" w:author="CR#2910r2" w:date="2022-03-25T18:15:00Z">
        <w:r>
          <w:t>3&gt;</w:t>
        </w:r>
      </w:ins>
      <w:ins w:id="5955" w:author="CR#2910r2" w:date="2022-03-25T18:19:00Z">
        <w:r>
          <w:tab/>
        </w:r>
      </w:ins>
      <w:ins w:id="5956" w:author="CR#2910r2" w:date="2022-03-25T18:15:00Z">
        <w:r>
          <w:t xml:space="preserve">include </w:t>
        </w:r>
        <w:r w:rsidRPr="000F57DC">
          <w:rPr>
            <w:i/>
          </w:rPr>
          <w:t>ng-5G-S-TMSI</w:t>
        </w:r>
        <w:r>
          <w:t xml:space="preserve"> in the </w:t>
        </w:r>
        <w:proofErr w:type="spellStart"/>
        <w:r>
          <w:rPr>
            <w:i/>
          </w:rPr>
          <w:t>sl-PagingIdentity-RemoteUE</w:t>
        </w:r>
        <w:proofErr w:type="spellEnd"/>
        <w:r>
          <w:t>;</w:t>
        </w:r>
      </w:ins>
    </w:p>
    <w:p w14:paraId="658D09BF" w14:textId="60ECAD8E" w:rsidR="000F2113" w:rsidRDefault="000F2113" w:rsidP="000F2113">
      <w:pPr>
        <w:pStyle w:val="B3"/>
        <w:rPr>
          <w:ins w:id="5957" w:author="CR#2910r2" w:date="2022-03-25T18:15:00Z"/>
        </w:rPr>
      </w:pPr>
      <w:ins w:id="5958" w:author="CR#2910r2" w:date="2022-03-25T18:15:00Z">
        <w:r>
          <w:t>3&gt;</w:t>
        </w:r>
      </w:ins>
      <w:ins w:id="5959" w:author="CR#2910r2" w:date="2022-03-25T18:20:00Z">
        <w:r>
          <w:tab/>
        </w:r>
      </w:ins>
      <w:ins w:id="5960" w:author="CR#2910r2" w:date="2022-03-25T18:15:00Z">
        <w:r>
          <w:t xml:space="preserve">set </w:t>
        </w:r>
        <w:r>
          <w:rPr>
            <w:i/>
          </w:rPr>
          <w:t>UE specific DRX cycle</w:t>
        </w:r>
        <w:r>
          <w:t xml:space="preserve"> to the value of UE specific </w:t>
        </w:r>
        <w:proofErr w:type="spellStart"/>
        <w:r>
          <w:t>Uu</w:t>
        </w:r>
        <w:proofErr w:type="spellEnd"/>
        <w:r>
          <w:t xml:space="preserve"> DRX cycle configured by upper layer in the </w:t>
        </w:r>
        <w:proofErr w:type="spellStart"/>
        <w:r>
          <w:rPr>
            <w:i/>
          </w:rPr>
          <w:t>sl-PagingCycle</w:t>
        </w:r>
        <w:r>
          <w:rPr>
            <w:i/>
            <w:lang w:eastAsia="zh-CN"/>
          </w:rPr>
          <w:t>-</w:t>
        </w:r>
        <w:r>
          <w:rPr>
            <w:i/>
          </w:rPr>
          <w:t>RemoteUE</w:t>
        </w:r>
        <w:proofErr w:type="spellEnd"/>
        <w:r>
          <w:rPr>
            <w:i/>
          </w:rPr>
          <w:t>;</w:t>
        </w:r>
      </w:ins>
    </w:p>
    <w:p w14:paraId="6EBBC484" w14:textId="77777777" w:rsidR="000F2113" w:rsidRDefault="000F2113" w:rsidP="000F2113">
      <w:pPr>
        <w:pStyle w:val="B2"/>
        <w:rPr>
          <w:ins w:id="5961" w:author="CR#2910r2" w:date="2022-03-25T18:15:00Z"/>
        </w:rPr>
      </w:pPr>
      <w:ins w:id="5962" w:author="CR#2910r2" w:date="2022-03-25T18:15:00Z">
        <w:r>
          <w:t>2&gt;</w:t>
        </w:r>
        <w:r>
          <w:tab/>
          <w:t xml:space="preserve">else if the L2 U2N Remote UE is in RRC_INACTIVE: </w:t>
        </w:r>
      </w:ins>
    </w:p>
    <w:p w14:paraId="346EFDE1" w14:textId="67446576" w:rsidR="000F2113" w:rsidRDefault="000F2113" w:rsidP="000F2113">
      <w:pPr>
        <w:pStyle w:val="B3"/>
        <w:rPr>
          <w:ins w:id="5963" w:author="CR#2910r2" w:date="2022-03-25T18:15:00Z"/>
        </w:rPr>
      </w:pPr>
      <w:ins w:id="5964" w:author="CR#2910r2" w:date="2022-03-25T18:15:00Z">
        <w:r>
          <w:t>3&gt;</w:t>
        </w:r>
      </w:ins>
      <w:ins w:id="5965" w:author="CR#2910r2" w:date="2022-03-25T18:20:00Z">
        <w:r>
          <w:tab/>
        </w:r>
      </w:ins>
      <w:ins w:id="5966" w:author="CR#2910r2" w:date="2022-03-25T18:15:00Z">
        <w:r>
          <w:t xml:space="preserve">include </w:t>
        </w:r>
        <w:r>
          <w:rPr>
            <w:i/>
          </w:rPr>
          <w:t>ng-5G-S-TMSI</w:t>
        </w:r>
        <w:r>
          <w:t xml:space="preserve"> and </w:t>
        </w:r>
        <w:proofErr w:type="spellStart"/>
        <w:r w:rsidRPr="000F57DC">
          <w:rPr>
            <w:i/>
          </w:rPr>
          <w:t>fullI</w:t>
        </w:r>
        <w:proofErr w:type="spellEnd"/>
        <w:r w:rsidRPr="000F57DC">
          <w:rPr>
            <w:i/>
          </w:rPr>
          <w:t>-RNTI</w:t>
        </w:r>
        <w:r>
          <w:t xml:space="preserve"> in the </w:t>
        </w:r>
        <w:proofErr w:type="spellStart"/>
        <w:r>
          <w:rPr>
            <w:i/>
          </w:rPr>
          <w:t>sl-PagingIdentity-RemoteUE</w:t>
        </w:r>
        <w:proofErr w:type="spellEnd"/>
        <w:r>
          <w:t>;</w:t>
        </w:r>
      </w:ins>
    </w:p>
    <w:p w14:paraId="210E7961" w14:textId="51F2CB9B" w:rsidR="000F2113" w:rsidRDefault="000F2113" w:rsidP="000F2113">
      <w:pPr>
        <w:pStyle w:val="B3"/>
        <w:rPr>
          <w:ins w:id="5967" w:author="CR#2910r2" w:date="2022-03-25T18:15:00Z"/>
        </w:rPr>
      </w:pPr>
      <w:ins w:id="5968" w:author="CR#2910r2" w:date="2022-03-25T18:15:00Z">
        <w:r>
          <w:t>3&gt;</w:t>
        </w:r>
      </w:ins>
      <w:ins w:id="5969" w:author="CR#2910r2" w:date="2022-03-25T18:20:00Z">
        <w:r>
          <w:tab/>
        </w:r>
      </w:ins>
      <w:ins w:id="5970" w:author="CR#2910r2" w:date="2022-03-25T18:15:00Z">
        <w:r>
          <w:t xml:space="preserve">set </w:t>
        </w:r>
        <w:r>
          <w:rPr>
            <w:i/>
          </w:rPr>
          <w:t>UE specific DRX cycle</w:t>
        </w:r>
        <w:r>
          <w:t xml:space="preserve"> to the minimum value of UE specific </w:t>
        </w:r>
        <w:proofErr w:type="spellStart"/>
        <w:r>
          <w:t>Uu</w:t>
        </w:r>
        <w:proofErr w:type="spellEnd"/>
        <w:r>
          <w:t xml:space="preserve"> DRX cycles (configured by upper layer and configured by RAN) in the </w:t>
        </w:r>
        <w:proofErr w:type="spellStart"/>
        <w:r>
          <w:rPr>
            <w:i/>
          </w:rPr>
          <w:t>sl-PagingCycle-RemoteUE</w:t>
        </w:r>
        <w:proofErr w:type="spellEnd"/>
        <w:r>
          <w:rPr>
            <w:i/>
          </w:rPr>
          <w:t>;</w:t>
        </w:r>
      </w:ins>
    </w:p>
    <w:p w14:paraId="43535382" w14:textId="77777777" w:rsidR="000F2113" w:rsidRDefault="000F2113" w:rsidP="000F2113">
      <w:pPr>
        <w:pStyle w:val="B1"/>
        <w:rPr>
          <w:ins w:id="5971" w:author="CR#2910r2" w:date="2022-03-25T18:15:00Z"/>
        </w:rPr>
      </w:pPr>
      <w:ins w:id="5972" w:author="CR#2910r2" w:date="2022-03-25T18:15:00Z">
        <w:r>
          <w:t>1&gt;</w:t>
        </w:r>
        <w:r>
          <w:tab/>
          <w:t xml:space="preserve">submit the </w:t>
        </w:r>
        <w:proofErr w:type="spellStart"/>
        <w:r>
          <w:rPr>
            <w:i/>
          </w:rPr>
          <w:t>RemoteUEInformationSidelink</w:t>
        </w:r>
        <w:proofErr w:type="spellEnd"/>
        <w:r>
          <w:rPr>
            <w:i/>
          </w:rPr>
          <w:t xml:space="preserve"> </w:t>
        </w:r>
        <w:r>
          <w:t>message to lower layers for transmission;</w:t>
        </w:r>
      </w:ins>
    </w:p>
    <w:p w14:paraId="6EB770D3" w14:textId="77777777" w:rsidR="000F2113" w:rsidRDefault="000F2113" w:rsidP="000F2113">
      <w:pPr>
        <w:rPr>
          <w:ins w:id="5973" w:author="CR#2910r2" w:date="2022-03-25T18:15:00Z"/>
        </w:rPr>
      </w:pPr>
      <w:ins w:id="5974" w:author="CR#2910r2" w:date="2022-03-25T18:15:00Z">
        <w:r>
          <w:t xml:space="preserve">When </w:t>
        </w:r>
        <w:r w:rsidRPr="00D27132">
          <w:t>enter</w:t>
        </w:r>
        <w:r>
          <w:t>ing</w:t>
        </w:r>
        <w:r w:rsidRPr="00D27132">
          <w:t xml:space="preserve"> RRC_CONNECTED</w:t>
        </w:r>
        <w:r>
          <w:t>,</w:t>
        </w:r>
        <w:r w:rsidRPr="00D0622A">
          <w:t xml:space="preserve"> </w:t>
        </w:r>
        <w:r>
          <w:t xml:space="preserve">if L2 U2N remote UE had send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ins>
    </w:p>
    <w:p w14:paraId="0E703D40" w14:textId="77777777" w:rsidR="000F2113" w:rsidRPr="00C369A4" w:rsidRDefault="000F2113" w:rsidP="000F2113">
      <w:pPr>
        <w:pStyle w:val="B1"/>
        <w:rPr>
          <w:ins w:id="5975" w:author="CR#2910r2" w:date="2022-03-25T18:15:00Z"/>
        </w:rPr>
      </w:pPr>
      <w:ins w:id="5976" w:author="CR#2910r2" w:date="2022-03-25T18:15:00Z">
        <w:r>
          <w:t>1&gt;</w:t>
        </w:r>
        <w:r>
          <w:tab/>
          <w:t>s</w:t>
        </w:r>
        <w:r w:rsidRPr="00C369A4">
          <w:t xml:space="preserve">et </w:t>
        </w:r>
        <w:r>
          <w:t>the</w:t>
        </w:r>
        <w:r w:rsidRPr="00C369A4">
          <w:t xml:space="preserve"> </w:t>
        </w:r>
        <w:proofErr w:type="spellStart"/>
        <w:r w:rsidRPr="00C369A4">
          <w:rPr>
            <w:i/>
          </w:rPr>
          <w:t>sl</w:t>
        </w:r>
        <w:proofErr w:type="spellEnd"/>
        <w:r w:rsidRPr="00C369A4">
          <w:rPr>
            <w:i/>
          </w:rPr>
          <w:t>-Requested-SI-List</w:t>
        </w:r>
        <w:r w:rsidRPr="00C369A4">
          <w:t xml:space="preserve"> </w:t>
        </w:r>
        <w:r w:rsidRPr="00D27132">
          <w:t xml:space="preserve">to the value </w:t>
        </w:r>
        <w:r w:rsidRPr="00D27132">
          <w:rPr>
            <w:i/>
            <w:iCs/>
          </w:rPr>
          <w:t>release</w:t>
        </w:r>
        <w:r w:rsidRPr="00C369A4">
          <w:t>;</w:t>
        </w:r>
      </w:ins>
    </w:p>
    <w:p w14:paraId="02EA77A0" w14:textId="77777777" w:rsidR="000F2113" w:rsidRPr="00C369A4" w:rsidRDefault="000F2113" w:rsidP="000F2113">
      <w:pPr>
        <w:pStyle w:val="B1"/>
        <w:rPr>
          <w:ins w:id="5977" w:author="CR#2910r2" w:date="2022-03-25T18:15:00Z"/>
        </w:rPr>
      </w:pPr>
      <w:ins w:id="5978" w:author="CR#2910r2" w:date="2022-03-25T18:15:00Z">
        <w:r>
          <w:t>1&gt;</w:t>
        </w:r>
        <w:r>
          <w:tab/>
          <w:t>s</w:t>
        </w:r>
        <w:r w:rsidRPr="00C369A4">
          <w:t xml:space="preserve">et </w:t>
        </w:r>
        <w:r>
          <w:t>the</w:t>
        </w:r>
        <w:r w:rsidRPr="00C369A4">
          <w:t xml:space="preserve"> </w:t>
        </w:r>
        <w:proofErr w:type="spellStart"/>
        <w:r w:rsidRPr="00C369A4">
          <w:rPr>
            <w:i/>
          </w:rPr>
          <w:t>sl-PagingInfo-RemoteUE</w:t>
        </w:r>
        <w:proofErr w:type="spellEnd"/>
        <w:r w:rsidRPr="00C369A4">
          <w:t xml:space="preserve"> </w:t>
        </w:r>
        <w:r w:rsidRPr="00D27132">
          <w:t xml:space="preserve">to the value </w:t>
        </w:r>
        <w:r w:rsidRPr="00D27132">
          <w:rPr>
            <w:i/>
            <w:iCs/>
          </w:rPr>
          <w:t>release</w:t>
        </w:r>
        <w:r w:rsidRPr="00C369A4">
          <w:t>;</w:t>
        </w:r>
      </w:ins>
    </w:p>
    <w:p w14:paraId="77FBF184" w14:textId="77777777" w:rsidR="000F2113" w:rsidRPr="00C369A4" w:rsidRDefault="000F2113" w:rsidP="000F2113">
      <w:pPr>
        <w:pStyle w:val="B1"/>
        <w:rPr>
          <w:ins w:id="5979" w:author="CR#2910r2" w:date="2022-03-25T18:15:00Z"/>
        </w:rPr>
      </w:pPr>
      <w:ins w:id="5980" w:author="CR#2910r2" w:date="2022-03-25T18:15:00Z">
        <w:r>
          <w:t>1&gt;</w:t>
        </w:r>
        <w:r>
          <w:tab/>
          <w:t xml:space="preserve">submit the </w:t>
        </w:r>
        <w:proofErr w:type="spellStart"/>
        <w:r>
          <w:rPr>
            <w:i/>
          </w:rPr>
          <w:t>RemoteUEInformationSidelink</w:t>
        </w:r>
        <w:proofErr w:type="spellEnd"/>
        <w:r>
          <w:rPr>
            <w:i/>
          </w:rPr>
          <w:t xml:space="preserve"> </w:t>
        </w:r>
        <w:r>
          <w:t>message to lower layers for transmission;</w:t>
        </w:r>
      </w:ins>
    </w:p>
    <w:p w14:paraId="176D3E3C" w14:textId="2E075A6F" w:rsidR="000F2113" w:rsidRDefault="003050BB" w:rsidP="000F2113">
      <w:pPr>
        <w:pStyle w:val="Heading5"/>
        <w:rPr>
          <w:ins w:id="5981" w:author="CR#2910r2" w:date="2022-03-25T18:15:00Z"/>
          <w:rFonts w:eastAsia="MS Mincho"/>
        </w:rPr>
      </w:pPr>
      <w:ins w:id="5982" w:author="CR#2910r2" w:date="2022-03-28T00:10:00Z">
        <w:r>
          <w:rPr>
            <w:rFonts w:eastAsia="MS Mincho"/>
          </w:rPr>
          <w:t>5.8.9.8</w:t>
        </w:r>
      </w:ins>
      <w:ins w:id="5983" w:author="CR#2910r2" w:date="2022-03-25T18:15:00Z">
        <w:r w:rsidR="000F2113">
          <w:rPr>
            <w:rFonts w:eastAsia="MS Mincho"/>
          </w:rPr>
          <w:t>.3</w:t>
        </w:r>
        <w:r w:rsidR="000F2113">
          <w:rPr>
            <w:rFonts w:eastAsia="MS Mincho"/>
          </w:rPr>
          <w:tab/>
        </w:r>
        <w:r w:rsidR="000F2113">
          <w:t xml:space="preserve">Reception of </w:t>
        </w:r>
        <w:proofErr w:type="spellStart"/>
        <w:r w:rsidR="000F2113" w:rsidRPr="00FF6856">
          <w:rPr>
            <w:rFonts w:eastAsia="MS Mincho"/>
            <w:i/>
          </w:rPr>
          <w:t>Remote</w:t>
        </w:r>
        <w:r w:rsidR="000F2113">
          <w:rPr>
            <w:rFonts w:eastAsia="MS Mincho"/>
            <w:i/>
          </w:rPr>
          <w:t>UEInformationSidelink</w:t>
        </w:r>
        <w:proofErr w:type="spellEnd"/>
        <w:r w:rsidR="000F2113">
          <w:rPr>
            <w:rFonts w:eastAsia="MS Mincho"/>
          </w:rPr>
          <w:t xml:space="preserve"> message by the L2 U2N Relay UE</w:t>
        </w:r>
      </w:ins>
    </w:p>
    <w:p w14:paraId="54F92FC7" w14:textId="77777777" w:rsidR="000F2113" w:rsidRDefault="000F2113" w:rsidP="000F2113">
      <w:pPr>
        <w:rPr>
          <w:ins w:id="5984" w:author="CR#2910r2" w:date="2022-03-25T18:15:00Z"/>
          <w:rFonts w:eastAsia="MS Mincho"/>
        </w:rPr>
      </w:pPr>
      <w:ins w:id="5985" w:author="CR#2910r2" w:date="2022-03-25T18:15:00Z">
        <w:r>
          <w:t>The L2 U2N Relay UE shall:</w:t>
        </w:r>
      </w:ins>
    </w:p>
    <w:p w14:paraId="76AAD708" w14:textId="77777777" w:rsidR="000F2113" w:rsidRDefault="000F2113" w:rsidP="000F2113">
      <w:pPr>
        <w:pStyle w:val="B1"/>
        <w:rPr>
          <w:ins w:id="5986" w:author="CR#2910r2" w:date="2022-03-25T18:15:00Z"/>
        </w:rPr>
      </w:pPr>
      <w:ins w:id="5987" w:author="CR#2910r2" w:date="2022-03-25T18:15:00Z">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ins>
    </w:p>
    <w:p w14:paraId="130843C6" w14:textId="77777777" w:rsidR="000F2113" w:rsidRDefault="000F2113" w:rsidP="000F2113">
      <w:pPr>
        <w:pStyle w:val="B2"/>
        <w:rPr>
          <w:ins w:id="5988" w:author="CR#2910r2" w:date="2022-03-25T18:15:00Z"/>
          <w:rFonts w:eastAsia="SimSun"/>
          <w:lang w:eastAsia="zh-CN"/>
        </w:rPr>
      </w:pPr>
      <w:ins w:id="5989" w:author="CR#2910r2" w:date="2022-03-25T18:15:00Z">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ins>
    </w:p>
    <w:p w14:paraId="3F1CABC4" w14:textId="77777777" w:rsidR="000F2113" w:rsidRDefault="000F2113" w:rsidP="000F2113">
      <w:pPr>
        <w:pStyle w:val="B2"/>
        <w:rPr>
          <w:ins w:id="5990" w:author="CR#2910r2" w:date="2022-03-25T18:15:00Z"/>
          <w:rFonts w:eastAsia="SimSun"/>
          <w:lang w:eastAsia="zh-CN"/>
        </w:rPr>
      </w:pPr>
      <w:ins w:id="5991" w:author="CR#2910r2" w:date="2022-03-25T18:15:00Z">
        <w:r>
          <w:t>2&gt;</w:t>
        </w:r>
        <w:r>
          <w:tab/>
          <w:t xml:space="preserve">if the UE is </w:t>
        </w:r>
        <w:r>
          <w:rPr>
            <w:rFonts w:eastAsia="SimSun"/>
            <w:lang w:eastAsia="zh-CN"/>
          </w:rPr>
          <w:t xml:space="preserve">in </w:t>
        </w:r>
        <w:r>
          <w:t>RRC_IDLE or RRC_INACITIVE</w:t>
        </w:r>
        <w:r>
          <w:rPr>
            <w:rFonts w:eastAsia="SimSun"/>
            <w:lang w:eastAsia="zh-CN"/>
          </w:rPr>
          <w:t>:</w:t>
        </w:r>
      </w:ins>
    </w:p>
    <w:p w14:paraId="49F657D1" w14:textId="77777777" w:rsidR="000F2113" w:rsidRDefault="000F2113" w:rsidP="000F2113">
      <w:pPr>
        <w:pStyle w:val="B3"/>
        <w:rPr>
          <w:ins w:id="5992" w:author="CR#2910r2" w:date="2022-03-25T18:15:00Z"/>
          <w:rFonts w:eastAsia="SimSun"/>
          <w:lang w:eastAsia="zh-CN"/>
        </w:rPr>
      </w:pPr>
      <w:ins w:id="5993" w:author="CR#2910r2" w:date="2022-03-25T18:15:00Z">
        <w:r>
          <w:t>3&gt;</w:t>
        </w:r>
        <w:r>
          <w:tab/>
          <w:t xml:space="preserve">if the </w:t>
        </w:r>
        <w:proofErr w:type="spellStart"/>
        <w:r w:rsidRPr="00D0622A">
          <w:rPr>
            <w:i/>
          </w:rPr>
          <w:t>sl-PagingInfo-RemoteUE</w:t>
        </w:r>
        <w:proofErr w:type="spellEnd"/>
        <w:r>
          <w:t xml:space="preserve"> is set to </w:t>
        </w:r>
        <w:r w:rsidRPr="00D0622A">
          <w:rPr>
            <w:rFonts w:eastAsia="Batang"/>
            <w:i/>
            <w:noProof/>
          </w:rPr>
          <w:t>setup</w:t>
        </w:r>
        <w:r w:rsidRPr="00D27132">
          <w:rPr>
            <w:rFonts w:eastAsia="Batang"/>
            <w:noProof/>
          </w:rPr>
          <w:t>:</w:t>
        </w:r>
      </w:ins>
    </w:p>
    <w:p w14:paraId="0A93D00F" w14:textId="77777777" w:rsidR="000F2113" w:rsidRDefault="000F2113" w:rsidP="000F2113">
      <w:pPr>
        <w:pStyle w:val="B4"/>
        <w:rPr>
          <w:ins w:id="5994" w:author="CR#2910r2" w:date="2022-03-25T18:15:00Z"/>
        </w:rPr>
      </w:pPr>
      <w:ins w:id="5995" w:author="CR#2910r2" w:date="2022-03-25T18:15:00Z">
        <w:r>
          <w:t>4&gt;</w:t>
        </w:r>
        <w:r>
          <w:tab/>
          <w:t xml:space="preserve">monitor the </w:t>
        </w:r>
        <w:r>
          <w:rPr>
            <w:i/>
          </w:rPr>
          <w:t>Paging</w:t>
        </w:r>
        <w:r>
          <w:t xml:space="preserve"> message at the L2 U2N Remote UE's paging occasion calculated according to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ins>
    </w:p>
    <w:p w14:paraId="63A18ED6" w14:textId="77777777" w:rsidR="000F2113" w:rsidRDefault="000F2113" w:rsidP="000F2113">
      <w:pPr>
        <w:pStyle w:val="B3"/>
        <w:rPr>
          <w:ins w:id="5996" w:author="CR#2910r2" w:date="2022-03-25T18:15:00Z"/>
          <w:rFonts w:eastAsia="Batang"/>
          <w:noProof/>
        </w:rPr>
      </w:pPr>
      <w:ins w:id="5997" w:author="CR#2910r2" w:date="2022-03-25T18:15:00Z">
        <w:r>
          <w:t>3&gt;</w:t>
        </w:r>
        <w:r>
          <w:tab/>
          <w:t xml:space="preserve">else (the </w:t>
        </w:r>
        <w:proofErr w:type="spellStart"/>
        <w:r w:rsidRPr="00FB583C">
          <w:rPr>
            <w:i/>
          </w:rPr>
          <w:t>sl-PagingInfo-RemoteUE</w:t>
        </w:r>
        <w:proofErr w:type="spellEnd"/>
        <w:r>
          <w:t xml:space="preserve"> is set to </w:t>
        </w:r>
        <w:r>
          <w:rPr>
            <w:rFonts w:eastAsia="Batang"/>
            <w:i/>
            <w:noProof/>
          </w:rPr>
          <w:t>release</w:t>
        </w:r>
        <w:r>
          <w:rPr>
            <w:rFonts w:eastAsia="Batang"/>
            <w:noProof/>
          </w:rPr>
          <w:t>)</w:t>
        </w:r>
        <w:r w:rsidRPr="00D27132">
          <w:rPr>
            <w:rFonts w:eastAsia="Batang"/>
            <w:noProof/>
          </w:rPr>
          <w:t>:</w:t>
        </w:r>
      </w:ins>
    </w:p>
    <w:p w14:paraId="47F19B35" w14:textId="77777777" w:rsidR="000F2113" w:rsidRDefault="000F2113" w:rsidP="000F2113">
      <w:pPr>
        <w:pStyle w:val="B4"/>
        <w:rPr>
          <w:ins w:id="5998" w:author="CR#2910r2" w:date="2022-03-25T18:15:00Z"/>
        </w:rPr>
      </w:pPr>
      <w:ins w:id="5999" w:author="CR#2910r2" w:date="2022-03-25T18:15:00Z">
        <w:r>
          <w:t>4&gt;</w:t>
        </w:r>
        <w:r>
          <w:tab/>
          <w:t xml:space="preserve">stop monitoring the </w:t>
        </w:r>
        <w:r>
          <w:rPr>
            <w:i/>
          </w:rPr>
          <w:t>Paging</w:t>
        </w:r>
        <w:r>
          <w:t xml:space="preserve"> message at the L2 U2N Remote UE's paging occasion;</w:t>
        </w:r>
      </w:ins>
    </w:p>
    <w:p w14:paraId="1ADC1693" w14:textId="77777777" w:rsidR="000F2113" w:rsidRDefault="000F2113" w:rsidP="000F2113">
      <w:pPr>
        <w:pStyle w:val="B4"/>
        <w:rPr>
          <w:ins w:id="6000" w:author="CR#2910r2" w:date="2022-03-25T18:15:00Z"/>
        </w:rPr>
      </w:pPr>
      <w:ins w:id="6001" w:author="CR#2910r2" w:date="2022-03-25T18:15:00Z">
        <w:r>
          <w:t>4&gt;</w:t>
        </w:r>
        <w:r>
          <w:tab/>
          <w:t>release the received paging information</w:t>
        </w:r>
        <w:r w:rsidRPr="005F631C">
          <w:t xml:space="preserve"> </w:t>
        </w:r>
        <w:r>
          <w:t>in</w:t>
        </w:r>
        <w:r>
          <w:rPr>
            <w:i/>
          </w:rPr>
          <w:t xml:space="preserve"> </w:t>
        </w:r>
        <w:proofErr w:type="spellStart"/>
        <w:r>
          <w:rPr>
            <w:i/>
          </w:rPr>
          <w:t>sl-PagingInfo-RemoteUE</w:t>
        </w:r>
        <w:proofErr w:type="spellEnd"/>
        <w:r>
          <w:t>;</w:t>
        </w:r>
      </w:ins>
    </w:p>
    <w:p w14:paraId="085AC279" w14:textId="77777777" w:rsidR="000F2113" w:rsidRDefault="000F2113" w:rsidP="000F2113">
      <w:pPr>
        <w:pStyle w:val="B2"/>
        <w:rPr>
          <w:ins w:id="6002" w:author="CR#2910r2" w:date="2022-03-25T18:15:00Z"/>
          <w:rFonts w:eastAsia="SimSun"/>
          <w:lang w:eastAsia="zh-CN"/>
        </w:rPr>
      </w:pPr>
      <w:ins w:id="6003" w:author="CR#2910r2" w:date="2022-03-25T18:15:00Z">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ins>
    </w:p>
    <w:p w14:paraId="1CE350DC" w14:textId="77777777" w:rsidR="000F2113" w:rsidRDefault="000F2113" w:rsidP="000F2113">
      <w:pPr>
        <w:pStyle w:val="B3"/>
        <w:rPr>
          <w:ins w:id="6004" w:author="CR#2910r2" w:date="2022-03-25T18:15:00Z"/>
          <w:rFonts w:eastAsia="SimSun"/>
          <w:lang w:eastAsia="zh-CN"/>
        </w:rPr>
      </w:pPr>
      <w:ins w:id="6005" w:author="CR#2910r2" w:date="2022-03-25T18:15:00Z">
        <w:r>
          <w:t>3&gt;</w:t>
        </w:r>
        <w:r>
          <w:tab/>
          <w:t xml:space="preserve">if the </w:t>
        </w:r>
        <w:proofErr w:type="spellStart"/>
        <w:r w:rsidRPr="00D0622A">
          <w:rPr>
            <w:i/>
          </w:rPr>
          <w:t>sl-PagingInfo-RemoteUE</w:t>
        </w:r>
        <w:proofErr w:type="spellEnd"/>
        <w:r>
          <w:t xml:space="preserve"> is set to </w:t>
        </w:r>
        <w:r w:rsidRPr="00D0622A">
          <w:rPr>
            <w:rFonts w:eastAsia="Batang"/>
            <w:i/>
            <w:noProof/>
          </w:rPr>
          <w:t>setup</w:t>
        </w:r>
        <w:r w:rsidRPr="00D27132">
          <w:rPr>
            <w:rFonts w:eastAsia="Batang"/>
            <w:noProof/>
          </w:rPr>
          <w:t>:</w:t>
        </w:r>
      </w:ins>
    </w:p>
    <w:p w14:paraId="57A1C48A" w14:textId="77777777" w:rsidR="000F2113" w:rsidRDefault="000F2113" w:rsidP="000F2113">
      <w:pPr>
        <w:pStyle w:val="B4"/>
        <w:rPr>
          <w:ins w:id="6006" w:author="CR#2910r2" w:date="2022-03-25T18:15:00Z"/>
        </w:rPr>
      </w:pPr>
      <w:ins w:id="6007" w:author="CR#2910r2" w:date="2022-03-25T18:15:00Z">
        <w:r>
          <w:t>4&gt;</w:t>
        </w:r>
        <w:r>
          <w:tab/>
          <w:t xml:space="preserve">include the received </w:t>
        </w:r>
        <w:proofErr w:type="spellStart"/>
        <w:r>
          <w:rPr>
            <w:i/>
          </w:rPr>
          <w:t>sl-PagingIdentity-RemoteUE</w:t>
        </w:r>
        <w:proofErr w:type="spellEnd"/>
        <w:r>
          <w:t xml:space="preserve"> </w:t>
        </w:r>
        <w:r w:rsidRPr="006B2A9B">
          <w:t xml:space="preserve">in </w:t>
        </w:r>
        <w:proofErr w:type="spellStart"/>
        <w:r w:rsidRPr="006B2A9B">
          <w:rPr>
            <w:i/>
          </w:rPr>
          <w:t>SidelinkUEInformationNR</w:t>
        </w:r>
        <w:proofErr w:type="spellEnd"/>
        <w:r w:rsidRPr="006B2A9B">
          <w:t xml:space="preserve"> message</w:t>
        </w:r>
        <w:r>
          <w:t xml:space="preserve"> and perform </w:t>
        </w:r>
        <w:proofErr w:type="spellStart"/>
        <w:r>
          <w:t>Sidelink</w:t>
        </w:r>
        <w:proofErr w:type="spellEnd"/>
        <w:r>
          <w:t xml:space="preserve"> UE information transmission in accordance with 5.8.3;</w:t>
        </w:r>
        <w:r w:rsidRPr="006B2A9B">
          <w:t xml:space="preserve"> </w:t>
        </w:r>
      </w:ins>
    </w:p>
    <w:p w14:paraId="73FDB9F2" w14:textId="77777777" w:rsidR="000F2113" w:rsidRDefault="000F2113" w:rsidP="000F2113">
      <w:pPr>
        <w:pStyle w:val="B3"/>
        <w:rPr>
          <w:ins w:id="6008" w:author="CR#2910r2" w:date="2022-03-25T18:15:00Z"/>
          <w:rFonts w:eastAsia="Batang"/>
          <w:noProof/>
        </w:rPr>
      </w:pPr>
      <w:ins w:id="6009" w:author="CR#2910r2" w:date="2022-03-25T18:15:00Z">
        <w:r>
          <w:lastRenderedPageBreak/>
          <w:t>3&gt;</w:t>
        </w:r>
        <w:r>
          <w:tab/>
          <w:t xml:space="preserve">else (the </w:t>
        </w:r>
        <w:proofErr w:type="spellStart"/>
        <w:r w:rsidRPr="005F631C">
          <w:rPr>
            <w:i/>
          </w:rPr>
          <w:t>sl-PagingInfo-RemoteUE</w:t>
        </w:r>
        <w:proofErr w:type="spellEnd"/>
        <w:r>
          <w:t xml:space="preserve"> is set to </w:t>
        </w:r>
        <w:r w:rsidRPr="005F631C">
          <w:rPr>
            <w:rFonts w:eastAsia="Batang"/>
            <w:i/>
            <w:noProof/>
          </w:rPr>
          <w:t>release</w:t>
        </w:r>
        <w:r>
          <w:rPr>
            <w:rFonts w:eastAsia="Batang"/>
            <w:noProof/>
          </w:rPr>
          <w:t>)</w:t>
        </w:r>
        <w:r w:rsidRPr="00D27132">
          <w:rPr>
            <w:rFonts w:eastAsia="Batang"/>
            <w:noProof/>
          </w:rPr>
          <w:t>:</w:t>
        </w:r>
      </w:ins>
    </w:p>
    <w:p w14:paraId="67D3749E" w14:textId="77777777" w:rsidR="000F2113" w:rsidRDefault="000F2113" w:rsidP="000F2113">
      <w:pPr>
        <w:pStyle w:val="B4"/>
        <w:rPr>
          <w:ins w:id="6010" w:author="CR#2910r2" w:date="2022-03-25T18:15:00Z"/>
        </w:rPr>
      </w:pPr>
      <w:ins w:id="6011" w:author="CR#2910r2" w:date="2022-03-25T18:15:00Z">
        <w:r>
          <w:t>4</w:t>
        </w:r>
        <w:r w:rsidRPr="00D27132">
          <w:t>&gt;</w:t>
        </w:r>
        <w:r w:rsidRPr="00D27132">
          <w:tab/>
          <w:t xml:space="preserve">initiate transmission of the </w:t>
        </w:r>
        <w:proofErr w:type="spellStart"/>
        <w:r w:rsidRPr="00D27132">
          <w:rPr>
            <w:i/>
          </w:rPr>
          <w:t>SidelinkUEInformationNR</w:t>
        </w:r>
        <w:proofErr w:type="spellEnd"/>
        <w:r w:rsidRPr="00D27132">
          <w:t xml:space="preserve"> message to </w:t>
        </w:r>
        <w:r>
          <w:t xml:space="preserve">release the </w:t>
        </w:r>
        <w:proofErr w:type="spellStart"/>
        <w:r>
          <w:rPr>
            <w:i/>
          </w:rPr>
          <w:t>sl-PagingIdentity-RemoteUE</w:t>
        </w:r>
        <w:proofErr w:type="spellEnd"/>
        <w:r>
          <w:t xml:space="preserve"> </w:t>
        </w:r>
        <w:r w:rsidRPr="006B2A9B">
          <w:t xml:space="preserve">in </w:t>
        </w:r>
        <w:proofErr w:type="spellStart"/>
        <w:r w:rsidRPr="006B2A9B">
          <w:rPr>
            <w:i/>
          </w:rPr>
          <w:t>SidelinkUEInformationNR</w:t>
        </w:r>
        <w:proofErr w:type="spellEnd"/>
        <w:r w:rsidRPr="006B2A9B">
          <w:t xml:space="preserve"> message</w:t>
        </w:r>
        <w:r w:rsidRPr="00D27132">
          <w:t xml:space="preserve"> in accordance with 5.8.3</w:t>
        </w:r>
        <w:r>
          <w:t>;</w:t>
        </w:r>
      </w:ins>
    </w:p>
    <w:p w14:paraId="362DCD68" w14:textId="77777777" w:rsidR="000F2113" w:rsidRDefault="000F2113" w:rsidP="000F2113">
      <w:pPr>
        <w:pStyle w:val="B4"/>
        <w:rPr>
          <w:ins w:id="6012" w:author="CR#2910r2" w:date="2022-03-25T18:15:00Z"/>
        </w:rPr>
      </w:pPr>
      <w:ins w:id="6013" w:author="CR#2910r2" w:date="2022-03-25T18:15:00Z">
        <w:r>
          <w:t>4&gt;</w:t>
        </w:r>
        <w:r>
          <w:tab/>
          <w:t>release the received paging information</w:t>
        </w:r>
        <w:r w:rsidRPr="005F631C">
          <w:t xml:space="preserve"> </w:t>
        </w:r>
        <w:r>
          <w:t>in</w:t>
        </w:r>
        <w:r>
          <w:rPr>
            <w:i/>
          </w:rPr>
          <w:t xml:space="preserve"> </w:t>
        </w:r>
        <w:proofErr w:type="spellStart"/>
        <w:r>
          <w:rPr>
            <w:i/>
          </w:rPr>
          <w:t>sl-PagingInfo-RemoteUE</w:t>
        </w:r>
        <w:proofErr w:type="spellEnd"/>
        <w:r>
          <w:t>;</w:t>
        </w:r>
      </w:ins>
    </w:p>
    <w:p w14:paraId="162DD9DD" w14:textId="77777777" w:rsidR="000F2113" w:rsidRDefault="000F2113" w:rsidP="000F2113">
      <w:pPr>
        <w:pStyle w:val="B1"/>
        <w:rPr>
          <w:ins w:id="6014" w:author="CR#2910r2" w:date="2022-03-25T18:15:00Z"/>
        </w:rPr>
      </w:pPr>
      <w:ins w:id="6015" w:author="CR#2910r2" w:date="2022-03-25T18:15:00Z">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w:t>
        </w:r>
        <w:proofErr w:type="spellEnd"/>
        <w:r w:rsidRPr="00C369A4">
          <w:rPr>
            <w:i/>
          </w:rPr>
          <w:t>-Requested-SI-List</w:t>
        </w:r>
        <w:r>
          <w:t>:</w:t>
        </w:r>
      </w:ins>
    </w:p>
    <w:p w14:paraId="780BA6E8" w14:textId="77777777" w:rsidR="000F2113" w:rsidRDefault="000F2113" w:rsidP="000F2113">
      <w:pPr>
        <w:pStyle w:val="B2"/>
        <w:rPr>
          <w:ins w:id="6016" w:author="CR#2910r2" w:date="2022-03-25T18:15:00Z"/>
          <w:rFonts w:eastAsia="Batang"/>
          <w:noProof/>
        </w:rPr>
      </w:pPr>
      <w:ins w:id="6017" w:author="CR#2910r2" w:date="2022-03-25T18:15:00Z">
        <w:r>
          <w:t>2&gt;</w:t>
        </w:r>
        <w:r>
          <w:tab/>
          <w:t xml:space="preserve">if the </w:t>
        </w:r>
        <w:proofErr w:type="spellStart"/>
        <w:r w:rsidRPr="00C369A4">
          <w:rPr>
            <w:i/>
          </w:rPr>
          <w:t>sl</w:t>
        </w:r>
        <w:proofErr w:type="spellEnd"/>
        <w:r w:rsidRPr="00C369A4">
          <w:rPr>
            <w:i/>
          </w:rPr>
          <w:t>-Requested-SI-List</w:t>
        </w:r>
        <w:r>
          <w:t xml:space="preserve"> is set to </w:t>
        </w:r>
        <w:r w:rsidRPr="00FB583C">
          <w:rPr>
            <w:rFonts w:eastAsia="Batang"/>
            <w:i/>
            <w:noProof/>
          </w:rPr>
          <w:t>setup</w:t>
        </w:r>
        <w:r w:rsidRPr="00D27132">
          <w:rPr>
            <w:rFonts w:eastAsia="Batang"/>
            <w:noProof/>
          </w:rPr>
          <w:t>:</w:t>
        </w:r>
      </w:ins>
    </w:p>
    <w:p w14:paraId="720F1840" w14:textId="77777777" w:rsidR="000F2113" w:rsidRPr="00816ECC" w:rsidRDefault="000F2113" w:rsidP="000F2113">
      <w:pPr>
        <w:pStyle w:val="B3"/>
        <w:rPr>
          <w:ins w:id="6018" w:author="CR#2910r2" w:date="2022-03-25T18:15:00Z"/>
          <w:rFonts w:eastAsia="DengXian"/>
          <w:lang w:eastAsia="zh-CN"/>
        </w:rPr>
      </w:pPr>
      <w:ins w:id="6019" w:author="CR#2910r2" w:date="2022-03-25T18:15:00Z">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proofErr w:type="spellStart"/>
        <w:r>
          <w:rPr>
            <w:i/>
          </w:rPr>
          <w:t>sl</w:t>
        </w:r>
        <w:proofErr w:type="spellEnd"/>
        <w:r>
          <w:rPr>
            <w:i/>
          </w:rPr>
          <w:t>-Requested-SI-List</w:t>
        </w:r>
        <w:r>
          <w:rPr>
            <w:rFonts w:eastAsia="MS Mincho"/>
          </w:rPr>
          <w:t xml:space="preserve"> </w:t>
        </w:r>
        <w:r w:rsidRPr="00D27132">
          <w:t>in accordance with</w:t>
        </w:r>
        <w:r>
          <w:t xml:space="preserve"> 5.2.2;</w:t>
        </w:r>
      </w:ins>
    </w:p>
    <w:p w14:paraId="482246C3" w14:textId="77777777" w:rsidR="000F2113" w:rsidRDefault="000F2113" w:rsidP="000F2113">
      <w:pPr>
        <w:pStyle w:val="B2"/>
        <w:rPr>
          <w:ins w:id="6020" w:author="CR#2910r2" w:date="2022-03-25T18:15:00Z"/>
        </w:rPr>
      </w:pPr>
      <w:ins w:id="6021" w:author="CR#2910r2" w:date="2022-03-25T18:15:00Z">
        <w:r>
          <w:t>2&gt;</w:t>
        </w:r>
        <w:r>
          <w:tab/>
          <w:t xml:space="preserve">if the </w:t>
        </w:r>
        <w:proofErr w:type="spellStart"/>
        <w:r w:rsidRPr="00C369A4">
          <w:rPr>
            <w:i/>
          </w:rPr>
          <w:t>sl</w:t>
        </w:r>
        <w:proofErr w:type="spellEnd"/>
        <w:r w:rsidRPr="00C369A4">
          <w:rPr>
            <w:i/>
          </w:rPr>
          <w:t>-Requested-SI-List</w:t>
        </w:r>
        <w:r>
          <w:t xml:space="preserve"> is set to </w:t>
        </w:r>
        <w:r>
          <w:rPr>
            <w:rFonts w:eastAsia="Batang"/>
            <w:i/>
            <w:noProof/>
          </w:rPr>
          <w:t>release</w:t>
        </w:r>
        <w:r w:rsidRPr="00D27132">
          <w:rPr>
            <w:rFonts w:eastAsia="Batang"/>
            <w:noProof/>
          </w:rPr>
          <w:t>:</w:t>
        </w:r>
        <w:r w:rsidRPr="00816ECC">
          <w:t xml:space="preserve"> </w:t>
        </w:r>
      </w:ins>
    </w:p>
    <w:p w14:paraId="660175E3" w14:textId="77777777" w:rsidR="000F2113" w:rsidRDefault="000F2113" w:rsidP="000F2113">
      <w:pPr>
        <w:pStyle w:val="B3"/>
        <w:rPr>
          <w:ins w:id="6022" w:author="CR#2910r2" w:date="2022-03-25T18:15:00Z"/>
        </w:rPr>
      </w:pPr>
      <w:ins w:id="6023" w:author="CR#2910r2" w:date="2022-03-25T18:15:00Z">
        <w:r>
          <w:t>3</w:t>
        </w:r>
        <w:r w:rsidRPr="00D27132">
          <w:t>&gt;</w:t>
        </w:r>
        <w:r w:rsidRPr="00D27132">
          <w:tab/>
          <w:t xml:space="preserve">release </w:t>
        </w:r>
        <w:r>
          <w:t xml:space="preserve">received SIB request in </w:t>
        </w:r>
        <w:proofErr w:type="spellStart"/>
        <w:r>
          <w:rPr>
            <w:i/>
          </w:rPr>
          <w:t>sl</w:t>
        </w:r>
        <w:proofErr w:type="spellEnd"/>
        <w:r>
          <w:rPr>
            <w:i/>
          </w:rPr>
          <w:t>-Requested-SI-List</w:t>
        </w:r>
        <w:r>
          <w:t>.</w:t>
        </w:r>
      </w:ins>
    </w:p>
    <w:p w14:paraId="61147781" w14:textId="6D29AFAE" w:rsidR="000F2113" w:rsidRDefault="003050BB" w:rsidP="000F2113">
      <w:pPr>
        <w:pStyle w:val="Heading4"/>
        <w:rPr>
          <w:ins w:id="6024" w:author="CR#2910r2" w:date="2022-03-25T18:15:00Z"/>
        </w:rPr>
      </w:pPr>
      <w:ins w:id="6025" w:author="CR#2910r2" w:date="2022-03-28T00:10:00Z">
        <w:r>
          <w:t>5.8.9.9</w:t>
        </w:r>
      </w:ins>
      <w:ins w:id="6026" w:author="CR#2910r2" w:date="2022-03-25T18:15:00Z">
        <w:r w:rsidR="000F2113">
          <w:tab/>
        </w:r>
        <w:proofErr w:type="spellStart"/>
        <w:r w:rsidR="000F2113">
          <w:t>Uu</w:t>
        </w:r>
        <w:proofErr w:type="spellEnd"/>
        <w:r w:rsidR="000F2113">
          <w:t xml:space="preserve"> message transfer in </w:t>
        </w:r>
        <w:proofErr w:type="spellStart"/>
        <w:r w:rsidR="000F2113">
          <w:t>sidelink</w:t>
        </w:r>
        <w:proofErr w:type="spellEnd"/>
      </w:ins>
    </w:p>
    <w:p w14:paraId="69397B3C" w14:textId="59C06007" w:rsidR="000F2113" w:rsidRDefault="003050BB" w:rsidP="000F2113">
      <w:pPr>
        <w:pStyle w:val="Heading5"/>
        <w:rPr>
          <w:ins w:id="6027" w:author="CR#2910r2" w:date="2022-03-25T18:15:00Z"/>
          <w:rFonts w:eastAsia="MS Mincho"/>
        </w:rPr>
      </w:pPr>
      <w:ins w:id="6028" w:author="CR#2910r2" w:date="2022-03-28T00:10:00Z">
        <w:r>
          <w:rPr>
            <w:rFonts w:eastAsia="MS Mincho"/>
          </w:rPr>
          <w:t>5.8.9.9</w:t>
        </w:r>
      </w:ins>
      <w:ins w:id="6029" w:author="CR#2910r2" w:date="2022-03-25T18:15:00Z">
        <w:r w:rsidR="000F2113">
          <w:rPr>
            <w:rFonts w:eastAsia="MS Mincho"/>
          </w:rPr>
          <w:t>.1</w:t>
        </w:r>
        <w:r w:rsidR="000F2113">
          <w:rPr>
            <w:rFonts w:eastAsia="MS Mincho"/>
          </w:rPr>
          <w:tab/>
          <w:t>General</w:t>
        </w:r>
      </w:ins>
    </w:p>
    <w:p w14:paraId="5D3991CC" w14:textId="77777777" w:rsidR="000F2113" w:rsidRDefault="000F2113" w:rsidP="000F2113">
      <w:pPr>
        <w:pStyle w:val="TH"/>
        <w:rPr>
          <w:ins w:id="6030" w:author="CR#2910r2" w:date="2022-03-25T18:15:00Z"/>
        </w:rPr>
      </w:pPr>
      <w:ins w:id="6031" w:author="CR#2910r2" w:date="2022-03-25T18:15:00Z">
        <w:r>
          <w:rPr>
            <w:noProof/>
          </w:rPr>
          <w:object w:dxaOrig="4665" w:dyaOrig="1560" w14:anchorId="6F4D7CA0">
            <v:shape id="_x0000_i1085" type="#_x0000_t75" alt="" style="width:230.25pt;height:78.75pt;mso-width-percent:0;mso-height-percent:0;mso-width-percent:0;mso-height-percent:0" o:ole="">
              <v:imagedata r:id="rId130" o:title=""/>
            </v:shape>
            <o:OLEObject Type="Embed" ProgID="Mscgen.Chart" ShapeID="_x0000_i1085" DrawAspect="Content" ObjectID="_1710800577" r:id="rId131"/>
          </w:object>
        </w:r>
      </w:ins>
    </w:p>
    <w:p w14:paraId="049B399F" w14:textId="15959F3F" w:rsidR="000F2113" w:rsidRDefault="000F2113" w:rsidP="000F2113">
      <w:pPr>
        <w:pStyle w:val="TF"/>
        <w:rPr>
          <w:ins w:id="6032" w:author="CR#2910r2" w:date="2022-03-25T18:15:00Z"/>
        </w:rPr>
      </w:pPr>
      <w:ins w:id="6033" w:author="CR#2910r2" w:date="2022-03-25T18:15:00Z">
        <w:r>
          <w:t xml:space="preserve">Figure </w:t>
        </w:r>
      </w:ins>
      <w:ins w:id="6034" w:author="CR#2910r2" w:date="2022-03-28T00:10:00Z">
        <w:r w:rsidR="003050BB">
          <w:t>5.8.9.9</w:t>
        </w:r>
      </w:ins>
      <w:ins w:id="6035" w:author="CR#2910r2" w:date="2022-03-25T18:15:00Z">
        <w:r>
          <w:t xml:space="preserve">.1-1: </w:t>
        </w:r>
        <w:proofErr w:type="spellStart"/>
        <w:r>
          <w:t>Uu</w:t>
        </w:r>
        <w:proofErr w:type="spellEnd"/>
        <w:r>
          <w:t xml:space="preserve"> message transfer in </w:t>
        </w:r>
        <w:proofErr w:type="spellStart"/>
        <w:r>
          <w:t>sidelink</w:t>
        </w:r>
        <w:proofErr w:type="spellEnd"/>
      </w:ins>
    </w:p>
    <w:p w14:paraId="51FE3B90" w14:textId="77777777" w:rsidR="000F2113" w:rsidRDefault="000F2113" w:rsidP="000F2113">
      <w:pPr>
        <w:rPr>
          <w:ins w:id="6036" w:author="CR#2910r2" w:date="2022-03-25T18:15:00Z"/>
        </w:rPr>
      </w:pPr>
      <w:ins w:id="6037" w:author="CR#2910r2" w:date="2022-03-25T18:15:00Z">
        <w:r>
          <w:t xml:space="preserve">The purpose of this procedure is to transfer </w:t>
        </w:r>
        <w:r w:rsidRPr="00FF6856">
          <w:rPr>
            <w:i/>
          </w:rPr>
          <w:t>Paging</w:t>
        </w:r>
        <w:r>
          <w:t xml:space="preserve"> message and System Information from the L2 U2N Relay UE to the L2 U2N Remote UE in RRC_IDLE/RRC_INACTIVE.</w:t>
        </w:r>
      </w:ins>
    </w:p>
    <w:p w14:paraId="213FE300" w14:textId="5BDC1E14" w:rsidR="000F2113" w:rsidRDefault="003050BB" w:rsidP="000F2113">
      <w:pPr>
        <w:pStyle w:val="Heading5"/>
        <w:rPr>
          <w:ins w:id="6038" w:author="CR#2910r2" w:date="2022-03-25T18:15:00Z"/>
          <w:rFonts w:eastAsia="MS Mincho"/>
        </w:rPr>
      </w:pPr>
      <w:ins w:id="6039" w:author="CR#2910r2" w:date="2022-03-28T00:10:00Z">
        <w:r>
          <w:rPr>
            <w:rFonts w:eastAsia="MS Mincho"/>
          </w:rPr>
          <w:t>5.8.9.9</w:t>
        </w:r>
      </w:ins>
      <w:ins w:id="6040" w:author="CR#2910r2" w:date="2022-03-25T18:15:00Z">
        <w:r w:rsidR="000F2113">
          <w:rPr>
            <w:rFonts w:eastAsia="MS Mincho"/>
          </w:rPr>
          <w:t>.2</w:t>
        </w:r>
        <w:r w:rsidR="000F2113">
          <w:rPr>
            <w:rFonts w:eastAsia="MS Mincho"/>
          </w:rPr>
          <w:tab/>
          <w:t xml:space="preserve">Actions related to transmission of </w:t>
        </w:r>
        <w:proofErr w:type="spellStart"/>
        <w:r w:rsidR="000F2113">
          <w:rPr>
            <w:rFonts w:eastAsia="MS Mincho"/>
            <w:i/>
          </w:rPr>
          <w:t>UuMessageTransferSidelink</w:t>
        </w:r>
        <w:proofErr w:type="spellEnd"/>
        <w:r w:rsidR="000F2113">
          <w:rPr>
            <w:rFonts w:eastAsia="MS Mincho"/>
          </w:rPr>
          <w:t xml:space="preserve"> message</w:t>
        </w:r>
      </w:ins>
    </w:p>
    <w:p w14:paraId="2AF428C1" w14:textId="77777777" w:rsidR="000F2113" w:rsidRDefault="000F2113" w:rsidP="000F2113">
      <w:pPr>
        <w:rPr>
          <w:ins w:id="6041" w:author="CR#2910r2" w:date="2022-03-25T18:15:00Z"/>
        </w:rPr>
      </w:pPr>
      <w:ins w:id="6042" w:author="CR#2910r2" w:date="2022-03-25T18:15:00Z">
        <w:r>
          <w:t xml:space="preserve">The L2 U2N Relay UE initiates the </w:t>
        </w:r>
        <w:proofErr w:type="spellStart"/>
        <w:r>
          <w:t>Uu</w:t>
        </w:r>
        <w:proofErr w:type="spellEnd"/>
        <w:r>
          <w:t xml:space="preserve"> message transfer procedure when one of the following conditions is met:</w:t>
        </w:r>
      </w:ins>
    </w:p>
    <w:p w14:paraId="73CC3EF7" w14:textId="2F8DFEF7" w:rsidR="000F2113" w:rsidRDefault="000F2113" w:rsidP="000F2113">
      <w:pPr>
        <w:pStyle w:val="B1"/>
        <w:rPr>
          <w:ins w:id="6043" w:author="CR#2910r2" w:date="2022-03-25T18:15:00Z"/>
        </w:rPr>
      </w:pPr>
      <w:ins w:id="6044" w:author="CR#2910r2" w:date="2022-03-25T18:15:00Z">
        <w:r>
          <w:t>1&gt;</w:t>
        </w:r>
      </w:ins>
      <w:ins w:id="6045" w:author="CR#2910r2" w:date="2022-03-25T18:20:00Z">
        <w:r w:rsidR="00AF74F7">
          <w:tab/>
        </w:r>
      </w:ins>
      <w:ins w:id="6046" w:author="CR#2910r2" w:date="2022-03-25T18:15:00Z">
        <w:r>
          <w:t xml:space="preserve">upon receiving </w:t>
        </w:r>
        <w:r w:rsidRPr="00FF6856">
          <w:rPr>
            <w:i/>
          </w:rPr>
          <w:t>Paging</w:t>
        </w:r>
        <w:r>
          <w:t xml:space="preserve"> message related to the connected L2 U2N Remote UE from network;</w:t>
        </w:r>
      </w:ins>
    </w:p>
    <w:p w14:paraId="7D98752D" w14:textId="1E26C4D3" w:rsidR="000F2113" w:rsidRDefault="000F2113" w:rsidP="000F2113">
      <w:pPr>
        <w:pStyle w:val="B1"/>
        <w:rPr>
          <w:ins w:id="6047" w:author="CR#2910r2" w:date="2022-03-25T18:15:00Z"/>
        </w:rPr>
      </w:pPr>
      <w:ins w:id="6048" w:author="CR#2910r2" w:date="2022-03-25T18:15:00Z">
        <w:r>
          <w:t>1&gt;</w:t>
        </w:r>
      </w:ins>
      <w:ins w:id="6049" w:author="CR#2910r2" w:date="2022-03-25T18:20:00Z">
        <w:r w:rsidR="00AF74F7">
          <w:tab/>
        </w:r>
      </w:ins>
      <w:ins w:id="6050" w:author="CR#2910r2" w:date="2022-03-25T18:15:00Z">
        <w:r>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rsidRPr="00981378">
          <w:t>)</w:t>
        </w:r>
        <w:r>
          <w:t>;</w:t>
        </w:r>
      </w:ins>
    </w:p>
    <w:p w14:paraId="5CD42B78" w14:textId="7CD91FB3" w:rsidR="000F2113" w:rsidRDefault="000F2113" w:rsidP="000F2113">
      <w:pPr>
        <w:pStyle w:val="B1"/>
        <w:rPr>
          <w:ins w:id="6051" w:author="CR#2910r2" w:date="2022-03-25T18:15:00Z"/>
        </w:rPr>
      </w:pPr>
      <w:ins w:id="6052" w:author="CR#2910r2" w:date="2022-03-25T18:15:00Z">
        <w:r>
          <w:t>1&gt;</w:t>
        </w:r>
      </w:ins>
      <w:ins w:id="6053" w:author="CR#2910r2" w:date="2022-03-25T18:20:00Z">
        <w:r w:rsidR="00AF74F7">
          <w:tab/>
        </w:r>
      </w:ins>
      <w:ins w:id="6054" w:author="CR#2910r2" w:date="2022-03-25T18:15:00Z">
        <w:r>
          <w:t>upon receiving the updated SIB1 and the SIBs have been requested by the connected L2 U2N Remote UE from network;</w:t>
        </w:r>
      </w:ins>
    </w:p>
    <w:p w14:paraId="529478A1" w14:textId="77777777" w:rsidR="000F2113" w:rsidRDefault="000F2113" w:rsidP="000F2113">
      <w:pPr>
        <w:rPr>
          <w:ins w:id="6055" w:author="CR#2910r2" w:date="2022-03-25T18:15:00Z"/>
        </w:rPr>
      </w:pPr>
      <w:ins w:id="6056" w:author="CR#2910r2" w:date="2022-03-25T18:15:00Z">
        <w:r>
          <w:t xml:space="preserve">The L2 U2N Relay UE shall set the contents of </w:t>
        </w:r>
        <w:proofErr w:type="spellStart"/>
        <w:r>
          <w:rPr>
            <w:rFonts w:eastAsia="MS Mincho"/>
            <w:i/>
          </w:rPr>
          <w:t>UuMessageTransferSidelink</w:t>
        </w:r>
        <w:proofErr w:type="spellEnd"/>
        <w:r>
          <w:t xml:space="preserve"> message as follows:</w:t>
        </w:r>
      </w:ins>
    </w:p>
    <w:p w14:paraId="24E490C1" w14:textId="77777777" w:rsidR="000F2113" w:rsidRDefault="000F2113" w:rsidP="000F2113">
      <w:pPr>
        <w:pStyle w:val="B1"/>
        <w:rPr>
          <w:ins w:id="6057" w:author="CR#2910r2" w:date="2022-03-25T18:15:00Z"/>
        </w:rPr>
      </w:pPr>
      <w:ins w:id="6058" w:author="CR#2910r2" w:date="2022-03-25T18:15:00Z">
        <w:r>
          <w:t>1&gt;</w:t>
        </w:r>
        <w:r>
          <w:tab/>
          <w:t xml:space="preserve">include </w:t>
        </w:r>
        <w:proofErr w:type="spellStart"/>
        <w:r w:rsidRPr="00FF6856">
          <w:rPr>
            <w:i/>
          </w:rPr>
          <w:t>sl-</w:t>
        </w:r>
        <w:r>
          <w:rPr>
            <w:i/>
          </w:rPr>
          <w:t>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UE;</w:t>
        </w:r>
      </w:ins>
    </w:p>
    <w:p w14:paraId="6F9214E7" w14:textId="77777777" w:rsidR="000F2113" w:rsidRDefault="000F2113" w:rsidP="000F2113">
      <w:pPr>
        <w:pStyle w:val="B1"/>
        <w:rPr>
          <w:ins w:id="6059" w:author="CR#2910r2" w:date="2022-03-25T18:15:00Z"/>
        </w:rPr>
      </w:pPr>
      <w:ins w:id="6060" w:author="CR#2910r2" w:date="2022-03-25T18:15:00Z">
        <w:r>
          <w:t>1&gt;</w:t>
        </w:r>
        <w:r>
          <w:tab/>
          <w:t xml:space="preserve">include </w:t>
        </w:r>
        <w:proofErr w:type="spellStart"/>
        <w:r w:rsidRPr="00FF6856">
          <w:rPr>
            <w:i/>
          </w:rPr>
          <w:t>sl-</w:t>
        </w:r>
        <w:r>
          <w:rPr>
            <w:i/>
          </w:rPr>
          <w:t>S</w:t>
        </w:r>
        <w:r w:rsidRPr="00293F94">
          <w:rPr>
            <w:i/>
          </w:rPr>
          <w:t>y</w:t>
        </w:r>
        <w:r>
          <w:rPr>
            <w:i/>
          </w:rPr>
          <w:t>stemInformationDelivery</w:t>
        </w:r>
        <w:proofErr w:type="spellEnd"/>
        <w:r w:rsidRPr="00061A4A">
          <w:t xml:space="preserve"> if any of the conditions for initiating </w:t>
        </w:r>
        <w:proofErr w:type="spellStart"/>
        <w:r w:rsidRPr="00061A4A">
          <w:t>Uu</w:t>
        </w:r>
        <w:proofErr w:type="spellEnd"/>
        <w:r w:rsidRPr="00061A4A">
          <w:t xml:space="preserve"> message transfer procedure related to System Information are met</w:t>
        </w:r>
        <w:r>
          <w:t>;</w:t>
        </w:r>
      </w:ins>
    </w:p>
    <w:p w14:paraId="5238C51F" w14:textId="77777777" w:rsidR="000F2113" w:rsidRDefault="000F2113" w:rsidP="000F2113">
      <w:pPr>
        <w:pStyle w:val="B1"/>
        <w:rPr>
          <w:ins w:id="6061" w:author="CR#2910r2" w:date="2022-03-25T18:15:00Z"/>
        </w:rPr>
      </w:pPr>
      <w:ins w:id="6062" w:author="CR#2910r2" w:date="2022-03-25T18:15:00Z">
        <w:r>
          <w:t>1&gt;</w:t>
        </w:r>
        <w:r>
          <w:tab/>
          <w:t xml:space="preserve">submit the </w:t>
        </w:r>
        <w:proofErr w:type="spellStart"/>
        <w:r w:rsidRPr="00F77F85">
          <w:rPr>
            <w:i/>
          </w:rPr>
          <w:t>UuMessage</w:t>
        </w:r>
        <w:r>
          <w:rPr>
            <w:rFonts w:eastAsia="MS Mincho"/>
            <w:i/>
          </w:rPr>
          <w:t>TransferSidelink</w:t>
        </w:r>
        <w:proofErr w:type="spellEnd"/>
        <w:r>
          <w:rPr>
            <w:i/>
          </w:rPr>
          <w:t xml:space="preserve"> </w:t>
        </w:r>
        <w:r>
          <w:t>message to lower layers for transmission.</w:t>
        </w:r>
      </w:ins>
    </w:p>
    <w:p w14:paraId="66EF22FB" w14:textId="67BE37B8" w:rsidR="000F2113" w:rsidRDefault="000F2113">
      <w:pPr>
        <w:pStyle w:val="NO"/>
        <w:rPr>
          <w:ins w:id="6063" w:author="CR#2910r2" w:date="2022-03-25T18:15:00Z"/>
        </w:rPr>
        <w:pPrChange w:id="6064" w:author="CR#2910r2" w:date="2022-03-25T18:20:00Z">
          <w:pPr>
            <w:spacing w:after="0"/>
          </w:pPr>
        </w:pPrChange>
      </w:pPr>
      <w:ins w:id="6065" w:author="CR#2910r2" w:date="2022-03-25T18:15:00Z">
        <w:r>
          <w:t>NOTE:</w:t>
        </w:r>
      </w:ins>
      <w:ins w:id="6066" w:author="CR#2910r2" w:date="2022-03-25T18:20:00Z">
        <w:r w:rsidR="00AF74F7">
          <w:tab/>
        </w:r>
      </w:ins>
      <w:ins w:id="6067" w:author="CR#2910r2" w:date="2022-03-25T18:15:00Z">
        <w:r w:rsidRPr="00F10C26">
          <w:t>The L2 U2N Relay UE always forwards SIB1 to the L2 U2N Remote UE.</w:t>
        </w:r>
      </w:ins>
    </w:p>
    <w:p w14:paraId="7F1DE686" w14:textId="3CB5534D" w:rsidR="000F2113" w:rsidRDefault="003050BB" w:rsidP="000F2113">
      <w:pPr>
        <w:pStyle w:val="Heading5"/>
        <w:rPr>
          <w:ins w:id="6068" w:author="CR#2910r2" w:date="2022-03-25T18:15:00Z"/>
          <w:rFonts w:eastAsia="MS Mincho"/>
        </w:rPr>
      </w:pPr>
      <w:ins w:id="6069" w:author="CR#2910r2" w:date="2022-03-28T00:10:00Z">
        <w:r>
          <w:rPr>
            <w:rFonts w:eastAsia="MS Mincho"/>
          </w:rPr>
          <w:t>5.8.9.9</w:t>
        </w:r>
      </w:ins>
      <w:ins w:id="6070" w:author="CR#2910r2" w:date="2022-03-25T18:15:00Z">
        <w:r w:rsidR="000F2113">
          <w:rPr>
            <w:rFonts w:eastAsia="MS Mincho"/>
          </w:rPr>
          <w:t>.3</w:t>
        </w:r>
        <w:r w:rsidR="000F2113">
          <w:rPr>
            <w:rFonts w:eastAsia="MS Mincho"/>
          </w:rPr>
          <w:tab/>
        </w:r>
        <w:r w:rsidR="000F2113">
          <w:rPr>
            <w:rFonts w:eastAsia="MS Mincho"/>
          </w:rPr>
          <w:tab/>
          <w:t xml:space="preserve">Reception of the </w:t>
        </w:r>
        <w:proofErr w:type="spellStart"/>
        <w:r w:rsidR="000F2113">
          <w:rPr>
            <w:rFonts w:eastAsia="MS Mincho"/>
            <w:i/>
          </w:rPr>
          <w:t>UuMessageTransferSidelink</w:t>
        </w:r>
        <w:proofErr w:type="spellEnd"/>
      </w:ins>
    </w:p>
    <w:p w14:paraId="39219FBC" w14:textId="77777777" w:rsidR="000F2113" w:rsidRDefault="000F2113" w:rsidP="000F2113">
      <w:pPr>
        <w:rPr>
          <w:ins w:id="6071" w:author="CR#2910r2" w:date="2022-03-25T18:15:00Z"/>
        </w:rPr>
      </w:pPr>
      <w:ins w:id="6072" w:author="CR#2910r2" w:date="2022-03-25T18:15:00Z">
        <w:r>
          <w:t xml:space="preserve">Upon receiving the </w:t>
        </w:r>
        <w:proofErr w:type="spellStart"/>
        <w:r>
          <w:rPr>
            <w:i/>
          </w:rPr>
          <w:t>UuMessageTransferSidelink</w:t>
        </w:r>
        <w:proofErr w:type="spellEnd"/>
        <w:r>
          <w:t xml:space="preserve"> message, the L2 U2N Remote UE shall:</w:t>
        </w:r>
      </w:ins>
    </w:p>
    <w:p w14:paraId="59F9CF47" w14:textId="77777777" w:rsidR="000F2113" w:rsidRDefault="000F2113" w:rsidP="000F2113">
      <w:pPr>
        <w:pStyle w:val="B1"/>
        <w:rPr>
          <w:ins w:id="6073" w:author="CR#2910r2" w:date="2022-03-25T18:15:00Z"/>
        </w:rPr>
      </w:pPr>
      <w:ins w:id="6074" w:author="CR#2910r2" w:date="2022-03-25T18:15:00Z">
        <w:r>
          <w:t>1&gt;</w:t>
        </w:r>
        <w:r>
          <w:tab/>
          <w:t xml:space="preserve">if </w:t>
        </w:r>
        <w:proofErr w:type="spellStart"/>
        <w:r w:rsidRPr="00FF6856">
          <w:rPr>
            <w:i/>
          </w:rPr>
          <w:t>sl-</w:t>
        </w:r>
        <w:r>
          <w:rPr>
            <w:i/>
          </w:rPr>
          <w:t>PagingDelivery</w:t>
        </w:r>
        <w:proofErr w:type="spellEnd"/>
        <w:r>
          <w:t xml:space="preserve"> is included:</w:t>
        </w:r>
      </w:ins>
    </w:p>
    <w:p w14:paraId="5F91CAC8" w14:textId="77777777" w:rsidR="000F2113" w:rsidRDefault="000F2113" w:rsidP="000F2113">
      <w:pPr>
        <w:pStyle w:val="B2"/>
        <w:rPr>
          <w:ins w:id="6075" w:author="CR#2910r2" w:date="2022-03-25T18:15:00Z"/>
        </w:rPr>
      </w:pPr>
      <w:ins w:id="6076" w:author="CR#2910r2" w:date="2022-03-25T18:15:00Z">
        <w:r>
          <w:t>2&gt;</w:t>
        </w:r>
        <w:r>
          <w:tab/>
          <w:t>perform the procedure as defined in clause 5.3.2.3;</w:t>
        </w:r>
      </w:ins>
    </w:p>
    <w:p w14:paraId="771D3B63" w14:textId="77777777" w:rsidR="000F2113" w:rsidRDefault="000F2113" w:rsidP="000F2113">
      <w:pPr>
        <w:pStyle w:val="B1"/>
        <w:rPr>
          <w:ins w:id="6077" w:author="CR#2910r2" w:date="2022-03-25T18:15:00Z"/>
        </w:rPr>
      </w:pPr>
      <w:ins w:id="6078" w:author="CR#2910r2" w:date="2022-03-25T18:15:00Z">
        <w:r>
          <w:t>1&gt;</w:t>
        </w:r>
        <w:r>
          <w:tab/>
          <w:t xml:space="preserve">if </w:t>
        </w:r>
        <w:proofErr w:type="spellStart"/>
        <w:r w:rsidRPr="00FF6856">
          <w:rPr>
            <w:i/>
          </w:rPr>
          <w:t>sl-S</w:t>
        </w:r>
        <w:r w:rsidRPr="00331359">
          <w:rPr>
            <w:i/>
          </w:rPr>
          <w:t>ystemIn</w:t>
        </w:r>
        <w:r>
          <w:rPr>
            <w:i/>
          </w:rPr>
          <w:t>formationDeliverySidelink</w:t>
        </w:r>
        <w:proofErr w:type="spellEnd"/>
        <w:r>
          <w:t xml:space="preserve"> is included:</w:t>
        </w:r>
      </w:ins>
    </w:p>
    <w:p w14:paraId="377C31E9" w14:textId="77777777" w:rsidR="000F2113" w:rsidRPr="00D25632" w:rsidRDefault="000F2113" w:rsidP="000F2113">
      <w:pPr>
        <w:pStyle w:val="B2"/>
        <w:rPr>
          <w:ins w:id="6079" w:author="CR#2910r2" w:date="2022-03-25T18:15:00Z"/>
        </w:rPr>
      </w:pPr>
      <w:ins w:id="6080" w:author="CR#2910r2" w:date="2022-03-25T18:15:00Z">
        <w:r>
          <w:lastRenderedPageBreak/>
          <w:t>2&gt;</w:t>
        </w:r>
        <w:r>
          <w:tab/>
          <w:t>perform the actions specified in clause 5.2.2.4;</w:t>
        </w:r>
        <w:r w:rsidRPr="00D25632">
          <w:t xml:space="preserve"> </w:t>
        </w:r>
      </w:ins>
    </w:p>
    <w:p w14:paraId="329395AE" w14:textId="71A198E0" w:rsidR="000F2113" w:rsidRDefault="003050BB" w:rsidP="000F2113">
      <w:pPr>
        <w:pStyle w:val="Heading4"/>
        <w:rPr>
          <w:ins w:id="6081" w:author="CR#2910r2" w:date="2022-03-25T18:15:00Z"/>
        </w:rPr>
      </w:pPr>
      <w:ins w:id="6082" w:author="CR#2910r2" w:date="2022-03-28T00:10:00Z">
        <w:r>
          <w:t>5.8.9.10</w:t>
        </w:r>
      </w:ins>
      <w:ins w:id="6083" w:author="CR#2910r2" w:date="2022-03-25T18:15:00Z">
        <w:r w:rsidR="000F2113">
          <w:tab/>
          <w:t>Notification Message</w:t>
        </w:r>
      </w:ins>
    </w:p>
    <w:p w14:paraId="62E20C7A" w14:textId="605C54BE" w:rsidR="000F2113" w:rsidRDefault="003050BB" w:rsidP="000F2113">
      <w:pPr>
        <w:pStyle w:val="Heading5"/>
        <w:rPr>
          <w:ins w:id="6084" w:author="CR#2910r2" w:date="2022-03-25T18:15:00Z"/>
          <w:rFonts w:eastAsia="MS Mincho"/>
        </w:rPr>
      </w:pPr>
      <w:ins w:id="6085" w:author="CR#2910r2" w:date="2022-03-28T00:10:00Z">
        <w:r>
          <w:rPr>
            <w:rFonts w:eastAsia="MS Mincho"/>
          </w:rPr>
          <w:t>5.8.9.10</w:t>
        </w:r>
      </w:ins>
      <w:ins w:id="6086" w:author="CR#2910r2" w:date="2022-03-25T18:15:00Z">
        <w:r w:rsidR="000F2113">
          <w:rPr>
            <w:rFonts w:eastAsia="MS Mincho"/>
          </w:rPr>
          <w:t>.1</w:t>
        </w:r>
        <w:r w:rsidR="000F2113">
          <w:rPr>
            <w:rFonts w:eastAsia="MS Mincho"/>
          </w:rPr>
          <w:tab/>
          <w:t>General</w:t>
        </w:r>
      </w:ins>
    </w:p>
    <w:p w14:paraId="15057D1D" w14:textId="77777777" w:rsidR="000F2113" w:rsidRDefault="000F2113" w:rsidP="000F2113">
      <w:pPr>
        <w:pStyle w:val="TH"/>
        <w:rPr>
          <w:ins w:id="6087" w:author="CR#2910r2" w:date="2022-03-25T18:15:00Z"/>
        </w:rPr>
      </w:pPr>
      <w:ins w:id="6088" w:author="CR#2910r2" w:date="2022-03-25T18:15:00Z">
        <w:r>
          <w:rPr>
            <w:noProof/>
          </w:rPr>
          <w:object w:dxaOrig="4695" w:dyaOrig="1560" w14:anchorId="0AB3013C">
            <v:shape id="_x0000_i1086" type="#_x0000_t75" alt="" style="width:237.75pt;height:78.75pt;mso-width-percent:0;mso-height-percent:0;mso-width-percent:0;mso-height-percent:0" o:ole="">
              <v:imagedata r:id="rId132" o:title=""/>
            </v:shape>
            <o:OLEObject Type="Embed" ProgID="Mscgen.Chart" ShapeID="_x0000_i1086" DrawAspect="Content" ObjectID="_1710800578" r:id="rId133"/>
          </w:object>
        </w:r>
      </w:ins>
    </w:p>
    <w:p w14:paraId="0E9D7E61" w14:textId="3AA9B913" w:rsidR="000F2113" w:rsidRDefault="000F2113" w:rsidP="000F2113">
      <w:pPr>
        <w:pStyle w:val="TF"/>
        <w:rPr>
          <w:ins w:id="6089" w:author="CR#2910r2" w:date="2022-03-25T18:15:00Z"/>
        </w:rPr>
      </w:pPr>
      <w:ins w:id="6090" w:author="CR#2910r2" w:date="2022-03-25T18:15:00Z">
        <w:r>
          <w:t xml:space="preserve">Figure </w:t>
        </w:r>
      </w:ins>
      <w:ins w:id="6091" w:author="CR#2910r2" w:date="2022-03-28T00:10:00Z">
        <w:r w:rsidR="003050BB">
          <w:t>5.8.9.8</w:t>
        </w:r>
      </w:ins>
      <w:ins w:id="6092" w:author="CR#2910r2" w:date="2022-03-25T18:15:00Z">
        <w:r>
          <w:t xml:space="preserve">.1-1: Notification message in </w:t>
        </w:r>
        <w:proofErr w:type="spellStart"/>
        <w:r>
          <w:t>sidelink</w:t>
        </w:r>
        <w:proofErr w:type="spellEnd"/>
      </w:ins>
    </w:p>
    <w:p w14:paraId="4B061598" w14:textId="77777777" w:rsidR="000F2113" w:rsidRDefault="000F2113" w:rsidP="000F2113">
      <w:pPr>
        <w:rPr>
          <w:ins w:id="6093" w:author="CR#2910r2" w:date="2022-03-25T18:15:00Z"/>
        </w:rPr>
      </w:pPr>
      <w:ins w:id="6094" w:author="CR#2910r2" w:date="2022-03-25T18:15:00Z">
        <w:r>
          <w:t xml:space="preserve">This procedure is used by a U2N Relay UE to send notification to the connected U2N Remote UE. </w:t>
        </w:r>
      </w:ins>
    </w:p>
    <w:p w14:paraId="43775790" w14:textId="6DEBE679" w:rsidR="000F2113" w:rsidRPr="00F2227A" w:rsidRDefault="003050BB" w:rsidP="000F2113">
      <w:pPr>
        <w:pStyle w:val="Heading5"/>
        <w:rPr>
          <w:ins w:id="6095" w:author="CR#2910r2" w:date="2022-03-25T18:15:00Z"/>
          <w:rFonts w:eastAsia="MS Mincho"/>
        </w:rPr>
      </w:pPr>
      <w:bookmarkStart w:id="6096" w:name="_Toc83739906"/>
      <w:ins w:id="6097" w:author="CR#2910r2" w:date="2022-03-28T00:10:00Z">
        <w:r>
          <w:rPr>
            <w:rFonts w:eastAsia="MS Mincho"/>
          </w:rPr>
          <w:t>5.8.9.10</w:t>
        </w:r>
      </w:ins>
      <w:ins w:id="6098" w:author="CR#2910r2" w:date="2022-03-25T18:15:00Z">
        <w:r w:rsidR="000F2113">
          <w:rPr>
            <w:rFonts w:eastAsia="MS Mincho"/>
          </w:rPr>
          <w:t>.</w:t>
        </w:r>
        <w:r w:rsidR="000F2113" w:rsidRPr="00F2227A">
          <w:rPr>
            <w:rFonts w:eastAsia="MS Mincho"/>
          </w:rPr>
          <w:t>2</w:t>
        </w:r>
        <w:r w:rsidR="000F2113" w:rsidRPr="00F2227A">
          <w:rPr>
            <w:rFonts w:eastAsia="MS Mincho"/>
          </w:rPr>
          <w:tab/>
          <w:t>Initiation</w:t>
        </w:r>
        <w:bookmarkEnd w:id="6096"/>
      </w:ins>
    </w:p>
    <w:p w14:paraId="54670601" w14:textId="77777777" w:rsidR="000F2113" w:rsidRDefault="000F2113" w:rsidP="000F2113">
      <w:pPr>
        <w:rPr>
          <w:ins w:id="6099" w:author="CR#2910r2" w:date="2022-03-25T18:15:00Z"/>
        </w:rPr>
      </w:pPr>
      <w:ins w:id="6100" w:author="CR#2910r2" w:date="2022-03-25T18:15:00Z">
        <w:r>
          <w:t>The U2N Relay UE can initiate</w:t>
        </w:r>
        <w:del w:id="6101" w:author="Post_R2#117_update1" w:date="2022-03-09T20:12:00Z">
          <w:r w:rsidDel="00493BA9">
            <w:delText>s</w:delText>
          </w:r>
        </w:del>
        <w:r>
          <w:t xml:space="preserve"> the procedure</w:t>
        </w:r>
        <w:r w:rsidRPr="009C7017">
          <w:t xml:space="preserve"> when one of the following conditions is met:</w:t>
        </w:r>
      </w:ins>
    </w:p>
    <w:p w14:paraId="0F5E3446" w14:textId="77777777" w:rsidR="000F2113" w:rsidRDefault="000F2113" w:rsidP="000F2113">
      <w:pPr>
        <w:pStyle w:val="B1"/>
        <w:rPr>
          <w:ins w:id="6102" w:author="CR#2910r2" w:date="2022-03-25T18:15:00Z"/>
        </w:rPr>
      </w:pPr>
      <w:ins w:id="6103" w:author="CR#2910r2" w:date="2022-03-25T18:15:00Z">
        <w:r>
          <w:t>1&gt;</w:t>
        </w:r>
        <w:r>
          <w:tab/>
          <w:t xml:space="preserve">upon </w:t>
        </w:r>
        <w:proofErr w:type="spellStart"/>
        <w:r>
          <w:t>Uu</w:t>
        </w:r>
        <w:proofErr w:type="spellEnd"/>
        <w:r>
          <w:t xml:space="preserve"> RLF as specified in </w:t>
        </w:r>
        <w:r w:rsidRPr="00D27132">
          <w:t>5.3.10</w:t>
        </w:r>
        <w:r>
          <w:t>;</w:t>
        </w:r>
      </w:ins>
    </w:p>
    <w:p w14:paraId="2C082817" w14:textId="77777777" w:rsidR="000F2113" w:rsidRDefault="000F2113" w:rsidP="000F2113">
      <w:pPr>
        <w:pStyle w:val="B1"/>
        <w:rPr>
          <w:ins w:id="6104" w:author="CR#2910r2" w:date="2022-03-25T18:15:00Z"/>
        </w:rPr>
      </w:pPr>
      <w:ins w:id="6105" w:author="CR#2910r2" w:date="2022-03-25T18:15:00Z">
        <w:r>
          <w:t>1&gt;</w:t>
        </w:r>
        <w:r>
          <w:tab/>
          <w:t xml:space="preserve">upon </w:t>
        </w:r>
        <w:r>
          <w:rPr>
            <w:rFonts w:eastAsia="MS Mincho"/>
          </w:rPr>
          <w:t>r</w:t>
        </w:r>
        <w:r w:rsidRPr="009C7017">
          <w:rPr>
            <w:rFonts w:eastAsia="MS Mincho"/>
          </w:rPr>
          <w:t xml:space="preserve">eception of an </w:t>
        </w:r>
        <w:proofErr w:type="spellStart"/>
        <w:r w:rsidRPr="00F2227A">
          <w:rPr>
            <w:rFonts w:eastAsia="MS Mincho"/>
            <w:i/>
          </w:rPr>
          <w:t>RRCReconfiguration</w:t>
        </w:r>
        <w:proofErr w:type="spellEnd"/>
        <w:r>
          <w:t xml:space="preserve"> including </w:t>
        </w:r>
        <w:r w:rsidRPr="009C7017">
          <w:t xml:space="preserve">the </w:t>
        </w:r>
        <w:proofErr w:type="spellStart"/>
        <w:r w:rsidRPr="00F2227A">
          <w:rPr>
            <w:i/>
          </w:rPr>
          <w:t>reconfigurationWithSync</w:t>
        </w:r>
        <w:proofErr w:type="spellEnd"/>
        <w:r>
          <w:t>;</w:t>
        </w:r>
      </w:ins>
    </w:p>
    <w:p w14:paraId="4FF6B8D8" w14:textId="77777777" w:rsidR="000F2113" w:rsidRDefault="000F2113" w:rsidP="000F2113">
      <w:pPr>
        <w:pStyle w:val="B1"/>
        <w:rPr>
          <w:ins w:id="6106" w:author="CR#2910r2" w:date="2022-03-25T18:15:00Z"/>
          <w:lang w:eastAsia="zh-CN"/>
        </w:rPr>
      </w:pPr>
      <w:ins w:id="6107" w:author="CR#2910r2" w:date="2022-03-25T18:15:00Z">
        <w:r>
          <w:rPr>
            <w:rFonts w:hint="eastAsia"/>
            <w:lang w:eastAsia="zh-CN"/>
          </w:rPr>
          <w:t>1</w:t>
        </w:r>
        <w:r>
          <w:rPr>
            <w:lang w:eastAsia="zh-CN"/>
          </w:rPr>
          <w:t>&gt;</w:t>
        </w:r>
        <w:r>
          <w:tab/>
        </w:r>
        <w:r>
          <w:rPr>
            <w:lang w:eastAsia="zh-CN"/>
          </w:rPr>
          <w:t>upon cell reselection;</w:t>
        </w:r>
      </w:ins>
    </w:p>
    <w:p w14:paraId="471E230A" w14:textId="77777777" w:rsidR="000F2113" w:rsidRPr="00F2227A" w:rsidRDefault="000F2113" w:rsidP="000F2113">
      <w:pPr>
        <w:pStyle w:val="B1"/>
        <w:rPr>
          <w:ins w:id="6108" w:author="CR#2910r2" w:date="2022-03-25T18:15:00Z"/>
          <w:lang w:eastAsia="zh-CN"/>
        </w:rPr>
      </w:pPr>
      <w:ins w:id="6109" w:author="CR#2910r2" w:date="2022-03-25T18:15:00Z">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ins>
    </w:p>
    <w:p w14:paraId="6A33180A" w14:textId="1180A7E8" w:rsidR="000F2113" w:rsidRDefault="003050BB" w:rsidP="000F2113">
      <w:pPr>
        <w:pStyle w:val="Heading5"/>
        <w:rPr>
          <w:ins w:id="6110" w:author="CR#2910r2" w:date="2022-03-25T18:15:00Z"/>
          <w:rFonts w:eastAsia="MS Mincho"/>
        </w:rPr>
      </w:pPr>
      <w:ins w:id="6111" w:author="CR#2910r2" w:date="2022-03-28T00:10:00Z">
        <w:r>
          <w:rPr>
            <w:rFonts w:eastAsia="MS Mincho"/>
          </w:rPr>
          <w:t>5.8.9.10</w:t>
        </w:r>
      </w:ins>
      <w:ins w:id="6112" w:author="CR#2910r2" w:date="2022-03-25T18:15:00Z">
        <w:r w:rsidR="000F2113">
          <w:rPr>
            <w:rFonts w:eastAsia="MS Mincho"/>
          </w:rPr>
          <w:t>.3</w:t>
        </w:r>
        <w:r w:rsidR="000F2113">
          <w:rPr>
            <w:rFonts w:eastAsia="MS Mincho"/>
          </w:rPr>
          <w:tab/>
          <w:t xml:space="preserve">Actions related to transmission of </w:t>
        </w:r>
        <w:proofErr w:type="spellStart"/>
        <w:r w:rsidR="000F2113">
          <w:rPr>
            <w:rFonts w:eastAsia="MS Mincho"/>
            <w:i/>
          </w:rPr>
          <w:t>NotificationMessageSidelink</w:t>
        </w:r>
        <w:proofErr w:type="spellEnd"/>
        <w:r w:rsidR="000F2113">
          <w:rPr>
            <w:rFonts w:eastAsia="MS Mincho"/>
          </w:rPr>
          <w:t xml:space="preserve"> message</w:t>
        </w:r>
      </w:ins>
    </w:p>
    <w:p w14:paraId="452E1691" w14:textId="77777777" w:rsidR="000F2113" w:rsidRDefault="000F2113" w:rsidP="000F2113">
      <w:pPr>
        <w:rPr>
          <w:ins w:id="6113" w:author="CR#2910r2" w:date="2022-03-25T18:15:00Z"/>
          <w:lang w:eastAsia="zh-CN"/>
        </w:rPr>
      </w:pPr>
      <w:ins w:id="6114" w:author="CR#2910r2" w:date="2022-03-25T18:15:00Z">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ins>
    </w:p>
    <w:p w14:paraId="142497D6" w14:textId="77777777" w:rsidR="000F2113" w:rsidRPr="009C7017" w:rsidRDefault="000F2113" w:rsidP="000F2113">
      <w:pPr>
        <w:pStyle w:val="B1"/>
        <w:rPr>
          <w:ins w:id="6115" w:author="CR#2910r2" w:date="2022-03-25T18:15:00Z"/>
        </w:rPr>
      </w:pPr>
      <w:ins w:id="6116" w:author="CR#2910r2" w:date="2022-03-25T18:15:00Z">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RLF</w:t>
        </w:r>
        <w:r w:rsidRPr="009C7017">
          <w:t>:</w:t>
        </w:r>
      </w:ins>
    </w:p>
    <w:p w14:paraId="5AE1BA71" w14:textId="77777777" w:rsidR="000F2113" w:rsidRDefault="000F2113" w:rsidP="000F2113">
      <w:pPr>
        <w:pStyle w:val="B2"/>
        <w:rPr>
          <w:ins w:id="6117" w:author="CR#2910r2" w:date="2022-03-25T18:15:00Z"/>
        </w:rPr>
      </w:pPr>
      <w:ins w:id="6118"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RLF</w:t>
        </w:r>
        <w:proofErr w:type="spellEnd"/>
        <w:r w:rsidRPr="009C7017">
          <w:t>;</w:t>
        </w:r>
      </w:ins>
    </w:p>
    <w:p w14:paraId="20BA68C1" w14:textId="77777777" w:rsidR="000F2113" w:rsidRPr="009C7017" w:rsidRDefault="000F2113" w:rsidP="000F2113">
      <w:pPr>
        <w:pStyle w:val="B1"/>
        <w:rPr>
          <w:ins w:id="6119" w:author="CR#2910r2" w:date="2022-03-25T18:15:00Z"/>
        </w:rPr>
      </w:pPr>
      <w:ins w:id="6120" w:author="CR#2910r2" w:date="2022-03-25T18:15:00Z">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reconfiguration with sync</w:t>
        </w:r>
        <w:r w:rsidRPr="009C7017">
          <w:t>:</w:t>
        </w:r>
      </w:ins>
    </w:p>
    <w:p w14:paraId="2A517694" w14:textId="77777777" w:rsidR="000F2113" w:rsidRDefault="000F2113" w:rsidP="000F2113">
      <w:pPr>
        <w:pStyle w:val="B2"/>
        <w:rPr>
          <w:ins w:id="6121" w:author="CR#2910r2" w:date="2022-03-25T18:15:00Z"/>
        </w:rPr>
      </w:pPr>
      <w:ins w:id="6122"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proofErr w:type="spellEnd"/>
        <w:r w:rsidRPr="00F2227A">
          <w:rPr>
            <w:i/>
          </w:rPr>
          <w:t>-HO</w:t>
        </w:r>
        <w:r w:rsidRPr="009C7017">
          <w:t>;</w:t>
        </w:r>
      </w:ins>
    </w:p>
    <w:p w14:paraId="123EC3AA" w14:textId="77777777" w:rsidR="000F2113" w:rsidRPr="009C7017" w:rsidRDefault="000F2113" w:rsidP="000F2113">
      <w:pPr>
        <w:pStyle w:val="B1"/>
        <w:rPr>
          <w:ins w:id="6123" w:author="CR#2910r2" w:date="2022-03-25T18:15:00Z"/>
        </w:rPr>
      </w:pPr>
      <w:ins w:id="6124" w:author="CR#2910r2" w:date="2022-03-25T18:15:00Z">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cell reselection</w:t>
        </w:r>
        <w:r w:rsidRPr="009C7017">
          <w:t>:</w:t>
        </w:r>
      </w:ins>
    </w:p>
    <w:p w14:paraId="0CE51792" w14:textId="77777777" w:rsidR="000F2113" w:rsidRDefault="000F2113" w:rsidP="000F2113">
      <w:pPr>
        <w:pStyle w:val="B2"/>
        <w:rPr>
          <w:ins w:id="6125" w:author="CR#2910r2" w:date="2022-03-25T18:15:00Z"/>
        </w:rPr>
      </w:pPr>
      <w:ins w:id="6126"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CellReselection</w:t>
        </w:r>
        <w:proofErr w:type="spellEnd"/>
        <w:r w:rsidRPr="009C7017">
          <w:t>;</w:t>
        </w:r>
      </w:ins>
    </w:p>
    <w:p w14:paraId="4BC5E21A" w14:textId="77777777" w:rsidR="000F2113" w:rsidRPr="009C7017" w:rsidRDefault="000F2113" w:rsidP="000F2113">
      <w:pPr>
        <w:pStyle w:val="B1"/>
        <w:rPr>
          <w:ins w:id="6127" w:author="CR#2910r2" w:date="2022-03-25T18:15:00Z"/>
        </w:rPr>
      </w:pPr>
      <w:ins w:id="6128" w:author="CR#2910r2" w:date="2022-03-25T18:15:00Z">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w:t>
        </w:r>
        <w:r w:rsidRPr="00D27132">
          <w:t>RRC connection</w:t>
        </w:r>
        <w:r>
          <w:t xml:space="preserve"> establishment failure</w:t>
        </w:r>
        <w:r w:rsidRPr="009C7017">
          <w:t>:</w:t>
        </w:r>
      </w:ins>
    </w:p>
    <w:p w14:paraId="017FE3C7" w14:textId="77777777" w:rsidR="000F2113" w:rsidRPr="009C7017" w:rsidRDefault="000F2113" w:rsidP="000F2113">
      <w:pPr>
        <w:pStyle w:val="B2"/>
        <w:rPr>
          <w:ins w:id="6129" w:author="CR#2910r2" w:date="2022-03-25T18:15:00Z"/>
        </w:rPr>
      </w:pPr>
      <w:ins w:id="6130"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RRCFailure</w:t>
        </w:r>
        <w:proofErr w:type="spellEnd"/>
        <w:r w:rsidRPr="009C7017">
          <w:t>;</w:t>
        </w:r>
      </w:ins>
    </w:p>
    <w:p w14:paraId="22520516" w14:textId="27E499E2" w:rsidR="000F2113" w:rsidRDefault="003050BB" w:rsidP="000F2113">
      <w:pPr>
        <w:pStyle w:val="Heading5"/>
        <w:rPr>
          <w:ins w:id="6131" w:author="CR#2910r2" w:date="2022-03-25T18:15:00Z"/>
          <w:rFonts w:eastAsia="MS Mincho"/>
        </w:rPr>
      </w:pPr>
      <w:ins w:id="6132" w:author="CR#2910r2" w:date="2022-03-28T00:10:00Z">
        <w:r>
          <w:rPr>
            <w:rFonts w:eastAsia="MS Mincho"/>
          </w:rPr>
          <w:t>5.8.9.10</w:t>
        </w:r>
      </w:ins>
      <w:ins w:id="6133" w:author="CR#2910r2" w:date="2022-03-25T18:15:00Z">
        <w:r w:rsidR="000F2113">
          <w:rPr>
            <w:rFonts w:eastAsia="MS Mincho"/>
          </w:rPr>
          <w:t>.4</w:t>
        </w:r>
        <w:r w:rsidR="000F2113">
          <w:rPr>
            <w:rFonts w:eastAsia="MS Mincho"/>
          </w:rPr>
          <w:tab/>
          <w:t xml:space="preserve">Actions related to reception of </w:t>
        </w:r>
        <w:proofErr w:type="spellStart"/>
        <w:r w:rsidR="000F2113">
          <w:rPr>
            <w:rFonts w:eastAsia="MS Mincho"/>
            <w:i/>
          </w:rPr>
          <w:t>NotificationMessageSidelink</w:t>
        </w:r>
        <w:proofErr w:type="spellEnd"/>
        <w:r w:rsidR="000F2113">
          <w:rPr>
            <w:rFonts w:eastAsia="MS Mincho"/>
          </w:rPr>
          <w:t xml:space="preserve"> message</w:t>
        </w:r>
      </w:ins>
    </w:p>
    <w:p w14:paraId="3F99F4E2" w14:textId="77777777" w:rsidR="000F2113" w:rsidRDefault="000F2113" w:rsidP="000F2113">
      <w:pPr>
        <w:rPr>
          <w:ins w:id="6134" w:author="CR#2910r2" w:date="2022-03-25T18:15:00Z"/>
          <w:lang w:eastAsia="zh-CN"/>
        </w:rPr>
      </w:pPr>
      <w:ins w:id="6135" w:author="CR#2910r2" w:date="2022-03-25T18:15:00Z">
        <w:r w:rsidRPr="009C7017">
          <w:t xml:space="preserve">Upon receiving the </w:t>
        </w:r>
        <w:proofErr w:type="spellStart"/>
        <w:r>
          <w:rPr>
            <w:rFonts w:eastAsia="MS Mincho"/>
            <w:i/>
          </w:rPr>
          <w:t>NotificationMessageSidelink</w:t>
        </w:r>
        <w:proofErr w:type="spellEnd"/>
        <w:r w:rsidRPr="009C7017">
          <w:rPr>
            <w:iCs/>
          </w:rPr>
          <w:t>, t</w:t>
        </w:r>
        <w:r>
          <w:rPr>
            <w:lang w:eastAsia="zh-CN"/>
          </w:rPr>
          <w:t>he U2N Remote UE shall</w:t>
        </w:r>
        <w:r w:rsidRPr="009C7017">
          <w:t>:</w:t>
        </w:r>
      </w:ins>
    </w:p>
    <w:p w14:paraId="105469EB" w14:textId="77777777" w:rsidR="000F2113" w:rsidRDefault="000F2113" w:rsidP="000F2113">
      <w:pPr>
        <w:pStyle w:val="B1"/>
        <w:rPr>
          <w:ins w:id="6136" w:author="CR#2910r2" w:date="2022-03-25T18:15:00Z"/>
        </w:rPr>
      </w:pPr>
      <w:ins w:id="6137" w:author="CR#2910r2" w:date="2022-03-25T18:15:00Z">
        <w:r w:rsidRPr="009C7017">
          <w:t>1&gt;</w:t>
        </w:r>
        <w:r w:rsidRPr="009C7017">
          <w:tab/>
          <w:t xml:space="preserve">if the </w:t>
        </w:r>
        <w:proofErr w:type="spellStart"/>
        <w:r w:rsidRPr="00F2227A">
          <w:rPr>
            <w:rFonts w:eastAsia="MS Mincho"/>
            <w:i/>
          </w:rPr>
          <w:t>indicationType</w:t>
        </w:r>
        <w:proofErr w:type="spellEnd"/>
        <w:r w:rsidRPr="009C7017">
          <w:t xml:space="preserve"> is included:</w:t>
        </w:r>
      </w:ins>
    </w:p>
    <w:p w14:paraId="11701612" w14:textId="44A61D5B" w:rsidR="000F2113" w:rsidRPr="009C7017" w:rsidRDefault="000F2113" w:rsidP="000F2113">
      <w:pPr>
        <w:pStyle w:val="B2"/>
        <w:rPr>
          <w:ins w:id="6138" w:author="CR#2910r2" w:date="2022-03-25T18:15:00Z"/>
          <w:lang w:eastAsia="zh-CN"/>
        </w:rPr>
      </w:pPr>
      <w:ins w:id="6139" w:author="CR#2910r2" w:date="2022-03-25T18:15:00Z">
        <w:r>
          <w:rPr>
            <w:rFonts w:hint="eastAsia"/>
            <w:lang w:eastAsia="zh-CN"/>
          </w:rPr>
          <w:t>2</w:t>
        </w:r>
        <w:r>
          <w:rPr>
            <w:lang w:eastAsia="zh-CN"/>
          </w:rPr>
          <w:t>&gt;</w:t>
        </w:r>
      </w:ins>
      <w:ins w:id="6140" w:author="CR#2910r2" w:date="2022-03-25T18:21:00Z">
        <w:r w:rsidR="00AF74F7">
          <w:rPr>
            <w:lang w:eastAsia="zh-CN"/>
          </w:rPr>
          <w:tab/>
        </w:r>
      </w:ins>
      <w:ins w:id="6141" w:author="CR#2910r2" w:date="2022-03-25T18:15:00Z">
        <w:r>
          <w:rPr>
            <w:lang w:eastAsia="zh-CN"/>
          </w:rPr>
          <w:t xml:space="preserve">if </w:t>
        </w:r>
        <w:r w:rsidRPr="009C7017">
          <w:rPr>
            <w:iCs/>
          </w:rPr>
          <w:t>t</w:t>
        </w:r>
        <w:r>
          <w:rPr>
            <w:lang w:eastAsia="zh-CN"/>
          </w:rPr>
          <w:t>he UE is L2 U2N Remote UE in RRC_CONNECTED:</w:t>
        </w:r>
      </w:ins>
    </w:p>
    <w:p w14:paraId="140B5EC6" w14:textId="77777777" w:rsidR="000F2113" w:rsidRPr="009C7017" w:rsidDel="00AD2491" w:rsidRDefault="000F2113" w:rsidP="000F2113">
      <w:pPr>
        <w:pStyle w:val="B3"/>
        <w:rPr>
          <w:ins w:id="6142" w:author="CR#2910r2" w:date="2022-03-25T18:15:00Z"/>
          <w:del w:id="6143" w:author="Post_R2#116bis" w:date="2022-01-28T19:35:00Z"/>
        </w:rPr>
      </w:pPr>
      <w:ins w:id="6144" w:author="CR#2910r2" w:date="2022-03-25T18:15:00Z">
        <w:r>
          <w:t>3</w:t>
        </w:r>
        <w:r w:rsidRPr="009C7017">
          <w:t>&gt;</w:t>
        </w:r>
        <w:r w:rsidRPr="009C7017">
          <w:tab/>
          <w:t xml:space="preserve">initiate the </w:t>
        </w:r>
        <w:r>
          <w:t xml:space="preserve">RRC </w:t>
        </w:r>
        <w:r w:rsidRPr="009C7017">
          <w:t xml:space="preserve">connection re-establishment </w:t>
        </w:r>
        <w:r>
          <w:t>procedure as specified in 5.3.7</w:t>
        </w:r>
        <w:r w:rsidRPr="009C7017">
          <w:t>;</w:t>
        </w:r>
      </w:ins>
    </w:p>
    <w:p w14:paraId="133F882E" w14:textId="77777777" w:rsidR="000F2113" w:rsidRPr="009C7017" w:rsidRDefault="000F2113" w:rsidP="000F2113">
      <w:pPr>
        <w:pStyle w:val="B2"/>
        <w:rPr>
          <w:ins w:id="6145" w:author="CR#2910r2" w:date="2022-03-25T18:15:00Z"/>
        </w:rPr>
      </w:pPr>
      <w:ins w:id="6146" w:author="CR#2910r2" w:date="2022-03-25T18:15:00Z">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ins>
    </w:p>
    <w:p w14:paraId="075813AC" w14:textId="77777777" w:rsidR="000F2113" w:rsidRDefault="000F2113" w:rsidP="000F2113">
      <w:pPr>
        <w:pStyle w:val="B3"/>
        <w:rPr>
          <w:ins w:id="6147" w:author="CR#2910r2" w:date="2022-03-25T18:15:00Z"/>
        </w:rPr>
      </w:pPr>
      <w:ins w:id="6148" w:author="CR#2910r2" w:date="2022-03-25T18:15:00Z">
        <w:r>
          <w:t>3</w:t>
        </w:r>
        <w:r w:rsidRPr="009C7017">
          <w:t>&gt;</w:t>
        </w:r>
        <w:r w:rsidRPr="009C7017">
          <w:tab/>
        </w:r>
        <w:r>
          <w:t>if the PC5-RRC connection with the U2N Relay UE is determined to be released:</w:t>
        </w:r>
      </w:ins>
    </w:p>
    <w:p w14:paraId="58F7617C" w14:textId="3FBE65FB" w:rsidR="000F2113" w:rsidRDefault="000F2113" w:rsidP="000F2113">
      <w:pPr>
        <w:pStyle w:val="B4"/>
        <w:rPr>
          <w:ins w:id="6149" w:author="CR#2910r2" w:date="2022-03-25T18:15:00Z"/>
        </w:rPr>
      </w:pPr>
      <w:ins w:id="6150" w:author="CR#2910r2" w:date="2022-03-25T18:15:00Z">
        <w:r>
          <w:lastRenderedPageBreak/>
          <w:t>4&gt;</w:t>
        </w:r>
      </w:ins>
      <w:ins w:id="6151" w:author="CR#2910r2" w:date="2022-03-25T18:21:00Z">
        <w:r w:rsidR="00AF74F7">
          <w:tab/>
        </w:r>
      </w:ins>
      <w:ins w:id="6152" w:author="CR#2910r2" w:date="2022-03-25T18:15:00Z">
        <w:r>
          <w:t>perform the PC5-RRC connection release as specified in 5.8.9.5.</w:t>
        </w:r>
      </w:ins>
    </w:p>
    <w:p w14:paraId="2563AE23" w14:textId="4006FDE2" w:rsidR="000F2113" w:rsidRPr="009C7017" w:rsidRDefault="000F2113" w:rsidP="000F2113">
      <w:pPr>
        <w:pStyle w:val="B3"/>
        <w:rPr>
          <w:ins w:id="6153" w:author="CR#2910r2" w:date="2022-03-25T18:15:00Z"/>
        </w:rPr>
      </w:pPr>
      <w:ins w:id="6154" w:author="CR#2910r2" w:date="2022-03-25T18:15:00Z">
        <w:r>
          <w:t>3&gt;</w:t>
        </w:r>
      </w:ins>
      <w:ins w:id="6155" w:author="CR#2910r2" w:date="2022-03-25T18:21:00Z">
        <w:r w:rsidR="00AF74F7">
          <w:tab/>
        </w:r>
      </w:ins>
      <w:ins w:id="6156" w:author="CR#2910r2" w:date="2022-03-25T18:15:00Z">
        <w:r>
          <w:t>else maintain the PC5-RRC connection</w:t>
        </w:r>
        <w:r w:rsidRPr="009C7017">
          <w:t>;</w:t>
        </w:r>
      </w:ins>
    </w:p>
    <w:p w14:paraId="7C1C3141" w14:textId="1D8AD16F" w:rsidR="000F2113" w:rsidRDefault="000F2113" w:rsidP="000F2113">
      <w:pPr>
        <w:keepLines/>
        <w:ind w:left="1135" w:hanging="851"/>
        <w:rPr>
          <w:ins w:id="6157" w:author="CR#2910r2" w:date="2022-03-25T18:15:00Z"/>
        </w:rPr>
      </w:pPr>
      <w:ins w:id="6158" w:author="CR#2910r2" w:date="2022-03-25T18:15:00Z">
        <w:r>
          <w:rPr>
            <w:lang w:eastAsia="zh-CN"/>
          </w:rPr>
          <w:t>NOTE:</w:t>
        </w:r>
      </w:ins>
      <w:ins w:id="6159" w:author="CR#2910r2" w:date="2022-03-25T18:22:00Z">
        <w:r w:rsidR="00AF74F7">
          <w:rPr>
            <w:lang w:eastAsia="zh-CN"/>
          </w:rPr>
          <w:tab/>
        </w:r>
      </w:ins>
      <w:ins w:id="6160" w:author="CR#2910r2" w:date="2022-03-25T18:15:00Z">
        <w:r>
          <w:rPr>
            <w:lang w:eastAsia="zh-CN"/>
          </w:rPr>
          <w:t>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r>
      <w:proofErr w:type="spellStart"/>
      <w:r w:rsidRPr="00D27132">
        <w:t>Sidelink</w:t>
      </w:r>
      <w:proofErr w:type="spellEnd"/>
      <w:r w:rsidRPr="00D27132">
        <w:t xml:space="preserve"> measurement</w:t>
      </w:r>
      <w:bookmarkEnd w:id="5833"/>
      <w:bookmarkEnd w:id="5834"/>
    </w:p>
    <w:p w14:paraId="766DB72E" w14:textId="77777777" w:rsidR="00394471" w:rsidRPr="00D27132" w:rsidRDefault="00394471" w:rsidP="00394471">
      <w:pPr>
        <w:pStyle w:val="Heading4"/>
        <w:rPr>
          <w:lang w:eastAsia="x-none"/>
        </w:rPr>
      </w:pPr>
      <w:bookmarkStart w:id="6161" w:name="_Toc60777052"/>
      <w:bookmarkStart w:id="6162" w:name="_Toc90650924"/>
      <w:r w:rsidRPr="00D27132">
        <w:rPr>
          <w:lang w:eastAsia="x-none"/>
        </w:rPr>
        <w:t>5.8.10.1</w:t>
      </w:r>
      <w:r w:rsidRPr="00D27132">
        <w:rPr>
          <w:lang w:eastAsia="x-none"/>
        </w:rPr>
        <w:tab/>
        <w:t>Introduction</w:t>
      </w:r>
      <w:bookmarkEnd w:id="6161"/>
      <w:bookmarkEnd w:id="6162"/>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NR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6163" w:name="_Toc60777053"/>
      <w:bookmarkStart w:id="6164"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6163"/>
      <w:bookmarkEnd w:id="6164"/>
    </w:p>
    <w:p w14:paraId="626AB047" w14:textId="77777777" w:rsidR="00394471" w:rsidRPr="00D27132" w:rsidRDefault="00394471" w:rsidP="00394471">
      <w:pPr>
        <w:pStyle w:val="Heading5"/>
        <w:rPr>
          <w:lang w:eastAsia="zh-CN"/>
        </w:rPr>
      </w:pPr>
      <w:bookmarkStart w:id="6165" w:name="_Toc60777054"/>
      <w:bookmarkStart w:id="6166" w:name="_Toc90650926"/>
      <w:r w:rsidRPr="00D27132">
        <w:rPr>
          <w:lang w:eastAsia="zh-CN"/>
        </w:rPr>
        <w:t>5.8.10.2.1</w:t>
      </w:r>
      <w:r w:rsidRPr="00D27132">
        <w:rPr>
          <w:lang w:eastAsia="zh-CN"/>
        </w:rPr>
        <w:tab/>
        <w:t>General</w:t>
      </w:r>
      <w:bookmarkEnd w:id="6165"/>
      <w:bookmarkEnd w:id="6166"/>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66087082" w14:textId="77777777" w:rsidR="00394471" w:rsidRPr="00D27132" w:rsidRDefault="00394471" w:rsidP="00394471">
      <w:pPr>
        <w:pStyle w:val="B1"/>
      </w:pPr>
      <w:r w:rsidRPr="00D27132">
        <w:lastRenderedPageBreak/>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5C9C0E50" w14:textId="77777777" w:rsidR="00394471" w:rsidRPr="00D27132" w:rsidRDefault="00394471" w:rsidP="00394471">
      <w:pPr>
        <w:pStyle w:val="Heading5"/>
        <w:rPr>
          <w:lang w:eastAsia="zh-CN"/>
        </w:rPr>
      </w:pPr>
      <w:bookmarkStart w:id="6167" w:name="_Toc60777055"/>
      <w:bookmarkStart w:id="6168"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6167"/>
      <w:bookmarkEnd w:id="6168"/>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63FE1360" w14:textId="77777777" w:rsidR="00394471" w:rsidRPr="00D27132" w:rsidRDefault="00394471" w:rsidP="00394471">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6169" w:name="_Toc60777056"/>
      <w:bookmarkStart w:id="6170"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6169"/>
      <w:bookmarkEnd w:id="6170"/>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6171" w:name="_Toc60777057"/>
      <w:bookmarkStart w:id="6172"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6171"/>
      <w:bookmarkEnd w:id="6172"/>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5B7DDD1D" w14:textId="77777777" w:rsidR="00394471" w:rsidRPr="00D27132" w:rsidRDefault="00394471" w:rsidP="00394471">
      <w:pPr>
        <w:pStyle w:val="B2"/>
      </w:pPr>
      <w:r w:rsidRPr="00D27132">
        <w:lastRenderedPageBreak/>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6173" w:name="_Toc60777058"/>
      <w:bookmarkStart w:id="6174"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6173"/>
      <w:bookmarkEnd w:id="6174"/>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6175" w:name="_Toc60777059"/>
      <w:bookmarkStart w:id="6176"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6175"/>
      <w:bookmarkEnd w:id="6176"/>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6177" w:name="_Toc60777060"/>
      <w:bookmarkStart w:id="6178"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6177"/>
      <w:bookmarkEnd w:id="6178"/>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lastRenderedPageBreak/>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6179" w:name="_Toc60777061"/>
      <w:bookmarkStart w:id="6180"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6179"/>
      <w:bookmarkEnd w:id="6180"/>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6181" w:name="_Toc60777062"/>
      <w:bookmarkStart w:id="6182"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6181"/>
      <w:bookmarkEnd w:id="6182"/>
    </w:p>
    <w:p w14:paraId="70F02E22" w14:textId="77777777" w:rsidR="00394471" w:rsidRPr="00D27132" w:rsidRDefault="00394471" w:rsidP="00394471">
      <w:pPr>
        <w:pStyle w:val="Heading5"/>
        <w:rPr>
          <w:lang w:eastAsia="zh-CN"/>
        </w:rPr>
      </w:pPr>
      <w:bookmarkStart w:id="6183" w:name="_Toc60777063"/>
      <w:bookmarkStart w:id="6184" w:name="_Toc90650935"/>
      <w:r w:rsidRPr="00D27132">
        <w:rPr>
          <w:lang w:eastAsia="zh-CN"/>
        </w:rPr>
        <w:t>5.8.10.3.1</w:t>
      </w:r>
      <w:r w:rsidRPr="00D27132">
        <w:rPr>
          <w:lang w:eastAsia="zh-CN"/>
        </w:rPr>
        <w:tab/>
        <w:t>General</w:t>
      </w:r>
      <w:bookmarkEnd w:id="6183"/>
      <w:bookmarkEnd w:id="6184"/>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6185" w:name="_Toc60777064"/>
      <w:bookmarkStart w:id="6186"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6185"/>
      <w:bookmarkEnd w:id="6186"/>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lastRenderedPageBreak/>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6187" w:name="_Toc60777065"/>
      <w:bookmarkStart w:id="6188"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6187"/>
      <w:bookmarkEnd w:id="6188"/>
    </w:p>
    <w:p w14:paraId="2F4B9F46" w14:textId="77777777" w:rsidR="00394471" w:rsidRPr="00D27132" w:rsidRDefault="00394471" w:rsidP="00394471">
      <w:pPr>
        <w:pStyle w:val="Heading5"/>
        <w:rPr>
          <w:lang w:eastAsia="zh-CN"/>
        </w:rPr>
      </w:pPr>
      <w:bookmarkStart w:id="6189" w:name="_Toc60777066"/>
      <w:bookmarkStart w:id="6190" w:name="_Toc90650938"/>
      <w:r w:rsidRPr="00D27132">
        <w:rPr>
          <w:lang w:eastAsia="zh-CN"/>
        </w:rPr>
        <w:t>5.8.10.4.1</w:t>
      </w:r>
      <w:r w:rsidRPr="00D27132">
        <w:rPr>
          <w:lang w:eastAsia="zh-CN"/>
        </w:rPr>
        <w:tab/>
        <w:t>General</w:t>
      </w:r>
      <w:bookmarkEnd w:id="6189"/>
      <w:bookmarkEnd w:id="6190"/>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ADEAE3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18C806EF" w14:textId="77777777" w:rsidR="00394471" w:rsidRPr="00D27132" w:rsidRDefault="00394471" w:rsidP="00394471">
      <w:pPr>
        <w:pStyle w:val="B3"/>
      </w:pPr>
      <w:r w:rsidRPr="00D27132">
        <w:lastRenderedPageBreak/>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Heading5"/>
        <w:rPr>
          <w:lang w:eastAsia="zh-CN"/>
        </w:rPr>
      </w:pPr>
      <w:bookmarkStart w:id="6191" w:name="_Toc60777067"/>
      <w:bookmarkStart w:id="6192" w:name="_Toc90650939"/>
      <w:r w:rsidRPr="00D27132">
        <w:rPr>
          <w:lang w:eastAsia="zh-CN"/>
        </w:rPr>
        <w:t>5.8.10.4.2</w:t>
      </w:r>
      <w:r w:rsidRPr="00D27132">
        <w:rPr>
          <w:lang w:eastAsia="zh-CN"/>
        </w:rPr>
        <w:tab/>
        <w:t>Event S1</w:t>
      </w:r>
      <w:r w:rsidRPr="00D27132">
        <w:t xml:space="preserve"> (Serving becomes better than threshold)</w:t>
      </w:r>
      <w:bookmarkEnd w:id="6191"/>
      <w:bookmarkEnd w:id="6192"/>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4E2317D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6193" w:name="_Toc60777068"/>
      <w:bookmarkStart w:id="6194" w:name="_Toc90650940"/>
      <w:r w:rsidRPr="00D27132">
        <w:rPr>
          <w:lang w:eastAsia="zh-CN"/>
        </w:rPr>
        <w:t>5.8.10.4.3</w:t>
      </w:r>
      <w:r w:rsidRPr="00D27132">
        <w:rPr>
          <w:lang w:eastAsia="zh-CN"/>
        </w:rPr>
        <w:tab/>
        <w:t xml:space="preserve">Event S2 </w:t>
      </w:r>
      <w:r w:rsidRPr="00D27132">
        <w:t>(Serving becomes worse than threshold)</w:t>
      </w:r>
      <w:bookmarkEnd w:id="6193"/>
      <w:bookmarkEnd w:id="6194"/>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lastRenderedPageBreak/>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6195" w:name="_Toc60777069"/>
      <w:bookmarkStart w:id="6196"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6195"/>
      <w:bookmarkEnd w:id="6196"/>
    </w:p>
    <w:p w14:paraId="46A5F6B0" w14:textId="77777777" w:rsidR="00394471" w:rsidRPr="00D27132" w:rsidRDefault="00394471" w:rsidP="00394471">
      <w:pPr>
        <w:pStyle w:val="Heading5"/>
        <w:rPr>
          <w:lang w:eastAsia="zh-CN"/>
        </w:rPr>
      </w:pPr>
      <w:bookmarkStart w:id="6197" w:name="_Toc60777070"/>
      <w:bookmarkStart w:id="6198" w:name="_Toc90650942"/>
      <w:r w:rsidRPr="00D27132">
        <w:rPr>
          <w:lang w:eastAsia="zh-CN"/>
        </w:rPr>
        <w:t>5.8.10.5.1</w:t>
      </w:r>
      <w:r w:rsidRPr="00D27132">
        <w:rPr>
          <w:lang w:eastAsia="zh-CN"/>
        </w:rPr>
        <w:tab/>
        <w:t>General</w:t>
      </w:r>
      <w:bookmarkEnd w:id="6197"/>
      <w:bookmarkEnd w:id="6198"/>
    </w:p>
    <w:p w14:paraId="67F5A410" w14:textId="77777777" w:rsidR="00394471" w:rsidRPr="00D27132" w:rsidRDefault="00394471" w:rsidP="00394471">
      <w:pPr>
        <w:pStyle w:val="TH"/>
      </w:pPr>
      <w:r w:rsidRPr="00D27132">
        <w:rPr>
          <w:noProof/>
        </w:rPr>
        <w:object w:dxaOrig="3915" w:dyaOrig="1635" w14:anchorId="337E7FA4">
          <v:shape id="_x0000_i1087" type="#_x0000_t75" style="width:195.75pt;height:81.75pt" o:ole="">
            <v:imagedata r:id="rId134" o:title=""/>
          </v:shape>
          <o:OLEObject Type="Embed" ProgID="Mscgen.Chart" ShapeID="_x0000_i1087" DrawAspect="Content" ObjectID="_1710800579" r:id="rId135"/>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6199" w:name="_Toc60777071"/>
      <w:bookmarkStart w:id="6200" w:name="_Toc90650943"/>
      <w:r w:rsidRPr="00D27132">
        <w:t>5.8.11</w:t>
      </w:r>
      <w:r w:rsidRPr="00D27132">
        <w:tab/>
      </w:r>
      <w:r w:rsidRPr="00D27132">
        <w:rPr>
          <w:rFonts w:cs="Arial"/>
        </w:rPr>
        <w:t>Zone identity calculation</w:t>
      </w:r>
      <w:bookmarkEnd w:id="6199"/>
      <w:bookmarkEnd w:id="6200"/>
    </w:p>
    <w:p w14:paraId="4F754ED1" w14:textId="77777777" w:rsidR="00394471" w:rsidRPr="00D27132" w:rsidRDefault="00394471" w:rsidP="00394471">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6201" w:name="_Toc60777072"/>
      <w:bookmarkStart w:id="6202" w:name="_Toc90650944"/>
      <w:r w:rsidRPr="00D27132">
        <w:t>5.8.12</w:t>
      </w:r>
      <w:r w:rsidRPr="00D27132">
        <w:tab/>
      </w:r>
      <w:r w:rsidRPr="00D27132">
        <w:rPr>
          <w:lang w:eastAsia="zh-CN"/>
        </w:rPr>
        <w:t>DFN derivation from GNSS</w:t>
      </w:r>
      <w:bookmarkEnd w:id="6201"/>
      <w:bookmarkEnd w:id="6202"/>
    </w:p>
    <w:p w14:paraId="38046351" w14:textId="1DC249EF"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w:t>
      </w:r>
      <w:ins w:id="6203" w:author="CR#2910r2" w:date="2022-03-25T18:23:00Z">
        <w:r w:rsidR="00AF74F7">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378C30DD" w:rsidR="00394471" w:rsidRDefault="00394471" w:rsidP="00394471">
      <w:pPr>
        <w:pStyle w:val="NO"/>
        <w:rPr>
          <w:ins w:id="6204" w:author="CR#2910r2" w:date="2022-03-25T18:23:00Z"/>
        </w:rPr>
      </w:pPr>
      <w:r w:rsidRPr="00D27132">
        <w:t>NOTE 2:</w:t>
      </w:r>
      <w:r w:rsidRPr="00D27132">
        <w:tab/>
        <w:t>Void.</w:t>
      </w:r>
    </w:p>
    <w:p w14:paraId="21D16C61" w14:textId="49328F1A" w:rsidR="00AF74F7" w:rsidRDefault="003050BB" w:rsidP="00AF74F7">
      <w:pPr>
        <w:keepNext/>
        <w:keepLines/>
        <w:spacing w:before="120"/>
        <w:ind w:left="1134" w:hanging="1134"/>
        <w:outlineLvl w:val="2"/>
        <w:rPr>
          <w:ins w:id="6205" w:author="CR#2910r2" w:date="2022-03-25T18:23:00Z"/>
          <w:rFonts w:ascii="Arial" w:hAnsi="Arial"/>
          <w:sz w:val="28"/>
        </w:rPr>
      </w:pPr>
      <w:ins w:id="6206" w:author="CR#2910r2" w:date="2022-03-28T00:11:00Z">
        <w:r>
          <w:rPr>
            <w:rFonts w:ascii="Arial" w:hAnsi="Arial"/>
            <w:sz w:val="28"/>
          </w:rPr>
          <w:t>5.8.13</w:t>
        </w:r>
      </w:ins>
      <w:ins w:id="6207" w:author="CR#2910r2" w:date="2022-03-25T18:23:00Z">
        <w:r w:rsidR="00AF74F7">
          <w:rPr>
            <w:rFonts w:ascii="Arial" w:hAnsi="Arial"/>
            <w:sz w:val="28"/>
          </w:rPr>
          <w:tab/>
          <w:t xml:space="preserve">NR </w:t>
        </w:r>
        <w:proofErr w:type="spellStart"/>
        <w:r w:rsidR="00AF74F7">
          <w:rPr>
            <w:rFonts w:ascii="Arial" w:hAnsi="Arial"/>
            <w:sz w:val="28"/>
          </w:rPr>
          <w:t>sidelink</w:t>
        </w:r>
        <w:proofErr w:type="spellEnd"/>
        <w:r w:rsidR="00AF74F7">
          <w:rPr>
            <w:rFonts w:ascii="Arial" w:hAnsi="Arial"/>
            <w:sz w:val="28"/>
          </w:rPr>
          <w:t xml:space="preserve"> discovery</w:t>
        </w:r>
      </w:ins>
    </w:p>
    <w:p w14:paraId="7A378693" w14:textId="40862281" w:rsidR="00AF74F7" w:rsidRDefault="003050BB" w:rsidP="00AF74F7">
      <w:pPr>
        <w:keepNext/>
        <w:keepLines/>
        <w:spacing w:before="120"/>
        <w:ind w:left="1418" w:hanging="1418"/>
        <w:outlineLvl w:val="3"/>
        <w:rPr>
          <w:ins w:id="6208" w:author="CR#2910r2" w:date="2022-03-25T18:23:00Z"/>
          <w:rFonts w:ascii="Arial" w:hAnsi="Arial"/>
          <w:sz w:val="24"/>
        </w:rPr>
      </w:pPr>
      <w:ins w:id="6209" w:author="CR#2910r2" w:date="2022-03-28T00:11:00Z">
        <w:r>
          <w:rPr>
            <w:rFonts w:ascii="Arial" w:hAnsi="Arial"/>
            <w:sz w:val="24"/>
          </w:rPr>
          <w:t>5.8.13</w:t>
        </w:r>
      </w:ins>
      <w:ins w:id="6210" w:author="CR#2910r2" w:date="2022-03-25T18:23:00Z">
        <w:r w:rsidR="00AF74F7">
          <w:rPr>
            <w:rFonts w:ascii="Arial" w:hAnsi="Arial"/>
            <w:sz w:val="24"/>
          </w:rPr>
          <w:t>.1</w:t>
        </w:r>
        <w:r w:rsidR="00AF74F7">
          <w:rPr>
            <w:rFonts w:ascii="Arial" w:hAnsi="Arial"/>
            <w:sz w:val="24"/>
          </w:rPr>
          <w:tab/>
          <w:t>General</w:t>
        </w:r>
      </w:ins>
    </w:p>
    <w:p w14:paraId="3F329E3A" w14:textId="281B5D4C" w:rsidR="00AF74F7" w:rsidRDefault="00AF74F7" w:rsidP="00AF74F7">
      <w:pPr>
        <w:rPr>
          <w:ins w:id="6211" w:author="CR#2910r2" w:date="2022-03-25T18:23:00Z"/>
        </w:rPr>
      </w:pPr>
      <w:ins w:id="6212" w:author="CR#2910r2" w:date="2022-03-25T18:23:00Z">
        <w:r>
          <w:t xml:space="preserve">The purpose of this procedure is to perform </w:t>
        </w:r>
        <w:proofErr w:type="spellStart"/>
        <w:r>
          <w:t>sidelink</w:t>
        </w:r>
        <w:proofErr w:type="spellEnd"/>
        <w:r>
          <w:t xml:space="preserve"> discovery as specified in TS 23.304 </w:t>
        </w:r>
      </w:ins>
      <w:ins w:id="6213" w:author="CR#2910r2" w:date="2022-03-28T00:03:00Z">
        <w:r w:rsidR="003050BB">
          <w:t>[65]</w:t>
        </w:r>
      </w:ins>
      <w:ins w:id="6214" w:author="CR#2910r2" w:date="2022-03-25T18:23:00Z">
        <w:r>
          <w:t>.</w:t>
        </w:r>
      </w:ins>
    </w:p>
    <w:p w14:paraId="13ECF568" w14:textId="169BEDFA" w:rsidR="00AF74F7" w:rsidRDefault="003050BB" w:rsidP="00AF74F7">
      <w:pPr>
        <w:keepNext/>
        <w:keepLines/>
        <w:spacing w:before="120"/>
        <w:ind w:left="1418" w:hanging="1418"/>
        <w:outlineLvl w:val="3"/>
        <w:rPr>
          <w:ins w:id="6215" w:author="CR#2910r2" w:date="2022-03-25T18:23:00Z"/>
          <w:rFonts w:ascii="Arial" w:hAnsi="Arial"/>
          <w:sz w:val="24"/>
        </w:rPr>
      </w:pPr>
      <w:ins w:id="6216" w:author="CR#2910r2" w:date="2022-03-28T00:11:00Z">
        <w:r>
          <w:rPr>
            <w:rFonts w:ascii="Arial" w:hAnsi="Arial"/>
            <w:sz w:val="24"/>
          </w:rPr>
          <w:t>5.8.13</w:t>
        </w:r>
      </w:ins>
      <w:ins w:id="6217" w:author="CR#2910r2" w:date="2022-03-25T18:23:00Z">
        <w:r w:rsidR="00AF74F7">
          <w:rPr>
            <w:rFonts w:ascii="Arial" w:hAnsi="Arial"/>
            <w:sz w:val="24"/>
          </w:rPr>
          <w:t>.2</w:t>
        </w:r>
        <w:r w:rsidR="00AF74F7">
          <w:rPr>
            <w:rFonts w:ascii="Arial" w:hAnsi="Arial"/>
            <w:sz w:val="24"/>
          </w:rPr>
          <w:tab/>
        </w:r>
        <w:proofErr w:type="spellStart"/>
        <w:r w:rsidR="00AF74F7">
          <w:rPr>
            <w:rFonts w:ascii="Arial" w:hAnsi="Arial"/>
            <w:sz w:val="24"/>
          </w:rPr>
          <w:t>Sidelink</w:t>
        </w:r>
        <w:proofErr w:type="spellEnd"/>
        <w:r w:rsidR="00AF74F7">
          <w:rPr>
            <w:rFonts w:ascii="Arial" w:hAnsi="Arial"/>
            <w:sz w:val="24"/>
          </w:rPr>
          <w:t xml:space="preserve"> discovery monitoring</w:t>
        </w:r>
      </w:ins>
    </w:p>
    <w:p w14:paraId="048F6490" w14:textId="77777777" w:rsidR="00AF74F7" w:rsidRDefault="00AF74F7" w:rsidP="00AF74F7">
      <w:pPr>
        <w:rPr>
          <w:ins w:id="6218" w:author="CR#2910r2" w:date="2022-03-25T18:23:00Z"/>
        </w:rPr>
      </w:pPr>
      <w:ins w:id="6219" w:author="CR#2910r2" w:date="2022-03-25T18:23:00Z">
        <w:r>
          <w:t xml:space="preserve">A UE capable of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ins>
    </w:p>
    <w:p w14:paraId="0C118A42" w14:textId="77777777" w:rsidR="00AF74F7" w:rsidRDefault="00AF74F7">
      <w:pPr>
        <w:pStyle w:val="B1"/>
        <w:rPr>
          <w:ins w:id="6220" w:author="CR#2910r2" w:date="2022-03-25T18:23:00Z"/>
        </w:rPr>
        <w:pPrChange w:id="6221" w:author="CR#2910r2" w:date="2022-03-25T18:24:00Z">
          <w:pPr>
            <w:ind w:left="568" w:hanging="284"/>
          </w:pPr>
        </w:pPrChange>
      </w:pPr>
      <w:ins w:id="6222" w:author="CR#2910r2" w:date="2022-03-25T18:23:00Z">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ins>
    </w:p>
    <w:p w14:paraId="17F1C452" w14:textId="1E4D9C50" w:rsidR="00AF74F7" w:rsidRDefault="00AF74F7">
      <w:pPr>
        <w:pStyle w:val="B2"/>
        <w:rPr>
          <w:ins w:id="6223" w:author="CR#2910r2" w:date="2022-03-25T18:23:00Z"/>
        </w:rPr>
        <w:pPrChange w:id="6224" w:author="CR#2910r2" w:date="2022-03-25T18:24:00Z">
          <w:pPr>
            <w:ind w:left="851" w:hanging="284"/>
          </w:pPr>
        </w:pPrChange>
      </w:pPr>
      <w:ins w:id="6225" w:author="CR#2910r2" w:date="2022-03-25T18:23:00Z">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ins>
      <w:ins w:id="6226" w:author="CR#2910r2" w:date="2022-03-25T18:25:00Z">
        <w:r>
          <w:rPr>
            <w:lang w:eastAsia="zh-CN"/>
          </w:rPr>
          <w:t>:</w:t>
        </w:r>
      </w:ins>
    </w:p>
    <w:p w14:paraId="31053610" w14:textId="77777777" w:rsidR="00AF74F7" w:rsidRDefault="00AF74F7">
      <w:pPr>
        <w:pStyle w:val="B3"/>
        <w:rPr>
          <w:ins w:id="6227" w:author="CR#2910r2" w:date="2022-03-25T18:23:00Z"/>
          <w:rFonts w:eastAsia="DengXian"/>
          <w:lang w:eastAsia="zh-CN"/>
        </w:rPr>
        <w:pPrChange w:id="6228" w:author="CR#2910r2" w:date="2022-03-25T18:24:00Z">
          <w:pPr>
            <w:ind w:left="1135" w:hanging="284"/>
          </w:pPr>
        </w:pPrChange>
      </w:pPr>
      <w:ins w:id="6229" w:author="CR#2910r2" w:date="2022-03-25T18:23:00Z">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ins>
    </w:p>
    <w:p w14:paraId="2FF7C719" w14:textId="77777777" w:rsidR="00AF74F7" w:rsidRDefault="00AF74F7">
      <w:pPr>
        <w:pStyle w:val="B2"/>
        <w:rPr>
          <w:ins w:id="6230" w:author="CR#2910r2" w:date="2022-03-25T18:23:00Z"/>
        </w:rPr>
        <w:pPrChange w:id="6231" w:author="CR#2910r2" w:date="2022-03-25T18:24:00Z">
          <w:pPr>
            <w:ind w:left="851" w:hanging="284"/>
          </w:pPr>
        </w:pPrChange>
      </w:pPr>
      <w:ins w:id="6232" w:author="CR#2910r2" w:date="2022-03-25T18:23:00Z">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ins>
    </w:p>
    <w:p w14:paraId="4F9DE844" w14:textId="77777777" w:rsidR="00AF74F7" w:rsidRDefault="00AF74F7">
      <w:pPr>
        <w:pStyle w:val="B3"/>
        <w:rPr>
          <w:ins w:id="6233" w:author="CR#2910r2" w:date="2022-03-25T18:23:00Z"/>
          <w:rFonts w:eastAsia="DengXian"/>
          <w:lang w:eastAsia="zh-CN"/>
        </w:rPr>
        <w:pPrChange w:id="6234" w:author="CR#2910r2" w:date="2022-03-25T18:24:00Z">
          <w:pPr>
            <w:ind w:left="1135" w:hanging="284"/>
          </w:pPr>
        </w:pPrChange>
      </w:pPr>
      <w:ins w:id="6235" w:author="CR#2910r2" w:date="2022-03-25T18:23:00Z">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rsidRPr="00AA7E51">
          <w:t>;</w:t>
        </w:r>
      </w:ins>
    </w:p>
    <w:p w14:paraId="77E45EE7" w14:textId="77777777" w:rsidR="00AF74F7" w:rsidRDefault="00AF74F7">
      <w:pPr>
        <w:pStyle w:val="B2"/>
        <w:rPr>
          <w:ins w:id="6236" w:author="CR#2910r2" w:date="2022-03-25T18:23:00Z"/>
        </w:rPr>
        <w:pPrChange w:id="6237" w:author="CR#2910r2" w:date="2022-03-25T18:24:00Z">
          <w:pPr>
            <w:ind w:left="851" w:hanging="284"/>
          </w:pPr>
        </w:pPrChange>
      </w:pPr>
      <w:ins w:id="6238" w:author="CR#2910r2" w:date="2022-03-25T18:23:00Z">
        <w:r>
          <w:t>2&gt;</w:t>
        </w:r>
        <w:r>
          <w:tab/>
          <w:t xml:space="preserve">else if the cell chosen for NR </w:t>
        </w:r>
        <w:proofErr w:type="spellStart"/>
        <w:r>
          <w:t>sidelink</w:t>
        </w:r>
        <w:proofErr w:type="spellEnd"/>
        <w:r>
          <w:t xml:space="preserve"> discovery reception provides </w:t>
        </w:r>
        <w:r>
          <w:rPr>
            <w:i/>
          </w:rPr>
          <w:t>SIB12</w:t>
        </w:r>
        <w:r>
          <w:t>:</w:t>
        </w:r>
      </w:ins>
    </w:p>
    <w:p w14:paraId="0F19BAD5" w14:textId="77777777" w:rsidR="00AF74F7" w:rsidRDefault="00AF74F7">
      <w:pPr>
        <w:pStyle w:val="B3"/>
        <w:rPr>
          <w:ins w:id="6239" w:author="CR#2910r2" w:date="2022-03-25T18:23:00Z"/>
        </w:rPr>
        <w:pPrChange w:id="6240" w:author="CR#2910r2" w:date="2022-03-25T18:24:00Z">
          <w:pPr>
            <w:ind w:left="1135" w:hanging="284"/>
          </w:pPr>
        </w:pPrChange>
      </w:pPr>
      <w:ins w:id="6241" w:author="CR#2910r2" w:date="2022-03-25T18:23:00Z">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ins>
    </w:p>
    <w:p w14:paraId="69213B0B" w14:textId="7D834C9B" w:rsidR="00AF74F7" w:rsidRDefault="00AF74F7" w:rsidP="00AF74F7">
      <w:pPr>
        <w:pStyle w:val="B4"/>
        <w:rPr>
          <w:ins w:id="6242" w:author="CR#2910r2" w:date="2022-03-25T18:23:00Z"/>
          <w:rFonts w:eastAsia="DengXian"/>
          <w:lang w:eastAsia="zh-CN"/>
        </w:rPr>
      </w:pPr>
      <w:ins w:id="6243" w:author="CR#2910r2" w:date="2022-03-25T18:23:00Z">
        <w:r>
          <w:lastRenderedPageBreak/>
          <w:t>4&gt;</w:t>
        </w:r>
      </w:ins>
      <w:ins w:id="6244" w:author="CR#2910r2" w:date="2022-03-25T18:24:00Z">
        <w:r>
          <w:tab/>
        </w:r>
      </w:ins>
      <w:ins w:id="6245" w:author="CR#2910r2" w:date="2022-03-25T18:23:00Z">
        <w:r>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ins>
    </w:p>
    <w:p w14:paraId="3AE301A5" w14:textId="77777777" w:rsidR="00AF74F7" w:rsidRDefault="00AF74F7">
      <w:pPr>
        <w:pStyle w:val="B3"/>
        <w:rPr>
          <w:ins w:id="6246" w:author="CR#2910r2" w:date="2022-03-25T18:23:00Z"/>
        </w:rPr>
        <w:pPrChange w:id="6247" w:author="CR#2910r2" w:date="2022-03-25T18:24:00Z">
          <w:pPr>
            <w:ind w:left="1135" w:hanging="284"/>
          </w:pPr>
        </w:pPrChange>
      </w:pPr>
      <w:ins w:id="6248" w:author="CR#2910r2" w:date="2022-03-25T18:23:00Z">
        <w:r>
          <w:t>3&gt;</w:t>
        </w:r>
        <w:r>
          <w:tab/>
          <w:t xml:space="preserve">else if </w:t>
        </w:r>
        <w:proofErr w:type="spellStart"/>
        <w:r>
          <w:rPr>
            <w:i/>
          </w:rPr>
          <w:t>sl-RxPool</w:t>
        </w:r>
        <w:proofErr w:type="spellEnd"/>
        <w:r>
          <w:t xml:space="preserve"> for NR </w:t>
        </w:r>
        <w:proofErr w:type="spellStart"/>
        <w:r>
          <w:t>sidelink</w:t>
        </w:r>
        <w:proofErr w:type="spellEnd"/>
        <w:r>
          <w:t xml:space="preserve"> is included in </w:t>
        </w:r>
        <w:r w:rsidRPr="006D1365">
          <w:rPr>
            <w:i/>
          </w:rPr>
          <w:t>SIB12</w:t>
        </w:r>
        <w:r>
          <w:t>:</w:t>
        </w:r>
      </w:ins>
    </w:p>
    <w:p w14:paraId="31C2D8F4" w14:textId="71BFACE5" w:rsidR="00AF74F7" w:rsidRDefault="00AF74F7" w:rsidP="00AF74F7">
      <w:pPr>
        <w:pStyle w:val="B4"/>
        <w:rPr>
          <w:ins w:id="6249" w:author="CR#2910r2" w:date="2022-03-25T18:23:00Z"/>
          <w:rFonts w:eastAsia="DengXian"/>
          <w:lang w:eastAsia="zh-CN"/>
        </w:rPr>
      </w:pPr>
      <w:ins w:id="6250" w:author="CR#2910r2" w:date="2022-03-25T18:23:00Z">
        <w:r>
          <w:t>4&gt;</w:t>
        </w:r>
      </w:ins>
      <w:ins w:id="6251" w:author="CR#2910r2" w:date="2022-03-25T18:24:00Z">
        <w:r>
          <w:tab/>
        </w:r>
      </w:ins>
      <w:ins w:id="6252" w:author="CR#2910r2" w:date="2022-03-25T18:23:00Z">
        <w:r>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ins>
    </w:p>
    <w:p w14:paraId="1B09E375" w14:textId="77777777" w:rsidR="00AF74F7" w:rsidRDefault="00AF74F7">
      <w:pPr>
        <w:pStyle w:val="B1"/>
        <w:rPr>
          <w:ins w:id="6253" w:author="CR#2910r2" w:date="2022-03-25T18:23:00Z"/>
        </w:rPr>
        <w:pPrChange w:id="6254" w:author="CR#2910r2" w:date="2022-03-25T18:24:00Z">
          <w:pPr>
            <w:ind w:left="568" w:hanging="284"/>
          </w:pPr>
        </w:pPrChange>
      </w:pPr>
      <w:ins w:id="6255" w:author="CR#2910r2" w:date="2022-03-25T18:23:00Z">
        <w:r>
          <w:t>1&gt;</w:t>
        </w:r>
        <w:r>
          <w:tab/>
          <w:t>else:</w:t>
        </w:r>
      </w:ins>
    </w:p>
    <w:p w14:paraId="6567B8AC" w14:textId="77777777" w:rsidR="00AF74F7" w:rsidRDefault="00AF74F7">
      <w:pPr>
        <w:pStyle w:val="B2"/>
        <w:rPr>
          <w:ins w:id="6256" w:author="CR#2910r2" w:date="2022-03-25T18:23:00Z"/>
        </w:rPr>
        <w:pPrChange w:id="6257" w:author="CR#2910r2" w:date="2022-03-25T18:24:00Z">
          <w:pPr>
            <w:ind w:left="851" w:hanging="284"/>
          </w:pPr>
        </w:pPrChange>
      </w:pPr>
      <w:ins w:id="6258" w:author="CR#2910r2" w:date="2022-03-25T18:23:00Z">
        <w:r>
          <w:t>2&gt;</w:t>
        </w:r>
        <w:r>
          <w:tab/>
          <w:t xml:space="preserve">if out of coverage on the concerned frequency for NR </w:t>
        </w:r>
        <w:proofErr w:type="spellStart"/>
        <w:r>
          <w:t>sidelink</w:t>
        </w:r>
        <w:proofErr w:type="spellEnd"/>
        <w:r>
          <w:t xml:space="preserve"> discovery:</w:t>
        </w:r>
      </w:ins>
    </w:p>
    <w:p w14:paraId="57248F07" w14:textId="77777777" w:rsidR="00AF74F7" w:rsidRDefault="00AF74F7">
      <w:pPr>
        <w:pStyle w:val="B3"/>
        <w:rPr>
          <w:ins w:id="6259" w:author="CR#2910r2" w:date="2022-03-25T18:23:00Z"/>
        </w:rPr>
        <w:pPrChange w:id="6260" w:author="CR#2910r2" w:date="2022-03-25T18:24:00Z">
          <w:pPr>
            <w:ind w:left="1135" w:hanging="284"/>
          </w:pPr>
        </w:pPrChange>
      </w:pPr>
      <w:ins w:id="6261" w:author="CR#2910r2" w:date="2022-03-25T18:23:00Z">
        <w:r>
          <w:t>3&gt;</w:t>
        </w:r>
        <w:r>
          <w:tab/>
          <w:t xml:space="preserve">configure lower layers to monitor </w:t>
        </w:r>
        <w:proofErr w:type="spellStart"/>
        <w:r>
          <w:t>sidelink</w:t>
        </w:r>
        <w:proofErr w:type="spellEnd"/>
        <w:r>
          <w:t xml:space="preserve"> control information and the corresponding data using the resource pool that wer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sub-clause 9.3;</w:t>
        </w:r>
      </w:ins>
    </w:p>
    <w:p w14:paraId="308FD2A4" w14:textId="776D2B9B" w:rsidR="00AF74F7" w:rsidRDefault="003050BB" w:rsidP="00AF74F7">
      <w:pPr>
        <w:keepNext/>
        <w:keepLines/>
        <w:spacing w:before="120"/>
        <w:ind w:left="1418" w:hanging="1418"/>
        <w:outlineLvl w:val="3"/>
        <w:rPr>
          <w:ins w:id="6262" w:author="CR#2910r2" w:date="2022-03-25T18:23:00Z"/>
          <w:rFonts w:ascii="Arial" w:hAnsi="Arial"/>
          <w:sz w:val="24"/>
        </w:rPr>
      </w:pPr>
      <w:ins w:id="6263" w:author="CR#2910r2" w:date="2022-03-28T00:11:00Z">
        <w:r>
          <w:rPr>
            <w:rFonts w:ascii="Arial" w:hAnsi="Arial"/>
            <w:sz w:val="24"/>
          </w:rPr>
          <w:t>5.8.13</w:t>
        </w:r>
      </w:ins>
      <w:ins w:id="6264" w:author="CR#2910r2" w:date="2022-03-25T18:23:00Z">
        <w:r w:rsidR="00AF74F7">
          <w:rPr>
            <w:rFonts w:ascii="Arial" w:hAnsi="Arial"/>
            <w:sz w:val="24"/>
          </w:rPr>
          <w:t>.3</w:t>
        </w:r>
        <w:r w:rsidR="00AF74F7">
          <w:rPr>
            <w:rFonts w:ascii="Arial" w:hAnsi="Arial"/>
            <w:sz w:val="24"/>
          </w:rPr>
          <w:tab/>
        </w:r>
        <w:proofErr w:type="spellStart"/>
        <w:r w:rsidR="00AF74F7">
          <w:rPr>
            <w:rFonts w:ascii="Arial" w:hAnsi="Arial"/>
            <w:sz w:val="24"/>
          </w:rPr>
          <w:t>Sidelink</w:t>
        </w:r>
        <w:proofErr w:type="spellEnd"/>
        <w:r w:rsidR="00AF74F7">
          <w:rPr>
            <w:rFonts w:ascii="Arial" w:hAnsi="Arial"/>
            <w:sz w:val="24"/>
          </w:rPr>
          <w:t xml:space="preserve"> discovery transmission</w:t>
        </w:r>
      </w:ins>
    </w:p>
    <w:p w14:paraId="1890A1EA" w14:textId="77777777" w:rsidR="00AF74F7" w:rsidRDefault="00AF74F7" w:rsidP="00AF74F7">
      <w:pPr>
        <w:rPr>
          <w:ins w:id="6265" w:author="CR#2910r2" w:date="2022-03-25T18:23:00Z"/>
          <w:rFonts w:eastAsia="DengXian"/>
        </w:rPr>
      </w:pPr>
      <w:ins w:id="6266" w:author="CR#2910r2" w:date="2022-03-25T18:23:00Z">
        <w:r>
          <w:t xml:space="preserve">A UE capable of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ins>
    </w:p>
    <w:p w14:paraId="7FA05AA8" w14:textId="77777777" w:rsidR="00AF74F7" w:rsidRDefault="00AF74F7">
      <w:pPr>
        <w:pStyle w:val="B1"/>
        <w:rPr>
          <w:ins w:id="6267" w:author="CR#2910r2" w:date="2022-03-25T18:23:00Z"/>
        </w:rPr>
        <w:pPrChange w:id="6268" w:author="CR#2910r2" w:date="2022-03-25T18:25:00Z">
          <w:pPr>
            <w:ind w:left="568" w:hanging="284"/>
          </w:pPr>
        </w:pPrChange>
      </w:pPr>
      <w:ins w:id="6269" w:author="CR#2910r2" w:date="2022-03-25T18:23:00Z">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 xml:space="preserve"> and </w:t>
        </w:r>
        <w:proofErr w:type="spellStart"/>
        <w:r>
          <w:rPr>
            <w:i/>
          </w:rPr>
          <w:t>sl-DiscConfigCommon</w:t>
        </w:r>
        <w:proofErr w:type="spellEnd"/>
        <w:r>
          <w:t xml:space="preserve"> is included in </w:t>
        </w:r>
        <w:r>
          <w:rPr>
            <w:i/>
          </w:rPr>
          <w:t>SIB12</w:t>
        </w:r>
        <w:r>
          <w:t>:</w:t>
        </w:r>
      </w:ins>
    </w:p>
    <w:p w14:paraId="45C2D844" w14:textId="77777777" w:rsidR="00AF74F7" w:rsidRDefault="00AF74F7">
      <w:pPr>
        <w:pStyle w:val="B2"/>
        <w:rPr>
          <w:ins w:id="6270" w:author="CR#2910r2" w:date="2022-03-25T18:23:00Z"/>
        </w:rPr>
        <w:pPrChange w:id="6271" w:author="CR#2910r2" w:date="2022-03-25T18:25:00Z">
          <w:pPr>
            <w:ind w:left="851" w:hanging="284"/>
          </w:pPr>
        </w:pPrChange>
      </w:pPr>
      <w:ins w:id="6272" w:author="CR#2910r2" w:date="2022-03-25T18:23:00Z">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ins>
    </w:p>
    <w:p w14:paraId="5EEF7EA5" w14:textId="5B7D049F" w:rsidR="00AF74F7" w:rsidRDefault="00AF74F7">
      <w:pPr>
        <w:pStyle w:val="B3"/>
        <w:rPr>
          <w:ins w:id="6273" w:author="CR#2910r2" w:date="2022-03-25T18:23:00Z"/>
        </w:rPr>
        <w:pPrChange w:id="6274" w:author="CR#2910r2" w:date="2022-03-25T18:25:00Z">
          <w:pPr>
            <w:ind w:left="1135" w:hanging="284"/>
          </w:pPr>
        </w:pPrChange>
      </w:pPr>
      <w:ins w:id="6275" w:author="CR#2910r2" w:date="2022-03-25T18:23:00Z">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w:t>
        </w:r>
      </w:ins>
      <w:ins w:id="6276" w:author="CR#2910r2" w:date="2022-03-28T00:11:00Z">
        <w:r w:rsidR="003050BB">
          <w:t>5.8.14</w:t>
        </w:r>
      </w:ins>
      <w:ins w:id="6277" w:author="CR#2910r2" w:date="2022-03-25T18:23:00Z">
        <w:r>
          <w:t xml:space="preserve">.2 are met based on </w:t>
        </w:r>
        <w:proofErr w:type="spellStart"/>
        <w:r>
          <w:rPr>
            <w:i/>
          </w:rPr>
          <w:t>sl</w:t>
        </w:r>
        <w:proofErr w:type="spellEnd"/>
        <w:r>
          <w:rPr>
            <w:i/>
          </w:rPr>
          <w:t>-</w:t>
        </w:r>
        <w:proofErr w:type="spellStart"/>
        <w:r>
          <w:rPr>
            <w:i/>
          </w:rPr>
          <w:t>RelayUE</w:t>
        </w:r>
        <w:proofErr w:type="spellEnd"/>
        <w:r>
          <w:rPr>
            <w:i/>
          </w:rPr>
          <w:t>-Config</w:t>
        </w:r>
        <w:r>
          <w:t>; or</w:t>
        </w:r>
      </w:ins>
    </w:p>
    <w:p w14:paraId="24DA66E5" w14:textId="55DD12BC" w:rsidR="00AF74F7" w:rsidRDefault="00AF74F7">
      <w:pPr>
        <w:pStyle w:val="B3"/>
        <w:rPr>
          <w:ins w:id="6278" w:author="CR#2910r2" w:date="2022-03-25T18:23:00Z"/>
        </w:rPr>
        <w:pPrChange w:id="6279" w:author="CR#2910r2" w:date="2022-03-25T18:25:00Z">
          <w:pPr>
            <w:ind w:left="1135" w:hanging="284"/>
          </w:pPr>
        </w:pPrChange>
      </w:pPr>
      <w:ins w:id="6280" w:author="CR#2910r2" w:date="2022-03-25T18:23:00Z">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w:t>
        </w:r>
      </w:ins>
      <w:ins w:id="6281" w:author="CR#2910r2" w:date="2022-03-28T00:11:00Z">
        <w:r w:rsidR="003050BB">
          <w:t>5.8.15</w:t>
        </w:r>
      </w:ins>
      <w:ins w:id="6282" w:author="CR#2910r2" w:date="2022-03-25T18:23:00Z">
        <w:r>
          <w:t xml:space="preserve">.2 are met based on </w:t>
        </w:r>
        <w:proofErr w:type="spellStart"/>
        <w:r>
          <w:rPr>
            <w:i/>
          </w:rPr>
          <w:t>sl</w:t>
        </w:r>
        <w:proofErr w:type="spellEnd"/>
        <w:r>
          <w:rPr>
            <w:i/>
          </w:rPr>
          <w:t>-</w:t>
        </w:r>
        <w:proofErr w:type="spellStart"/>
        <w:r>
          <w:rPr>
            <w:i/>
          </w:rPr>
          <w:t>RemoteUE</w:t>
        </w:r>
        <w:proofErr w:type="spellEnd"/>
        <w:r>
          <w:rPr>
            <w:i/>
          </w:rPr>
          <w:t>-Config</w:t>
        </w:r>
        <w:r>
          <w:t>; or</w:t>
        </w:r>
      </w:ins>
    </w:p>
    <w:p w14:paraId="69AA28B2" w14:textId="77777777" w:rsidR="00AF74F7" w:rsidRDefault="00AF74F7">
      <w:pPr>
        <w:pStyle w:val="B3"/>
        <w:rPr>
          <w:ins w:id="6283" w:author="CR#2910r2" w:date="2022-03-25T18:23:00Z"/>
          <w:rFonts w:eastAsia="DengXian"/>
          <w:lang w:eastAsia="zh-CN"/>
        </w:rPr>
        <w:pPrChange w:id="6284" w:author="CR#2910r2" w:date="2022-03-25T18:25:00Z">
          <w:pPr>
            <w:ind w:left="1135" w:hanging="284"/>
          </w:pPr>
        </w:pPrChange>
      </w:pPr>
      <w:ins w:id="6285" w:author="CR#2910r2" w:date="2022-03-25T18:23:00Z">
        <w:r>
          <w:t>3&gt;</w:t>
        </w:r>
        <w:r>
          <w:tab/>
          <w:t xml:space="preserve">if the UE is performing NR </w:t>
        </w:r>
        <w:proofErr w:type="spellStart"/>
        <w:r>
          <w:t>sidelink</w:t>
        </w:r>
        <w:proofErr w:type="spellEnd"/>
        <w:r>
          <w:t xml:space="preserve"> non-relay discovery:</w:t>
        </w:r>
        <w:del w:id="6286" w:author="Post_R2#117_update1" w:date="2022-03-08T10:37:00Z">
          <w:r w:rsidDel="008B74FB">
            <w:delText>:</w:delText>
          </w:r>
        </w:del>
      </w:ins>
    </w:p>
    <w:p w14:paraId="3FE815C5" w14:textId="77777777" w:rsidR="00AF74F7" w:rsidRDefault="00AF74F7">
      <w:pPr>
        <w:pStyle w:val="B4"/>
        <w:rPr>
          <w:ins w:id="6287" w:author="CR#2910r2" w:date="2022-03-25T18:23:00Z"/>
          <w:rFonts w:eastAsia="DengXian"/>
          <w:lang w:eastAsia="zh-CN"/>
        </w:rPr>
        <w:pPrChange w:id="6288" w:author="CR#2910r2" w:date="2022-03-25T18:25:00Z">
          <w:pPr>
            <w:ind w:left="1418" w:hanging="284"/>
          </w:pPr>
        </w:pPrChange>
      </w:pPr>
      <w:ins w:id="6289" w:author="CR#2910r2" w:date="2022-03-25T18:23:00Z">
        <w:r>
          <w:t>4&gt;</w:t>
        </w:r>
        <w:r>
          <w:tab/>
          <w:t xml:space="preserve">if the UE is configured with </w:t>
        </w:r>
        <w:proofErr w:type="spellStart"/>
        <w:r>
          <w:rPr>
            <w:i/>
          </w:rPr>
          <w:t>sl-ScheduledConfig</w:t>
        </w:r>
        <w:proofErr w:type="spellEnd"/>
        <w:r>
          <w:t>:</w:t>
        </w:r>
      </w:ins>
    </w:p>
    <w:p w14:paraId="45980FFE" w14:textId="77777777" w:rsidR="00AF74F7" w:rsidRDefault="00AF74F7">
      <w:pPr>
        <w:pStyle w:val="B5"/>
        <w:rPr>
          <w:ins w:id="6290" w:author="CR#2910r2" w:date="2022-03-25T18:23:00Z"/>
        </w:rPr>
        <w:pPrChange w:id="6291" w:author="CR#2910r2" w:date="2022-03-25T18:25:00Z">
          <w:pPr>
            <w:ind w:left="1702" w:hanging="284"/>
          </w:pPr>
        </w:pPrChange>
      </w:pPr>
      <w:ins w:id="6292" w:author="CR#2910r2" w:date="2022-03-25T18:23:00Z">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ins>
    </w:p>
    <w:p w14:paraId="75AA4C8D" w14:textId="77777777" w:rsidR="00AF74F7" w:rsidRDefault="00AF74F7">
      <w:pPr>
        <w:pStyle w:val="B5"/>
        <w:rPr>
          <w:ins w:id="6293" w:author="CR#2910r2" w:date="2022-03-25T18:23:00Z"/>
        </w:rPr>
        <w:pPrChange w:id="6294" w:author="CR#2910r2" w:date="2022-03-25T18:25:00Z">
          <w:pPr>
            <w:ind w:left="1702" w:hanging="284"/>
          </w:pPr>
        </w:pPrChange>
      </w:pPr>
      <w:ins w:id="6295" w:author="CR#2910r2" w:date="2022-03-25T18:23:00Z">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ins>
    </w:p>
    <w:p w14:paraId="2147AFCA" w14:textId="77777777" w:rsidR="00AF74F7" w:rsidRDefault="00AF74F7">
      <w:pPr>
        <w:pStyle w:val="B5"/>
        <w:rPr>
          <w:ins w:id="6296" w:author="CR#2910r2" w:date="2022-03-25T18:23:00Z"/>
        </w:rPr>
        <w:pPrChange w:id="6297" w:author="CR#2910r2" w:date="2022-03-25T18:25:00Z">
          <w:pPr>
            <w:ind w:left="1702" w:hanging="284"/>
          </w:pPr>
        </w:pPrChange>
      </w:pPr>
      <w:ins w:id="6298" w:author="CR#2910r2" w:date="2022-03-25T18:23:00Z">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ins>
    </w:p>
    <w:p w14:paraId="562FA7E1" w14:textId="77777777" w:rsidR="00AF74F7" w:rsidRDefault="00AF74F7">
      <w:pPr>
        <w:pStyle w:val="B6"/>
        <w:rPr>
          <w:ins w:id="6299" w:author="CR#2910r2" w:date="2022-03-25T18:23:00Z"/>
        </w:rPr>
        <w:pPrChange w:id="6300" w:author="CR#2910r2" w:date="2022-03-25T18:26:00Z">
          <w:pPr>
            <w:ind w:left="1985" w:hanging="284"/>
          </w:pPr>
        </w:pPrChange>
      </w:pPr>
      <w:ins w:id="6301" w:author="CR#2910r2" w:date="2022-03-25T18:23:00Z">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ins>
    </w:p>
    <w:p w14:paraId="7D485839" w14:textId="77777777" w:rsidR="00AF74F7" w:rsidRDefault="00AF74F7">
      <w:pPr>
        <w:pStyle w:val="B5"/>
        <w:rPr>
          <w:ins w:id="6302" w:author="CR#2910r2" w:date="2022-03-25T18:23:00Z"/>
        </w:rPr>
        <w:pPrChange w:id="6303" w:author="CR#2910r2" w:date="2022-03-25T18:26:00Z">
          <w:pPr>
            <w:ind w:left="1702" w:hanging="284"/>
          </w:pPr>
        </w:pPrChange>
      </w:pPr>
      <w:ins w:id="6304" w:author="CR#2910r2" w:date="2022-03-25T18:23:00Z">
        <w:r>
          <w:t>5&gt;</w:t>
        </w:r>
        <w:r>
          <w:tab/>
          <w:t>else:</w:t>
        </w:r>
      </w:ins>
    </w:p>
    <w:p w14:paraId="5B6D7BB7" w14:textId="77777777" w:rsidR="00AF74F7" w:rsidRDefault="00AF74F7">
      <w:pPr>
        <w:pStyle w:val="B6"/>
        <w:rPr>
          <w:ins w:id="6305" w:author="CR#2910r2" w:date="2022-03-25T18:23:00Z"/>
        </w:rPr>
        <w:pPrChange w:id="6306" w:author="CR#2910r2" w:date="2022-03-25T18:26:00Z">
          <w:pPr>
            <w:ind w:left="1985" w:hanging="284"/>
          </w:pPr>
        </w:pPrChange>
      </w:pPr>
      <w:ins w:id="6307" w:author="CR#2910r2" w:date="2022-03-25T18:23:00Z">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w:t>
        </w:r>
        <w:r>
          <w:rPr>
            <w:lang w:eastAsia="zh-CN"/>
          </w:rPr>
          <w:t xml:space="preserve"> </w:t>
        </w:r>
        <w:r>
          <w:t xml:space="preserve">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ins>
    </w:p>
    <w:p w14:paraId="123002CF" w14:textId="77777777" w:rsidR="00AF74F7" w:rsidRDefault="00AF74F7">
      <w:pPr>
        <w:pStyle w:val="B5"/>
        <w:rPr>
          <w:ins w:id="6308" w:author="CR#2910r2" w:date="2022-03-25T18:23:00Z"/>
        </w:rPr>
        <w:pPrChange w:id="6309" w:author="CR#2910r2" w:date="2022-03-25T18:26:00Z">
          <w:pPr>
            <w:ind w:left="1701" w:hanging="284"/>
          </w:pPr>
        </w:pPrChange>
      </w:pPr>
      <w:ins w:id="6310" w:author="CR#2910r2" w:date="2022-03-25T18:23:00Z">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ins>
    </w:p>
    <w:p w14:paraId="56E8852E" w14:textId="77777777" w:rsidR="00AF74F7" w:rsidRDefault="00AF74F7">
      <w:pPr>
        <w:pStyle w:val="B4"/>
        <w:rPr>
          <w:ins w:id="6311" w:author="CR#2910r2" w:date="2022-03-25T18:23:00Z"/>
        </w:rPr>
        <w:pPrChange w:id="6312" w:author="CR#2910r2" w:date="2022-03-25T18:26:00Z">
          <w:pPr>
            <w:ind w:left="1418" w:hanging="284"/>
          </w:pPr>
        </w:pPrChange>
      </w:pPr>
      <w:ins w:id="6313" w:author="CR#2910r2" w:date="2022-03-25T18:23:00Z">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ins>
    </w:p>
    <w:p w14:paraId="314A2894" w14:textId="77777777" w:rsidR="00AF74F7" w:rsidRDefault="00AF74F7">
      <w:pPr>
        <w:pStyle w:val="B5"/>
        <w:rPr>
          <w:ins w:id="6314" w:author="CR#2910r2" w:date="2022-03-25T18:23:00Z"/>
          <w:lang w:eastAsia="zh-CN"/>
        </w:rPr>
        <w:pPrChange w:id="6315" w:author="CR#2910r2" w:date="2022-03-25T18:26:00Z">
          <w:pPr>
            <w:ind w:left="1702" w:hanging="284"/>
          </w:pPr>
        </w:pPrChange>
      </w:pPr>
      <w:ins w:id="6316" w:author="CR#2910r2" w:date="2022-03-25T18:23:00Z">
        <w:r>
          <w:t>5&gt;</w:t>
        </w:r>
        <w:r>
          <w:tab/>
          <w:t xml:space="preserve">if </w:t>
        </w:r>
        <w:r>
          <w:rPr>
            <w:lang w:eastAsia="zh-CN"/>
          </w:rPr>
          <w:t xml:space="preserve">a result of sensing on the resources configured in </w:t>
        </w:r>
        <w:proofErr w:type="spellStart"/>
        <w:r>
          <w:rPr>
            <w:i/>
            <w:lang w:eastAsia="zh-CN"/>
          </w:rPr>
          <w:t>sl-DiscTxPoolSelected</w:t>
        </w:r>
        <w:proofErr w:type="spellEnd"/>
        <w:r>
          <w:rPr>
            <w:lang w:eastAsia="zh-CN"/>
          </w:rPr>
          <w:t xml:space="preserve"> or </w:t>
        </w:r>
        <w:proofErr w:type="spellStart"/>
        <w:r>
          <w:rPr>
            <w:i/>
          </w:rPr>
          <w:t>sl-TxPoolSelectedNormal</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w:t>
        </w:r>
        <w:r>
          <w:rPr>
            <w:lang w:eastAsia="zh-CN"/>
          </w:rPr>
          <w:lastRenderedPageBreak/>
          <w:t xml:space="preserve">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ins>
    </w:p>
    <w:p w14:paraId="05037AB4" w14:textId="77777777" w:rsidR="00AF74F7" w:rsidRDefault="00AF74F7">
      <w:pPr>
        <w:pStyle w:val="B6"/>
        <w:rPr>
          <w:ins w:id="6317" w:author="CR#2910r2" w:date="2022-03-25T18:23:00Z"/>
        </w:rPr>
        <w:pPrChange w:id="6318" w:author="CR#2910r2" w:date="2022-03-25T18:26:00Z">
          <w:pPr>
            <w:ind w:left="1985" w:hanging="284"/>
          </w:pPr>
        </w:pPrChange>
      </w:pPr>
      <w:ins w:id="6319" w:author="CR#2910r2" w:date="2022-03-25T18:23:00Z">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ins>
    </w:p>
    <w:p w14:paraId="7187030F" w14:textId="77777777" w:rsidR="00AF74F7" w:rsidRDefault="00AF74F7">
      <w:pPr>
        <w:pStyle w:val="B6"/>
        <w:rPr>
          <w:ins w:id="6320" w:author="CR#2910r2" w:date="2022-03-25T18:23:00Z"/>
        </w:rPr>
        <w:pPrChange w:id="6321" w:author="CR#2910r2" w:date="2022-03-25T18:26:00Z">
          <w:pPr>
            <w:ind w:left="1985" w:hanging="284"/>
          </w:pPr>
        </w:pPrChange>
      </w:pPr>
      <w:ins w:id="6322" w:author="CR#2910r2" w:date="2022-03-25T18:23:00Z">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ins>
    </w:p>
    <w:p w14:paraId="638D5514" w14:textId="77777777" w:rsidR="00AF74F7" w:rsidRDefault="00AF74F7">
      <w:pPr>
        <w:pStyle w:val="B7"/>
        <w:rPr>
          <w:ins w:id="6323" w:author="CR#2910r2" w:date="2022-03-25T18:23:00Z"/>
        </w:rPr>
        <w:pPrChange w:id="6324" w:author="CR#2910r2" w:date="2022-03-25T18:26:00Z">
          <w:pPr>
            <w:ind w:left="2268" w:hanging="284"/>
          </w:pPr>
        </w:pPrChange>
      </w:pPr>
      <w:ins w:id="6325" w:author="CR#2910r2" w:date="2022-03-25T18:23:00Z">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ins>
    </w:p>
    <w:p w14:paraId="4005B935" w14:textId="77777777" w:rsidR="00AF74F7" w:rsidRDefault="00AF74F7">
      <w:pPr>
        <w:pStyle w:val="B5"/>
        <w:rPr>
          <w:ins w:id="6326" w:author="CR#2910r2" w:date="2022-03-25T18:23:00Z"/>
        </w:rPr>
        <w:pPrChange w:id="6327" w:author="CR#2910r2" w:date="2022-03-25T18:27:00Z">
          <w:pPr>
            <w:ind w:left="1702" w:hanging="284"/>
          </w:pPr>
        </w:pPrChange>
      </w:pPr>
      <w:ins w:id="6328" w:author="CR#2910r2" w:date="2022-03-25T18:23:00Z">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ins>
    </w:p>
    <w:p w14:paraId="369EF109" w14:textId="77777777" w:rsidR="00AF74F7" w:rsidRDefault="00AF74F7">
      <w:pPr>
        <w:pStyle w:val="B6"/>
        <w:rPr>
          <w:ins w:id="6329" w:author="CR#2910r2" w:date="2022-03-25T18:23:00Z"/>
        </w:rPr>
        <w:pPrChange w:id="6330" w:author="CR#2910r2" w:date="2022-03-25T18:27:00Z">
          <w:pPr>
            <w:ind w:left="1985" w:hanging="284"/>
          </w:pPr>
        </w:pPrChange>
      </w:pPr>
      <w:ins w:id="6331" w:author="CR#2910r2" w:date="2022-03-25T18:23:00Z">
        <w:r>
          <w:t>6&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0A91A464" w14:textId="77777777" w:rsidR="00AF74F7" w:rsidRPr="00921B42" w:rsidRDefault="00AF74F7">
      <w:pPr>
        <w:pStyle w:val="B5"/>
        <w:rPr>
          <w:ins w:id="6332" w:author="CR#2910r2" w:date="2022-03-25T18:23:00Z"/>
        </w:rPr>
        <w:pPrChange w:id="6333" w:author="CR#2910r2" w:date="2022-03-25T18:27:00Z">
          <w:pPr>
            <w:ind w:left="1702" w:hanging="284"/>
          </w:pPr>
        </w:pPrChange>
      </w:pPr>
      <w:ins w:id="6334" w:author="CR#2910r2" w:date="2022-03-25T18:23:00Z">
        <w:r w:rsidRPr="00921B42">
          <w:t>5&gt;</w:t>
        </w:r>
        <w:r w:rsidRPr="00921B42">
          <w:tab/>
          <w:t xml:space="preserve">else, if th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NR </w:t>
        </w:r>
        <w:proofErr w:type="spellStart"/>
        <w:r w:rsidRPr="00921B42">
          <w:rPr>
            <w:rFonts w:cs="Courier New"/>
            <w:lang w:eastAsia="zh-CN"/>
          </w:rPr>
          <w:t>sidelink</w:t>
        </w:r>
        <w:proofErr w:type="spellEnd"/>
        <w:r w:rsidRPr="00921B42">
          <w:rPr>
            <w:rFonts w:cs="Courier New"/>
            <w:lang w:eastAsia="zh-CN"/>
          </w:rPr>
          <w:t xml:space="preserve"> discovery transmission on the concerned frequency is included in the </w:t>
        </w:r>
        <w:proofErr w:type="spellStart"/>
        <w:r w:rsidRPr="00921B42">
          <w:rPr>
            <w:i/>
          </w:rPr>
          <w:t>sl-ConfigDedicatedNR</w:t>
        </w:r>
        <w:proofErr w:type="spellEnd"/>
        <w:r w:rsidRPr="00921B42">
          <w:rPr>
            <w:lang w:eastAsia="zh-CN"/>
          </w:rPr>
          <w:t xml:space="preserve"> within</w:t>
        </w:r>
        <w:r w:rsidRPr="00921B42">
          <w:rPr>
            <w:i/>
            <w:lang w:eastAsia="zh-CN"/>
          </w:rPr>
          <w:t xml:space="preserve"> </w:t>
        </w:r>
        <w:proofErr w:type="spellStart"/>
        <w:r w:rsidRPr="00921B42">
          <w:rPr>
            <w:i/>
          </w:rPr>
          <w:t>RRCReconfiguration</w:t>
        </w:r>
        <w:proofErr w:type="spellEnd"/>
        <w:r w:rsidRPr="00921B42">
          <w:t>:</w:t>
        </w:r>
      </w:ins>
    </w:p>
    <w:p w14:paraId="105C33B3" w14:textId="77777777" w:rsidR="00AF74F7" w:rsidRDefault="00AF74F7">
      <w:pPr>
        <w:pStyle w:val="B6"/>
        <w:rPr>
          <w:ins w:id="6335" w:author="CR#2910r2" w:date="2022-03-25T18:23:00Z"/>
        </w:rPr>
        <w:pPrChange w:id="6336" w:author="CR#2910r2" w:date="2022-03-25T18:27:00Z">
          <w:pPr>
            <w:ind w:left="1985" w:hanging="284"/>
          </w:pPr>
        </w:pPrChange>
      </w:pPr>
      <w:ins w:id="6337" w:author="CR#2910r2" w:date="2022-03-25T18:23:00Z">
        <w:r w:rsidRPr="00921B42">
          <w:t>6&gt;</w:t>
        </w:r>
        <w:r w:rsidRPr="00921B42">
          <w:tab/>
          <w:t xml:space="preserve">configure lower layers to perform the </w:t>
        </w:r>
        <w:proofErr w:type="spellStart"/>
        <w:r w:rsidRPr="00921B42">
          <w:t>sidelink</w:t>
        </w:r>
        <w:proofErr w:type="spellEnd"/>
        <w:r w:rsidRPr="00921B42">
          <w:t xml:space="preserve">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3C380350" w14:textId="77777777" w:rsidR="00AF74F7" w:rsidRDefault="00AF74F7">
      <w:pPr>
        <w:pStyle w:val="B2"/>
        <w:rPr>
          <w:ins w:id="6338" w:author="CR#2910r2" w:date="2022-03-25T18:23:00Z"/>
        </w:rPr>
        <w:pPrChange w:id="6339" w:author="CR#2910r2" w:date="2022-03-25T18:27:00Z">
          <w:pPr>
            <w:ind w:left="851" w:hanging="284"/>
          </w:pPr>
        </w:pPrChange>
      </w:pPr>
      <w:ins w:id="6340" w:author="CR#2910r2" w:date="2022-03-25T18:23:00Z">
        <w:r>
          <w:t>2&gt;</w:t>
        </w:r>
        <w:r>
          <w:tab/>
          <w:t xml:space="preserve">else if the cell chosen for NR </w:t>
        </w:r>
        <w:proofErr w:type="spellStart"/>
        <w:r>
          <w:t>sidelink</w:t>
        </w:r>
        <w:proofErr w:type="spellEnd"/>
        <w:r>
          <w:t xml:space="preserve"> discovery transmission provides </w:t>
        </w:r>
        <w:r>
          <w:rPr>
            <w:i/>
          </w:rPr>
          <w:t>SIB12</w:t>
        </w:r>
        <w:r>
          <w:t>:</w:t>
        </w:r>
      </w:ins>
    </w:p>
    <w:p w14:paraId="4BE3F11F" w14:textId="3C6ECC4C" w:rsidR="00AF74F7" w:rsidRDefault="00AF74F7">
      <w:pPr>
        <w:pStyle w:val="B3"/>
        <w:rPr>
          <w:ins w:id="6341" w:author="CR#2910r2" w:date="2022-03-25T18:23:00Z"/>
        </w:rPr>
        <w:pPrChange w:id="6342" w:author="CR#2910r2" w:date="2022-03-25T18:27:00Z">
          <w:pPr>
            <w:ind w:left="1135" w:hanging="284"/>
          </w:pPr>
        </w:pPrChange>
      </w:pPr>
      <w:ins w:id="6343" w:author="CR#2910r2" w:date="2022-03-25T18:23:00Z">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w:t>
        </w:r>
      </w:ins>
      <w:ins w:id="6344" w:author="CR#2910r2" w:date="2022-03-28T00:11:00Z">
        <w:r w:rsidR="003050BB">
          <w:t>5.8.14</w:t>
        </w:r>
      </w:ins>
      <w:ins w:id="6345" w:author="CR#2910r2" w:date="2022-03-25T18:23:00Z">
        <w:r>
          <w:t xml:space="preserve">.2 are met based on </w:t>
        </w:r>
        <w:proofErr w:type="spellStart"/>
        <w:r>
          <w:rPr>
            <w:i/>
          </w:rPr>
          <w:t>sl-RelayUE-ConfigCommon</w:t>
        </w:r>
        <w:proofErr w:type="spellEnd"/>
        <w:r>
          <w:t xml:space="preserve"> in </w:t>
        </w:r>
        <w:r>
          <w:rPr>
            <w:i/>
          </w:rPr>
          <w:t>SIB12</w:t>
        </w:r>
        <w:r>
          <w:t>; or</w:t>
        </w:r>
      </w:ins>
    </w:p>
    <w:p w14:paraId="02A62308" w14:textId="2ECC81B6" w:rsidR="00AF74F7" w:rsidRDefault="00AF74F7">
      <w:pPr>
        <w:pStyle w:val="B3"/>
        <w:rPr>
          <w:ins w:id="6346" w:author="CR#2910r2" w:date="2022-03-25T18:23:00Z"/>
        </w:rPr>
        <w:pPrChange w:id="6347" w:author="CR#2910r2" w:date="2022-03-25T18:27:00Z">
          <w:pPr>
            <w:ind w:left="1135" w:hanging="284"/>
          </w:pPr>
        </w:pPrChange>
      </w:pPr>
      <w:ins w:id="6348" w:author="CR#2910r2" w:date="2022-03-25T18:23:00Z">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w:t>
        </w:r>
      </w:ins>
      <w:ins w:id="6349" w:author="CR#2910r2" w:date="2022-03-28T00:11:00Z">
        <w:r w:rsidR="003050BB">
          <w:t>5.8.15</w:t>
        </w:r>
      </w:ins>
      <w:ins w:id="6350" w:author="CR#2910r2" w:date="2022-03-25T18:23:00Z">
        <w:r>
          <w:t xml:space="preserve">.2 are met based on </w:t>
        </w:r>
        <w:proofErr w:type="spellStart"/>
        <w:r>
          <w:rPr>
            <w:i/>
          </w:rPr>
          <w:t>sl-RemoteUE-ConfigCommon</w:t>
        </w:r>
        <w:proofErr w:type="spellEnd"/>
        <w:r>
          <w:t xml:space="preserve"> in </w:t>
        </w:r>
        <w:r>
          <w:rPr>
            <w:i/>
          </w:rPr>
          <w:t>SIB12</w:t>
        </w:r>
        <w:r>
          <w:t>; or</w:t>
        </w:r>
      </w:ins>
    </w:p>
    <w:p w14:paraId="3A9AAB8B" w14:textId="77777777" w:rsidR="00AF74F7" w:rsidRDefault="00AF74F7">
      <w:pPr>
        <w:pStyle w:val="B3"/>
        <w:rPr>
          <w:ins w:id="6351" w:author="CR#2910r2" w:date="2022-03-25T18:23:00Z"/>
          <w:rFonts w:eastAsia="DengXian"/>
          <w:lang w:eastAsia="zh-CN"/>
        </w:rPr>
        <w:pPrChange w:id="6352" w:author="CR#2910r2" w:date="2022-03-25T18:27:00Z">
          <w:pPr>
            <w:ind w:left="1135" w:hanging="284"/>
          </w:pPr>
        </w:pPrChange>
      </w:pPr>
      <w:ins w:id="6353" w:author="CR#2910r2" w:date="2022-03-25T18:23:00Z">
        <w:r>
          <w:t>3&gt;</w:t>
        </w:r>
        <w:r>
          <w:tab/>
          <w:t xml:space="preserve">if the UE is performing NR </w:t>
        </w:r>
        <w:proofErr w:type="spellStart"/>
        <w:r>
          <w:t>sidelink</w:t>
        </w:r>
        <w:proofErr w:type="spellEnd"/>
        <w:r>
          <w:t xml:space="preserve"> non-relay discovery:</w:t>
        </w:r>
      </w:ins>
    </w:p>
    <w:p w14:paraId="5AB3D1D5" w14:textId="77777777" w:rsidR="00AF74F7" w:rsidRDefault="00AF74F7">
      <w:pPr>
        <w:pStyle w:val="B4"/>
        <w:rPr>
          <w:ins w:id="6354" w:author="CR#2910r2" w:date="2022-03-25T18:23:00Z"/>
          <w:rFonts w:eastAsia="DengXian"/>
          <w:lang w:eastAsia="zh-CN"/>
        </w:rPr>
        <w:pPrChange w:id="6355" w:author="CR#2910r2" w:date="2022-03-25T18:27:00Z">
          <w:pPr>
            <w:ind w:left="1418" w:hanging="284"/>
          </w:pPr>
        </w:pPrChange>
      </w:pPr>
      <w:ins w:id="6356" w:author="CR#2910r2" w:date="2022-03-25T18:23:00Z">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ins>
    </w:p>
    <w:p w14:paraId="3F85BD28" w14:textId="77777777" w:rsidR="00AF74F7" w:rsidRDefault="00AF74F7">
      <w:pPr>
        <w:pStyle w:val="B5"/>
        <w:rPr>
          <w:ins w:id="6357" w:author="CR#2910r2" w:date="2022-03-25T18:23:00Z"/>
        </w:rPr>
        <w:pPrChange w:id="6358" w:author="CR#2910r2" w:date="2022-03-25T18:27:00Z">
          <w:pPr>
            <w:ind w:left="1702" w:hanging="284"/>
          </w:pPr>
        </w:pPrChange>
      </w:pPr>
      <w:ins w:id="6359" w:author="CR#2910r2" w:date="2022-03-25T18:23:00Z">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ins>
    </w:p>
    <w:p w14:paraId="08B68D23" w14:textId="77777777" w:rsidR="00AF74F7" w:rsidRDefault="00AF74F7">
      <w:pPr>
        <w:pStyle w:val="B4"/>
        <w:rPr>
          <w:ins w:id="6360" w:author="CR#2910r2" w:date="2022-03-25T18:23:00Z"/>
        </w:rPr>
        <w:pPrChange w:id="6361" w:author="CR#2910r2" w:date="2022-03-25T18:27:00Z">
          <w:pPr>
            <w:ind w:left="1418" w:hanging="284"/>
          </w:pPr>
        </w:pPrChange>
      </w:pPr>
      <w:ins w:id="6362" w:author="CR#2910r2" w:date="2022-03-25T18:23:00Z">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ins>
    </w:p>
    <w:p w14:paraId="5E5136E1" w14:textId="77777777" w:rsidR="00AF74F7" w:rsidRDefault="00AF74F7">
      <w:pPr>
        <w:pStyle w:val="B5"/>
        <w:rPr>
          <w:ins w:id="6363" w:author="CR#2910r2" w:date="2022-03-25T18:23:00Z"/>
        </w:rPr>
        <w:pPrChange w:id="6364" w:author="CR#2910r2" w:date="2022-03-25T18:27:00Z">
          <w:pPr>
            <w:ind w:left="1702" w:hanging="284"/>
          </w:pPr>
        </w:pPrChange>
      </w:pPr>
      <w:ins w:id="6365" w:author="CR#2910r2" w:date="2022-03-25T18:23:00Z">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ins>
    </w:p>
    <w:p w14:paraId="6CB3344C" w14:textId="77777777" w:rsidR="00AF74F7" w:rsidRDefault="00AF74F7">
      <w:pPr>
        <w:pStyle w:val="B5"/>
        <w:rPr>
          <w:ins w:id="6366" w:author="CR#2910r2" w:date="2022-03-25T18:23:00Z"/>
        </w:rPr>
        <w:pPrChange w:id="6367" w:author="CR#2910r2" w:date="2022-03-25T18:27:00Z">
          <w:pPr>
            <w:ind w:left="1702" w:hanging="284"/>
          </w:pPr>
        </w:pPrChange>
      </w:pPr>
      <w:ins w:id="6368" w:author="CR#2910r2" w:date="2022-03-25T18:23:00Z">
        <w:r>
          <w:t>5&gt;</w:t>
        </w:r>
        <w:r>
          <w:tab/>
          <w:t xml:space="preserve">if a result of sensing on the resources configur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ins>
    </w:p>
    <w:p w14:paraId="31EA2A4B" w14:textId="77777777" w:rsidR="00AF74F7" w:rsidRDefault="00AF74F7">
      <w:pPr>
        <w:pStyle w:val="B6"/>
        <w:rPr>
          <w:ins w:id="6369" w:author="CR#2910r2" w:date="2022-03-25T18:23:00Z"/>
        </w:rPr>
        <w:pPrChange w:id="6370" w:author="CR#2910r2" w:date="2022-03-25T18:27:00Z">
          <w:pPr>
            <w:ind w:left="1985" w:hanging="284"/>
          </w:pPr>
        </w:pPrChange>
      </w:pPr>
      <w:ins w:id="6371" w:author="CR#2910r2" w:date="2022-03-25T18:23:00Z">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the concerned frequency;</w:t>
        </w:r>
      </w:ins>
    </w:p>
    <w:p w14:paraId="7F653B43" w14:textId="77777777" w:rsidR="00AF74F7" w:rsidRDefault="00AF74F7">
      <w:pPr>
        <w:pStyle w:val="B1"/>
        <w:rPr>
          <w:ins w:id="6372" w:author="CR#2910r2" w:date="2022-03-25T18:23:00Z"/>
        </w:rPr>
        <w:pPrChange w:id="6373" w:author="CR#2910r2" w:date="2022-03-25T18:27:00Z">
          <w:pPr>
            <w:ind w:left="568" w:hanging="284"/>
          </w:pPr>
        </w:pPrChange>
      </w:pPr>
      <w:ins w:id="6374" w:author="CR#2910r2" w:date="2022-03-25T18:23:00Z">
        <w:r>
          <w:t>1&gt;</w:t>
        </w:r>
        <w:r>
          <w:tab/>
          <w:t xml:space="preserve">else </w:t>
        </w:r>
        <w:bookmarkStart w:id="6375" w:name="OLE_LINK1"/>
        <w:r>
          <w:t xml:space="preserve">if out of coverage on the concerned frequency for NR </w:t>
        </w:r>
        <w:proofErr w:type="spellStart"/>
        <w:r>
          <w:t>sidelink</w:t>
        </w:r>
        <w:proofErr w:type="spellEnd"/>
        <w:r>
          <w:t xml:space="preserve"> discovery:</w:t>
        </w:r>
      </w:ins>
    </w:p>
    <w:bookmarkEnd w:id="6375"/>
    <w:p w14:paraId="699F6622" w14:textId="4296A826" w:rsidR="00AF74F7" w:rsidRDefault="00AF74F7" w:rsidP="00AF74F7">
      <w:pPr>
        <w:pStyle w:val="B2"/>
        <w:rPr>
          <w:ins w:id="6376" w:author="CR#2910r2" w:date="2022-03-25T18:23:00Z"/>
          <w:rFonts w:eastAsia="DengXian"/>
          <w:lang w:eastAsia="zh-CN"/>
        </w:rPr>
      </w:pPr>
      <w:ins w:id="6377" w:author="CR#2910r2" w:date="2022-03-25T18:23:00Z">
        <w:r>
          <w:t>2&gt;</w:t>
        </w:r>
        <w:r>
          <w:tab/>
          <w:t xml:space="preserve">if the UE is acting as L3 U2N Relay UE and if the NR </w:t>
        </w:r>
        <w:proofErr w:type="spellStart"/>
        <w:r>
          <w:t>sidelink</w:t>
        </w:r>
        <w:proofErr w:type="spellEnd"/>
        <w:r>
          <w:t xml:space="preserve"> U2N Relay UE threshold conditions as specified in </w:t>
        </w:r>
      </w:ins>
      <w:ins w:id="6378" w:author="CR#2910r2" w:date="2022-03-28T00:11:00Z">
        <w:r w:rsidR="003050BB">
          <w:t>5.8.14</w:t>
        </w:r>
      </w:ins>
      <w:ins w:id="6379" w:author="CR#2910r2" w:date="2022-03-25T18:23:00Z">
        <w:r>
          <w:t xml:space="preserve">.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ins>
    </w:p>
    <w:p w14:paraId="231E1CAA" w14:textId="622DC2B7" w:rsidR="00AF74F7" w:rsidRDefault="00AF74F7" w:rsidP="00AF74F7">
      <w:pPr>
        <w:pStyle w:val="B2"/>
        <w:rPr>
          <w:ins w:id="6380" w:author="CR#2910r2" w:date="2022-03-25T18:23:00Z"/>
        </w:rPr>
      </w:pPr>
      <w:ins w:id="6381" w:author="CR#2910r2" w:date="2022-03-25T18:23:00Z">
        <w:r>
          <w:lastRenderedPageBreak/>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w:t>
        </w:r>
      </w:ins>
      <w:ins w:id="6382" w:author="CR#2910r2" w:date="2022-03-28T00:11:00Z">
        <w:r w:rsidR="003050BB">
          <w:t>5.8.15</w:t>
        </w:r>
      </w:ins>
      <w:ins w:id="6383" w:author="CR#2910r2" w:date="2022-03-25T18:23:00Z">
        <w:r>
          <w:t xml:space="preserve">.2 are met based on </w:t>
        </w:r>
        <w:proofErr w:type="spellStart"/>
        <w:r>
          <w:rPr>
            <w:i/>
          </w:rPr>
          <w:t>sl-RemoteUE-ConfigCommon</w:t>
        </w:r>
        <w:proofErr w:type="spellEnd"/>
        <w:r>
          <w:t xml:space="preserve"> in </w:t>
        </w:r>
        <w:proofErr w:type="spellStart"/>
        <w:r>
          <w:rPr>
            <w:i/>
            <w:lang w:eastAsia="zh-CN"/>
          </w:rPr>
          <w:t>SidelinkPreconfigNR</w:t>
        </w:r>
        <w:proofErr w:type="spellEnd"/>
        <w:r>
          <w:t>; or</w:t>
        </w:r>
      </w:ins>
    </w:p>
    <w:p w14:paraId="553E7854" w14:textId="77777777" w:rsidR="00AF74F7" w:rsidRDefault="00AF74F7" w:rsidP="00AF74F7">
      <w:pPr>
        <w:pStyle w:val="B2"/>
        <w:rPr>
          <w:ins w:id="6384" w:author="CR#2910r2" w:date="2022-03-25T18:23:00Z"/>
          <w:rFonts w:eastAsia="DengXian"/>
          <w:lang w:eastAsia="zh-CN"/>
        </w:rPr>
      </w:pPr>
      <w:ins w:id="6385" w:author="CR#2910r2" w:date="2022-03-25T18:23:00Z">
        <w:r>
          <w:t>2&gt;</w:t>
        </w:r>
        <w:r>
          <w:tab/>
          <w:t xml:space="preserve">if the UE is performing NR </w:t>
        </w:r>
        <w:proofErr w:type="spellStart"/>
        <w:r>
          <w:t>sidelink</w:t>
        </w:r>
        <w:proofErr w:type="spellEnd"/>
        <w:r>
          <w:t xml:space="preserve"> non-relay discovery:</w:t>
        </w:r>
      </w:ins>
    </w:p>
    <w:p w14:paraId="589B0ECC" w14:textId="77777777" w:rsidR="00AF74F7" w:rsidRDefault="00AF74F7" w:rsidP="00AF74F7">
      <w:pPr>
        <w:pStyle w:val="B3"/>
        <w:rPr>
          <w:ins w:id="6386" w:author="CR#2910r2" w:date="2022-03-25T18:23:00Z"/>
        </w:rPr>
      </w:pPr>
      <w:ins w:id="6387" w:author="CR#2910r2" w:date="2022-03-25T18:23:00Z">
        <w:r>
          <w:t>3&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ins>
    </w:p>
    <w:p w14:paraId="4F93919C" w14:textId="4A8090B1" w:rsidR="00AF74F7" w:rsidRDefault="003050BB" w:rsidP="00AF74F7">
      <w:pPr>
        <w:keepNext/>
        <w:keepLines/>
        <w:spacing w:before="120"/>
        <w:ind w:left="1134" w:hanging="1134"/>
        <w:outlineLvl w:val="2"/>
        <w:rPr>
          <w:ins w:id="6388" w:author="CR#2910r2" w:date="2022-03-25T18:23:00Z"/>
          <w:rFonts w:ascii="Arial" w:hAnsi="Arial"/>
          <w:sz w:val="28"/>
        </w:rPr>
      </w:pPr>
      <w:ins w:id="6389" w:author="CR#2910r2" w:date="2022-03-28T00:11:00Z">
        <w:r>
          <w:rPr>
            <w:rFonts w:ascii="Arial" w:hAnsi="Arial"/>
            <w:sz w:val="28"/>
          </w:rPr>
          <w:t>5.8.14</w:t>
        </w:r>
      </w:ins>
      <w:ins w:id="6390" w:author="CR#2910r2" w:date="2022-03-25T18:23:00Z">
        <w:r w:rsidR="00AF74F7">
          <w:rPr>
            <w:rFonts w:ascii="Arial" w:hAnsi="Arial"/>
            <w:sz w:val="28"/>
          </w:rPr>
          <w:tab/>
          <w:t xml:space="preserve">NR </w:t>
        </w:r>
        <w:proofErr w:type="spellStart"/>
        <w:r w:rsidR="00AF74F7">
          <w:rPr>
            <w:rFonts w:ascii="Arial" w:hAnsi="Arial"/>
            <w:sz w:val="28"/>
          </w:rPr>
          <w:t>sidelink</w:t>
        </w:r>
        <w:proofErr w:type="spellEnd"/>
        <w:r w:rsidR="00AF74F7">
          <w:rPr>
            <w:rFonts w:ascii="Arial" w:hAnsi="Arial"/>
            <w:sz w:val="28"/>
          </w:rPr>
          <w:t xml:space="preserve"> U2N Relay UE operation</w:t>
        </w:r>
      </w:ins>
    </w:p>
    <w:p w14:paraId="6B45DDEB" w14:textId="57D34C30" w:rsidR="00AF74F7" w:rsidRDefault="003050BB" w:rsidP="00AF74F7">
      <w:pPr>
        <w:keepNext/>
        <w:keepLines/>
        <w:spacing w:before="120"/>
        <w:ind w:left="1418" w:hanging="1418"/>
        <w:outlineLvl w:val="3"/>
        <w:rPr>
          <w:ins w:id="6391" w:author="CR#2910r2" w:date="2022-03-25T18:23:00Z"/>
          <w:rFonts w:ascii="Arial" w:hAnsi="Arial"/>
          <w:sz w:val="24"/>
        </w:rPr>
      </w:pPr>
      <w:bookmarkStart w:id="6392" w:name="_Toc36810272"/>
      <w:bookmarkStart w:id="6393" w:name="_Toc36566841"/>
      <w:bookmarkStart w:id="6394" w:name="_Toc46483369"/>
      <w:bookmarkStart w:id="6395" w:name="_Toc36939289"/>
      <w:bookmarkStart w:id="6396" w:name="_Toc29343581"/>
      <w:bookmarkStart w:id="6397" w:name="_Toc46482135"/>
      <w:bookmarkStart w:id="6398" w:name="_Toc29342442"/>
      <w:bookmarkStart w:id="6399" w:name="_Toc37082269"/>
      <w:bookmarkStart w:id="6400" w:name="_Toc36846636"/>
      <w:bookmarkStart w:id="6401" w:name="_Toc46480901"/>
      <w:bookmarkStart w:id="6402" w:name="_Toc20487147"/>
      <w:bookmarkStart w:id="6403" w:name="_Toc76472804"/>
      <w:ins w:id="6404" w:author="CR#2910r2" w:date="2022-03-28T00:11:00Z">
        <w:r>
          <w:rPr>
            <w:rFonts w:ascii="Arial" w:hAnsi="Arial"/>
            <w:sz w:val="24"/>
          </w:rPr>
          <w:t>5.8.14</w:t>
        </w:r>
      </w:ins>
      <w:ins w:id="6405" w:author="CR#2910r2" w:date="2022-03-25T18:23:00Z">
        <w:r w:rsidR="00AF74F7">
          <w:rPr>
            <w:rFonts w:ascii="Arial" w:hAnsi="Arial"/>
            <w:sz w:val="24"/>
          </w:rPr>
          <w:t>.1</w:t>
        </w:r>
        <w:r w:rsidR="00AF74F7">
          <w:rPr>
            <w:rFonts w:ascii="Arial" w:hAnsi="Arial"/>
            <w:sz w:val="24"/>
          </w:rPr>
          <w:tab/>
          <w:t>General</w:t>
        </w:r>
        <w:bookmarkEnd w:id="6392"/>
        <w:bookmarkEnd w:id="6393"/>
        <w:bookmarkEnd w:id="6394"/>
        <w:bookmarkEnd w:id="6395"/>
        <w:bookmarkEnd w:id="6396"/>
        <w:bookmarkEnd w:id="6397"/>
        <w:bookmarkEnd w:id="6398"/>
        <w:bookmarkEnd w:id="6399"/>
        <w:bookmarkEnd w:id="6400"/>
        <w:bookmarkEnd w:id="6401"/>
        <w:bookmarkEnd w:id="6402"/>
        <w:bookmarkEnd w:id="6403"/>
      </w:ins>
    </w:p>
    <w:p w14:paraId="725F6ED0" w14:textId="77777777" w:rsidR="00AF74F7" w:rsidRPr="00C90305" w:rsidRDefault="00AF74F7" w:rsidP="00AF74F7">
      <w:pPr>
        <w:rPr>
          <w:ins w:id="6406" w:author="CR#2910r2" w:date="2022-03-25T18:23:00Z"/>
          <w:rFonts w:eastAsia="SimSun"/>
        </w:rPr>
      </w:pPr>
      <w:ins w:id="6407" w:author="CR#2910r2" w:date="2022-03-25T18:23:00Z">
        <w:r w:rsidRPr="00C90305">
          <w:rPr>
            <w:rFonts w:eastAsia="SimSun"/>
          </w:rPr>
          <w:t xml:space="preserve">This procedure is used by a UE supporting NR </w:t>
        </w:r>
        <w:proofErr w:type="spellStart"/>
        <w:r w:rsidRPr="00C90305">
          <w:rPr>
            <w:rFonts w:eastAsia="SimSun"/>
          </w:rPr>
          <w:t>sidelink</w:t>
        </w:r>
        <w:proofErr w:type="spellEnd"/>
        <w:r w:rsidRPr="00C90305">
          <w:rPr>
            <w:rFonts w:eastAsia="SimSun"/>
          </w:rPr>
          <w:t xml:space="preserve"> U2N Relay UE operation configured by upper layers to receive/ transmit NR </w:t>
        </w:r>
        <w:proofErr w:type="spellStart"/>
        <w:r w:rsidRPr="00C90305">
          <w:rPr>
            <w:rFonts w:eastAsia="SimSun"/>
          </w:rPr>
          <w:t>sidelink</w:t>
        </w:r>
        <w:proofErr w:type="spellEnd"/>
        <w:r w:rsidRPr="00C90305">
          <w:rPr>
            <w:rFonts w:eastAsia="SimSun"/>
          </w:rPr>
          <w:t xml:space="preserve"> discovery messages to evaluate AS layer conditions.</w:t>
        </w:r>
      </w:ins>
    </w:p>
    <w:p w14:paraId="522B17E0" w14:textId="614512A5" w:rsidR="00AF74F7" w:rsidRDefault="003050BB" w:rsidP="00AF74F7">
      <w:pPr>
        <w:keepNext/>
        <w:keepLines/>
        <w:spacing w:before="120"/>
        <w:ind w:left="1418" w:hanging="1418"/>
        <w:outlineLvl w:val="3"/>
        <w:rPr>
          <w:ins w:id="6408" w:author="CR#2910r2" w:date="2022-03-25T18:23:00Z"/>
          <w:rFonts w:ascii="Arial" w:eastAsia="DengXian" w:hAnsi="Arial"/>
          <w:sz w:val="24"/>
          <w:lang w:eastAsia="zh-CN"/>
        </w:rPr>
      </w:pPr>
      <w:ins w:id="6409" w:author="CR#2910r2" w:date="2022-03-28T00:11:00Z">
        <w:r>
          <w:rPr>
            <w:rFonts w:ascii="Arial" w:hAnsi="Arial"/>
            <w:sz w:val="24"/>
          </w:rPr>
          <w:t>5.8.14</w:t>
        </w:r>
      </w:ins>
      <w:ins w:id="6410" w:author="CR#2910r2" w:date="2022-03-25T18:23:00Z">
        <w:r w:rsidR="00AF74F7">
          <w:rPr>
            <w:rFonts w:ascii="Arial" w:hAnsi="Arial"/>
            <w:sz w:val="24"/>
          </w:rPr>
          <w:t>.2</w:t>
        </w:r>
        <w:r w:rsidR="00AF74F7">
          <w:rPr>
            <w:rFonts w:ascii="Arial" w:hAnsi="Arial"/>
            <w:sz w:val="24"/>
          </w:rPr>
          <w:tab/>
          <w:t xml:space="preserve">NR </w:t>
        </w:r>
        <w:proofErr w:type="spellStart"/>
        <w:r w:rsidR="00AF74F7">
          <w:rPr>
            <w:rFonts w:ascii="Arial" w:hAnsi="Arial"/>
            <w:sz w:val="24"/>
          </w:rPr>
          <w:t>sidelink</w:t>
        </w:r>
        <w:proofErr w:type="spellEnd"/>
        <w:r w:rsidR="00AF74F7">
          <w:rPr>
            <w:rFonts w:ascii="Arial" w:hAnsi="Arial"/>
            <w:sz w:val="24"/>
          </w:rPr>
          <w:t xml:space="preserve"> U2N Relay UE threshold conditions</w:t>
        </w:r>
      </w:ins>
    </w:p>
    <w:p w14:paraId="5A3FBF05" w14:textId="77777777" w:rsidR="00AF74F7" w:rsidRDefault="00AF74F7" w:rsidP="00AF74F7">
      <w:pPr>
        <w:rPr>
          <w:ins w:id="6411" w:author="CR#2910r2" w:date="2022-03-25T18:23:00Z"/>
        </w:rPr>
      </w:pPr>
      <w:ins w:id="6412" w:author="CR#2910r2" w:date="2022-03-25T18:23:00Z">
        <w:r>
          <w:t xml:space="preserve">A UE capable of NR </w:t>
        </w:r>
        <w:proofErr w:type="spellStart"/>
        <w:r>
          <w:t>sidelink</w:t>
        </w:r>
        <w:proofErr w:type="spellEnd"/>
        <w:r>
          <w:t xml:space="preserve"> U2N Relay UE operation shall:</w:t>
        </w:r>
      </w:ins>
    </w:p>
    <w:p w14:paraId="5A900A11" w14:textId="77777777" w:rsidR="00AF74F7" w:rsidRPr="00C90305" w:rsidRDefault="00AF74F7">
      <w:pPr>
        <w:pStyle w:val="B1"/>
        <w:rPr>
          <w:ins w:id="6413" w:author="CR#2910r2" w:date="2022-03-25T18:23:00Z"/>
          <w:rFonts w:eastAsia="SimSun"/>
        </w:rPr>
        <w:pPrChange w:id="6414" w:author="CR#2910r2" w:date="2022-03-25T18:28:00Z">
          <w:pPr>
            <w:ind w:left="568" w:hanging="284"/>
          </w:pPr>
        </w:pPrChange>
      </w:pPr>
      <w:ins w:id="6415" w:author="CR#2910r2" w:date="2022-03-25T18:23:00Z">
        <w:r w:rsidRPr="00C90305">
          <w:rPr>
            <w:rFonts w:eastAsia="SimSun"/>
          </w:rPr>
          <w:t>1&gt;</w:t>
        </w:r>
        <w:r w:rsidRPr="00C90305">
          <w:rPr>
            <w:rFonts w:eastAsia="SimSun"/>
          </w:rPr>
          <w:tab/>
          <w:t>if the threshold conditions specified in this clause were not met:</w:t>
        </w:r>
      </w:ins>
    </w:p>
    <w:p w14:paraId="62DF138D" w14:textId="77777777" w:rsidR="00AF74F7" w:rsidRPr="00C90305" w:rsidRDefault="00AF74F7">
      <w:pPr>
        <w:pStyle w:val="B2"/>
        <w:rPr>
          <w:ins w:id="6416" w:author="CR#2910r2" w:date="2022-03-25T18:23:00Z"/>
          <w:rFonts w:eastAsia="SimSun"/>
        </w:rPr>
        <w:pPrChange w:id="6417" w:author="CR#2910r2" w:date="2022-03-25T18:28:00Z">
          <w:pPr>
            <w:ind w:left="851" w:hanging="284"/>
          </w:pPr>
        </w:pPrChange>
      </w:pPr>
      <w:ins w:id="6418" w:author="CR#2910r2" w:date="2022-03-25T18:23:00Z">
        <w:r w:rsidRPr="00C90305">
          <w:rPr>
            <w:rFonts w:eastAsia="SimSun"/>
          </w:rPr>
          <w:t>2&gt;</w:t>
        </w:r>
        <w:r w:rsidRPr="00C90305">
          <w:rPr>
            <w:rFonts w:eastAsia="SimSun"/>
          </w:rPr>
          <w:tab/>
          <w:t xml:space="preserve">if </w:t>
        </w:r>
        <w:proofErr w:type="spellStart"/>
        <w:r w:rsidRPr="00C90305">
          <w:rPr>
            <w:rFonts w:eastAsia="SimSun"/>
            <w:i/>
          </w:rPr>
          <w:t>threshHighRelay</w:t>
        </w:r>
        <w:proofErr w:type="spellEnd"/>
        <w:r w:rsidRPr="00C90305">
          <w:rPr>
            <w:rFonts w:eastAsia="SimSun"/>
          </w:rPr>
          <w:t xml:space="preserve"> is not configured; or</w:t>
        </w:r>
        <w:r w:rsidRPr="00C90305">
          <w:rPr>
            <w:rFonts w:eastAsia="SimSun"/>
            <w:lang w:eastAsia="zh-CN"/>
          </w:rPr>
          <w:t xml:space="preserve"> </w:t>
        </w:r>
        <w:r w:rsidRPr="00C90305">
          <w:rPr>
            <w:rFonts w:eastAsia="SimSun"/>
          </w:rPr>
          <w:t xml:space="preserve">the RSRP measurement of the </w:t>
        </w:r>
        <w:proofErr w:type="spellStart"/>
        <w:r w:rsidRPr="00C90305">
          <w:rPr>
            <w:rFonts w:eastAsia="SimSun"/>
          </w:rPr>
          <w:t>PCell</w:t>
        </w:r>
        <w:proofErr w:type="spellEnd"/>
        <w:r w:rsidRPr="00C90305">
          <w:rPr>
            <w:rFonts w:eastAsia="SimSun"/>
          </w:rPr>
          <w:t>, or the cell on which the UE camps, is below</w:t>
        </w:r>
        <w:r w:rsidRPr="00C90305">
          <w:rPr>
            <w:rFonts w:eastAsia="SimSun"/>
            <w:i/>
          </w:rPr>
          <w:t xml:space="preserve"> </w:t>
        </w:r>
        <w:proofErr w:type="spellStart"/>
        <w:r w:rsidRPr="00C90305">
          <w:rPr>
            <w:rFonts w:eastAsia="SimSun"/>
            <w:i/>
          </w:rPr>
          <w:t>threshHighRelay</w:t>
        </w:r>
        <w:proofErr w:type="spellEnd"/>
        <w:r w:rsidRPr="00C90305">
          <w:rPr>
            <w:rFonts w:eastAsia="SimSun"/>
            <w:i/>
          </w:rPr>
          <w:t xml:space="preserve"> </w:t>
        </w:r>
        <w:r w:rsidRPr="00C90305">
          <w:rPr>
            <w:rFonts w:eastAsia="SimSun"/>
          </w:rPr>
          <w:t xml:space="preserve">by </w:t>
        </w:r>
        <w:proofErr w:type="spellStart"/>
        <w:r w:rsidRPr="00C90305">
          <w:rPr>
            <w:rFonts w:eastAsia="SimSun"/>
            <w:i/>
          </w:rPr>
          <w:t>hystMaxRelay</w:t>
        </w:r>
        <w:proofErr w:type="spellEnd"/>
        <w:r w:rsidRPr="00C90305">
          <w:rPr>
            <w:rFonts w:eastAsia="SimSun"/>
          </w:rPr>
          <w:t xml:space="preserve"> if configured; and</w:t>
        </w:r>
      </w:ins>
    </w:p>
    <w:p w14:paraId="22FDFF36" w14:textId="77777777" w:rsidR="00AF74F7" w:rsidRPr="00C90305" w:rsidRDefault="00AF74F7">
      <w:pPr>
        <w:pStyle w:val="B2"/>
        <w:rPr>
          <w:ins w:id="6419" w:author="CR#2910r2" w:date="2022-03-25T18:23:00Z"/>
          <w:rFonts w:eastAsia="SimSun"/>
        </w:rPr>
        <w:pPrChange w:id="6420" w:author="CR#2910r2" w:date="2022-03-25T18:28:00Z">
          <w:pPr>
            <w:ind w:left="851" w:hanging="284"/>
          </w:pPr>
        </w:pPrChange>
      </w:pPr>
      <w:ins w:id="6421" w:author="CR#2910r2" w:date="2022-03-25T18:23:00Z">
        <w:r w:rsidRPr="00C90305">
          <w:rPr>
            <w:rFonts w:eastAsia="SimSun"/>
          </w:rPr>
          <w:t>2&gt;</w:t>
        </w:r>
        <w:r w:rsidRPr="00C90305">
          <w:rPr>
            <w:rFonts w:eastAsia="SimSun"/>
          </w:rPr>
          <w:tab/>
          <w:t xml:space="preserve">if </w:t>
        </w:r>
        <w:proofErr w:type="spellStart"/>
        <w:r w:rsidRPr="00C90305">
          <w:rPr>
            <w:rFonts w:eastAsia="SimSun"/>
            <w:i/>
          </w:rPr>
          <w:t>threshLowRelay</w:t>
        </w:r>
        <w:proofErr w:type="spellEnd"/>
        <w:r w:rsidRPr="00C90305">
          <w:rPr>
            <w:rFonts w:eastAsia="SimSun"/>
            <w:i/>
          </w:rPr>
          <w:t xml:space="preserve"> </w:t>
        </w:r>
        <w:r w:rsidRPr="00C90305">
          <w:rPr>
            <w:rFonts w:eastAsia="SimSun"/>
          </w:rPr>
          <w:t>is not configured; or</w:t>
        </w:r>
        <w:r w:rsidRPr="00C90305">
          <w:rPr>
            <w:rFonts w:eastAsia="SimSun"/>
            <w:lang w:eastAsia="zh-CN"/>
          </w:rPr>
          <w:t xml:space="preserve"> </w:t>
        </w:r>
        <w:r w:rsidRPr="00C90305">
          <w:rPr>
            <w:rFonts w:eastAsia="SimSun"/>
          </w:rPr>
          <w:t xml:space="preserve">the RSRP measurement of the </w:t>
        </w:r>
        <w:proofErr w:type="spellStart"/>
        <w:r w:rsidRPr="00C90305">
          <w:rPr>
            <w:rFonts w:eastAsia="SimSun"/>
          </w:rPr>
          <w:t>PCell</w:t>
        </w:r>
        <w:proofErr w:type="spellEnd"/>
        <w:r w:rsidRPr="00C90305">
          <w:rPr>
            <w:rFonts w:eastAsia="SimSun"/>
          </w:rPr>
          <w:t>, or the cell on which the UE camps, is above</w:t>
        </w:r>
        <w:r w:rsidRPr="00C90305">
          <w:rPr>
            <w:rFonts w:eastAsia="SimSun"/>
            <w:i/>
          </w:rPr>
          <w:t xml:space="preserve"> </w:t>
        </w:r>
        <w:proofErr w:type="spellStart"/>
        <w:r w:rsidRPr="00C90305">
          <w:rPr>
            <w:rFonts w:eastAsia="SimSun"/>
            <w:i/>
          </w:rPr>
          <w:t>threshLowRelay</w:t>
        </w:r>
        <w:proofErr w:type="spellEnd"/>
        <w:r w:rsidRPr="00C90305">
          <w:rPr>
            <w:rFonts w:eastAsia="SimSun"/>
            <w:i/>
          </w:rPr>
          <w:t xml:space="preserve"> </w:t>
        </w:r>
        <w:r w:rsidRPr="00C90305">
          <w:rPr>
            <w:rFonts w:eastAsia="SimSun"/>
          </w:rPr>
          <w:t xml:space="preserve">by </w:t>
        </w:r>
        <w:proofErr w:type="spellStart"/>
        <w:r w:rsidRPr="00C90305">
          <w:rPr>
            <w:rFonts w:eastAsia="SimSun"/>
            <w:i/>
          </w:rPr>
          <w:t>hystMinRelay</w:t>
        </w:r>
        <w:proofErr w:type="spellEnd"/>
        <w:r w:rsidRPr="00C90305">
          <w:rPr>
            <w:rFonts w:eastAsia="SimSun"/>
            <w:i/>
          </w:rPr>
          <w:t xml:space="preserve"> </w:t>
        </w:r>
        <w:r w:rsidRPr="00C90305">
          <w:rPr>
            <w:rFonts w:eastAsia="SimSun"/>
          </w:rPr>
          <w:t>if configured:</w:t>
        </w:r>
      </w:ins>
    </w:p>
    <w:p w14:paraId="05347F2E" w14:textId="77777777" w:rsidR="00AF74F7" w:rsidRPr="00C90305" w:rsidRDefault="00AF74F7">
      <w:pPr>
        <w:pStyle w:val="B3"/>
        <w:rPr>
          <w:ins w:id="6422" w:author="CR#2910r2" w:date="2022-03-25T18:23:00Z"/>
          <w:rFonts w:eastAsia="SimSun"/>
        </w:rPr>
        <w:pPrChange w:id="6423" w:author="CR#2910r2" w:date="2022-03-25T18:28:00Z">
          <w:pPr>
            <w:ind w:left="1135" w:hanging="284"/>
          </w:pPr>
        </w:pPrChange>
      </w:pPr>
      <w:ins w:id="6424" w:author="CR#2910r2" w:date="2022-03-25T18:23:00Z">
        <w:r w:rsidRPr="00C90305">
          <w:rPr>
            <w:rFonts w:eastAsia="SimSun"/>
          </w:rPr>
          <w:t>3&gt;</w:t>
        </w:r>
        <w:r w:rsidRPr="00C90305">
          <w:rPr>
            <w:rFonts w:eastAsia="SimSun"/>
          </w:rPr>
          <w:tab/>
          <w:t>consider the threshold conditions to be met (entry);</w:t>
        </w:r>
      </w:ins>
    </w:p>
    <w:p w14:paraId="49FFC2E7" w14:textId="77777777" w:rsidR="00AF74F7" w:rsidRPr="00C90305" w:rsidRDefault="00AF74F7">
      <w:pPr>
        <w:pStyle w:val="B1"/>
        <w:rPr>
          <w:ins w:id="6425" w:author="CR#2910r2" w:date="2022-03-25T18:23:00Z"/>
          <w:rFonts w:eastAsia="SimSun"/>
        </w:rPr>
        <w:pPrChange w:id="6426" w:author="CR#2910r2" w:date="2022-03-25T18:28:00Z">
          <w:pPr>
            <w:ind w:left="568" w:hanging="284"/>
          </w:pPr>
        </w:pPrChange>
      </w:pPr>
      <w:ins w:id="6427" w:author="CR#2910r2" w:date="2022-03-25T18:23:00Z">
        <w:r w:rsidRPr="00C90305">
          <w:rPr>
            <w:rFonts w:eastAsia="SimSun"/>
          </w:rPr>
          <w:t>1&gt;</w:t>
        </w:r>
        <w:r w:rsidRPr="00C90305">
          <w:rPr>
            <w:rFonts w:eastAsia="SimSun"/>
          </w:rPr>
          <w:tab/>
          <w:t>else</w:t>
        </w:r>
        <w:r w:rsidRPr="00C90305">
          <w:rPr>
            <w:rFonts w:eastAsia="SimSun"/>
            <w:lang w:eastAsia="zh-TW"/>
          </w:rPr>
          <w:t>:</w:t>
        </w:r>
      </w:ins>
    </w:p>
    <w:p w14:paraId="73E504C9" w14:textId="77777777" w:rsidR="00AF74F7" w:rsidRPr="00C90305" w:rsidRDefault="00AF74F7">
      <w:pPr>
        <w:pStyle w:val="B2"/>
        <w:rPr>
          <w:ins w:id="6428" w:author="CR#2910r2" w:date="2022-03-25T18:23:00Z"/>
          <w:rFonts w:eastAsia="SimSun"/>
        </w:rPr>
        <w:pPrChange w:id="6429" w:author="CR#2910r2" w:date="2022-03-25T18:28:00Z">
          <w:pPr>
            <w:ind w:left="851" w:hanging="284"/>
          </w:pPr>
        </w:pPrChange>
      </w:pPr>
      <w:ins w:id="6430" w:author="CR#2910r2" w:date="2022-03-25T18:23:00Z">
        <w:r w:rsidRPr="00C90305">
          <w:rPr>
            <w:rFonts w:eastAsia="SimSun"/>
          </w:rPr>
          <w:t>2&gt;</w:t>
        </w:r>
        <w:r w:rsidRPr="00C90305">
          <w:rPr>
            <w:rFonts w:eastAsia="SimSun"/>
          </w:rPr>
          <w:tab/>
          <w:t xml:space="preserve">if the RSRP measurement of the </w:t>
        </w:r>
        <w:proofErr w:type="spellStart"/>
        <w:r w:rsidRPr="00C90305">
          <w:rPr>
            <w:rFonts w:eastAsia="SimSun"/>
          </w:rPr>
          <w:t>PCell</w:t>
        </w:r>
        <w:proofErr w:type="spellEnd"/>
        <w:r w:rsidRPr="00C90305">
          <w:rPr>
            <w:rFonts w:eastAsia="SimSun"/>
          </w:rPr>
          <w:t>, or the cell on which the UE camps, is above</w:t>
        </w:r>
        <w:r w:rsidRPr="00C90305">
          <w:rPr>
            <w:rFonts w:eastAsia="SimSun"/>
            <w:i/>
          </w:rPr>
          <w:t xml:space="preserve"> </w:t>
        </w:r>
        <w:proofErr w:type="spellStart"/>
        <w:r w:rsidRPr="00C90305">
          <w:rPr>
            <w:rFonts w:eastAsia="SimSun"/>
            <w:i/>
          </w:rPr>
          <w:t>threshHighRelay</w:t>
        </w:r>
        <w:proofErr w:type="spellEnd"/>
        <w:r w:rsidRPr="00C90305">
          <w:rPr>
            <w:rFonts w:eastAsia="SimSun"/>
            <w:i/>
          </w:rPr>
          <w:t xml:space="preserve"> </w:t>
        </w:r>
        <w:r w:rsidRPr="00C90305">
          <w:rPr>
            <w:rFonts w:eastAsia="SimSun"/>
          </w:rPr>
          <w:t>if configured; or</w:t>
        </w:r>
      </w:ins>
    </w:p>
    <w:p w14:paraId="33F5904D" w14:textId="77777777" w:rsidR="00AF74F7" w:rsidRPr="00C90305" w:rsidRDefault="00AF74F7">
      <w:pPr>
        <w:pStyle w:val="B2"/>
        <w:rPr>
          <w:ins w:id="6431" w:author="CR#2910r2" w:date="2022-03-25T18:23:00Z"/>
          <w:rFonts w:eastAsia="SimSun"/>
        </w:rPr>
        <w:pPrChange w:id="6432" w:author="CR#2910r2" w:date="2022-03-25T18:28:00Z">
          <w:pPr>
            <w:ind w:left="851" w:hanging="284"/>
          </w:pPr>
        </w:pPrChange>
      </w:pPr>
      <w:ins w:id="6433" w:author="CR#2910r2" w:date="2022-03-25T18:23:00Z">
        <w:r w:rsidRPr="00C90305">
          <w:rPr>
            <w:rFonts w:eastAsia="SimSun"/>
          </w:rPr>
          <w:t>2&gt;</w:t>
        </w:r>
        <w:r w:rsidRPr="00C90305">
          <w:rPr>
            <w:rFonts w:eastAsia="SimSun"/>
          </w:rPr>
          <w:tab/>
          <w:t xml:space="preserve">if the RSRP measurement of the </w:t>
        </w:r>
        <w:proofErr w:type="spellStart"/>
        <w:r w:rsidRPr="00C90305">
          <w:rPr>
            <w:rFonts w:eastAsia="SimSun"/>
          </w:rPr>
          <w:t>PCell</w:t>
        </w:r>
        <w:proofErr w:type="spellEnd"/>
        <w:r w:rsidRPr="00C90305">
          <w:rPr>
            <w:rFonts w:eastAsia="SimSun"/>
          </w:rPr>
          <w:t>, or the cell on which the UE camps, is below</w:t>
        </w:r>
        <w:r w:rsidRPr="00C90305">
          <w:rPr>
            <w:rFonts w:eastAsia="SimSun"/>
            <w:i/>
          </w:rPr>
          <w:t xml:space="preserve"> </w:t>
        </w:r>
        <w:proofErr w:type="spellStart"/>
        <w:r w:rsidRPr="00C90305">
          <w:rPr>
            <w:rFonts w:eastAsia="SimSun"/>
            <w:i/>
          </w:rPr>
          <w:t>threshLowRelay</w:t>
        </w:r>
        <w:proofErr w:type="spellEnd"/>
        <w:r w:rsidRPr="00C90305">
          <w:rPr>
            <w:rFonts w:eastAsia="SimSun"/>
            <w:i/>
          </w:rPr>
          <w:t xml:space="preserve"> </w:t>
        </w:r>
        <w:r w:rsidRPr="00C90305">
          <w:rPr>
            <w:rFonts w:eastAsia="SimSun"/>
          </w:rPr>
          <w:t>if configured;</w:t>
        </w:r>
      </w:ins>
    </w:p>
    <w:p w14:paraId="6EADA86C" w14:textId="77777777" w:rsidR="00AF74F7" w:rsidRPr="00C90305" w:rsidRDefault="00AF74F7">
      <w:pPr>
        <w:pStyle w:val="B3"/>
        <w:rPr>
          <w:ins w:id="6434" w:author="CR#2910r2" w:date="2022-03-25T18:23:00Z"/>
          <w:rFonts w:eastAsia="SimSun"/>
        </w:rPr>
        <w:pPrChange w:id="6435" w:author="CR#2910r2" w:date="2022-03-25T18:28:00Z">
          <w:pPr>
            <w:ind w:left="1135" w:hanging="284"/>
          </w:pPr>
        </w:pPrChange>
      </w:pPr>
      <w:ins w:id="6436" w:author="CR#2910r2" w:date="2022-03-25T18:23:00Z">
        <w:r w:rsidRPr="00C90305">
          <w:rPr>
            <w:rFonts w:eastAsia="SimSun"/>
          </w:rPr>
          <w:t>3&gt;</w:t>
        </w:r>
        <w:r w:rsidRPr="00C90305">
          <w:rPr>
            <w:rFonts w:eastAsia="SimSun"/>
          </w:rPr>
          <w:tab/>
          <w:t>consider the threshold conditions not to be met (leave);</w:t>
        </w:r>
      </w:ins>
    </w:p>
    <w:p w14:paraId="172317E5" w14:textId="109ECBF2" w:rsidR="00AF74F7" w:rsidRDefault="003050BB" w:rsidP="00AF74F7">
      <w:pPr>
        <w:keepNext/>
        <w:keepLines/>
        <w:spacing w:before="120"/>
        <w:ind w:left="1134" w:hanging="1134"/>
        <w:outlineLvl w:val="2"/>
        <w:rPr>
          <w:ins w:id="6437" w:author="CR#2910r2" w:date="2022-03-25T18:23:00Z"/>
          <w:rFonts w:ascii="Arial" w:hAnsi="Arial"/>
          <w:sz w:val="28"/>
        </w:rPr>
      </w:pPr>
      <w:ins w:id="6438" w:author="CR#2910r2" w:date="2022-03-28T00:12:00Z">
        <w:r>
          <w:rPr>
            <w:rFonts w:ascii="Arial" w:hAnsi="Arial"/>
            <w:sz w:val="28"/>
          </w:rPr>
          <w:t>5.8.15</w:t>
        </w:r>
      </w:ins>
      <w:ins w:id="6439" w:author="CR#2910r2" w:date="2022-03-25T18:23:00Z">
        <w:r w:rsidR="00AF74F7">
          <w:rPr>
            <w:rFonts w:ascii="Arial" w:hAnsi="Arial"/>
            <w:sz w:val="28"/>
          </w:rPr>
          <w:tab/>
          <w:t xml:space="preserve">NR </w:t>
        </w:r>
        <w:proofErr w:type="spellStart"/>
        <w:r w:rsidR="00AF74F7">
          <w:rPr>
            <w:rFonts w:ascii="Arial" w:hAnsi="Arial"/>
            <w:sz w:val="28"/>
          </w:rPr>
          <w:t>sidelink</w:t>
        </w:r>
        <w:proofErr w:type="spellEnd"/>
        <w:r w:rsidR="00AF74F7">
          <w:t xml:space="preserve"> </w:t>
        </w:r>
        <w:r w:rsidR="00AF74F7">
          <w:rPr>
            <w:rFonts w:ascii="Arial" w:hAnsi="Arial"/>
            <w:sz w:val="28"/>
          </w:rPr>
          <w:t>U2N Remote UE operation</w:t>
        </w:r>
      </w:ins>
    </w:p>
    <w:p w14:paraId="38586BF5" w14:textId="7EABA588" w:rsidR="00AF74F7" w:rsidRDefault="003050BB" w:rsidP="00AF74F7">
      <w:pPr>
        <w:keepNext/>
        <w:keepLines/>
        <w:spacing w:before="120"/>
        <w:ind w:left="1418" w:hanging="1418"/>
        <w:outlineLvl w:val="3"/>
        <w:rPr>
          <w:ins w:id="6440" w:author="CR#2910r2" w:date="2022-03-25T18:23:00Z"/>
          <w:rFonts w:ascii="Arial" w:hAnsi="Arial"/>
          <w:sz w:val="24"/>
        </w:rPr>
      </w:pPr>
      <w:ins w:id="6441" w:author="CR#2910r2" w:date="2022-03-28T00:12:00Z">
        <w:r>
          <w:rPr>
            <w:rFonts w:ascii="Arial" w:hAnsi="Arial"/>
            <w:sz w:val="24"/>
          </w:rPr>
          <w:t>5.8.15</w:t>
        </w:r>
      </w:ins>
      <w:ins w:id="6442" w:author="CR#2910r2" w:date="2022-03-25T18:23:00Z">
        <w:r w:rsidR="00AF74F7">
          <w:rPr>
            <w:rFonts w:ascii="Arial" w:hAnsi="Arial"/>
            <w:sz w:val="24"/>
          </w:rPr>
          <w:t>.1</w:t>
        </w:r>
        <w:r w:rsidR="00AF74F7">
          <w:rPr>
            <w:rFonts w:ascii="Arial" w:hAnsi="Arial"/>
            <w:sz w:val="24"/>
          </w:rPr>
          <w:tab/>
          <w:t>General</w:t>
        </w:r>
      </w:ins>
    </w:p>
    <w:p w14:paraId="33325F96" w14:textId="77777777" w:rsidR="00AF74F7" w:rsidRDefault="00AF74F7" w:rsidP="00AF74F7">
      <w:pPr>
        <w:rPr>
          <w:ins w:id="6443" w:author="CR#2910r2" w:date="2022-03-25T18:23:00Z"/>
          <w:rFonts w:eastAsia="Yu Mincho"/>
        </w:rPr>
      </w:pPr>
      <w:ins w:id="6444" w:author="CR#2910r2" w:date="2022-03-25T18:23:00Z">
        <w:r w:rsidRPr="00A30D10">
          <w:rPr>
            <w:rFonts w:eastAsia="SimSun"/>
          </w:rPr>
          <w:t xml:space="preserve">This procedure is used by a UE supporting NR </w:t>
        </w:r>
        <w:proofErr w:type="spellStart"/>
        <w:r w:rsidRPr="00A30D10">
          <w:rPr>
            <w:rFonts w:eastAsia="SimSun"/>
          </w:rPr>
          <w:t>sidelink</w:t>
        </w:r>
        <w:proofErr w:type="spellEnd"/>
        <w:r w:rsidRPr="00A30D10">
          <w:rPr>
            <w:rFonts w:eastAsia="SimSun"/>
          </w:rPr>
          <w:t xml:space="preserve"> U2N Remote UE </w:t>
        </w:r>
        <w:proofErr w:type="spellStart"/>
        <w:r w:rsidRPr="00A30D10">
          <w:rPr>
            <w:rFonts w:eastAsia="SimSun"/>
          </w:rPr>
          <w:t>operationconfigured</w:t>
        </w:r>
        <w:proofErr w:type="spellEnd"/>
        <w:r w:rsidRPr="00A30D10">
          <w:rPr>
            <w:rFonts w:eastAsia="SimSun"/>
          </w:rPr>
          <w:t xml:space="preserve"> by upper layers to receive/ transmit NR </w:t>
        </w:r>
        <w:proofErr w:type="spellStart"/>
        <w:r w:rsidRPr="00A30D10">
          <w:rPr>
            <w:rFonts w:eastAsia="SimSun"/>
          </w:rPr>
          <w:t>sidelink</w:t>
        </w:r>
        <w:proofErr w:type="spellEnd"/>
        <w:r w:rsidRPr="00A30D10">
          <w:rPr>
            <w:rFonts w:eastAsia="SimSun"/>
          </w:rPr>
          <w:t xml:space="preserve"> discovery message to evaluate AS layer conditions.</w:t>
        </w:r>
      </w:ins>
    </w:p>
    <w:p w14:paraId="2E89BF35" w14:textId="310C95C5" w:rsidR="00AF74F7" w:rsidRDefault="003050BB" w:rsidP="00AF74F7">
      <w:pPr>
        <w:keepNext/>
        <w:keepLines/>
        <w:spacing w:before="120"/>
        <w:ind w:left="1418" w:hanging="1418"/>
        <w:outlineLvl w:val="3"/>
        <w:rPr>
          <w:ins w:id="6445" w:author="CR#2910r2" w:date="2022-03-25T18:23:00Z"/>
          <w:rFonts w:ascii="Arial" w:eastAsia="DengXian" w:hAnsi="Arial"/>
          <w:sz w:val="24"/>
          <w:lang w:eastAsia="zh-CN"/>
        </w:rPr>
      </w:pPr>
      <w:ins w:id="6446" w:author="CR#2910r2" w:date="2022-03-28T00:12:00Z">
        <w:r>
          <w:rPr>
            <w:rFonts w:ascii="Arial" w:hAnsi="Arial"/>
            <w:sz w:val="24"/>
          </w:rPr>
          <w:t>5.8.15</w:t>
        </w:r>
      </w:ins>
      <w:ins w:id="6447" w:author="CR#2910r2" w:date="2022-03-25T18:23:00Z">
        <w:r w:rsidR="00AF74F7">
          <w:rPr>
            <w:rFonts w:ascii="Arial" w:hAnsi="Arial"/>
            <w:sz w:val="24"/>
          </w:rPr>
          <w:t>.2</w:t>
        </w:r>
        <w:r w:rsidR="00AF74F7">
          <w:rPr>
            <w:rFonts w:ascii="Arial" w:hAnsi="Arial"/>
            <w:sz w:val="24"/>
          </w:rPr>
          <w:tab/>
          <w:t xml:space="preserve">NR </w:t>
        </w:r>
        <w:proofErr w:type="spellStart"/>
        <w:r w:rsidR="00AF74F7">
          <w:rPr>
            <w:rFonts w:ascii="Arial" w:hAnsi="Arial"/>
            <w:sz w:val="24"/>
          </w:rPr>
          <w:t>Sidelink</w:t>
        </w:r>
        <w:proofErr w:type="spellEnd"/>
        <w:r w:rsidR="00AF74F7">
          <w:rPr>
            <w:rFonts w:ascii="Arial" w:hAnsi="Arial"/>
            <w:sz w:val="24"/>
          </w:rPr>
          <w:t xml:space="preserve"> U2N Remote UE threshold conditions</w:t>
        </w:r>
      </w:ins>
    </w:p>
    <w:p w14:paraId="75791331" w14:textId="77777777" w:rsidR="00AF74F7" w:rsidRDefault="00AF74F7" w:rsidP="00AF74F7">
      <w:pPr>
        <w:rPr>
          <w:ins w:id="6448" w:author="CR#2910r2" w:date="2022-03-25T18:23:00Z"/>
        </w:rPr>
      </w:pPr>
      <w:ins w:id="6449" w:author="CR#2910r2" w:date="2022-03-25T18:23:00Z">
        <w:r>
          <w:t xml:space="preserve">A UE capable of NR </w:t>
        </w:r>
        <w:proofErr w:type="spellStart"/>
        <w:r>
          <w:t>sidelink</w:t>
        </w:r>
        <w:proofErr w:type="spellEnd"/>
        <w:r>
          <w:t xml:space="preserve"> U2N Remote UE operation shall:</w:t>
        </w:r>
      </w:ins>
    </w:p>
    <w:p w14:paraId="40E22ED2" w14:textId="77777777" w:rsidR="00AF74F7" w:rsidRDefault="00AF74F7">
      <w:pPr>
        <w:pStyle w:val="B1"/>
        <w:rPr>
          <w:ins w:id="6450" w:author="CR#2910r2" w:date="2022-03-25T18:23:00Z"/>
        </w:rPr>
        <w:pPrChange w:id="6451" w:author="CR#2910r2" w:date="2022-03-25T18:28:00Z">
          <w:pPr>
            <w:ind w:left="568" w:hanging="284"/>
          </w:pPr>
        </w:pPrChange>
      </w:pPr>
      <w:ins w:id="6452" w:author="CR#2910r2" w:date="2022-03-25T18:23:00Z">
        <w:r>
          <w:t>1&gt;</w:t>
        </w:r>
        <w:r>
          <w:tab/>
          <w:t>if the threshold conditions specified in this clause were not met:</w:t>
        </w:r>
      </w:ins>
    </w:p>
    <w:p w14:paraId="402AF70B" w14:textId="77777777" w:rsidR="00AF74F7" w:rsidRDefault="00AF74F7">
      <w:pPr>
        <w:pStyle w:val="B2"/>
        <w:rPr>
          <w:ins w:id="6453" w:author="CR#2910r2" w:date="2022-03-25T18:23:00Z"/>
        </w:rPr>
        <w:pPrChange w:id="6454" w:author="CR#2910r2" w:date="2022-03-25T18:28:00Z">
          <w:pPr>
            <w:ind w:left="851" w:hanging="284"/>
          </w:pPr>
        </w:pPrChange>
      </w:pPr>
      <w:ins w:id="6455" w:author="CR#2910r2" w:date="2022-03-25T18:23:00Z">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ins>
    </w:p>
    <w:p w14:paraId="4B544925" w14:textId="77777777" w:rsidR="00AF74F7" w:rsidRDefault="00AF74F7">
      <w:pPr>
        <w:pStyle w:val="B2"/>
        <w:rPr>
          <w:ins w:id="6456" w:author="CR#2910r2" w:date="2022-03-25T18:23:00Z"/>
        </w:rPr>
        <w:pPrChange w:id="6457" w:author="CR#2910r2" w:date="2022-03-25T18:28:00Z">
          <w:pPr>
            <w:ind w:left="851" w:hanging="284"/>
          </w:pPr>
        </w:pPrChange>
      </w:pPr>
      <w:ins w:id="6458" w:author="CR#2910r2" w:date="2022-03-25T18:23:00Z">
        <w:r>
          <w:t xml:space="preserve">2&gt; </w:t>
        </w:r>
        <w:r w:rsidRPr="00D27132">
          <w:t xml:space="preserve">if the UE has no </w:t>
        </w:r>
        <w:r>
          <w:t>suitable</w:t>
        </w:r>
        <w:r w:rsidRPr="00D27132">
          <w:t xml:space="preserve"> cell</w:t>
        </w:r>
        <w:r>
          <w:t>:</w:t>
        </w:r>
      </w:ins>
    </w:p>
    <w:p w14:paraId="7B86FCB6" w14:textId="77777777" w:rsidR="00AF74F7" w:rsidRDefault="00AF74F7">
      <w:pPr>
        <w:pStyle w:val="B3"/>
        <w:rPr>
          <w:ins w:id="6459" w:author="CR#2910r2" w:date="2022-03-25T18:23:00Z"/>
        </w:rPr>
        <w:pPrChange w:id="6460" w:author="CR#2910r2" w:date="2022-03-25T18:28:00Z">
          <w:pPr>
            <w:ind w:left="1135" w:hanging="284"/>
          </w:pPr>
        </w:pPrChange>
      </w:pPr>
      <w:ins w:id="6461" w:author="CR#2910r2" w:date="2022-03-25T18:23:00Z">
        <w:r>
          <w:t>3&gt;</w:t>
        </w:r>
        <w:r>
          <w:tab/>
          <w:t>consider the threshold conditions to be met (entry);</w:t>
        </w:r>
      </w:ins>
    </w:p>
    <w:p w14:paraId="0499BE05" w14:textId="77777777" w:rsidR="00AF74F7" w:rsidRDefault="00AF74F7">
      <w:pPr>
        <w:pStyle w:val="B1"/>
        <w:rPr>
          <w:ins w:id="6462" w:author="CR#2910r2" w:date="2022-03-25T18:23:00Z"/>
        </w:rPr>
        <w:pPrChange w:id="6463" w:author="CR#2910r2" w:date="2022-03-25T18:28:00Z">
          <w:pPr>
            <w:ind w:left="568" w:hanging="284"/>
          </w:pPr>
        </w:pPrChange>
      </w:pPr>
      <w:ins w:id="6464" w:author="CR#2910r2" w:date="2022-03-25T18:23:00Z">
        <w:r>
          <w:t>1&gt;</w:t>
        </w:r>
        <w:r>
          <w:tab/>
          <w:t>else:</w:t>
        </w:r>
      </w:ins>
    </w:p>
    <w:p w14:paraId="191B6883" w14:textId="77777777" w:rsidR="00AF74F7" w:rsidRDefault="00AF74F7">
      <w:pPr>
        <w:pStyle w:val="B2"/>
        <w:rPr>
          <w:ins w:id="6465" w:author="CR#2910r2" w:date="2022-03-25T18:23:00Z"/>
        </w:rPr>
        <w:pPrChange w:id="6466" w:author="CR#2910r2" w:date="2022-03-25T18:28:00Z">
          <w:pPr>
            <w:ind w:left="851" w:hanging="284"/>
          </w:pPr>
        </w:pPrChange>
      </w:pPr>
      <w:ins w:id="6467" w:author="CR#2910r2" w:date="2022-03-25T18:23:00Z">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ins>
    </w:p>
    <w:p w14:paraId="4B8520E3" w14:textId="77777777" w:rsidR="00AF74F7" w:rsidRDefault="00AF74F7">
      <w:pPr>
        <w:pStyle w:val="B3"/>
        <w:rPr>
          <w:ins w:id="6468" w:author="CR#2910r2" w:date="2022-03-25T18:23:00Z"/>
        </w:rPr>
        <w:pPrChange w:id="6469" w:author="CR#2910r2" w:date="2022-03-25T18:28:00Z">
          <w:pPr>
            <w:ind w:left="1135" w:hanging="284"/>
          </w:pPr>
        </w:pPrChange>
      </w:pPr>
      <w:ins w:id="6470" w:author="CR#2910r2" w:date="2022-03-25T18:23:00Z">
        <w:r>
          <w:lastRenderedPageBreak/>
          <w:t>3&gt;</w:t>
        </w:r>
        <w:r>
          <w:tab/>
          <w:t>consider the threshold conditions not to be met (leave);</w:t>
        </w:r>
      </w:ins>
    </w:p>
    <w:p w14:paraId="4D4B8040" w14:textId="3707BACC" w:rsidR="00AF74F7" w:rsidRDefault="003050BB" w:rsidP="00AF74F7">
      <w:pPr>
        <w:keepNext/>
        <w:keepLines/>
        <w:spacing w:before="120"/>
        <w:ind w:left="1418" w:hanging="1418"/>
        <w:outlineLvl w:val="3"/>
        <w:rPr>
          <w:ins w:id="6471" w:author="CR#2910r2" w:date="2022-03-25T18:23:00Z"/>
          <w:rFonts w:ascii="Arial" w:eastAsia="DengXian" w:hAnsi="Arial"/>
          <w:sz w:val="24"/>
          <w:lang w:eastAsia="zh-CN"/>
        </w:rPr>
      </w:pPr>
      <w:ins w:id="6472" w:author="CR#2910r2" w:date="2022-03-28T00:12:00Z">
        <w:r>
          <w:rPr>
            <w:rFonts w:ascii="Arial" w:hAnsi="Arial"/>
            <w:sz w:val="24"/>
          </w:rPr>
          <w:t>5.8.15</w:t>
        </w:r>
      </w:ins>
      <w:ins w:id="6473" w:author="CR#2910r2" w:date="2022-03-25T18:23:00Z">
        <w:r w:rsidR="00AF74F7">
          <w:rPr>
            <w:rFonts w:ascii="Arial" w:hAnsi="Arial"/>
            <w:sz w:val="24"/>
          </w:rPr>
          <w:t>.3</w:t>
        </w:r>
        <w:r w:rsidR="00AF74F7">
          <w:rPr>
            <w:rFonts w:ascii="Arial" w:hAnsi="Arial"/>
            <w:sz w:val="24"/>
          </w:rPr>
          <w:tab/>
          <w:t xml:space="preserve">Selection and reselection of NR </w:t>
        </w:r>
        <w:proofErr w:type="spellStart"/>
        <w:r w:rsidR="00AF74F7">
          <w:rPr>
            <w:rFonts w:ascii="Arial" w:hAnsi="Arial"/>
            <w:sz w:val="24"/>
          </w:rPr>
          <w:t>sidelink</w:t>
        </w:r>
        <w:proofErr w:type="spellEnd"/>
        <w:r w:rsidR="00AF74F7">
          <w:rPr>
            <w:rFonts w:ascii="Arial" w:hAnsi="Arial"/>
            <w:sz w:val="24"/>
          </w:rPr>
          <w:t xml:space="preserve"> U2N Relay UE</w:t>
        </w:r>
      </w:ins>
    </w:p>
    <w:p w14:paraId="648404A5" w14:textId="77777777" w:rsidR="00AF74F7" w:rsidRDefault="00AF74F7" w:rsidP="00AF74F7">
      <w:pPr>
        <w:rPr>
          <w:ins w:id="6474" w:author="CR#2910r2" w:date="2022-03-25T18:23:00Z"/>
        </w:rPr>
      </w:pPr>
      <w:ins w:id="6475" w:author="CR#2910r2" w:date="2022-03-25T18:23:00Z">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ins>
    </w:p>
    <w:p w14:paraId="37B30F46" w14:textId="77777777" w:rsidR="00AF74F7" w:rsidRDefault="00AF74F7">
      <w:pPr>
        <w:pStyle w:val="B1"/>
        <w:rPr>
          <w:ins w:id="6476" w:author="CR#2910r2" w:date="2022-03-25T18:23:00Z"/>
        </w:rPr>
        <w:pPrChange w:id="6477" w:author="CR#2910r2" w:date="2022-03-25T18:29:00Z">
          <w:pPr>
            <w:ind w:left="568" w:hanging="284"/>
          </w:pPr>
        </w:pPrChange>
      </w:pPr>
      <w:ins w:id="6478" w:author="CR#2910r2" w:date="2022-03-25T18:23:00Z">
        <w:r>
          <w:t>1&gt;</w:t>
        </w:r>
        <w:r>
          <w:tab/>
          <w:t xml:space="preserve">if </w:t>
        </w:r>
        <w:r w:rsidRPr="00320498">
          <w:t xml:space="preserve">the UE has no </w:t>
        </w:r>
        <w:r>
          <w:t>suitable</w:t>
        </w:r>
        <w:r w:rsidRPr="00320498">
          <w:t xml:space="preserve"> cell</w:t>
        </w:r>
        <w:r>
          <w:t>; or</w:t>
        </w:r>
      </w:ins>
    </w:p>
    <w:p w14:paraId="6B5DC865" w14:textId="77777777" w:rsidR="00AF74F7" w:rsidRDefault="00AF74F7">
      <w:pPr>
        <w:pStyle w:val="B1"/>
        <w:rPr>
          <w:ins w:id="6479" w:author="CR#2910r2" w:date="2022-03-25T18:23:00Z"/>
        </w:rPr>
        <w:pPrChange w:id="6480" w:author="CR#2910r2" w:date="2022-03-25T18:29:00Z">
          <w:pPr>
            <w:ind w:left="568" w:hanging="284"/>
          </w:pPr>
        </w:pPrChange>
      </w:pPr>
      <w:ins w:id="6481" w:author="CR#2910r2" w:date="2022-03-25T18:23:00Z">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ins>
    </w:p>
    <w:p w14:paraId="07DDADFA" w14:textId="77777777" w:rsidR="00AF74F7" w:rsidRDefault="00AF74F7">
      <w:pPr>
        <w:pStyle w:val="B2"/>
        <w:rPr>
          <w:ins w:id="6482" w:author="CR#2910r2" w:date="2022-03-25T18:23:00Z"/>
        </w:rPr>
        <w:pPrChange w:id="6483" w:author="CR#2910r2" w:date="2022-03-25T18:29:00Z">
          <w:pPr>
            <w:ind w:left="851" w:hanging="284"/>
          </w:pPr>
        </w:pPrChange>
      </w:pPr>
      <w:ins w:id="6484" w:author="CR#2910r2" w:date="2022-03-25T18:23:00Z">
        <w:r>
          <w:t>2&gt;</w:t>
        </w:r>
        <w:r>
          <w:tab/>
          <w:t xml:space="preserve">if the UE does not have a selected NR </w:t>
        </w:r>
        <w:proofErr w:type="spellStart"/>
        <w:r>
          <w:t>sidelink</w:t>
        </w:r>
        <w:proofErr w:type="spellEnd"/>
        <w:r>
          <w:t xml:space="preserve"> U2N Relay UE; or</w:t>
        </w:r>
      </w:ins>
    </w:p>
    <w:p w14:paraId="5E67F6DB" w14:textId="77777777" w:rsidR="00AF74F7" w:rsidRDefault="00AF74F7">
      <w:pPr>
        <w:pStyle w:val="B2"/>
        <w:rPr>
          <w:ins w:id="6485" w:author="CR#2910r2" w:date="2022-03-25T18:23:00Z"/>
        </w:rPr>
        <w:pPrChange w:id="6486" w:author="CR#2910r2" w:date="2022-03-25T18:29:00Z">
          <w:pPr>
            <w:ind w:left="851" w:hanging="284"/>
          </w:pPr>
        </w:pPrChange>
      </w:pPr>
      <w:ins w:id="6487" w:author="CR#2910r2" w:date="2022-03-25T18:23:00Z">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xml:space="preserve">; or </w:t>
        </w:r>
      </w:ins>
    </w:p>
    <w:p w14:paraId="557621C0" w14:textId="28831AF0" w:rsidR="00AF74F7" w:rsidRDefault="00AF74F7">
      <w:pPr>
        <w:pStyle w:val="B2"/>
        <w:rPr>
          <w:ins w:id="6488" w:author="CR#2910r2" w:date="2022-03-25T18:23:00Z"/>
        </w:rPr>
        <w:pPrChange w:id="6489" w:author="CR#2910r2" w:date="2022-03-25T18:29:00Z">
          <w:pPr>
            <w:ind w:left="851" w:hanging="284"/>
          </w:pPr>
        </w:pPrChange>
      </w:pPr>
      <w:ins w:id="6490" w:author="CR#2910r2" w:date="2022-03-25T18:23:00Z">
        <w:r>
          <w:t>2&gt;</w:t>
        </w:r>
      </w:ins>
      <w:ins w:id="6491" w:author="CR#2910r2" w:date="2022-03-25T18:29:00Z">
        <w:r>
          <w:tab/>
        </w:r>
      </w:ins>
      <w:ins w:id="6492" w:author="CR#2910r2" w:date="2022-03-25T18:23:00Z">
        <w:r>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xml:space="preserve">; or </w:t>
        </w:r>
      </w:ins>
    </w:p>
    <w:p w14:paraId="2FF995B2" w14:textId="3BCBF49D" w:rsidR="00AF74F7" w:rsidRDefault="00AF74F7">
      <w:pPr>
        <w:pStyle w:val="NO"/>
        <w:rPr>
          <w:ins w:id="6493" w:author="CR#2910r2" w:date="2022-03-25T18:23:00Z"/>
        </w:rPr>
        <w:pPrChange w:id="6494" w:author="CR#2910r2" w:date="2022-03-25T18:29:00Z">
          <w:pPr>
            <w:keepLines/>
            <w:ind w:left="1135" w:hanging="851"/>
          </w:pPr>
        </w:pPrChange>
      </w:pPr>
      <w:ins w:id="6495" w:author="CR#2910r2" w:date="2022-03-25T18:23:00Z">
        <w:r>
          <w:t>NOTE 1:</w:t>
        </w:r>
      </w:ins>
      <w:ins w:id="6496" w:author="CR#2910r2" w:date="2022-03-25T18:29:00Z">
        <w:r>
          <w:tab/>
        </w:r>
      </w:ins>
      <w:ins w:id="6497" w:author="CR#2910r2" w:date="2022-03-25T18:23:00Z">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14F0AA6E" w14:textId="7D619974" w:rsidR="00AF74F7" w:rsidRDefault="00AF74F7">
      <w:pPr>
        <w:pStyle w:val="B2"/>
        <w:rPr>
          <w:ins w:id="6498" w:author="CR#2910r2" w:date="2022-03-25T18:23:00Z"/>
        </w:rPr>
        <w:pPrChange w:id="6499" w:author="CR#2910r2" w:date="2022-03-25T18:29:00Z">
          <w:pPr>
            <w:ind w:left="851" w:hanging="284"/>
          </w:pPr>
        </w:pPrChange>
      </w:pPr>
      <w:ins w:id="6500" w:author="CR#2910r2" w:date="2022-03-25T18:23:00Z">
        <w:r>
          <w:t>2&gt;</w:t>
        </w:r>
      </w:ins>
      <w:ins w:id="6501" w:author="CR#2910r2" w:date="2022-03-25T18:29:00Z">
        <w:r>
          <w:tab/>
        </w:r>
      </w:ins>
      <w:ins w:id="6502" w:author="CR#2910r2" w:date="2022-03-25T18:23:00Z">
        <w:r>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 </w:t>
        </w:r>
      </w:ins>
    </w:p>
    <w:p w14:paraId="6FC6EC7D" w14:textId="22033835" w:rsidR="00AF74F7" w:rsidRDefault="00AF74F7">
      <w:pPr>
        <w:pStyle w:val="B2"/>
        <w:rPr>
          <w:ins w:id="6503" w:author="CR#2910r2" w:date="2022-03-25T18:23:00Z"/>
        </w:rPr>
        <w:pPrChange w:id="6504" w:author="CR#2910r2" w:date="2022-03-25T18:29:00Z">
          <w:pPr>
            <w:ind w:left="851" w:hanging="284"/>
          </w:pPr>
        </w:pPrChange>
      </w:pPr>
      <w:ins w:id="6505" w:author="CR#2910r2" w:date="2022-03-25T18:23:00Z">
        <w:r>
          <w:t>2&gt;</w:t>
        </w:r>
      </w:ins>
      <w:ins w:id="6506" w:author="CR#2910r2" w:date="2022-03-25T18:29:00Z">
        <w:r>
          <w:tab/>
        </w:r>
      </w:ins>
      <w:ins w:id="6507" w:author="CR#2910r2" w:date="2022-03-25T18:23:00Z">
        <w:r>
          <w:t xml:space="preserve">if the UE has a selected NR </w:t>
        </w:r>
        <w:proofErr w:type="spellStart"/>
        <w:r>
          <w:t>sidelink</w:t>
        </w:r>
        <w:proofErr w:type="spellEnd"/>
        <w:r>
          <w:t xml:space="preserve"> U2N Relay UE, and upper layers request the release of the PC5-RRC connection or when AS layer releases the </w:t>
        </w:r>
        <w:proofErr w:type="spellStart"/>
        <w:r>
          <w:t>the</w:t>
        </w:r>
        <w:proofErr w:type="spellEnd"/>
        <w:r>
          <w:t xml:space="preserve"> PC5-RRC connection with the currently selected U2N Relay UE as specified in clause 5.8.9.5; or</w:t>
        </w:r>
      </w:ins>
    </w:p>
    <w:p w14:paraId="3D6B6FE5" w14:textId="248517E6" w:rsidR="00AF74F7" w:rsidRDefault="00AF74F7">
      <w:pPr>
        <w:pStyle w:val="B2"/>
        <w:rPr>
          <w:ins w:id="6508" w:author="CR#2910r2" w:date="2022-03-25T18:23:00Z"/>
        </w:rPr>
        <w:pPrChange w:id="6509" w:author="CR#2910r2" w:date="2022-03-25T18:29:00Z">
          <w:pPr>
            <w:ind w:left="851" w:hanging="284"/>
          </w:pPr>
        </w:pPrChange>
      </w:pPr>
      <w:ins w:id="6510" w:author="CR#2910r2" w:date="2022-03-25T18:23:00Z">
        <w:r>
          <w:t>2&gt;</w:t>
        </w:r>
      </w:ins>
      <w:ins w:id="6511" w:author="CR#2910r2" w:date="2022-03-25T18:29:00Z">
        <w:r>
          <w:tab/>
        </w:r>
      </w:ins>
      <w:ins w:id="6512" w:author="CR#2910r2" w:date="2022-03-25T18:23:00Z">
        <w:r>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ins>
    </w:p>
    <w:p w14:paraId="5DB08107" w14:textId="38C010FD" w:rsidR="00AF74F7" w:rsidRDefault="00AF74F7" w:rsidP="00AF74F7">
      <w:pPr>
        <w:pStyle w:val="B3"/>
        <w:rPr>
          <w:ins w:id="6513" w:author="CR#2910r2" w:date="2022-03-25T18:23:00Z"/>
        </w:rPr>
      </w:pPr>
      <w:ins w:id="6514" w:author="CR#2910r2" w:date="2022-03-25T18:23:00Z">
        <w:r>
          <w:t>3&gt;</w:t>
        </w:r>
        <w:r>
          <w:tab/>
          <w:t xml:space="preserve">perform NR </w:t>
        </w:r>
        <w:proofErr w:type="spellStart"/>
        <w:r>
          <w:t>sidelink</w:t>
        </w:r>
        <w:proofErr w:type="spellEnd"/>
        <w:r>
          <w:t xml:space="preserve"> discovery procedure as specified in clause </w:t>
        </w:r>
      </w:ins>
      <w:ins w:id="6515" w:author="CR#2910r2" w:date="2022-03-28T00:11:00Z">
        <w:r w:rsidR="003050BB">
          <w:t>5.8.13</w:t>
        </w:r>
      </w:ins>
      <w:ins w:id="6516" w:author="CR#2910r2" w:date="2022-03-25T18:23:00Z">
        <w:r>
          <w:t xml:space="preserve"> in order to search for candidate NR </w:t>
        </w:r>
        <w:proofErr w:type="spellStart"/>
        <w:r>
          <w:t>sidelink</w:t>
        </w:r>
        <w:proofErr w:type="spellEnd"/>
        <w:r>
          <w:t xml:space="preserve"> U2N Relay UEs;</w:t>
        </w:r>
      </w:ins>
    </w:p>
    <w:p w14:paraId="5752C567" w14:textId="77777777" w:rsidR="00AF74F7" w:rsidRDefault="00AF74F7">
      <w:pPr>
        <w:pStyle w:val="B4"/>
        <w:rPr>
          <w:ins w:id="6517" w:author="CR#2910r2" w:date="2022-03-25T18:23:00Z"/>
        </w:rPr>
        <w:pPrChange w:id="6518" w:author="CR#2910r2" w:date="2022-03-25T18:30:00Z">
          <w:pPr>
            <w:pStyle w:val="B3"/>
            <w:ind w:leftChars="525" w:left="1334"/>
          </w:pPr>
        </w:pPrChange>
      </w:pPr>
      <w:ins w:id="6519" w:author="CR#2910r2" w:date="2022-03-25T18:23:00Z">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w:t>
        </w:r>
        <w:proofErr w:type="spellEnd"/>
        <w:r>
          <w:rPr>
            <w:i/>
          </w:rPr>
          <w:t>-</w:t>
        </w:r>
        <w:proofErr w:type="spellStart"/>
        <w:r>
          <w:rPr>
            <w:i/>
          </w:rPr>
          <w:t>FilterCoefficient</w:t>
        </w:r>
        <w:proofErr w:type="spellEnd"/>
        <w:r>
          <w:rPr>
            <w:i/>
          </w:rPr>
          <w:t>-RSRP</w:t>
        </w:r>
        <w:r>
          <w:t xml:space="preserve"> in </w:t>
        </w:r>
        <w:r>
          <w:rPr>
            <w:i/>
          </w:rPr>
          <w:t>SystemInformationBlockType12</w:t>
        </w:r>
        <w:r>
          <w:t xml:space="preserve"> (in coverage) or the preconfigured </w:t>
        </w:r>
        <w:proofErr w:type="spellStart"/>
        <w:r>
          <w:rPr>
            <w:i/>
          </w:rPr>
          <w:t>sl</w:t>
        </w:r>
        <w:proofErr w:type="spellEnd"/>
        <w:r>
          <w:rPr>
            <w:i/>
          </w:rPr>
          <w:t>-</w:t>
        </w:r>
        <w:proofErr w:type="spellStart"/>
        <w:r>
          <w:rPr>
            <w:i/>
          </w:rPr>
          <w:t>FilterCoefficient</w:t>
        </w:r>
        <w:proofErr w:type="spellEnd"/>
        <w:r>
          <w:rPr>
            <w:i/>
          </w:rPr>
          <w:t xml:space="preserve">-RSRP </w:t>
        </w:r>
        <w:r>
          <w:t>as defined in 9.3 (out of coverage), before using the SD-RSRP measurement results;</w:t>
        </w:r>
      </w:ins>
    </w:p>
    <w:p w14:paraId="1D6BF4C9" w14:textId="77777777" w:rsidR="00AF74F7" w:rsidRDefault="00AF74F7">
      <w:pPr>
        <w:pStyle w:val="B4"/>
        <w:rPr>
          <w:ins w:id="6520" w:author="CR#2910r2" w:date="2022-03-25T18:23:00Z"/>
        </w:rPr>
        <w:pPrChange w:id="6521" w:author="CR#2910r2" w:date="2022-03-25T18:29:00Z">
          <w:pPr>
            <w:ind w:leftChars="525" w:left="1334" w:hanging="284"/>
          </w:pPr>
        </w:pPrChange>
      </w:pPr>
      <w:ins w:id="6522" w:author="CR#2910r2" w:date="2022-03-25T18:23:00Z">
        <w:r>
          <w:t>4&gt;</w:t>
        </w:r>
        <w:r>
          <w:tab/>
          <w:t xml:space="preserve">select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t>;</w:t>
        </w:r>
      </w:ins>
    </w:p>
    <w:p w14:paraId="519A79DE" w14:textId="77777777" w:rsidR="00AF74F7" w:rsidRDefault="00AF74F7" w:rsidP="00AF74F7">
      <w:pPr>
        <w:pStyle w:val="NO"/>
        <w:rPr>
          <w:ins w:id="6523" w:author="CR#2910r2" w:date="2022-03-25T18:23:00Z"/>
        </w:rPr>
      </w:pPr>
      <w:ins w:id="6524" w:author="CR#2910r2" w:date="2022-03-25T18:23:00Z">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ins>
    </w:p>
    <w:p w14:paraId="2E4211FE" w14:textId="77777777" w:rsidR="00AF74F7" w:rsidRDefault="00AF74F7" w:rsidP="00AF74F7">
      <w:pPr>
        <w:pStyle w:val="B3"/>
        <w:rPr>
          <w:ins w:id="6525" w:author="CR#2910r2" w:date="2022-03-25T18:23:00Z"/>
        </w:rPr>
      </w:pPr>
      <w:ins w:id="6526" w:author="CR#2910r2" w:date="2022-03-25T18:23:00Z">
        <w:r>
          <w:t>3&gt;</w:t>
        </w:r>
        <w:r>
          <w:tab/>
          <w:t xml:space="preserve">if the UE did not detect any candidate NR </w:t>
        </w:r>
        <w:proofErr w:type="spellStart"/>
        <w:r>
          <w:t>sidelink</w:t>
        </w:r>
        <w:proofErr w:type="spellEnd"/>
        <w:r>
          <w:t xml:space="preserve"> U2N Relay UE which SD-RSRP exceeds </w:t>
        </w:r>
        <w:proofErr w:type="spellStart"/>
        <w:r>
          <w:rPr>
            <w:i/>
          </w:rPr>
          <w:t>sl</w:t>
        </w:r>
        <w:proofErr w:type="spellEnd"/>
        <w:r>
          <w:rPr>
            <w:i/>
          </w:rPr>
          <w:t>-RSRP-Thresh</w:t>
        </w:r>
        <w:r>
          <w:t xml:space="preserve"> by </w:t>
        </w:r>
        <w:proofErr w:type="spellStart"/>
        <w:r>
          <w:rPr>
            <w:i/>
          </w:rPr>
          <w:t>sl-HystMin</w:t>
        </w:r>
        <w:proofErr w:type="spellEnd"/>
        <w:r>
          <w:t>:</w:t>
        </w:r>
      </w:ins>
    </w:p>
    <w:p w14:paraId="37B8F6AB" w14:textId="77777777" w:rsidR="00AF74F7" w:rsidRDefault="00AF74F7">
      <w:pPr>
        <w:pStyle w:val="B4"/>
        <w:rPr>
          <w:ins w:id="6527" w:author="CR#2910r2" w:date="2022-03-25T18:23:00Z"/>
        </w:rPr>
        <w:pPrChange w:id="6528" w:author="CR#2910r2" w:date="2022-03-25T18:29:00Z">
          <w:pPr>
            <w:pStyle w:val="B3"/>
            <w:ind w:leftChars="525" w:left="1334"/>
          </w:pPr>
        </w:pPrChange>
      </w:pPr>
      <w:ins w:id="6529" w:author="CR#2910r2" w:date="2022-03-25T18:23:00Z">
        <w:r>
          <w:t>4&gt;</w:t>
        </w:r>
        <w:r>
          <w:tab/>
          <w:t xml:space="preserve">consider no NR </w:t>
        </w:r>
        <w:proofErr w:type="spellStart"/>
        <w:r>
          <w:t>sidelink</w:t>
        </w:r>
        <w:proofErr w:type="spellEnd"/>
        <w:r>
          <w:t xml:space="preserve"> U2N Relay UE to be selected;</w:t>
        </w:r>
      </w:ins>
    </w:p>
    <w:p w14:paraId="183B61FC" w14:textId="5105C017" w:rsidR="00AF74F7" w:rsidRDefault="00AF74F7">
      <w:pPr>
        <w:keepLines/>
        <w:ind w:left="1135" w:hanging="851"/>
        <w:rPr>
          <w:ins w:id="6530" w:author="CR#2949r1" w:date="2022-03-30T23:36:00Z"/>
        </w:rPr>
      </w:pPr>
      <w:ins w:id="6531" w:author="CR#2910r2" w:date="2022-03-25T18:23: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7E1A53CA" w14:textId="52F81EE3" w:rsidR="00214323" w:rsidRPr="00D27132" w:rsidRDefault="004D393F" w:rsidP="00214323">
      <w:pPr>
        <w:pStyle w:val="Heading2"/>
        <w:rPr>
          <w:ins w:id="6532" w:author="CR#2949r1" w:date="2022-03-30T23:36:00Z"/>
        </w:rPr>
      </w:pPr>
      <w:ins w:id="6533" w:author="CR#2949r1" w:date="2022-03-31T14:54:00Z">
        <w:r>
          <w:lastRenderedPageBreak/>
          <w:t>5.9</w:t>
        </w:r>
      </w:ins>
      <w:ins w:id="6534" w:author="CR#2949r1" w:date="2022-03-30T23:36:00Z">
        <w:r w:rsidR="00214323" w:rsidRPr="00D27132">
          <w:tab/>
        </w:r>
        <w:r w:rsidR="00214323">
          <w:t>MBS Broadcast</w:t>
        </w:r>
      </w:ins>
    </w:p>
    <w:p w14:paraId="530D67B7" w14:textId="1122C78B" w:rsidR="00214323" w:rsidRDefault="004D393F" w:rsidP="00214323">
      <w:pPr>
        <w:pStyle w:val="Heading3"/>
        <w:rPr>
          <w:ins w:id="6535" w:author="CR#2949r1" w:date="2022-03-30T23:36:00Z"/>
        </w:rPr>
      </w:pPr>
      <w:ins w:id="6536" w:author="CR#2949r1" w:date="2022-03-31T14:54:00Z">
        <w:r>
          <w:t>5.9</w:t>
        </w:r>
      </w:ins>
      <w:ins w:id="6537" w:author="CR#2949r1" w:date="2022-03-30T23:36:00Z">
        <w:r w:rsidR="00214323">
          <w:t>.1</w:t>
        </w:r>
        <w:r w:rsidR="00214323">
          <w:tab/>
        </w:r>
        <w:proofErr w:type="spellStart"/>
        <w:r w:rsidR="00214323">
          <w:t>Introdcution</w:t>
        </w:r>
        <w:proofErr w:type="spellEnd"/>
      </w:ins>
    </w:p>
    <w:p w14:paraId="4450B0B8" w14:textId="373F213D" w:rsidR="00214323" w:rsidRDefault="004D393F" w:rsidP="00214323">
      <w:pPr>
        <w:pStyle w:val="Heading4"/>
        <w:rPr>
          <w:ins w:id="6538" w:author="CR#2949r1" w:date="2022-03-30T23:36:00Z"/>
          <w:lang w:eastAsia="x-none"/>
        </w:rPr>
      </w:pPr>
      <w:ins w:id="6539" w:author="CR#2949r1" w:date="2022-03-31T14:54:00Z">
        <w:r>
          <w:rPr>
            <w:lang w:eastAsia="x-none"/>
          </w:rPr>
          <w:t>5.9</w:t>
        </w:r>
      </w:ins>
      <w:ins w:id="6540" w:author="CR#2949r1" w:date="2022-03-30T23:36:00Z">
        <w:r w:rsidR="00214323" w:rsidRPr="00D27132">
          <w:rPr>
            <w:lang w:eastAsia="x-none"/>
          </w:rPr>
          <w:t>.1.1</w:t>
        </w:r>
        <w:r w:rsidR="00214323" w:rsidRPr="00D27132">
          <w:rPr>
            <w:lang w:eastAsia="x-none"/>
          </w:rPr>
          <w:tab/>
        </w:r>
        <w:r w:rsidR="00214323">
          <w:rPr>
            <w:lang w:eastAsia="x-none"/>
          </w:rPr>
          <w:t>General</w:t>
        </w:r>
      </w:ins>
    </w:p>
    <w:p w14:paraId="6698697E" w14:textId="20947BCC" w:rsidR="00214323" w:rsidRDefault="00214323" w:rsidP="00214323">
      <w:pPr>
        <w:rPr>
          <w:ins w:id="6541" w:author="CR#2949r1" w:date="2022-03-30T23:36:00Z"/>
          <w:lang w:eastAsia="zh-CN"/>
        </w:rPr>
      </w:pPr>
      <w:ins w:id="6542" w:author="CR#2949r1" w:date="2022-03-30T23:36:00Z">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ins>
      <w:ins w:id="6543" w:author="CR#2949r1" w:date="2022-03-31T14:54:00Z">
        <w:r w:rsidR="004D393F">
          <w:rPr>
            <w:lang w:eastAsia="zh-CN"/>
          </w:rPr>
          <w:t>5.9</w:t>
        </w:r>
      </w:ins>
      <w:ins w:id="6544" w:author="CR#2949r1" w:date="2022-03-30T23:36:00Z">
        <w:r w:rsidRPr="00214323">
          <w:rPr>
            <w:lang w:eastAsia="zh-CN"/>
            <w:rPrChange w:id="6545" w:author="CR#2949r1" w:date="2022-03-30T23:37:00Z">
              <w:rPr>
                <w:highlight w:val="yellow"/>
                <w:lang w:eastAsia="zh-CN"/>
              </w:rPr>
            </w:rPrChange>
          </w:rPr>
          <w:t>.4</w:t>
        </w:r>
        <w:r w:rsidRPr="00214323">
          <w:rPr>
            <w:lang w:eastAsia="zh-CN"/>
          </w:rPr>
          <w:t>.</w:t>
        </w:r>
      </w:ins>
    </w:p>
    <w:p w14:paraId="00140123" w14:textId="4513C326" w:rsidR="00214323" w:rsidRDefault="00214323" w:rsidP="00214323">
      <w:pPr>
        <w:rPr>
          <w:ins w:id="6546" w:author="CR#2949r1" w:date="2022-03-30T23:36:00Z"/>
          <w:lang w:eastAsia="zh-CN"/>
        </w:rPr>
      </w:pPr>
      <w:ins w:id="6547" w:author="CR#2949r1" w:date="2022-03-30T23:36:00Z">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ins>
      <w:ins w:id="6548" w:author="CR#2949r1" w:date="2022-03-31T14:50:00Z">
        <w:r w:rsidR="004D393F">
          <w:rPr>
            <w:i/>
            <w:lang w:eastAsia="zh-CN"/>
          </w:rPr>
          <w:t>SIB20</w:t>
        </w:r>
      </w:ins>
      <w:ins w:id="6549" w:author="CR#2949r1" w:date="2022-03-30T23:36:00Z">
        <w:r>
          <w:rPr>
            <w:lang w:eastAsia="zh-CN"/>
          </w:rPr>
          <w:t xml:space="preserve">. Additionally, System Information provides also an </w:t>
        </w:r>
        <w:bookmarkStart w:id="6550" w:name="OLE_LINK4"/>
        <w:r>
          <w:rPr>
            <w:lang w:eastAsia="zh-CN"/>
          </w:rPr>
          <w:t>information related to service continuity of MBS broadcast</w:t>
        </w:r>
        <w:bookmarkEnd w:id="6550"/>
        <w:r>
          <w:rPr>
            <w:lang w:eastAsia="zh-CN"/>
          </w:rPr>
          <w:t xml:space="preserve"> in </w:t>
        </w:r>
      </w:ins>
      <w:ins w:id="6551" w:author="CR#2949r1" w:date="2022-03-31T14:47:00Z">
        <w:r w:rsidR="004D393F">
          <w:rPr>
            <w:i/>
            <w:lang w:eastAsia="zh-CN"/>
          </w:rPr>
          <w:t>SIB21</w:t>
        </w:r>
      </w:ins>
      <w:ins w:id="6552" w:author="CR#2949r1" w:date="2022-03-30T23:36:00Z">
        <w:r>
          <w:rPr>
            <w:lang w:eastAsia="zh-CN"/>
          </w:rPr>
          <w:t>.</w:t>
        </w:r>
      </w:ins>
    </w:p>
    <w:p w14:paraId="1A7C4095" w14:textId="051E9A62" w:rsidR="00214323" w:rsidRDefault="004D393F" w:rsidP="00214323">
      <w:pPr>
        <w:pStyle w:val="Heading4"/>
        <w:rPr>
          <w:ins w:id="6553" w:author="CR#2949r1" w:date="2022-03-30T23:36:00Z"/>
          <w:lang w:eastAsia="x-none"/>
        </w:rPr>
      </w:pPr>
      <w:ins w:id="6554" w:author="CR#2949r1" w:date="2022-03-31T14:54:00Z">
        <w:r>
          <w:rPr>
            <w:lang w:eastAsia="x-none"/>
          </w:rPr>
          <w:t>5.9</w:t>
        </w:r>
      </w:ins>
      <w:ins w:id="6555" w:author="CR#2949r1" w:date="2022-03-30T23:36:00Z">
        <w:r w:rsidR="00214323" w:rsidRPr="00D27132">
          <w:rPr>
            <w:lang w:eastAsia="x-none"/>
          </w:rPr>
          <w:t>.1</w:t>
        </w:r>
        <w:r w:rsidR="00214323">
          <w:rPr>
            <w:lang w:eastAsia="x-none"/>
          </w:rPr>
          <w:t>.2</w:t>
        </w:r>
        <w:r w:rsidR="00214323" w:rsidRPr="00D27132">
          <w:rPr>
            <w:lang w:eastAsia="x-none"/>
          </w:rPr>
          <w:tab/>
        </w:r>
        <w:r w:rsidR="00214323">
          <w:rPr>
            <w:lang w:eastAsia="x-none"/>
          </w:rPr>
          <w:t>MCCH scheduling</w:t>
        </w:r>
      </w:ins>
    </w:p>
    <w:p w14:paraId="2BC655B2" w14:textId="77777777" w:rsidR="00214323" w:rsidRDefault="00214323" w:rsidP="00214323">
      <w:pPr>
        <w:rPr>
          <w:ins w:id="6556" w:author="CR#2949r1" w:date="2022-03-30T23:36:00Z"/>
        </w:rPr>
      </w:pPr>
      <w:ins w:id="6557" w:author="CR#2949r1" w:date="2022-03-30T23:36: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ins>
    </w:p>
    <w:p w14:paraId="72D24C52" w14:textId="199EFF63" w:rsidR="00214323" w:rsidRDefault="004D393F" w:rsidP="00214323">
      <w:pPr>
        <w:pStyle w:val="Heading4"/>
        <w:rPr>
          <w:ins w:id="6558" w:author="CR#2949r1" w:date="2022-03-30T23:36:00Z"/>
          <w:lang w:eastAsia="zh-CN"/>
        </w:rPr>
      </w:pPr>
      <w:ins w:id="6559" w:author="CR#2949r1" w:date="2022-03-31T14:54:00Z">
        <w:r>
          <w:rPr>
            <w:lang w:eastAsia="zh-CN"/>
          </w:rPr>
          <w:t>5.9</w:t>
        </w:r>
      </w:ins>
      <w:ins w:id="6560" w:author="CR#2949r1" w:date="2022-03-30T23:36:00Z">
        <w:r w:rsidR="00214323">
          <w:rPr>
            <w:lang w:eastAsia="zh-CN"/>
          </w:rPr>
          <w:t>.1.3</w:t>
        </w:r>
        <w:r w:rsidR="00214323">
          <w:rPr>
            <w:lang w:eastAsia="zh-CN"/>
          </w:rPr>
          <w:tab/>
          <w:t>MCCH information validity and notification of changes</w:t>
        </w:r>
      </w:ins>
    </w:p>
    <w:p w14:paraId="08C6D86F" w14:textId="77777777" w:rsidR="00214323" w:rsidRDefault="00214323" w:rsidP="00214323">
      <w:pPr>
        <w:rPr>
          <w:ins w:id="6561" w:author="CR#2949r1" w:date="2022-03-30T23:36:00Z"/>
          <w:lang w:eastAsia="zh-CN"/>
        </w:rPr>
      </w:pPr>
      <w:ins w:id="6562" w:author="CR#2949r1" w:date="2022-03-30T23:36:00Z">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ins>
    </w:p>
    <w:p w14:paraId="4F69CA81" w14:textId="77777777" w:rsidR="00214323" w:rsidRDefault="00214323" w:rsidP="00214323">
      <w:pPr>
        <w:rPr>
          <w:ins w:id="6563" w:author="CR#2949r1" w:date="2022-03-30T23:36:00Z"/>
          <w:lang w:eastAsia="zh-CN"/>
        </w:rPr>
      </w:pPr>
      <w:ins w:id="6564" w:author="CR#2949r1" w:date="2022-03-30T23:36: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ins>
    </w:p>
    <w:p w14:paraId="288A88D6" w14:textId="77777777" w:rsidR="00214323" w:rsidRPr="005B66DD" w:rsidRDefault="00214323" w:rsidP="00214323">
      <w:pPr>
        <w:rPr>
          <w:ins w:id="6565" w:author="CR#2949r1" w:date="2022-03-30T23:36:00Z"/>
          <w:lang w:eastAsia="x-none"/>
        </w:rPr>
      </w:pPr>
      <w:ins w:id="6566" w:author="CR#2949r1" w:date="2022-03-30T23:36: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65B048A4" w14:textId="71324194" w:rsidR="00214323" w:rsidRDefault="004D393F" w:rsidP="00214323">
      <w:pPr>
        <w:pStyle w:val="Heading3"/>
        <w:rPr>
          <w:ins w:id="6567" w:author="CR#2949r1" w:date="2022-03-30T23:36:00Z"/>
          <w:lang w:eastAsia="zh-CN"/>
        </w:rPr>
      </w:pPr>
      <w:bookmarkStart w:id="6568" w:name="_Toc46482090"/>
      <w:bookmarkStart w:id="6569" w:name="_Toc67997130"/>
      <w:bookmarkStart w:id="6570" w:name="_Toc36939244"/>
      <w:bookmarkStart w:id="6571" w:name="_Toc36566796"/>
      <w:bookmarkStart w:id="6572" w:name="_Toc36846591"/>
      <w:bookmarkStart w:id="6573" w:name="_Toc36810227"/>
      <w:bookmarkStart w:id="6574" w:name="_Toc46480856"/>
      <w:bookmarkStart w:id="6575" w:name="_Toc46483324"/>
      <w:bookmarkStart w:id="6576" w:name="_Toc29342397"/>
      <w:bookmarkStart w:id="6577" w:name="_Toc20487104"/>
      <w:bookmarkStart w:id="6578" w:name="_Toc37082224"/>
      <w:bookmarkStart w:id="6579" w:name="_Toc29343536"/>
      <w:ins w:id="6580" w:author="CR#2949r1" w:date="2022-03-31T14:54:00Z">
        <w:r>
          <w:rPr>
            <w:lang w:eastAsia="zh-CN"/>
          </w:rPr>
          <w:lastRenderedPageBreak/>
          <w:t>5.9</w:t>
        </w:r>
      </w:ins>
      <w:ins w:id="6581" w:author="CR#2949r1" w:date="2022-03-30T23:36:00Z">
        <w:r w:rsidR="00214323">
          <w:rPr>
            <w:lang w:eastAsia="zh-CN"/>
          </w:rPr>
          <w:t>.2</w:t>
        </w:r>
        <w:r w:rsidR="00214323">
          <w:rPr>
            <w:lang w:eastAsia="zh-CN"/>
          </w:rPr>
          <w:tab/>
          <w:t>MCCH information acquisition</w:t>
        </w:r>
        <w:bookmarkStart w:id="6582" w:name="_Toc36810228"/>
        <w:bookmarkStart w:id="6583" w:name="_Toc46482091"/>
        <w:bookmarkStart w:id="6584" w:name="_Toc46483325"/>
        <w:bookmarkStart w:id="6585" w:name="_Toc37082225"/>
        <w:bookmarkStart w:id="6586" w:name="_Toc36566797"/>
        <w:bookmarkStart w:id="6587" w:name="_Toc29342398"/>
        <w:bookmarkStart w:id="6588" w:name="_Toc36939245"/>
        <w:bookmarkStart w:id="6589" w:name="_Toc20487105"/>
        <w:bookmarkStart w:id="6590" w:name="_Toc36846592"/>
        <w:bookmarkStart w:id="6591" w:name="_Toc29343537"/>
        <w:bookmarkStart w:id="6592" w:name="_Toc67997131"/>
        <w:bookmarkStart w:id="6593" w:name="_Toc46480857"/>
        <w:bookmarkEnd w:id="6568"/>
        <w:bookmarkEnd w:id="6569"/>
        <w:bookmarkEnd w:id="6570"/>
        <w:bookmarkEnd w:id="6571"/>
        <w:bookmarkEnd w:id="6572"/>
        <w:bookmarkEnd w:id="6573"/>
        <w:bookmarkEnd w:id="6574"/>
        <w:bookmarkEnd w:id="6575"/>
        <w:bookmarkEnd w:id="6576"/>
        <w:bookmarkEnd w:id="6577"/>
        <w:bookmarkEnd w:id="6578"/>
        <w:bookmarkEnd w:id="6579"/>
      </w:ins>
    </w:p>
    <w:p w14:paraId="36DF9FAF" w14:textId="5774F48F" w:rsidR="00214323" w:rsidRDefault="004D393F" w:rsidP="00214323">
      <w:pPr>
        <w:pStyle w:val="Heading4"/>
        <w:rPr>
          <w:ins w:id="6594" w:author="CR#2949r1" w:date="2022-03-30T23:36:00Z"/>
          <w:lang w:eastAsia="zh-CN"/>
        </w:rPr>
      </w:pPr>
      <w:ins w:id="6595" w:author="CR#2949r1" w:date="2022-03-31T14:54:00Z">
        <w:r>
          <w:rPr>
            <w:lang w:eastAsia="zh-CN"/>
          </w:rPr>
          <w:t>5.9</w:t>
        </w:r>
      </w:ins>
      <w:ins w:id="6596" w:author="CR#2949r1" w:date="2022-03-30T23:36:00Z">
        <w:r w:rsidR="00214323">
          <w:rPr>
            <w:lang w:eastAsia="zh-CN"/>
          </w:rPr>
          <w:t>.2.1</w:t>
        </w:r>
        <w:r w:rsidR="00214323">
          <w:rPr>
            <w:lang w:eastAsia="zh-CN"/>
          </w:rPr>
          <w:tab/>
          <w:t>General</w:t>
        </w:r>
        <w:bookmarkEnd w:id="6582"/>
        <w:bookmarkEnd w:id="6583"/>
        <w:bookmarkEnd w:id="6584"/>
        <w:bookmarkEnd w:id="6585"/>
        <w:bookmarkEnd w:id="6586"/>
        <w:bookmarkEnd w:id="6587"/>
        <w:bookmarkEnd w:id="6588"/>
        <w:bookmarkEnd w:id="6589"/>
        <w:bookmarkEnd w:id="6590"/>
        <w:bookmarkEnd w:id="6591"/>
        <w:bookmarkEnd w:id="6592"/>
        <w:bookmarkEnd w:id="6593"/>
      </w:ins>
    </w:p>
    <w:bookmarkStart w:id="6597" w:name="_MON_1686130211"/>
    <w:bookmarkEnd w:id="6597"/>
    <w:p w14:paraId="3BFDC9D3" w14:textId="77777777" w:rsidR="00214323" w:rsidRPr="003766B7" w:rsidRDefault="00214323">
      <w:pPr>
        <w:pStyle w:val="TH"/>
        <w:rPr>
          <w:ins w:id="6598" w:author="CR#2949r1" w:date="2022-03-30T23:36:00Z"/>
          <w:lang w:eastAsia="zh-CN"/>
        </w:rPr>
        <w:pPrChange w:id="6599" w:author="CR#2949r1" w:date="2022-03-30T23:37:00Z">
          <w:pPr>
            <w:jc w:val="center"/>
          </w:pPr>
        </w:pPrChange>
      </w:pPr>
      <w:ins w:id="6600" w:author="CR#2949r1" w:date="2022-03-30T23:36:00Z">
        <w:r>
          <w:object w:dxaOrig="5760" w:dyaOrig="1881" w14:anchorId="503964A4">
            <v:shape id="_x0000_i1088" type="#_x0000_t75" style="width:4in;height:93.75pt" o:ole="">
              <v:imagedata r:id="rId136" o:title=""/>
            </v:shape>
            <o:OLEObject Type="Embed" ProgID="Word.Picture.8" ShapeID="_x0000_i1088" DrawAspect="Content" ObjectID="_1710800580" r:id="rId137"/>
          </w:object>
        </w:r>
      </w:ins>
    </w:p>
    <w:p w14:paraId="123487E9" w14:textId="3EF9E13E" w:rsidR="00214323" w:rsidRDefault="00214323" w:rsidP="00214323">
      <w:pPr>
        <w:pStyle w:val="TF"/>
        <w:rPr>
          <w:ins w:id="6601" w:author="CR#2949r1" w:date="2022-03-30T23:36:00Z"/>
        </w:rPr>
      </w:pPr>
      <w:ins w:id="6602" w:author="CR#2949r1" w:date="2022-03-30T23:36:00Z">
        <w:r>
          <w:t xml:space="preserve">Figure </w:t>
        </w:r>
      </w:ins>
      <w:ins w:id="6603" w:author="CR#2949r1" w:date="2022-03-31T14:54:00Z">
        <w:r w:rsidR="004D393F">
          <w:t>5.9</w:t>
        </w:r>
      </w:ins>
      <w:ins w:id="6604" w:author="CR#2949r1" w:date="2022-03-30T23:36:00Z">
        <w:r>
          <w:t>.2.1-1: MCCH information acquisition</w:t>
        </w:r>
      </w:ins>
    </w:p>
    <w:p w14:paraId="044EAA79" w14:textId="77777777" w:rsidR="00214323" w:rsidRDefault="00214323" w:rsidP="00214323">
      <w:pPr>
        <w:rPr>
          <w:ins w:id="6605" w:author="CR#2949r1" w:date="2022-03-30T23:36:00Z"/>
          <w:lang w:eastAsia="zh-CN"/>
        </w:rPr>
      </w:pPr>
      <w:ins w:id="6606" w:author="CR#2949r1" w:date="2022-03-30T23:36: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proofErr w:type="spellStart"/>
        <w:r>
          <w:rPr>
            <w:i/>
          </w:rPr>
          <w:t>searchSpaceMCCH</w:t>
        </w:r>
        <w:proofErr w:type="spellEnd"/>
        <w:r>
          <w:rPr>
            <w:lang w:eastAsia="zh-CN"/>
          </w:rPr>
          <w:t>.</w:t>
        </w:r>
      </w:ins>
    </w:p>
    <w:p w14:paraId="58EE999B" w14:textId="79AD2756" w:rsidR="00214323" w:rsidRDefault="004D393F" w:rsidP="00214323">
      <w:pPr>
        <w:pStyle w:val="Heading4"/>
        <w:rPr>
          <w:ins w:id="6607" w:author="CR#2949r1" w:date="2022-03-30T23:36:00Z"/>
          <w:lang w:eastAsia="zh-CN"/>
        </w:rPr>
      </w:pPr>
      <w:bookmarkStart w:id="6608" w:name="_Toc46482092"/>
      <w:bookmarkStart w:id="6609" w:name="_Toc20487106"/>
      <w:bookmarkStart w:id="6610" w:name="_Toc67997132"/>
      <w:bookmarkStart w:id="6611" w:name="_Toc36810229"/>
      <w:bookmarkStart w:id="6612" w:name="_Toc46480858"/>
      <w:bookmarkStart w:id="6613" w:name="_Toc29343538"/>
      <w:bookmarkStart w:id="6614" w:name="_Toc36846593"/>
      <w:bookmarkStart w:id="6615" w:name="_Toc37082226"/>
      <w:bookmarkStart w:id="6616" w:name="_Toc29342399"/>
      <w:bookmarkStart w:id="6617" w:name="_Toc46483326"/>
      <w:bookmarkStart w:id="6618" w:name="_Toc36566798"/>
      <w:bookmarkStart w:id="6619" w:name="_Toc36939246"/>
      <w:ins w:id="6620" w:author="CR#2949r1" w:date="2022-03-31T14:54:00Z">
        <w:r>
          <w:rPr>
            <w:lang w:eastAsia="zh-CN"/>
          </w:rPr>
          <w:t>5.9</w:t>
        </w:r>
      </w:ins>
      <w:ins w:id="6621" w:author="CR#2949r1" w:date="2022-03-30T23:36:00Z">
        <w:r w:rsidR="00214323">
          <w:rPr>
            <w:lang w:eastAsia="zh-CN"/>
          </w:rPr>
          <w:t>.2.2</w:t>
        </w:r>
        <w:r w:rsidR="00214323">
          <w:rPr>
            <w:lang w:eastAsia="zh-CN"/>
          </w:rPr>
          <w:tab/>
          <w:t>Initiation</w:t>
        </w:r>
        <w:bookmarkEnd w:id="6608"/>
        <w:bookmarkEnd w:id="6609"/>
        <w:bookmarkEnd w:id="6610"/>
        <w:bookmarkEnd w:id="6611"/>
        <w:bookmarkEnd w:id="6612"/>
        <w:bookmarkEnd w:id="6613"/>
        <w:bookmarkEnd w:id="6614"/>
        <w:bookmarkEnd w:id="6615"/>
        <w:bookmarkEnd w:id="6616"/>
        <w:bookmarkEnd w:id="6617"/>
        <w:bookmarkEnd w:id="6618"/>
        <w:bookmarkEnd w:id="6619"/>
      </w:ins>
    </w:p>
    <w:p w14:paraId="5487AB3F" w14:textId="172FE2EF" w:rsidR="00214323" w:rsidRDefault="00214323" w:rsidP="00214323">
      <w:pPr>
        <w:rPr>
          <w:ins w:id="6622" w:author="CR#2949r1" w:date="2022-03-30T23:36:00Z"/>
          <w:lang w:eastAsia="zh-CN"/>
        </w:rPr>
      </w:pPr>
      <w:ins w:id="6623" w:author="CR#2949r1" w:date="2022-03-30T23:36: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ins>
      <w:ins w:id="6624" w:author="CR#2949r1" w:date="2022-03-31T14:50:00Z">
        <w:r w:rsidR="004D393F">
          <w:rPr>
            <w:i/>
            <w:lang w:eastAsia="zh-CN"/>
          </w:rPr>
          <w:t>SIB20</w:t>
        </w:r>
      </w:ins>
      <w:ins w:id="6625" w:author="CR#2949r1" w:date="2022-03-30T23:36:00Z">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73C164DA" w14:textId="77777777" w:rsidR="00214323" w:rsidRDefault="00214323" w:rsidP="00214323">
      <w:pPr>
        <w:rPr>
          <w:ins w:id="6626" w:author="CR#2949r1" w:date="2022-03-30T23:36:00Z"/>
          <w:lang w:eastAsia="zh-CN"/>
        </w:rPr>
      </w:pPr>
      <w:bookmarkStart w:id="6627" w:name="OLE_LINK8"/>
      <w:ins w:id="6628" w:author="CR#2949r1" w:date="2022-03-30T23:36: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627"/>
        <w:r>
          <w:rPr>
            <w:lang w:eastAsia="zh-CN"/>
          </w:rPr>
          <w:t xml:space="preserve"> information.</w:t>
        </w:r>
      </w:ins>
    </w:p>
    <w:p w14:paraId="5D46FEA6" w14:textId="340B5C21" w:rsidR="00214323" w:rsidRDefault="004D393F" w:rsidP="00214323">
      <w:pPr>
        <w:pStyle w:val="Heading4"/>
        <w:rPr>
          <w:ins w:id="6629" w:author="CR#2949r1" w:date="2022-03-30T23:36:00Z"/>
          <w:lang w:eastAsia="zh-CN"/>
        </w:rPr>
      </w:pPr>
      <w:bookmarkStart w:id="6630" w:name="_Toc67997133"/>
      <w:bookmarkStart w:id="6631" w:name="_Toc37082227"/>
      <w:bookmarkStart w:id="6632" w:name="_Toc29342400"/>
      <w:bookmarkStart w:id="6633" w:name="_Toc36566799"/>
      <w:bookmarkStart w:id="6634" w:name="_Toc46483327"/>
      <w:bookmarkStart w:id="6635" w:name="_Toc46480859"/>
      <w:bookmarkStart w:id="6636" w:name="_Toc36810230"/>
      <w:bookmarkStart w:id="6637" w:name="_Toc29343539"/>
      <w:bookmarkStart w:id="6638" w:name="_Toc20487107"/>
      <w:bookmarkStart w:id="6639" w:name="_Toc36846594"/>
      <w:bookmarkStart w:id="6640" w:name="_Toc36939247"/>
      <w:bookmarkStart w:id="6641" w:name="_Toc46482093"/>
      <w:ins w:id="6642" w:author="CR#2949r1" w:date="2022-03-31T14:54:00Z">
        <w:r>
          <w:rPr>
            <w:lang w:eastAsia="zh-CN"/>
          </w:rPr>
          <w:t>5.9</w:t>
        </w:r>
      </w:ins>
      <w:ins w:id="6643" w:author="CR#2949r1" w:date="2022-03-30T23:36:00Z">
        <w:r w:rsidR="00214323">
          <w:rPr>
            <w:lang w:eastAsia="zh-CN"/>
          </w:rPr>
          <w:t>.2.3</w:t>
        </w:r>
        <w:r w:rsidR="00214323">
          <w:rPr>
            <w:lang w:eastAsia="zh-CN"/>
          </w:rPr>
          <w:tab/>
          <w:t>MCCH information acquisition by the UE</w:t>
        </w:r>
        <w:bookmarkEnd w:id="6630"/>
        <w:bookmarkEnd w:id="6631"/>
        <w:bookmarkEnd w:id="6632"/>
        <w:bookmarkEnd w:id="6633"/>
        <w:bookmarkEnd w:id="6634"/>
        <w:bookmarkEnd w:id="6635"/>
        <w:bookmarkEnd w:id="6636"/>
        <w:bookmarkEnd w:id="6637"/>
        <w:bookmarkEnd w:id="6638"/>
        <w:bookmarkEnd w:id="6639"/>
        <w:bookmarkEnd w:id="6640"/>
        <w:bookmarkEnd w:id="6641"/>
      </w:ins>
    </w:p>
    <w:p w14:paraId="07A3FF19" w14:textId="77777777" w:rsidR="00214323" w:rsidRDefault="00214323" w:rsidP="00214323">
      <w:pPr>
        <w:rPr>
          <w:ins w:id="6644" w:author="CR#2949r1" w:date="2022-03-30T23:36:00Z"/>
        </w:rPr>
      </w:pPr>
      <w:bookmarkStart w:id="6645" w:name="_Toc36939248"/>
      <w:bookmarkStart w:id="6646" w:name="_Toc46480860"/>
      <w:bookmarkStart w:id="6647" w:name="_Toc36846595"/>
      <w:bookmarkStart w:id="6648" w:name="_Toc46482094"/>
      <w:bookmarkStart w:id="6649" w:name="_Toc29342401"/>
      <w:bookmarkStart w:id="6650" w:name="_Toc46483328"/>
      <w:bookmarkStart w:id="6651" w:name="_Toc37082228"/>
      <w:bookmarkStart w:id="6652" w:name="_Toc36566800"/>
      <w:bookmarkStart w:id="6653" w:name="_Toc29343540"/>
      <w:bookmarkStart w:id="6654" w:name="_Toc36810231"/>
      <w:bookmarkStart w:id="6655" w:name="_Toc67997134"/>
      <w:bookmarkStart w:id="6656" w:name="_Toc20487108"/>
      <w:ins w:id="6657" w:author="CR#2949r1" w:date="2022-03-30T23:36:00Z">
        <w:r>
          <w:rPr>
            <w:lang w:eastAsia="zh-CN"/>
          </w:rPr>
          <w:t>An MBS capable UE interested to or receiving an MBS broadcast service shall:</w:t>
        </w:r>
      </w:ins>
    </w:p>
    <w:p w14:paraId="397E1EED" w14:textId="77777777" w:rsidR="00214323" w:rsidRDefault="00214323" w:rsidP="00214323">
      <w:pPr>
        <w:pStyle w:val="B1"/>
        <w:rPr>
          <w:ins w:id="6658" w:author="CR#2949r1" w:date="2022-03-30T23:36:00Z"/>
          <w:lang w:eastAsia="zh-CN"/>
        </w:rPr>
      </w:pPr>
      <w:ins w:id="6659" w:author="CR#2949r1" w:date="2022-03-30T23:36:00Z">
        <w:r>
          <w:rPr>
            <w:lang w:eastAsia="zh-CN"/>
          </w:rPr>
          <w:t>1&gt;</w:t>
        </w:r>
        <w:r>
          <w:rPr>
            <w:lang w:eastAsia="zh-CN"/>
          </w:rPr>
          <w:tab/>
          <w:t>if the procedure is triggered by an MCCH information change notification:</w:t>
        </w:r>
      </w:ins>
    </w:p>
    <w:p w14:paraId="36753075" w14:textId="77777777" w:rsidR="00214323" w:rsidRDefault="00214323" w:rsidP="00214323">
      <w:pPr>
        <w:pStyle w:val="B2"/>
        <w:rPr>
          <w:ins w:id="6660" w:author="CR#2949r1" w:date="2022-03-30T23:36:00Z"/>
          <w:lang w:eastAsia="zh-CN"/>
        </w:rPr>
      </w:pPr>
      <w:ins w:id="6661" w:author="CR#2949r1" w:date="2022-03-30T23:36:00Z">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received;</w:t>
        </w:r>
      </w:ins>
    </w:p>
    <w:p w14:paraId="48D0C17C" w14:textId="5F3819D0" w:rsidR="00214323" w:rsidRDefault="00214323" w:rsidP="00214323">
      <w:pPr>
        <w:pStyle w:val="B1"/>
        <w:rPr>
          <w:ins w:id="6662" w:author="CR#2949r1" w:date="2022-03-30T23:36:00Z"/>
          <w:lang w:eastAsia="zh-CN"/>
        </w:rPr>
      </w:pPr>
      <w:ins w:id="6663" w:author="CR#2949r1" w:date="2022-03-30T23:36:00Z">
        <w:r>
          <w:rPr>
            <w:lang w:eastAsia="zh-CN"/>
          </w:rPr>
          <w:t>1&gt;</w:t>
        </w:r>
        <w:r>
          <w:rPr>
            <w:lang w:eastAsia="zh-CN"/>
          </w:rPr>
          <w:tab/>
          <w:t xml:space="preserve">if the UE enters a cell broadcasting </w:t>
        </w:r>
      </w:ins>
      <w:ins w:id="6664" w:author="CR#2949r1" w:date="2022-03-31T14:50:00Z">
        <w:r w:rsidR="004D393F">
          <w:rPr>
            <w:i/>
            <w:lang w:eastAsia="zh-CN"/>
          </w:rPr>
          <w:t>SIB20</w:t>
        </w:r>
      </w:ins>
      <w:ins w:id="6665" w:author="CR#2949r1" w:date="2022-03-30T23:36:00Z">
        <w:r>
          <w:rPr>
            <w:lang w:eastAsia="zh-CN"/>
          </w:rPr>
          <w:t>:</w:t>
        </w:r>
      </w:ins>
    </w:p>
    <w:p w14:paraId="0B9B88BE" w14:textId="77777777" w:rsidR="00214323" w:rsidRDefault="00214323" w:rsidP="00214323">
      <w:pPr>
        <w:pStyle w:val="B2"/>
        <w:rPr>
          <w:ins w:id="6666" w:author="CR#2949r1" w:date="2022-03-30T23:36:00Z"/>
          <w:lang w:eastAsia="zh-CN"/>
        </w:rPr>
      </w:pPr>
      <w:ins w:id="6667" w:author="CR#2949r1" w:date="2022-03-30T23:36:00Z">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ins>
    </w:p>
    <w:p w14:paraId="68D99A91" w14:textId="547137F3" w:rsidR="00214323" w:rsidRDefault="004D393F" w:rsidP="00214323">
      <w:pPr>
        <w:pStyle w:val="Heading4"/>
        <w:rPr>
          <w:ins w:id="6668" w:author="CR#2949r1" w:date="2022-03-30T23:36:00Z"/>
          <w:lang w:eastAsia="zh-CN"/>
        </w:rPr>
      </w:pPr>
      <w:ins w:id="6669" w:author="CR#2949r1" w:date="2022-03-31T14:54:00Z">
        <w:r>
          <w:rPr>
            <w:lang w:eastAsia="zh-CN"/>
          </w:rPr>
          <w:t>5.9</w:t>
        </w:r>
      </w:ins>
      <w:ins w:id="6670" w:author="CR#2949r1" w:date="2022-03-30T23:36:00Z">
        <w:r w:rsidR="00214323">
          <w:rPr>
            <w:lang w:eastAsia="zh-CN"/>
          </w:rPr>
          <w:t>.2.4</w:t>
        </w:r>
        <w:r w:rsidR="00214323">
          <w:rPr>
            <w:lang w:eastAsia="zh-CN"/>
          </w:rPr>
          <w:tab/>
          <w:t xml:space="preserve">Actions upon reception of the </w:t>
        </w:r>
        <w:proofErr w:type="spellStart"/>
        <w:r w:rsidR="00214323">
          <w:rPr>
            <w:lang w:eastAsia="zh-CN"/>
          </w:rPr>
          <w:t>MBSBroadcastConfiguration</w:t>
        </w:r>
        <w:proofErr w:type="spellEnd"/>
        <w:r w:rsidR="00214323">
          <w:rPr>
            <w:lang w:eastAsia="zh-CN"/>
          </w:rPr>
          <w:t xml:space="preserve"> message</w:t>
        </w:r>
        <w:bookmarkEnd w:id="6645"/>
        <w:bookmarkEnd w:id="6646"/>
        <w:bookmarkEnd w:id="6647"/>
        <w:bookmarkEnd w:id="6648"/>
        <w:bookmarkEnd w:id="6649"/>
        <w:bookmarkEnd w:id="6650"/>
        <w:bookmarkEnd w:id="6651"/>
        <w:bookmarkEnd w:id="6652"/>
        <w:bookmarkEnd w:id="6653"/>
        <w:bookmarkEnd w:id="6654"/>
        <w:bookmarkEnd w:id="6655"/>
        <w:bookmarkEnd w:id="6656"/>
      </w:ins>
    </w:p>
    <w:p w14:paraId="7F0B99B1" w14:textId="77777777" w:rsidR="00214323" w:rsidRDefault="00214323" w:rsidP="00214323">
      <w:pPr>
        <w:rPr>
          <w:ins w:id="6671" w:author="CR#2949r1" w:date="2022-03-30T23:36:00Z"/>
          <w:lang w:eastAsia="zh-CN"/>
        </w:rPr>
      </w:pPr>
      <w:ins w:id="6672" w:author="CR#2949r1" w:date="2022-03-30T23:36:00Z">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ins>
    </w:p>
    <w:p w14:paraId="7B142684" w14:textId="0E6D849E" w:rsidR="00214323" w:rsidRDefault="004D393F" w:rsidP="00214323">
      <w:pPr>
        <w:pStyle w:val="Heading3"/>
        <w:rPr>
          <w:ins w:id="6673" w:author="CR#2949r1" w:date="2022-03-30T23:36:00Z"/>
          <w:lang w:eastAsia="zh-CN"/>
        </w:rPr>
      </w:pPr>
      <w:bookmarkStart w:id="6674" w:name="_Toc20487109"/>
      <w:bookmarkStart w:id="6675" w:name="_Toc29342402"/>
      <w:bookmarkStart w:id="6676" w:name="_Toc29343541"/>
      <w:bookmarkStart w:id="6677" w:name="_Toc46482095"/>
      <w:bookmarkStart w:id="6678" w:name="_Toc46483329"/>
      <w:bookmarkStart w:id="6679" w:name="_Toc36810232"/>
      <w:bookmarkStart w:id="6680" w:name="_Toc36939249"/>
      <w:bookmarkStart w:id="6681" w:name="_Toc46480861"/>
      <w:bookmarkStart w:id="6682" w:name="_Toc36566801"/>
      <w:bookmarkStart w:id="6683" w:name="_Toc36846596"/>
      <w:bookmarkStart w:id="6684" w:name="_Toc37082229"/>
      <w:bookmarkStart w:id="6685" w:name="_Toc67997135"/>
      <w:ins w:id="6686" w:author="CR#2949r1" w:date="2022-03-31T14:54:00Z">
        <w:r>
          <w:rPr>
            <w:lang w:eastAsia="zh-CN"/>
          </w:rPr>
          <w:t>5.9</w:t>
        </w:r>
      </w:ins>
      <w:ins w:id="6687" w:author="CR#2949r1" w:date="2022-03-30T23:36:00Z">
        <w:r w:rsidR="00214323">
          <w:rPr>
            <w:lang w:eastAsia="zh-CN"/>
          </w:rPr>
          <w:t>.3</w:t>
        </w:r>
        <w:r w:rsidR="00214323">
          <w:rPr>
            <w:lang w:eastAsia="zh-CN"/>
          </w:rPr>
          <w:tab/>
        </w:r>
        <w:bookmarkEnd w:id="6674"/>
        <w:bookmarkEnd w:id="6675"/>
        <w:bookmarkEnd w:id="6676"/>
        <w:bookmarkEnd w:id="6677"/>
        <w:bookmarkEnd w:id="6678"/>
        <w:bookmarkEnd w:id="6679"/>
        <w:bookmarkEnd w:id="6680"/>
        <w:bookmarkEnd w:id="6681"/>
        <w:bookmarkEnd w:id="6682"/>
        <w:bookmarkEnd w:id="6683"/>
        <w:bookmarkEnd w:id="6684"/>
        <w:bookmarkEnd w:id="6685"/>
        <w:r w:rsidR="00214323">
          <w:rPr>
            <w:lang w:eastAsia="zh-CN"/>
          </w:rPr>
          <w:t>Broadcast MRB configuration</w:t>
        </w:r>
      </w:ins>
    </w:p>
    <w:p w14:paraId="4F1682AC" w14:textId="06CCF13F" w:rsidR="00214323" w:rsidRDefault="004D393F" w:rsidP="00214323">
      <w:pPr>
        <w:pStyle w:val="Heading4"/>
        <w:rPr>
          <w:ins w:id="6688" w:author="CR#2949r1" w:date="2022-03-30T23:36:00Z"/>
          <w:lang w:eastAsia="zh-CN"/>
        </w:rPr>
      </w:pPr>
      <w:bookmarkStart w:id="6689" w:name="_Toc20487110"/>
      <w:bookmarkStart w:id="6690" w:name="_Toc36939250"/>
      <w:bookmarkStart w:id="6691" w:name="_Toc36810233"/>
      <w:bookmarkStart w:id="6692" w:name="_Toc46480862"/>
      <w:bookmarkStart w:id="6693" w:name="_Toc37082230"/>
      <w:bookmarkStart w:id="6694" w:name="_Toc29342403"/>
      <w:bookmarkStart w:id="6695" w:name="_Toc36846597"/>
      <w:bookmarkStart w:id="6696" w:name="_Toc36566802"/>
      <w:bookmarkStart w:id="6697" w:name="_Toc29343542"/>
      <w:bookmarkStart w:id="6698" w:name="_Toc46483330"/>
      <w:bookmarkStart w:id="6699" w:name="_Toc67997136"/>
      <w:bookmarkStart w:id="6700" w:name="_Toc46482096"/>
      <w:ins w:id="6701" w:author="CR#2949r1" w:date="2022-03-31T14:54:00Z">
        <w:r>
          <w:rPr>
            <w:lang w:eastAsia="zh-CN"/>
          </w:rPr>
          <w:t>5.9</w:t>
        </w:r>
      </w:ins>
      <w:ins w:id="6702" w:author="CR#2949r1" w:date="2022-03-30T23:36:00Z">
        <w:r w:rsidR="00214323">
          <w:rPr>
            <w:lang w:eastAsia="zh-CN"/>
          </w:rPr>
          <w:t>.3.1</w:t>
        </w:r>
        <w:r w:rsidR="00214323">
          <w:rPr>
            <w:lang w:eastAsia="zh-CN"/>
          </w:rPr>
          <w:tab/>
          <w:t>General</w:t>
        </w:r>
        <w:bookmarkEnd w:id="6689"/>
        <w:bookmarkEnd w:id="6690"/>
        <w:bookmarkEnd w:id="6691"/>
        <w:bookmarkEnd w:id="6692"/>
        <w:bookmarkEnd w:id="6693"/>
        <w:bookmarkEnd w:id="6694"/>
        <w:bookmarkEnd w:id="6695"/>
        <w:bookmarkEnd w:id="6696"/>
        <w:bookmarkEnd w:id="6697"/>
        <w:bookmarkEnd w:id="6698"/>
        <w:bookmarkEnd w:id="6699"/>
        <w:bookmarkEnd w:id="6700"/>
      </w:ins>
    </w:p>
    <w:p w14:paraId="2D9FEFE7" w14:textId="77777777" w:rsidR="00214323" w:rsidRDefault="00214323" w:rsidP="00214323">
      <w:pPr>
        <w:rPr>
          <w:ins w:id="6703" w:author="CR#2949r1" w:date="2022-03-30T23:36:00Z"/>
          <w:lang w:eastAsia="zh-CN"/>
        </w:rPr>
      </w:pPr>
      <w:bookmarkStart w:id="6704" w:name="OLE_LINK13"/>
      <w:bookmarkStart w:id="6705" w:name="_Toc36846598"/>
      <w:bookmarkStart w:id="6706" w:name="_Toc37082231"/>
      <w:bookmarkStart w:id="6707" w:name="_Toc67997137"/>
      <w:bookmarkStart w:id="6708" w:name="_Toc29343543"/>
      <w:bookmarkStart w:id="6709" w:name="_Toc36566803"/>
      <w:bookmarkStart w:id="6710" w:name="_Toc46482097"/>
      <w:bookmarkStart w:id="6711" w:name="_Toc36810234"/>
      <w:bookmarkStart w:id="6712" w:name="_Toc46480863"/>
      <w:bookmarkStart w:id="6713" w:name="_Toc46483331"/>
      <w:bookmarkStart w:id="6714" w:name="_Toc29342404"/>
      <w:bookmarkStart w:id="6715" w:name="_Toc36939251"/>
      <w:bookmarkStart w:id="6716" w:name="_Toc20487111"/>
      <w:ins w:id="6717" w:author="CR#2949r1" w:date="2022-03-30T23:36: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6704"/>
        <w:r w:rsidRPr="00BB7E4C">
          <w:t xml:space="preserve"> </w:t>
        </w:r>
        <w:r>
          <w:t xml:space="preserve">with an active BWP with common search space configured by </w:t>
        </w:r>
        <w:proofErr w:type="spellStart"/>
        <w:r>
          <w:rPr>
            <w:i/>
          </w:rPr>
          <w:t>searchSpaceMTCH</w:t>
        </w:r>
        <w:proofErr w:type="spellEnd"/>
        <w:r>
          <w:rPr>
            <w:lang w:eastAsia="zh-CN"/>
          </w:rPr>
          <w:t>.</w:t>
        </w:r>
      </w:ins>
    </w:p>
    <w:p w14:paraId="6BC34E93" w14:textId="5CF98AFB" w:rsidR="00214323" w:rsidRDefault="004D393F" w:rsidP="00214323">
      <w:pPr>
        <w:pStyle w:val="Heading4"/>
        <w:rPr>
          <w:ins w:id="6718" w:author="CR#2949r1" w:date="2022-03-30T23:36:00Z"/>
          <w:lang w:eastAsia="zh-CN"/>
        </w:rPr>
      </w:pPr>
      <w:ins w:id="6719" w:author="CR#2949r1" w:date="2022-03-31T14:54:00Z">
        <w:r>
          <w:rPr>
            <w:lang w:eastAsia="zh-CN"/>
          </w:rPr>
          <w:lastRenderedPageBreak/>
          <w:t>5.9</w:t>
        </w:r>
      </w:ins>
      <w:ins w:id="6720" w:author="CR#2949r1" w:date="2022-03-30T23:36:00Z">
        <w:r w:rsidR="00214323">
          <w:rPr>
            <w:lang w:eastAsia="zh-CN"/>
          </w:rPr>
          <w:t>.3.2</w:t>
        </w:r>
        <w:r w:rsidR="00214323">
          <w:rPr>
            <w:lang w:eastAsia="zh-CN"/>
          </w:rPr>
          <w:tab/>
          <w:t>Initiation</w:t>
        </w:r>
        <w:bookmarkEnd w:id="6705"/>
        <w:bookmarkEnd w:id="6706"/>
        <w:bookmarkEnd w:id="6707"/>
        <w:bookmarkEnd w:id="6708"/>
        <w:bookmarkEnd w:id="6709"/>
        <w:bookmarkEnd w:id="6710"/>
        <w:bookmarkEnd w:id="6711"/>
        <w:bookmarkEnd w:id="6712"/>
        <w:bookmarkEnd w:id="6713"/>
        <w:bookmarkEnd w:id="6714"/>
        <w:bookmarkEnd w:id="6715"/>
        <w:bookmarkEnd w:id="6716"/>
      </w:ins>
    </w:p>
    <w:p w14:paraId="3EAA5F8E" w14:textId="77777777" w:rsidR="00214323" w:rsidRDefault="00214323" w:rsidP="00214323">
      <w:pPr>
        <w:rPr>
          <w:ins w:id="6721" w:author="CR#2949r1" w:date="2022-03-30T23:36:00Z"/>
          <w:lang w:eastAsia="zh-CN"/>
        </w:rPr>
      </w:pPr>
      <w:bookmarkStart w:id="6722" w:name="_Toc46480864"/>
      <w:bookmarkStart w:id="6723" w:name="_Toc46483332"/>
      <w:bookmarkStart w:id="6724" w:name="_Toc37082232"/>
      <w:bookmarkStart w:id="6725" w:name="_Toc29342405"/>
      <w:bookmarkStart w:id="6726" w:name="_Toc29343544"/>
      <w:bookmarkStart w:id="6727" w:name="_Toc67997138"/>
      <w:bookmarkStart w:id="6728" w:name="_Toc36810235"/>
      <w:bookmarkStart w:id="6729" w:name="_Toc36846599"/>
      <w:bookmarkStart w:id="6730" w:name="_Toc20487112"/>
      <w:bookmarkStart w:id="6731" w:name="_Toc36939252"/>
      <w:bookmarkStart w:id="6732" w:name="_Toc36566804"/>
      <w:bookmarkStart w:id="6733" w:name="_Toc46482098"/>
      <w:ins w:id="6734" w:author="CR#2949r1" w:date="2022-03-30T23:36: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292091B2" w14:textId="77777777" w:rsidR="00214323" w:rsidRDefault="00214323" w:rsidP="00214323">
      <w:pPr>
        <w:rPr>
          <w:ins w:id="6735" w:author="CR#2949r1" w:date="2022-03-30T23:36:00Z"/>
          <w:lang w:eastAsia="zh-CN"/>
        </w:rPr>
      </w:pPr>
      <w:ins w:id="6736" w:author="CR#2949r1" w:date="2022-03-30T23:36: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61821B99" w14:textId="0375A4AF" w:rsidR="00214323" w:rsidRDefault="004D393F" w:rsidP="00214323">
      <w:pPr>
        <w:pStyle w:val="Heading4"/>
        <w:rPr>
          <w:ins w:id="6737" w:author="CR#2949r1" w:date="2022-03-30T23:36:00Z"/>
          <w:lang w:eastAsia="zh-CN"/>
        </w:rPr>
      </w:pPr>
      <w:ins w:id="6738" w:author="CR#2949r1" w:date="2022-03-31T14:54:00Z">
        <w:r>
          <w:rPr>
            <w:lang w:eastAsia="zh-CN"/>
          </w:rPr>
          <w:t>5.9</w:t>
        </w:r>
      </w:ins>
      <w:ins w:id="6739" w:author="CR#2949r1" w:date="2022-03-30T23:36:00Z">
        <w:r w:rsidR="00214323">
          <w:rPr>
            <w:lang w:eastAsia="zh-CN"/>
          </w:rPr>
          <w:t>.3.3</w:t>
        </w:r>
        <w:r w:rsidR="00214323">
          <w:rPr>
            <w:lang w:eastAsia="zh-CN"/>
          </w:rPr>
          <w:tab/>
        </w:r>
        <w:bookmarkEnd w:id="6722"/>
        <w:bookmarkEnd w:id="6723"/>
        <w:bookmarkEnd w:id="6724"/>
        <w:bookmarkEnd w:id="6725"/>
        <w:bookmarkEnd w:id="6726"/>
        <w:bookmarkEnd w:id="6727"/>
        <w:bookmarkEnd w:id="6728"/>
        <w:bookmarkEnd w:id="6729"/>
        <w:bookmarkEnd w:id="6730"/>
        <w:bookmarkEnd w:id="6731"/>
        <w:bookmarkEnd w:id="6732"/>
        <w:bookmarkEnd w:id="6733"/>
        <w:r w:rsidR="00214323">
          <w:rPr>
            <w:lang w:eastAsia="zh-CN"/>
          </w:rPr>
          <w:t>Broadcast MRB establishment</w:t>
        </w:r>
      </w:ins>
    </w:p>
    <w:p w14:paraId="5769B6CA" w14:textId="77777777" w:rsidR="00214323" w:rsidRDefault="00214323" w:rsidP="00214323">
      <w:pPr>
        <w:rPr>
          <w:ins w:id="6740" w:author="CR#2949r1" w:date="2022-03-30T23:36:00Z"/>
          <w:lang w:eastAsia="zh-CN"/>
        </w:rPr>
      </w:pPr>
      <w:ins w:id="6741" w:author="CR#2949r1" w:date="2022-03-30T23:36:00Z">
        <w:r>
          <w:rPr>
            <w:lang w:eastAsia="zh-CN"/>
          </w:rPr>
          <w:t>Upon a broadcast MRB establishment, the UE shall:</w:t>
        </w:r>
      </w:ins>
    </w:p>
    <w:p w14:paraId="0D96470A" w14:textId="2D75FFDA" w:rsidR="00214323" w:rsidRDefault="00214323" w:rsidP="00214323">
      <w:pPr>
        <w:pStyle w:val="B1"/>
        <w:rPr>
          <w:ins w:id="6742" w:author="CR#2949r1" w:date="2022-03-30T23:36:00Z"/>
          <w:lang w:eastAsia="zh-CN"/>
        </w:rPr>
      </w:pPr>
      <w:ins w:id="6743" w:author="CR#2949r1" w:date="2022-03-30T23:36:00Z">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w:t>
        </w:r>
      </w:ins>
      <w:ins w:id="6744" w:author="CR#2949r1" w:date="2022-03-31T15:30:00Z">
        <w:r w:rsidR="0064192E">
          <w:rPr>
            <w:lang w:eastAsia="zh-CN"/>
          </w:rPr>
          <w:t>9.1.1.7</w:t>
        </w:r>
      </w:ins>
      <w:ins w:id="6745" w:author="CR#2949r1" w:date="2022-03-30T23:36:00Z">
        <w:r>
          <w:rPr>
            <w:lang w:eastAsia="zh-CN"/>
          </w:rPr>
          <w:t>;</w:t>
        </w:r>
      </w:ins>
    </w:p>
    <w:p w14:paraId="59301470" w14:textId="77777777" w:rsidR="00214323" w:rsidRDefault="00214323" w:rsidP="00214323">
      <w:pPr>
        <w:pStyle w:val="B1"/>
        <w:numPr>
          <w:ilvl w:val="0"/>
          <w:numId w:val="25"/>
        </w:numPr>
        <w:spacing w:line="259" w:lineRule="auto"/>
        <w:rPr>
          <w:ins w:id="6746" w:author="CR#2949r1" w:date="2022-03-30T23:36:00Z"/>
          <w:lang w:eastAsia="zh-CN"/>
        </w:rPr>
      </w:pPr>
      <w:ins w:id="6747" w:author="CR#2949r1" w:date="2022-03-30T23:36:00Z">
        <w:r>
          <w:rPr>
            <w:lang w:eastAsia="zh-CN"/>
          </w:rPr>
          <w:t xml:space="preserve">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ins>
    </w:p>
    <w:p w14:paraId="248CE34E" w14:textId="77777777" w:rsidR="00214323" w:rsidRDefault="00214323" w:rsidP="00214323">
      <w:pPr>
        <w:pStyle w:val="B1"/>
        <w:rPr>
          <w:ins w:id="6748" w:author="CR#2949r1" w:date="2022-03-30T23:36:00Z"/>
          <w:lang w:eastAsia="zh-CN"/>
        </w:rPr>
      </w:pPr>
      <w:ins w:id="6749" w:author="CR#2949r1" w:date="2022-03-30T23:36:00Z">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message;</w:t>
        </w:r>
      </w:ins>
    </w:p>
    <w:p w14:paraId="4BF90047" w14:textId="77777777" w:rsidR="00214323" w:rsidRDefault="00214323" w:rsidP="00214323">
      <w:pPr>
        <w:pStyle w:val="B1"/>
        <w:rPr>
          <w:ins w:id="6750" w:author="CR#2949r1" w:date="2022-03-30T23:36:00Z"/>
          <w:i/>
          <w:lang w:eastAsia="zh-CN"/>
        </w:rPr>
      </w:pPr>
      <w:ins w:id="6751" w:author="CR#2949r1" w:date="2022-03-30T23:36:00Z">
        <w:r>
          <w:rPr>
            <w:lang w:eastAsia="zh-CN"/>
          </w:rPr>
          <w:t>1&gt;</w:t>
        </w:r>
        <w:r>
          <w:rPr>
            <w:lang w:eastAsia="zh-CN"/>
          </w:rPr>
          <w:tab/>
          <w:t xml:space="preserve">inform upper layers about the establishment of the broadcast MRB by indicating the corresponding </w:t>
        </w:r>
        <w:proofErr w:type="spellStart"/>
        <w:r>
          <w:rPr>
            <w:i/>
            <w:lang w:eastAsia="zh-CN"/>
          </w:rPr>
          <w:t>tmgi</w:t>
        </w:r>
        <w:proofErr w:type="spellEnd"/>
        <w:r>
          <w:rPr>
            <w:i/>
            <w:lang w:eastAsia="zh-CN"/>
          </w:rPr>
          <w:t>;</w:t>
        </w:r>
        <w:bookmarkStart w:id="6752" w:name="_Toc46483333"/>
        <w:bookmarkStart w:id="6753" w:name="_Toc20487113"/>
        <w:bookmarkStart w:id="6754" w:name="_Toc37082233"/>
        <w:bookmarkStart w:id="6755" w:name="_Toc36810236"/>
        <w:bookmarkStart w:id="6756" w:name="_Toc36939253"/>
        <w:bookmarkStart w:id="6757" w:name="_Toc29343545"/>
        <w:bookmarkStart w:id="6758" w:name="_Toc36846600"/>
        <w:bookmarkStart w:id="6759" w:name="_Toc46482099"/>
        <w:bookmarkStart w:id="6760" w:name="_Toc67997139"/>
        <w:bookmarkStart w:id="6761" w:name="_Toc36566805"/>
        <w:bookmarkStart w:id="6762" w:name="_Toc29342406"/>
        <w:bookmarkStart w:id="6763" w:name="_Toc46480865"/>
      </w:ins>
    </w:p>
    <w:p w14:paraId="2A8C6E93" w14:textId="77777777" w:rsidR="00214323" w:rsidRDefault="00214323" w:rsidP="00214323">
      <w:pPr>
        <w:pStyle w:val="B1"/>
        <w:rPr>
          <w:ins w:id="6764" w:author="CR#2949r1" w:date="2022-03-30T23:36:00Z"/>
        </w:rPr>
      </w:pPr>
      <w:ins w:id="6765" w:author="CR#2949r1" w:date="2022-03-30T23:36:00Z">
        <w:r>
          <w:t>1&gt;</w:t>
        </w:r>
        <w:r>
          <w:tab/>
        </w:r>
        <w:r w:rsidRPr="00A047D1">
          <w:t xml:space="preserve">if an SDAP </w:t>
        </w:r>
        <w:r w:rsidRPr="00A047D1">
          <w:rPr>
            <w:lang w:eastAsia="zh-CN"/>
          </w:rPr>
          <w:t>entity</w:t>
        </w:r>
        <w:r w:rsidRPr="00A047D1">
          <w:t xml:space="preserve"> with the received </w:t>
        </w:r>
        <w:proofErr w:type="spellStart"/>
        <w:r>
          <w:rPr>
            <w:i/>
          </w:rPr>
          <w:t>tmgi</w:t>
        </w:r>
        <w:proofErr w:type="spellEnd"/>
        <w:r w:rsidRPr="00A047D1">
          <w:t xml:space="preserve"> does not exist</w:t>
        </w:r>
        <w:r>
          <w:t>:</w:t>
        </w:r>
      </w:ins>
    </w:p>
    <w:p w14:paraId="687ABB84" w14:textId="77777777" w:rsidR="00214323" w:rsidRDefault="00214323" w:rsidP="00214323">
      <w:pPr>
        <w:pStyle w:val="B2"/>
        <w:rPr>
          <w:ins w:id="6766" w:author="CR#2949r1" w:date="2022-03-30T23:36:00Z"/>
        </w:rPr>
      </w:pPr>
      <w:ins w:id="6767" w:author="CR#2949r1" w:date="2022-03-30T23:36:00Z">
        <w:r>
          <w:t>2&gt;</w:t>
        </w:r>
        <w:r>
          <w:tab/>
          <w:t xml:space="preserve">establish an SDAP </w:t>
        </w:r>
        <w:r w:rsidRPr="00603665">
          <w:t>entity</w:t>
        </w:r>
        <w:r w:rsidRPr="00CC2205">
          <w:t xml:space="preserve"> </w:t>
        </w:r>
        <w:r w:rsidRPr="00A047D1">
          <w:t>as specified in TS 37.324 [24] clause 5.1.1</w:t>
        </w:r>
        <w:r>
          <w:t>.</w:t>
        </w:r>
      </w:ins>
    </w:p>
    <w:p w14:paraId="4778A70C" w14:textId="430E3F80" w:rsidR="00214323" w:rsidRDefault="004D393F" w:rsidP="00214323">
      <w:pPr>
        <w:pStyle w:val="Heading4"/>
        <w:rPr>
          <w:ins w:id="6768" w:author="CR#2949r1" w:date="2022-03-30T23:36:00Z"/>
          <w:lang w:eastAsia="zh-CN"/>
        </w:rPr>
      </w:pPr>
      <w:ins w:id="6769" w:author="CR#2949r1" w:date="2022-03-31T14:54:00Z">
        <w:r>
          <w:rPr>
            <w:lang w:eastAsia="zh-CN"/>
          </w:rPr>
          <w:t>5.9</w:t>
        </w:r>
      </w:ins>
      <w:ins w:id="6770" w:author="CR#2949r1" w:date="2022-03-30T23:36:00Z">
        <w:r w:rsidR="00214323">
          <w:rPr>
            <w:lang w:eastAsia="zh-CN"/>
          </w:rPr>
          <w:t>.3.4</w:t>
        </w:r>
        <w:r w:rsidR="00214323">
          <w:rPr>
            <w:lang w:eastAsia="zh-CN"/>
          </w:rPr>
          <w:tab/>
          <w:t>Broadcast MRB release</w:t>
        </w:r>
        <w:bookmarkEnd w:id="6752"/>
        <w:bookmarkEnd w:id="6753"/>
        <w:bookmarkEnd w:id="6754"/>
        <w:bookmarkEnd w:id="6755"/>
        <w:bookmarkEnd w:id="6756"/>
        <w:bookmarkEnd w:id="6757"/>
        <w:bookmarkEnd w:id="6758"/>
        <w:bookmarkEnd w:id="6759"/>
        <w:bookmarkEnd w:id="6760"/>
        <w:bookmarkEnd w:id="6761"/>
        <w:bookmarkEnd w:id="6762"/>
        <w:bookmarkEnd w:id="6763"/>
      </w:ins>
    </w:p>
    <w:p w14:paraId="7AAD4701" w14:textId="77777777" w:rsidR="00214323" w:rsidRDefault="00214323" w:rsidP="00214323">
      <w:pPr>
        <w:rPr>
          <w:ins w:id="6771" w:author="CR#2949r1" w:date="2022-03-30T23:36:00Z"/>
          <w:lang w:eastAsia="zh-CN"/>
        </w:rPr>
      </w:pPr>
      <w:ins w:id="6772" w:author="CR#2949r1" w:date="2022-03-30T23:36:00Z">
        <w:r>
          <w:rPr>
            <w:lang w:eastAsia="zh-CN"/>
          </w:rPr>
          <w:t>Upon broadcast MRB release for MBS broadcast service, the UE shall:</w:t>
        </w:r>
      </w:ins>
    </w:p>
    <w:p w14:paraId="6489F4C9" w14:textId="77777777" w:rsidR="00214323" w:rsidRDefault="00214323" w:rsidP="00214323">
      <w:pPr>
        <w:pStyle w:val="B1"/>
        <w:rPr>
          <w:ins w:id="6773" w:author="CR#2949r1" w:date="2022-03-30T23:36:00Z"/>
          <w:lang w:eastAsia="zh-CN"/>
        </w:rPr>
      </w:pPr>
      <w:ins w:id="6774" w:author="CR#2949r1" w:date="2022-03-30T23:36:00Z">
        <w:r>
          <w:rPr>
            <w:lang w:eastAsia="zh-CN"/>
          </w:rPr>
          <w:t>1&gt;</w:t>
        </w:r>
        <w:r>
          <w:rPr>
            <w:lang w:eastAsia="zh-CN"/>
          </w:rPr>
          <w:tab/>
          <w:t>release the PDCP entity, RLC entity as well as the related MAC and physical layer configuration;</w:t>
        </w:r>
      </w:ins>
    </w:p>
    <w:p w14:paraId="1B80B3F0" w14:textId="77777777" w:rsidR="00214323" w:rsidRDefault="00214323" w:rsidP="00214323">
      <w:pPr>
        <w:pStyle w:val="B1"/>
        <w:rPr>
          <w:ins w:id="6775" w:author="CR#2949r1" w:date="2022-03-30T23:36:00Z"/>
          <w:lang w:eastAsia="zh-CN"/>
        </w:rPr>
      </w:pPr>
      <w:ins w:id="6776" w:author="CR#2949r1" w:date="2022-03-30T23:36:00Z">
        <w:r>
          <w:rPr>
            <w:lang w:eastAsia="zh-CN"/>
          </w:rPr>
          <w:t>1&gt;</w:t>
        </w:r>
        <w:r>
          <w:rPr>
            <w:lang w:eastAsia="zh-CN"/>
          </w:rPr>
          <w:tab/>
          <w:t xml:space="preserve">inform upper layers about the release of the broadcast MRB by indicating the corresponding </w:t>
        </w:r>
        <w:proofErr w:type="spellStart"/>
        <w:r>
          <w:rPr>
            <w:i/>
            <w:lang w:eastAsia="zh-CN"/>
          </w:rPr>
          <w:t>tmgi</w:t>
        </w:r>
        <w:proofErr w:type="spellEnd"/>
        <w:r>
          <w:rPr>
            <w:lang w:eastAsia="zh-CN"/>
          </w:rPr>
          <w:t>;</w:t>
        </w:r>
      </w:ins>
    </w:p>
    <w:p w14:paraId="3383CDC3" w14:textId="77777777" w:rsidR="00214323" w:rsidRDefault="00214323" w:rsidP="00214323">
      <w:pPr>
        <w:pStyle w:val="B1"/>
        <w:rPr>
          <w:ins w:id="6777" w:author="CR#2949r1" w:date="2022-03-30T23:36:00Z"/>
          <w:lang w:eastAsia="zh-CN"/>
        </w:rPr>
      </w:pPr>
      <w:ins w:id="6778" w:author="CR#2949r1" w:date="2022-03-30T23:36:00Z">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ins>
    </w:p>
    <w:p w14:paraId="627987EE" w14:textId="77777777" w:rsidR="00214323" w:rsidRPr="008063DF" w:rsidRDefault="00214323" w:rsidP="00214323">
      <w:pPr>
        <w:pStyle w:val="B2"/>
        <w:rPr>
          <w:ins w:id="6779" w:author="CR#2949r1" w:date="2022-03-30T23:36:00Z"/>
          <w:lang w:eastAsia="zh-CN"/>
        </w:rPr>
      </w:pPr>
      <w:ins w:id="6780" w:author="CR#2949r1" w:date="2022-03-30T23:36:00Z">
        <w:r>
          <w:rPr>
            <w:lang w:eastAsia="zh-CN"/>
          </w:rPr>
          <w:t>2&gt;</w:t>
        </w:r>
        <w:r>
          <w:rPr>
            <w:lang w:eastAsia="zh-CN"/>
          </w:rPr>
          <w:tab/>
          <w:t xml:space="preserve">release the SDAP entity, </w:t>
        </w:r>
        <w:r w:rsidRPr="00A047D1">
          <w:t>as specified in TS 37.324 [24] clause 5.1.2</w:t>
        </w:r>
        <w:r>
          <w:t>.</w:t>
        </w:r>
      </w:ins>
    </w:p>
    <w:p w14:paraId="6B60AA59" w14:textId="2F91A557" w:rsidR="00214323" w:rsidRDefault="004D393F" w:rsidP="00214323">
      <w:pPr>
        <w:pStyle w:val="Heading3"/>
        <w:rPr>
          <w:ins w:id="6781" w:author="CR#2949r1" w:date="2022-03-30T23:36:00Z"/>
          <w:lang w:eastAsia="zh-CN"/>
        </w:rPr>
      </w:pPr>
      <w:ins w:id="6782" w:author="CR#2949r1" w:date="2022-03-31T14:54:00Z">
        <w:r>
          <w:rPr>
            <w:lang w:eastAsia="zh-CN"/>
          </w:rPr>
          <w:t>5.9</w:t>
        </w:r>
      </w:ins>
      <w:ins w:id="6783" w:author="CR#2949r1" w:date="2022-03-30T23:36:00Z">
        <w:r w:rsidR="00214323">
          <w:rPr>
            <w:lang w:eastAsia="zh-CN"/>
          </w:rPr>
          <w:t>.4</w:t>
        </w:r>
        <w:r w:rsidR="00214323">
          <w:rPr>
            <w:lang w:eastAsia="zh-CN"/>
          </w:rPr>
          <w:tab/>
          <w:t>MBS Interest Indication</w:t>
        </w:r>
      </w:ins>
    </w:p>
    <w:p w14:paraId="7673FFF4" w14:textId="0874F3E2" w:rsidR="00214323" w:rsidRDefault="004D393F" w:rsidP="00214323">
      <w:pPr>
        <w:pStyle w:val="Heading4"/>
        <w:rPr>
          <w:ins w:id="6784" w:author="CR#2949r1" w:date="2022-03-30T23:36:00Z"/>
          <w:lang w:eastAsia="zh-CN"/>
        </w:rPr>
      </w:pPr>
      <w:ins w:id="6785" w:author="CR#2949r1" w:date="2022-03-31T14:54:00Z">
        <w:r>
          <w:rPr>
            <w:lang w:eastAsia="zh-CN"/>
          </w:rPr>
          <w:t>5.9</w:t>
        </w:r>
      </w:ins>
      <w:ins w:id="6786" w:author="CR#2949r1" w:date="2022-03-30T23:36:00Z">
        <w:r w:rsidR="00214323">
          <w:rPr>
            <w:lang w:eastAsia="zh-CN"/>
          </w:rPr>
          <w:t>.4.1</w:t>
        </w:r>
        <w:r w:rsidR="00214323">
          <w:rPr>
            <w:lang w:eastAsia="zh-CN"/>
          </w:rPr>
          <w:tab/>
          <w:t>General</w:t>
        </w:r>
      </w:ins>
    </w:p>
    <w:p w14:paraId="5B2F3BEF" w14:textId="3C94C38E" w:rsidR="00214323" w:rsidRDefault="00214323" w:rsidP="00214323">
      <w:pPr>
        <w:pStyle w:val="TH"/>
        <w:rPr>
          <w:ins w:id="6787" w:author="CR#2949r1" w:date="2022-03-30T23:36:00Z"/>
        </w:rPr>
      </w:pPr>
      <w:ins w:id="6788" w:author="CR#2949r1" w:date="2022-03-30T23:36:00Z">
        <w:r>
          <w:object w:dxaOrig="3735" w:dyaOrig="2055" w14:anchorId="44D6C397">
            <v:shape id="_x0000_i1089" type="#_x0000_t75" style="width:186.75pt;height:101.25pt" o:ole="">
              <v:imagedata r:id="rId138" o:title=""/>
            </v:shape>
            <o:OLEObject Type="Embed" ProgID="Mscgen.Chart" ShapeID="_x0000_i1089" DrawAspect="Content" ObjectID="_1710800581" r:id="rId139"/>
          </w:object>
        </w:r>
      </w:ins>
    </w:p>
    <w:p w14:paraId="3E1B2940" w14:textId="4B9542D0" w:rsidR="00214323" w:rsidRDefault="00214323" w:rsidP="00214323">
      <w:pPr>
        <w:pStyle w:val="TF"/>
        <w:rPr>
          <w:ins w:id="6789" w:author="CR#2949r1" w:date="2022-03-30T23:36:00Z"/>
          <w:lang w:eastAsia="zh-CN"/>
        </w:rPr>
      </w:pPr>
      <w:ins w:id="6790" w:author="CR#2949r1" w:date="2022-03-30T23:36:00Z">
        <w:r>
          <w:rPr>
            <w:lang w:eastAsia="zh-CN"/>
          </w:rPr>
          <w:t xml:space="preserve">Figure </w:t>
        </w:r>
      </w:ins>
      <w:ins w:id="6791" w:author="CR#2949r1" w:date="2022-03-31T14:54:00Z">
        <w:r w:rsidR="004D393F">
          <w:rPr>
            <w:lang w:eastAsia="zh-CN"/>
          </w:rPr>
          <w:t>5.9</w:t>
        </w:r>
      </w:ins>
      <w:ins w:id="6792" w:author="CR#2949r1" w:date="2022-03-30T23:36:00Z">
        <w:r>
          <w:rPr>
            <w:lang w:eastAsia="zh-CN"/>
          </w:rPr>
          <w:t>.4.1-1: MBS Interest Indication</w:t>
        </w:r>
      </w:ins>
    </w:p>
    <w:p w14:paraId="330A4588" w14:textId="77777777" w:rsidR="00214323" w:rsidRPr="000047C3" w:rsidRDefault="00214323" w:rsidP="00214323">
      <w:pPr>
        <w:rPr>
          <w:ins w:id="6793" w:author="CR#2949r1" w:date="2022-03-30T23:36:00Z"/>
          <w:lang w:eastAsia="zh-CN"/>
        </w:rPr>
      </w:pPr>
      <w:ins w:id="6794" w:author="CR#2949r1" w:date="2022-03-30T23:36: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2C1A3E9C" w14:textId="259FA2BE" w:rsidR="00214323" w:rsidRDefault="004D393F" w:rsidP="00214323">
      <w:pPr>
        <w:pStyle w:val="Heading4"/>
        <w:rPr>
          <w:ins w:id="6795" w:author="CR#2949r1" w:date="2022-03-30T23:36:00Z"/>
        </w:rPr>
      </w:pPr>
      <w:bookmarkStart w:id="6796" w:name="_Toc46480846"/>
      <w:bookmarkStart w:id="6797" w:name="_Toc46483314"/>
      <w:bookmarkStart w:id="6798" w:name="_Toc37082214"/>
      <w:bookmarkStart w:id="6799" w:name="_Toc67997120"/>
      <w:bookmarkStart w:id="6800" w:name="_Toc36566786"/>
      <w:bookmarkStart w:id="6801" w:name="_Toc36939234"/>
      <w:bookmarkStart w:id="6802" w:name="_Toc46482080"/>
      <w:bookmarkStart w:id="6803" w:name="_Toc36810217"/>
      <w:bookmarkStart w:id="6804" w:name="_Toc29343526"/>
      <w:bookmarkStart w:id="6805" w:name="_Toc36846581"/>
      <w:bookmarkStart w:id="6806" w:name="_Toc29342387"/>
      <w:bookmarkStart w:id="6807" w:name="_Toc20487095"/>
      <w:ins w:id="6808" w:author="CR#2949r1" w:date="2022-03-31T14:54:00Z">
        <w:r>
          <w:lastRenderedPageBreak/>
          <w:t>5.9</w:t>
        </w:r>
      </w:ins>
      <w:ins w:id="6809" w:author="CR#2949r1" w:date="2022-03-30T23:36:00Z">
        <w:r w:rsidR="00214323">
          <w:t>.4.2</w:t>
        </w:r>
        <w:r w:rsidR="00214323">
          <w:tab/>
          <w:t>Initiation</w:t>
        </w:r>
        <w:bookmarkEnd w:id="6796"/>
        <w:bookmarkEnd w:id="6797"/>
        <w:bookmarkEnd w:id="6798"/>
        <w:bookmarkEnd w:id="6799"/>
        <w:bookmarkEnd w:id="6800"/>
        <w:bookmarkEnd w:id="6801"/>
        <w:bookmarkEnd w:id="6802"/>
        <w:bookmarkEnd w:id="6803"/>
        <w:bookmarkEnd w:id="6804"/>
        <w:bookmarkEnd w:id="6805"/>
        <w:bookmarkEnd w:id="6806"/>
        <w:bookmarkEnd w:id="6807"/>
      </w:ins>
    </w:p>
    <w:p w14:paraId="05E0B61A" w14:textId="45A8E607" w:rsidR="00214323" w:rsidRDefault="00214323" w:rsidP="00214323">
      <w:pPr>
        <w:rPr>
          <w:ins w:id="6810" w:author="CR#2949r1" w:date="2022-03-30T23:36:00Z"/>
        </w:rPr>
      </w:pPr>
      <w:ins w:id="6811" w:author="CR#2949r1" w:date="2022-03-30T23:36: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ins>
      <w:ins w:id="6812" w:author="CR#2949r1" w:date="2022-03-31T14:47:00Z">
        <w:r w:rsidR="004D393F">
          <w:rPr>
            <w:i/>
          </w:rPr>
          <w:t>SIB21</w:t>
        </w:r>
      </w:ins>
      <w:ins w:id="6813" w:author="CR#2949r1" w:date="2022-03-30T23:36:00Z">
        <w:r>
          <w:t>.</w:t>
        </w:r>
      </w:ins>
    </w:p>
    <w:p w14:paraId="18B6A53E" w14:textId="77777777" w:rsidR="00214323" w:rsidRDefault="00214323" w:rsidP="00214323">
      <w:pPr>
        <w:rPr>
          <w:ins w:id="6814" w:author="CR#2949r1" w:date="2022-03-30T23:36:00Z"/>
        </w:rPr>
      </w:pPr>
      <w:ins w:id="6815" w:author="CR#2949r1" w:date="2022-03-30T23:36:00Z">
        <w:r>
          <w:t>Upon initiating the procedure, the UE shall:</w:t>
        </w:r>
      </w:ins>
    </w:p>
    <w:p w14:paraId="31EDEBEE" w14:textId="7D887BD4" w:rsidR="00214323" w:rsidRDefault="00214323" w:rsidP="00214323">
      <w:pPr>
        <w:pStyle w:val="B1"/>
        <w:rPr>
          <w:ins w:id="6816" w:author="CR#2949r1" w:date="2022-03-30T23:36:00Z"/>
        </w:rPr>
      </w:pPr>
      <w:ins w:id="6817" w:author="CR#2949r1" w:date="2022-03-30T23:36:00Z">
        <w:r>
          <w:t>1&gt;</w:t>
        </w:r>
        <w:r>
          <w:tab/>
          <w:t xml:space="preserve">if </w:t>
        </w:r>
      </w:ins>
      <w:ins w:id="6818" w:author="CR#2949r1" w:date="2022-03-31T14:47:00Z">
        <w:r w:rsidR="004D393F">
          <w:rPr>
            <w:i/>
          </w:rPr>
          <w:t>SIB21</w:t>
        </w:r>
      </w:ins>
      <w:ins w:id="6819" w:author="CR#2949r1" w:date="2022-03-30T23:36:00Z">
        <w:r>
          <w:t xml:space="preserve"> is provided by the </w:t>
        </w:r>
        <w:proofErr w:type="spellStart"/>
        <w:r>
          <w:t>PCell</w:t>
        </w:r>
        <w:proofErr w:type="spellEnd"/>
        <w:r>
          <w:t>:</w:t>
        </w:r>
      </w:ins>
    </w:p>
    <w:p w14:paraId="0F80C9FA" w14:textId="3868D043" w:rsidR="00214323" w:rsidRDefault="00214323" w:rsidP="00214323">
      <w:pPr>
        <w:pStyle w:val="B2"/>
        <w:rPr>
          <w:ins w:id="6820" w:author="CR#2949r1" w:date="2022-03-30T23:36:00Z"/>
        </w:rPr>
      </w:pPr>
      <w:ins w:id="6821" w:author="CR#2949r1" w:date="2022-03-30T23:36:00Z">
        <w:r>
          <w:t>2&gt;</w:t>
        </w:r>
        <w:r>
          <w:tab/>
          <w:t xml:space="preserve">ensure having a valid version of </w:t>
        </w:r>
      </w:ins>
      <w:ins w:id="6822" w:author="CR#2949r1" w:date="2022-03-31T14:47:00Z">
        <w:r w:rsidR="004D393F">
          <w:rPr>
            <w:i/>
            <w:iCs/>
          </w:rPr>
          <w:t>SIB21</w:t>
        </w:r>
      </w:ins>
      <w:ins w:id="6823" w:author="CR#2949r1" w:date="2022-03-30T23:36:00Z">
        <w:r>
          <w:t xml:space="preserve"> for the </w:t>
        </w:r>
        <w:proofErr w:type="spellStart"/>
        <w:r>
          <w:t>PCell</w:t>
        </w:r>
        <w:proofErr w:type="spellEnd"/>
        <w:r>
          <w:t>;</w:t>
        </w:r>
      </w:ins>
    </w:p>
    <w:p w14:paraId="5AD13E5B" w14:textId="77777777" w:rsidR="00214323" w:rsidRDefault="00214323" w:rsidP="00214323">
      <w:pPr>
        <w:pStyle w:val="B2"/>
        <w:rPr>
          <w:ins w:id="6824" w:author="CR#2949r1" w:date="2022-03-30T23:36:00Z"/>
        </w:rPr>
      </w:pPr>
      <w:ins w:id="6825" w:author="CR#2949r1" w:date="2022-03-30T23:36:00Z">
        <w:r>
          <w:t>2&gt;</w:t>
        </w:r>
        <w:r>
          <w:tab/>
          <w:t>if the UE did not transmit MBS Interest Indication since last entering RRC_CONNECTED state; or</w:t>
        </w:r>
      </w:ins>
    </w:p>
    <w:p w14:paraId="28520E4A" w14:textId="342359DE" w:rsidR="00214323" w:rsidRDefault="00214323" w:rsidP="00214323">
      <w:pPr>
        <w:pStyle w:val="B2"/>
        <w:rPr>
          <w:ins w:id="6826" w:author="CR#2949r1" w:date="2022-03-30T23:36:00Z"/>
        </w:rPr>
      </w:pPr>
      <w:ins w:id="6827" w:author="CR#2949r1" w:date="2022-03-30T23:36:00Z">
        <w:r>
          <w:t>2&gt;</w:t>
        </w:r>
        <w:r>
          <w:tab/>
          <w:t xml:space="preserve">if since the last time the UE transmitted an MBS Interest Indication, the UE connected to a </w:t>
        </w:r>
        <w:proofErr w:type="spellStart"/>
        <w:r>
          <w:t>PCell</w:t>
        </w:r>
        <w:proofErr w:type="spellEnd"/>
        <w:r>
          <w:t xml:space="preserve"> not broadcasting </w:t>
        </w:r>
      </w:ins>
      <w:ins w:id="6828" w:author="CR#2949r1" w:date="2022-03-31T14:47:00Z">
        <w:r w:rsidR="004D393F">
          <w:rPr>
            <w:i/>
          </w:rPr>
          <w:t>SIB21</w:t>
        </w:r>
      </w:ins>
      <w:ins w:id="6829" w:author="CR#2949r1" w:date="2022-03-30T23:36:00Z">
        <w:r>
          <w:t>:</w:t>
        </w:r>
      </w:ins>
    </w:p>
    <w:p w14:paraId="6EFAEF91" w14:textId="4601E5B8" w:rsidR="00214323" w:rsidRDefault="00214323" w:rsidP="00214323">
      <w:pPr>
        <w:pStyle w:val="B3"/>
        <w:rPr>
          <w:ins w:id="6830" w:author="CR#2949r1" w:date="2022-03-30T23:36:00Z"/>
        </w:rPr>
      </w:pPr>
      <w:ins w:id="6831" w:author="CR#2949r1" w:date="2022-03-30T23:36:00Z">
        <w:r>
          <w:t>3&gt;</w:t>
        </w:r>
        <w:r>
          <w:tab/>
          <w:t xml:space="preserve">if the set of MBS broadcast frequencies of interest, determined in accordance with </w:t>
        </w:r>
      </w:ins>
      <w:ins w:id="6832" w:author="CR#2949r1" w:date="2022-03-31T14:54:00Z">
        <w:r w:rsidR="004D393F">
          <w:t>5.9</w:t>
        </w:r>
      </w:ins>
      <w:ins w:id="6833" w:author="CR#2949r1" w:date="2022-03-30T23:36:00Z">
        <w:r>
          <w:t>.4.3, is not empty:</w:t>
        </w:r>
      </w:ins>
    </w:p>
    <w:p w14:paraId="2BC580D8" w14:textId="3ADB986E" w:rsidR="00214323" w:rsidRDefault="00214323" w:rsidP="00214323">
      <w:pPr>
        <w:pStyle w:val="B4"/>
        <w:rPr>
          <w:ins w:id="6834" w:author="CR#2949r1" w:date="2022-03-30T23:36:00Z"/>
        </w:rPr>
      </w:pPr>
      <w:ins w:id="6835" w:author="CR#2949r1" w:date="2022-03-30T23:36:00Z">
        <w:r>
          <w:t>4&gt;</w:t>
        </w:r>
        <w:r>
          <w:tab/>
          <w:t xml:space="preserve">set the contents of MBS Interest Indication according to </w:t>
        </w:r>
      </w:ins>
      <w:ins w:id="6836" w:author="CR#2949r1" w:date="2022-03-31T14:54:00Z">
        <w:r w:rsidR="004D393F">
          <w:t>5.9</w:t>
        </w:r>
      </w:ins>
      <w:ins w:id="6837" w:author="CR#2949r1" w:date="2022-03-30T23:36:00Z">
        <w:r>
          <w:t xml:space="preserve">.4.5 and initiate transmission of the </w:t>
        </w:r>
        <w:proofErr w:type="spellStart"/>
        <w:r w:rsidRPr="00CB10B9">
          <w:rPr>
            <w:i/>
          </w:rPr>
          <w:t>MBSInterestIndication</w:t>
        </w:r>
        <w:proofErr w:type="spellEnd"/>
        <w:r>
          <w:t xml:space="preserve"> message;</w:t>
        </w:r>
      </w:ins>
    </w:p>
    <w:p w14:paraId="52EC98FD" w14:textId="77777777" w:rsidR="00214323" w:rsidRDefault="00214323" w:rsidP="00214323">
      <w:pPr>
        <w:pStyle w:val="B2"/>
        <w:rPr>
          <w:ins w:id="6838" w:author="CR#2949r1" w:date="2022-03-30T23:36:00Z"/>
        </w:rPr>
      </w:pPr>
      <w:ins w:id="6839" w:author="CR#2949r1" w:date="2022-03-30T23:36:00Z">
        <w:r>
          <w:t>2&gt;</w:t>
        </w:r>
        <w:r>
          <w:tab/>
          <w:t>else:</w:t>
        </w:r>
      </w:ins>
    </w:p>
    <w:p w14:paraId="59B5F66E" w14:textId="32757BBA" w:rsidR="00214323" w:rsidRDefault="00214323" w:rsidP="00214323">
      <w:pPr>
        <w:pStyle w:val="B3"/>
        <w:rPr>
          <w:ins w:id="6840" w:author="CR#2949r1" w:date="2022-03-30T23:36:00Z"/>
        </w:rPr>
      </w:pPr>
      <w:ins w:id="6841" w:author="CR#2949r1" w:date="2022-03-30T23:36:00Z">
        <w:r>
          <w:t>3&gt;</w:t>
        </w:r>
        <w:r>
          <w:tab/>
          <w:t xml:space="preserve">if the set of MBS broadcast frequencies of interest, determined in accordance with </w:t>
        </w:r>
      </w:ins>
      <w:ins w:id="6842" w:author="CR#2949r1" w:date="2022-03-31T14:54:00Z">
        <w:r w:rsidR="004D393F">
          <w:t>5.9</w:t>
        </w:r>
      </w:ins>
      <w:ins w:id="6843" w:author="CR#2949r1" w:date="2022-03-30T23:36:00Z">
        <w:r>
          <w:t xml:space="preserve">.4.3, is different from </w:t>
        </w:r>
        <w:proofErr w:type="spellStart"/>
        <w:r>
          <w:rPr>
            <w:i/>
          </w:rPr>
          <w:t>mbs-FreqList</w:t>
        </w:r>
        <w:proofErr w:type="spellEnd"/>
        <w:r>
          <w:t xml:space="preserve"> </w:t>
        </w:r>
        <w:r>
          <w:rPr>
            <w:lang w:eastAsia="zh-CN"/>
          </w:rPr>
          <w:t>included in the last transmission of the MBS Interest Indication</w:t>
        </w:r>
        <w:r>
          <w:t>; or</w:t>
        </w:r>
      </w:ins>
    </w:p>
    <w:p w14:paraId="34BBAF9B" w14:textId="77777777" w:rsidR="00214323" w:rsidRDefault="00214323" w:rsidP="00214323">
      <w:pPr>
        <w:pStyle w:val="B3"/>
        <w:rPr>
          <w:ins w:id="6844" w:author="CR#2949r1" w:date="2022-03-30T23:36:00Z"/>
        </w:rPr>
      </w:pPr>
      <w:ins w:id="6845" w:author="CR#2949r1" w:date="2022-03-30T23:36:00Z">
        <w:r>
          <w:t>3&gt;</w:t>
        </w:r>
        <w:r>
          <w:tab/>
          <w:t>if the prioritisation of reception of all indicated MBS broadcast frequencies compared to reception of any of the established unicast bearers has changed since the last transmission of the MBS Interest Indication:</w:t>
        </w:r>
      </w:ins>
    </w:p>
    <w:p w14:paraId="1F4C9864" w14:textId="3587279F" w:rsidR="00214323" w:rsidRDefault="00214323" w:rsidP="00214323">
      <w:pPr>
        <w:pStyle w:val="B4"/>
        <w:rPr>
          <w:ins w:id="6846" w:author="CR#2949r1" w:date="2022-03-30T23:36:00Z"/>
        </w:rPr>
      </w:pPr>
      <w:ins w:id="6847" w:author="CR#2949r1" w:date="2022-03-30T23:36:00Z">
        <w:r>
          <w:t>4&gt;</w:t>
        </w:r>
        <w:r>
          <w:tab/>
          <w:t xml:space="preserve">set the contents of MBS Interest Indication according to </w:t>
        </w:r>
      </w:ins>
      <w:ins w:id="6848" w:author="CR#2949r1" w:date="2022-03-31T14:54:00Z">
        <w:r w:rsidR="004D393F">
          <w:t>5.9</w:t>
        </w:r>
      </w:ins>
      <w:ins w:id="6849" w:author="CR#2949r1" w:date="2022-03-30T23:36:00Z">
        <w:r>
          <w:t xml:space="preserve">.4.5 and initiate transmission of the </w:t>
        </w:r>
        <w:proofErr w:type="spellStart"/>
        <w:r w:rsidRPr="00CB10B9">
          <w:rPr>
            <w:i/>
          </w:rPr>
          <w:t>MBSInterestIndication</w:t>
        </w:r>
        <w:proofErr w:type="spellEnd"/>
        <w:r>
          <w:t xml:space="preserve"> message;</w:t>
        </w:r>
      </w:ins>
    </w:p>
    <w:p w14:paraId="587EE7F4" w14:textId="77777777" w:rsidR="00214323" w:rsidRDefault="00214323" w:rsidP="00214323">
      <w:pPr>
        <w:pStyle w:val="NO"/>
        <w:rPr>
          <w:ins w:id="6850" w:author="CR#2949r1" w:date="2022-03-30T23:36:00Z"/>
          <w:lang w:eastAsia="zh-CN"/>
        </w:rPr>
      </w:pPr>
      <w:ins w:id="6851" w:author="CR#2949r1" w:date="2022-03-30T23:36:00Z">
        <w:r>
          <w:t>NOTE:</w:t>
        </w:r>
        <w:r>
          <w:tab/>
          <w:t>The UE may send MBS Interest Indication even when it is able to receive the MBS services it is interested in i.e. to avoid that the network allocates a configuration inhibiting MBS broadcast reception.</w:t>
        </w:r>
      </w:ins>
    </w:p>
    <w:p w14:paraId="17955B40" w14:textId="56C8F98E" w:rsidR="00214323" w:rsidRDefault="00214323" w:rsidP="00214323">
      <w:pPr>
        <w:pStyle w:val="B3"/>
        <w:rPr>
          <w:ins w:id="6852" w:author="CR#2949r1" w:date="2022-03-30T23:36:00Z"/>
          <w:lang w:eastAsia="zh-CN"/>
        </w:rPr>
      </w:pPr>
      <w:ins w:id="6853" w:author="CR#2949r1" w:date="2022-03-30T23:36:00Z">
        <w:r>
          <w:rPr>
            <w:lang w:eastAsia="zh-CN"/>
          </w:rPr>
          <w:t>3&gt;</w:t>
        </w:r>
        <w:r>
          <w:rPr>
            <w:lang w:eastAsia="zh-CN"/>
          </w:rPr>
          <w:tab/>
          <w:t xml:space="preserve">else if </w:t>
        </w:r>
      </w:ins>
      <w:ins w:id="6854" w:author="CR#2949r1" w:date="2022-03-31T14:50:00Z">
        <w:r w:rsidR="004D393F">
          <w:rPr>
            <w:i/>
            <w:lang w:eastAsia="zh-CN"/>
          </w:rPr>
          <w:t>SIB20</w:t>
        </w:r>
      </w:ins>
      <w:ins w:id="6855" w:author="CR#2949r1" w:date="2022-03-30T23:36:00Z">
        <w:r>
          <w:rPr>
            <w:lang w:eastAsia="zh-CN"/>
          </w:rPr>
          <w:t xml:space="preserve"> is </w:t>
        </w:r>
        <w:r>
          <w:t xml:space="preserve">provided </w:t>
        </w:r>
        <w:r>
          <w:rPr>
            <w:lang w:eastAsia="zh-CN"/>
          </w:rPr>
          <w:t xml:space="preserve">by the </w:t>
        </w:r>
        <w:proofErr w:type="spellStart"/>
        <w:r>
          <w:rPr>
            <w:lang w:eastAsia="zh-CN"/>
          </w:rPr>
          <w:t>PCell</w:t>
        </w:r>
        <w:proofErr w:type="spellEnd"/>
        <w:r>
          <w:rPr>
            <w:lang w:eastAsia="zh-CN"/>
          </w:rPr>
          <w:t>:</w:t>
        </w:r>
      </w:ins>
    </w:p>
    <w:p w14:paraId="57DA7765" w14:textId="541A8D79" w:rsidR="00214323" w:rsidRDefault="00214323" w:rsidP="00214323">
      <w:pPr>
        <w:pStyle w:val="B4"/>
        <w:rPr>
          <w:ins w:id="6856" w:author="CR#2949r1" w:date="2022-03-30T23:36:00Z"/>
          <w:lang w:eastAsia="zh-CN"/>
        </w:rPr>
      </w:pPr>
      <w:ins w:id="6857" w:author="CR#2949r1" w:date="2022-03-30T23:36:00Z">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broadcasting </w:t>
        </w:r>
      </w:ins>
      <w:ins w:id="6858" w:author="CR#2949r1" w:date="2022-03-31T14:50:00Z">
        <w:r w:rsidR="004D393F">
          <w:rPr>
            <w:i/>
            <w:lang w:eastAsia="zh-CN"/>
          </w:rPr>
          <w:t>SIB20</w:t>
        </w:r>
      </w:ins>
      <w:ins w:id="6859" w:author="CR#2949r1" w:date="2022-03-30T23:36:00Z">
        <w:r>
          <w:rPr>
            <w:lang w:eastAsia="zh-CN"/>
          </w:rPr>
          <w:t>; or</w:t>
        </w:r>
      </w:ins>
    </w:p>
    <w:p w14:paraId="73235307" w14:textId="20B8FAA7" w:rsidR="00214323" w:rsidRDefault="00214323" w:rsidP="00214323">
      <w:pPr>
        <w:pStyle w:val="B4"/>
        <w:rPr>
          <w:ins w:id="6860" w:author="CR#2949r1" w:date="2022-03-30T23:36:00Z"/>
          <w:lang w:eastAsia="zh-CN"/>
        </w:rPr>
      </w:pPr>
      <w:ins w:id="6861" w:author="CR#2949r1" w:date="2022-03-30T23:36:00Z">
        <w:r>
          <w:rPr>
            <w:lang w:eastAsia="zh-CN"/>
          </w:rPr>
          <w:t>4&gt;</w:t>
        </w:r>
        <w:r>
          <w:rPr>
            <w:lang w:eastAsia="zh-CN"/>
          </w:rPr>
          <w:tab/>
          <w:t xml:space="preserve">if the set of MBS broadcast services of interest determined in accordance with </w:t>
        </w:r>
      </w:ins>
      <w:ins w:id="6862" w:author="CR#2949r1" w:date="2022-03-31T14:54:00Z">
        <w:r w:rsidR="004D393F">
          <w:rPr>
            <w:lang w:eastAsia="zh-CN"/>
          </w:rPr>
          <w:t>5.9</w:t>
        </w:r>
      </w:ins>
      <w:ins w:id="6863" w:author="CR#2949r1" w:date="2022-03-30T23:36:00Z">
        <w:r>
          <w:rPr>
            <w:lang w:eastAsia="zh-CN"/>
          </w:rPr>
          <w:t xml:space="preserve">.4.4 is different from </w:t>
        </w:r>
        <w:proofErr w:type="spellStart"/>
        <w:r>
          <w:rPr>
            <w:i/>
          </w:rPr>
          <w:t>mbs</w:t>
        </w:r>
        <w:r>
          <w:rPr>
            <w:rFonts w:hint="eastAsia"/>
            <w:i/>
          </w:rPr>
          <w:t>-</w:t>
        </w:r>
        <w:r>
          <w:rPr>
            <w:i/>
          </w:rPr>
          <w:t>ServiceList</w:t>
        </w:r>
        <w:proofErr w:type="spellEnd"/>
        <w:r>
          <w:rPr>
            <w:lang w:eastAsia="zh-CN"/>
          </w:rPr>
          <w:t xml:space="preserve"> included in the last transmission of the MBS Interest Indication:</w:t>
        </w:r>
      </w:ins>
    </w:p>
    <w:p w14:paraId="2D351E9E" w14:textId="38133703" w:rsidR="00214323" w:rsidRDefault="00214323" w:rsidP="00214323">
      <w:pPr>
        <w:pStyle w:val="B5"/>
        <w:rPr>
          <w:ins w:id="6864" w:author="CR#2949r1" w:date="2022-03-30T23:36:00Z"/>
          <w:lang w:eastAsia="zh-CN"/>
        </w:rPr>
      </w:pPr>
      <w:ins w:id="6865" w:author="CR#2949r1" w:date="2022-03-30T23:36:00Z">
        <w:r>
          <w:rPr>
            <w:lang w:eastAsia="zh-CN"/>
          </w:rPr>
          <w:t>5&gt;</w:t>
        </w:r>
        <w:r>
          <w:rPr>
            <w:lang w:eastAsia="zh-CN"/>
          </w:rPr>
          <w:tab/>
        </w:r>
        <w:r>
          <w:t xml:space="preserve">set the contents of MBS Interest Indication according to </w:t>
        </w:r>
      </w:ins>
      <w:ins w:id="6866" w:author="CR#2949r1" w:date="2022-03-31T14:54:00Z">
        <w:r w:rsidR="004D393F">
          <w:t>5.9</w:t>
        </w:r>
      </w:ins>
      <w:ins w:id="6867" w:author="CR#2949r1" w:date="2022-03-30T23:36:00Z">
        <w:r>
          <w:t xml:space="preserve">.4.5 and </w:t>
        </w:r>
        <w:r>
          <w:rPr>
            <w:lang w:eastAsia="zh-CN"/>
          </w:rPr>
          <w:t xml:space="preserve">initiate the transmission of </w:t>
        </w:r>
        <w:proofErr w:type="spellStart"/>
        <w:r w:rsidRPr="005818A2">
          <w:rPr>
            <w:i/>
            <w:lang w:eastAsia="zh-CN"/>
          </w:rPr>
          <w:t>MBSInterestIndication</w:t>
        </w:r>
        <w:proofErr w:type="spellEnd"/>
        <w:r>
          <w:rPr>
            <w:lang w:eastAsia="zh-CN"/>
          </w:rPr>
          <w:t xml:space="preserve"> message.</w:t>
        </w:r>
      </w:ins>
    </w:p>
    <w:p w14:paraId="69E45C9A" w14:textId="307DC3B8" w:rsidR="00214323" w:rsidRDefault="004D393F" w:rsidP="00214323">
      <w:pPr>
        <w:pStyle w:val="Heading4"/>
        <w:rPr>
          <w:ins w:id="6868" w:author="CR#2949r1" w:date="2022-03-30T23:36:00Z"/>
        </w:rPr>
      </w:pPr>
      <w:ins w:id="6869" w:author="CR#2949r1" w:date="2022-03-31T14:54:00Z">
        <w:r>
          <w:t>5.9</w:t>
        </w:r>
      </w:ins>
      <w:ins w:id="6870" w:author="CR#2949r1" w:date="2022-03-30T23:36:00Z">
        <w:r w:rsidR="00214323">
          <w:t>.4.3</w:t>
        </w:r>
        <w:r w:rsidR="00214323">
          <w:tab/>
          <w:t>MBS frequencies of interest determination</w:t>
        </w:r>
      </w:ins>
    </w:p>
    <w:p w14:paraId="78C16B8A" w14:textId="77777777" w:rsidR="00214323" w:rsidRDefault="00214323" w:rsidP="00214323">
      <w:pPr>
        <w:rPr>
          <w:ins w:id="6871" w:author="CR#2949r1" w:date="2022-03-30T23:36:00Z"/>
        </w:rPr>
      </w:pPr>
      <w:ins w:id="6872" w:author="CR#2949r1" w:date="2022-03-30T23:36:00Z">
        <w:r>
          <w:t>The UE shall:</w:t>
        </w:r>
      </w:ins>
    </w:p>
    <w:p w14:paraId="2F47870B" w14:textId="77777777" w:rsidR="00214323" w:rsidRDefault="00214323" w:rsidP="00214323">
      <w:pPr>
        <w:pStyle w:val="B1"/>
        <w:rPr>
          <w:ins w:id="6873" w:author="CR#2949r1" w:date="2022-03-30T23:36:00Z"/>
        </w:rPr>
      </w:pPr>
      <w:ins w:id="6874" w:author="CR#2949r1" w:date="2022-03-30T23:36:00Z">
        <w:r>
          <w:t>1&gt;</w:t>
        </w:r>
        <w:r>
          <w:tab/>
          <w:t>consider a frequency to be part of the MBS frequencies of interest if the following conditions are met:</w:t>
        </w:r>
      </w:ins>
    </w:p>
    <w:p w14:paraId="661478DA" w14:textId="77777777" w:rsidR="00214323" w:rsidRDefault="00214323" w:rsidP="00214323">
      <w:pPr>
        <w:pStyle w:val="B2"/>
        <w:rPr>
          <w:ins w:id="6875" w:author="CR#2949r1" w:date="2022-03-30T23:36:00Z"/>
        </w:rPr>
      </w:pPr>
      <w:ins w:id="6876" w:author="CR#2949r1" w:date="2022-03-30T23:36:00Z">
        <w:r>
          <w:t>2&gt;</w:t>
        </w:r>
        <w:r>
          <w:tab/>
          <w:t>at least one MBS session the UE is receiving or interested to receive via a broadcast MRB is ongoing or about to start; and</w:t>
        </w:r>
      </w:ins>
    </w:p>
    <w:p w14:paraId="3A6D2474" w14:textId="118B4DF5" w:rsidR="00214323" w:rsidRDefault="00214323" w:rsidP="00214323">
      <w:pPr>
        <w:pStyle w:val="NO"/>
        <w:rPr>
          <w:ins w:id="6877" w:author="CR#2949r1" w:date="2022-03-30T23:36:00Z"/>
        </w:rPr>
      </w:pPr>
      <w:ins w:id="6878" w:author="CR#2949r1" w:date="2022-03-30T23:36:00Z">
        <w:r>
          <w:t>NOTE 1:</w:t>
        </w:r>
        <w:r>
          <w:tab/>
          <w:t xml:space="preserve">The UE </w:t>
        </w:r>
        <w:r w:rsidRPr="00514EC7">
          <w:t>may</w:t>
        </w:r>
        <w:r>
          <w:t xml:space="preserve"> determine whether the session is ongoing from the start and stop time indicated in the User Service Description (USD), see TS 38.300 [2] or TS 23.247 </w:t>
        </w:r>
      </w:ins>
      <w:ins w:id="6879" w:author="CR#2949r1" w:date="2022-03-31T14:46:00Z">
        <w:r w:rsidR="004D393F">
          <w:t>[67]</w:t>
        </w:r>
      </w:ins>
      <w:ins w:id="6880" w:author="CR#2949r1" w:date="2022-03-30T23:36:00Z">
        <w:r>
          <w:t>.</w:t>
        </w:r>
      </w:ins>
    </w:p>
    <w:p w14:paraId="081C4724" w14:textId="4040B14F" w:rsidR="00214323" w:rsidRDefault="00214323" w:rsidP="00214323">
      <w:pPr>
        <w:pStyle w:val="B2"/>
        <w:rPr>
          <w:ins w:id="6881" w:author="CR#2949r1" w:date="2022-03-30T23:36:00Z"/>
        </w:rPr>
      </w:pPr>
      <w:ins w:id="6882" w:author="CR#2949r1" w:date="2022-03-30T23:36:00Z">
        <w:r>
          <w:t>2&gt;</w:t>
        </w:r>
        <w:r>
          <w:tab/>
          <w:t>for at least one of these MBS sessions</w:t>
        </w:r>
        <w:r>
          <w:rPr>
            <w:i/>
          </w:rPr>
          <w:t xml:space="preserve"> </w:t>
        </w:r>
      </w:ins>
      <w:ins w:id="6883" w:author="CR#2949r1" w:date="2022-03-31T14:47:00Z">
        <w:r w:rsidR="004D393F">
          <w:rPr>
            <w:i/>
          </w:rPr>
          <w:t>SIB21</w:t>
        </w:r>
      </w:ins>
      <w:ins w:id="6884" w:author="CR#2949r1" w:date="2022-03-30T23:36:00Z">
        <w:r>
          <w:t xml:space="preserve"> acquired from the </w:t>
        </w:r>
        <w:proofErr w:type="spellStart"/>
        <w:r>
          <w:t>PCell</w:t>
        </w:r>
        <w:proofErr w:type="spellEnd"/>
        <w:r>
          <w:t xml:space="preserve"> includes for the concerned frequency one or more MBS FSAIs as indicated in the USD for this session; and</w:t>
        </w:r>
      </w:ins>
    </w:p>
    <w:p w14:paraId="3FE1F11E" w14:textId="77777777" w:rsidR="00214323" w:rsidRDefault="00214323" w:rsidP="00214323">
      <w:pPr>
        <w:pStyle w:val="NO"/>
        <w:rPr>
          <w:ins w:id="6885" w:author="CR#2949r1" w:date="2022-03-30T23:36:00Z"/>
          <w:rFonts w:eastAsia="SimSun"/>
        </w:rPr>
      </w:pPr>
      <w:ins w:id="6886" w:author="CR#2949r1" w:date="2022-03-30T23:36: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59EBD8D9" w14:textId="77777777" w:rsidR="00214323" w:rsidRDefault="00214323" w:rsidP="00214323">
      <w:pPr>
        <w:pStyle w:val="B2"/>
        <w:rPr>
          <w:ins w:id="6887" w:author="CR#2949r1" w:date="2022-03-30T23:36:00Z"/>
        </w:rPr>
      </w:pPr>
      <w:ins w:id="6888" w:author="CR#2949r1" w:date="2022-03-30T23:36:00Z">
        <w:r>
          <w:lastRenderedPageBreak/>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47EAEB93" w14:textId="77777777" w:rsidR="00214323" w:rsidRPr="00EE66B2" w:rsidRDefault="00214323" w:rsidP="00214323">
      <w:pPr>
        <w:pStyle w:val="NO"/>
        <w:rPr>
          <w:ins w:id="6889" w:author="CR#2949r1" w:date="2022-03-30T23:36:00Z"/>
          <w:rFonts w:eastAsia="SimSun"/>
        </w:rPr>
      </w:pPr>
      <w:ins w:id="6890" w:author="CR#2949r1" w:date="2022-03-30T23:36: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1A5C5214" w14:textId="45008974" w:rsidR="00214323" w:rsidRDefault="004D393F" w:rsidP="00214323">
      <w:pPr>
        <w:pStyle w:val="Heading4"/>
        <w:rPr>
          <w:ins w:id="6891" w:author="CR#2949r1" w:date="2022-03-30T23:36:00Z"/>
        </w:rPr>
      </w:pPr>
      <w:ins w:id="6892" w:author="CR#2949r1" w:date="2022-03-31T14:54:00Z">
        <w:r>
          <w:t>5.9</w:t>
        </w:r>
      </w:ins>
      <w:ins w:id="6893" w:author="CR#2949r1" w:date="2022-03-30T23:36:00Z">
        <w:r w:rsidR="00214323">
          <w:t>.4.4</w:t>
        </w:r>
        <w:r w:rsidR="00214323">
          <w:tab/>
          <w:t>MBS services of interest determination</w:t>
        </w:r>
      </w:ins>
    </w:p>
    <w:p w14:paraId="62C57D6A" w14:textId="77777777" w:rsidR="00214323" w:rsidRDefault="00214323" w:rsidP="00214323">
      <w:pPr>
        <w:rPr>
          <w:ins w:id="6894" w:author="CR#2949r1" w:date="2022-03-30T23:36:00Z"/>
        </w:rPr>
      </w:pPr>
      <w:ins w:id="6895" w:author="CR#2949r1" w:date="2022-03-30T23:36:00Z">
        <w:r>
          <w:t>The UE shall:</w:t>
        </w:r>
      </w:ins>
    </w:p>
    <w:p w14:paraId="4D693588" w14:textId="77777777" w:rsidR="00214323" w:rsidRDefault="00214323" w:rsidP="00214323">
      <w:pPr>
        <w:pStyle w:val="B1"/>
        <w:rPr>
          <w:ins w:id="6896" w:author="CR#2949r1" w:date="2022-03-30T23:36:00Z"/>
        </w:rPr>
      </w:pPr>
      <w:ins w:id="6897" w:author="CR#2949r1" w:date="2022-03-30T23:36:00Z">
        <w:r>
          <w:t>1&gt;</w:t>
        </w:r>
        <w:r>
          <w:tab/>
          <w:t>consider an MBS service to be part of the MBS services of interest if the following conditions are met:</w:t>
        </w:r>
      </w:ins>
    </w:p>
    <w:p w14:paraId="58377D11" w14:textId="77777777" w:rsidR="00214323" w:rsidRDefault="00214323" w:rsidP="00214323">
      <w:pPr>
        <w:pStyle w:val="B2"/>
        <w:rPr>
          <w:ins w:id="6898" w:author="CR#2949r1" w:date="2022-03-30T23:36:00Z"/>
        </w:rPr>
      </w:pPr>
      <w:ins w:id="6899" w:author="CR#2949r1" w:date="2022-03-30T23:36:00Z">
        <w:r>
          <w:t>2&gt;</w:t>
        </w:r>
        <w:r>
          <w:tab/>
          <w:t>the UE is receiving or interested to receive this service via a broadcast MRB; and</w:t>
        </w:r>
      </w:ins>
    </w:p>
    <w:p w14:paraId="63C5ED22" w14:textId="77777777" w:rsidR="00214323" w:rsidRDefault="00214323" w:rsidP="00214323">
      <w:pPr>
        <w:pStyle w:val="B2"/>
        <w:rPr>
          <w:ins w:id="6900" w:author="CR#2949r1" w:date="2022-03-30T23:36:00Z"/>
        </w:rPr>
      </w:pPr>
      <w:ins w:id="6901" w:author="CR#2949r1" w:date="2022-03-30T23:36:00Z">
        <w:r>
          <w:t>2&gt;</w:t>
        </w:r>
        <w:r>
          <w:tab/>
          <w:t>the session of this service is ongoing or about to start; and</w:t>
        </w:r>
      </w:ins>
    </w:p>
    <w:p w14:paraId="3B272A23" w14:textId="7193377A" w:rsidR="00214323" w:rsidRDefault="00214323" w:rsidP="00214323">
      <w:pPr>
        <w:pStyle w:val="B2"/>
        <w:rPr>
          <w:ins w:id="6902" w:author="CR#2949r1" w:date="2022-03-30T23:36:00Z"/>
        </w:rPr>
      </w:pPr>
      <w:ins w:id="6903" w:author="CR#2949r1" w:date="2022-03-30T23:36:00Z">
        <w:r>
          <w:t>2&gt;</w:t>
        </w:r>
        <w:r>
          <w:tab/>
          <w:t xml:space="preserve">one or more MBS FSAIs in the USD for this service is included in </w:t>
        </w:r>
      </w:ins>
      <w:ins w:id="6904" w:author="CR#2949r1" w:date="2022-03-31T14:47:00Z">
        <w:r w:rsidR="004D393F">
          <w:rPr>
            <w:i/>
          </w:rPr>
          <w:t>SIB21</w:t>
        </w:r>
      </w:ins>
      <w:ins w:id="6905" w:author="CR#2949r1" w:date="2022-03-30T23:36:00Z">
        <w:r>
          <w:t xml:space="preserve"> acquired from the </w:t>
        </w:r>
        <w:proofErr w:type="spellStart"/>
        <w:r>
          <w:t>PCell</w:t>
        </w:r>
        <w:proofErr w:type="spellEnd"/>
        <w:r>
          <w:t xml:space="preserve"> for a frequency belonging to the set of MBS frequencies of interest, determined according to </w:t>
        </w:r>
      </w:ins>
      <w:ins w:id="6906" w:author="CR#2949r1" w:date="2022-03-31T14:54:00Z">
        <w:r w:rsidR="004D393F">
          <w:t>5.9</w:t>
        </w:r>
      </w:ins>
      <w:ins w:id="6907" w:author="CR#2949r1" w:date="2022-03-30T23:36:00Z">
        <w:r>
          <w:t>.4.3.</w:t>
        </w:r>
      </w:ins>
    </w:p>
    <w:p w14:paraId="6888530F" w14:textId="6679AFA6" w:rsidR="00214323" w:rsidRDefault="00214323" w:rsidP="00214323">
      <w:pPr>
        <w:pStyle w:val="NO"/>
        <w:rPr>
          <w:ins w:id="6908" w:author="CR#2949r1" w:date="2022-03-30T23:36:00Z"/>
        </w:rPr>
      </w:pPr>
      <w:ins w:id="6909" w:author="CR#2949r1" w:date="2022-03-30T23:36:00Z">
        <w:r>
          <w:t>NOTE:</w:t>
        </w:r>
        <w:r>
          <w:tab/>
          <w:t xml:space="preserve">The UE may determine whether the session is ongoing from the start and stop time indicated in the User Service Description (USD), see TS 38.300 [2] or TS 23.247 </w:t>
        </w:r>
      </w:ins>
      <w:ins w:id="6910" w:author="CR#2949r1" w:date="2022-03-31T14:46:00Z">
        <w:r w:rsidR="004D393F">
          <w:t>[67]</w:t>
        </w:r>
      </w:ins>
      <w:ins w:id="6911" w:author="CR#2949r1" w:date="2022-03-30T23:36:00Z">
        <w:r>
          <w:t>.</w:t>
        </w:r>
      </w:ins>
    </w:p>
    <w:p w14:paraId="562F1F4C" w14:textId="106DC577" w:rsidR="00214323" w:rsidRDefault="004D393F" w:rsidP="00214323">
      <w:pPr>
        <w:pStyle w:val="Heading4"/>
        <w:rPr>
          <w:ins w:id="6912" w:author="CR#2949r1" w:date="2022-03-30T23:36:00Z"/>
        </w:rPr>
      </w:pPr>
      <w:bookmarkStart w:id="6913" w:name="_MON_1400506224"/>
      <w:bookmarkStart w:id="6914" w:name="_MON_1400506229"/>
      <w:bookmarkStart w:id="6915" w:name="_MON_1398090240"/>
      <w:bookmarkStart w:id="6916" w:name="_MON_1400506198"/>
      <w:bookmarkStart w:id="6917" w:name="_MON_1401530775"/>
      <w:bookmarkEnd w:id="6913"/>
      <w:bookmarkEnd w:id="6914"/>
      <w:bookmarkEnd w:id="6915"/>
      <w:bookmarkEnd w:id="6916"/>
      <w:bookmarkEnd w:id="6917"/>
      <w:ins w:id="6918" w:author="CR#2949r1" w:date="2022-03-31T14:54:00Z">
        <w:r>
          <w:t>5.9</w:t>
        </w:r>
      </w:ins>
      <w:ins w:id="6919" w:author="CR#2949r1" w:date="2022-03-30T23:36:00Z">
        <w:r w:rsidR="00214323">
          <w:t>.4.5</w:t>
        </w:r>
        <w:r w:rsidR="00214323">
          <w:tab/>
          <w:t xml:space="preserve">Setting of the contents of </w:t>
        </w:r>
        <w:r w:rsidR="00214323">
          <w:rPr>
            <w:lang w:eastAsia="zh-CN"/>
          </w:rPr>
          <w:t>MBS Interest Indication</w:t>
        </w:r>
      </w:ins>
    </w:p>
    <w:p w14:paraId="68D09C18" w14:textId="77777777" w:rsidR="00214323" w:rsidRDefault="00214323" w:rsidP="00214323">
      <w:pPr>
        <w:rPr>
          <w:ins w:id="6920" w:author="CR#2949r1" w:date="2022-03-30T23:36:00Z"/>
        </w:rPr>
      </w:pPr>
      <w:ins w:id="6921" w:author="CR#2949r1" w:date="2022-03-30T23:36:00Z">
        <w:r>
          <w:t xml:space="preserve">The UE shall set the contents of the </w:t>
        </w:r>
        <w:r w:rsidRPr="00F77F63">
          <w:t>MBS Interest Indication</w:t>
        </w:r>
        <w:r>
          <w:t xml:space="preserve"> as follows:</w:t>
        </w:r>
      </w:ins>
    </w:p>
    <w:p w14:paraId="26013DBB" w14:textId="54A1171B" w:rsidR="00214323" w:rsidRDefault="00214323" w:rsidP="00214323">
      <w:pPr>
        <w:pStyle w:val="B1"/>
        <w:rPr>
          <w:ins w:id="6922" w:author="CR#2949r1" w:date="2022-03-30T23:36:00Z"/>
        </w:rPr>
      </w:pPr>
      <w:ins w:id="6923" w:author="CR#2949r1" w:date="2022-03-30T23:36:00Z">
        <w:r>
          <w:t>1&gt;</w:t>
        </w:r>
        <w:r>
          <w:tab/>
          <w:t xml:space="preserve">if the set of MBS frequencies of interest, determined in accordance with </w:t>
        </w:r>
      </w:ins>
      <w:ins w:id="6924" w:author="CR#2949r1" w:date="2022-03-31T14:54:00Z">
        <w:r w:rsidR="004D393F">
          <w:t>5.9</w:t>
        </w:r>
      </w:ins>
      <w:ins w:id="6925" w:author="CR#2949r1" w:date="2022-03-30T23:36:00Z">
        <w:r>
          <w:t>.4.3, is not empty:</w:t>
        </w:r>
      </w:ins>
    </w:p>
    <w:p w14:paraId="18A9EFD3" w14:textId="46163C8C" w:rsidR="00214323" w:rsidRDefault="00214323" w:rsidP="00214323">
      <w:pPr>
        <w:pStyle w:val="B2"/>
        <w:rPr>
          <w:ins w:id="6926" w:author="CR#2949r1" w:date="2022-03-30T23:36:00Z"/>
        </w:rPr>
      </w:pPr>
      <w:ins w:id="6927" w:author="CR#2949r1" w:date="2022-03-30T23:36:00Z">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ins>
      <w:ins w:id="6928" w:author="CR#2949r1" w:date="2022-03-31T14:47:00Z">
        <w:r w:rsidR="004D393F">
          <w:rPr>
            <w:i/>
          </w:rPr>
          <w:t>SIB21</w:t>
        </w:r>
      </w:ins>
      <w:ins w:id="6929" w:author="CR#2949r1" w:date="2022-03-30T23:36:00Z">
        <w:r>
          <w:rPr>
            <w:iCs/>
          </w:rPr>
          <w:t xml:space="preserve"> (for neighbouring frequencies)</w:t>
        </w:r>
        <w:r>
          <w:t>;</w:t>
        </w:r>
      </w:ins>
    </w:p>
    <w:p w14:paraId="4A6230AB" w14:textId="77777777" w:rsidR="00214323" w:rsidRDefault="00214323" w:rsidP="00214323">
      <w:pPr>
        <w:pStyle w:val="B2"/>
        <w:rPr>
          <w:ins w:id="6930" w:author="CR#2949r1" w:date="2022-03-30T23:36:00Z"/>
        </w:rPr>
      </w:pPr>
      <w:ins w:id="6931" w:author="CR#2949r1" w:date="2022-03-30T23:36:00Z">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ins>
    </w:p>
    <w:p w14:paraId="33F1E0BF" w14:textId="20CE08F9" w:rsidR="00214323" w:rsidRDefault="00214323" w:rsidP="00214323">
      <w:pPr>
        <w:pStyle w:val="NO"/>
        <w:rPr>
          <w:ins w:id="6932" w:author="CR#2949r1" w:date="2022-03-30T23:36:00Z"/>
          <w:lang w:eastAsia="zh-CN"/>
        </w:rPr>
      </w:pPr>
      <w:ins w:id="6933" w:author="CR#2949r1" w:date="2022-03-30T23:36:00Z">
        <w:r>
          <w:t>NOTE:</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147C3F2" w14:textId="65EDB8C7" w:rsidR="00214323" w:rsidRDefault="00214323" w:rsidP="00214323">
      <w:pPr>
        <w:pStyle w:val="B2"/>
        <w:rPr>
          <w:ins w:id="6934" w:author="CR#2949r1" w:date="2022-03-30T23:36:00Z"/>
          <w:lang w:eastAsia="zh-CN"/>
        </w:rPr>
      </w:pPr>
      <w:ins w:id="6935" w:author="CR#2949r1" w:date="2022-03-30T23:36:00Z">
        <w:r>
          <w:rPr>
            <w:lang w:eastAsia="zh-CN"/>
          </w:rPr>
          <w:t>2&gt;</w:t>
        </w:r>
        <w:r>
          <w:rPr>
            <w:lang w:eastAsia="zh-CN"/>
          </w:rPr>
          <w:tab/>
          <w:t xml:space="preserve">if </w:t>
        </w:r>
      </w:ins>
      <w:ins w:id="6936" w:author="CR#2949r1" w:date="2022-03-31T14:50:00Z">
        <w:r w:rsidR="004D393F">
          <w:rPr>
            <w:i/>
            <w:lang w:eastAsia="zh-CN"/>
          </w:rPr>
          <w:t>SIB20</w:t>
        </w:r>
      </w:ins>
      <w:ins w:id="6937" w:author="CR#2949r1" w:date="2022-03-30T23:36:00Z">
        <w:r>
          <w:rPr>
            <w:lang w:eastAsia="zh-CN"/>
          </w:rPr>
          <w:t xml:space="preserve"> is scheduled by the </w:t>
        </w:r>
        <w:proofErr w:type="spellStart"/>
        <w:r>
          <w:rPr>
            <w:lang w:eastAsia="zh-CN"/>
          </w:rPr>
          <w:t>PCell</w:t>
        </w:r>
        <w:proofErr w:type="spellEnd"/>
        <w:r>
          <w:rPr>
            <w:lang w:eastAsia="zh-CN"/>
          </w:rPr>
          <w:t>:</w:t>
        </w:r>
      </w:ins>
    </w:p>
    <w:p w14:paraId="64A723DF" w14:textId="6BB03729" w:rsidR="00214323" w:rsidRPr="00D27132" w:rsidRDefault="00214323">
      <w:pPr>
        <w:pStyle w:val="B3"/>
        <w:pPrChange w:id="6938" w:author="CR#2949r1" w:date="2022-03-30T23:36:00Z">
          <w:pPr>
            <w:pStyle w:val="NO"/>
          </w:pPr>
        </w:pPrChange>
      </w:pPr>
      <w:ins w:id="6939" w:author="CR#2949r1" w:date="2022-03-30T23:36:00Z">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 xml:space="preserve">determined in accordance with </w:t>
        </w:r>
      </w:ins>
      <w:ins w:id="6940" w:author="CR#2949r1" w:date="2022-03-31T14:54:00Z">
        <w:r w:rsidR="004D393F">
          <w:rPr>
            <w:lang w:eastAsia="zh-CN"/>
          </w:rPr>
          <w:t>5.9</w:t>
        </w:r>
      </w:ins>
      <w:ins w:id="6941" w:author="CR#2949r1" w:date="2022-03-30T23:36:00Z">
        <w:r>
          <w:rPr>
            <w:lang w:eastAsia="zh-CN"/>
          </w:rPr>
          <w:t>.4.4.</w:t>
        </w:r>
      </w:ins>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6942" w:name="_Toc60777073"/>
      <w:bookmarkStart w:id="6943" w:name="_Toc90650945"/>
      <w:r w:rsidRPr="00D27132">
        <w:lastRenderedPageBreak/>
        <w:t>6</w:t>
      </w:r>
      <w:r w:rsidRPr="00D27132">
        <w:tab/>
        <w:t>Protocol data units, formats and parameters (ASN.1)</w:t>
      </w:r>
      <w:bookmarkEnd w:id="6942"/>
      <w:bookmarkEnd w:id="6943"/>
    </w:p>
    <w:p w14:paraId="3D67480F" w14:textId="77777777" w:rsidR="00394471" w:rsidRPr="00D27132" w:rsidRDefault="00394471" w:rsidP="00394471">
      <w:pPr>
        <w:pStyle w:val="Heading2"/>
      </w:pPr>
      <w:bookmarkStart w:id="6944" w:name="_Toc60777074"/>
      <w:bookmarkStart w:id="6945" w:name="_Toc90650946"/>
      <w:r w:rsidRPr="00D27132">
        <w:t>6.1</w:t>
      </w:r>
      <w:r w:rsidRPr="00D27132">
        <w:tab/>
        <w:t>General</w:t>
      </w:r>
      <w:bookmarkEnd w:id="6944"/>
      <w:bookmarkEnd w:id="6945"/>
    </w:p>
    <w:p w14:paraId="3E443992" w14:textId="77777777" w:rsidR="00394471" w:rsidRPr="00D27132" w:rsidRDefault="00394471" w:rsidP="00394471">
      <w:pPr>
        <w:pStyle w:val="Heading3"/>
      </w:pPr>
      <w:bookmarkStart w:id="6946" w:name="_Toc60777075"/>
      <w:bookmarkStart w:id="6947" w:name="_Toc90650947"/>
      <w:r w:rsidRPr="00D27132">
        <w:t>6.1.1</w:t>
      </w:r>
      <w:r w:rsidRPr="00D27132">
        <w:tab/>
        <w:t>Introduction</w:t>
      </w:r>
      <w:bookmarkEnd w:id="6946"/>
      <w:bookmarkEnd w:id="694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6948" w:name="_Toc60777076"/>
      <w:bookmarkStart w:id="6949" w:name="_Toc90650948"/>
      <w:r w:rsidRPr="00D27132">
        <w:t>6.1.2</w:t>
      </w:r>
      <w:r w:rsidRPr="00D27132">
        <w:tab/>
        <w:t>Need codes and conditions for optional downlink fields</w:t>
      </w:r>
      <w:bookmarkEnd w:id="6948"/>
      <w:bookmarkEnd w:id="694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6950" w:name="_Toc60777077"/>
      <w:bookmarkStart w:id="6951" w:name="_Toc90650949"/>
      <w:r w:rsidRPr="00D27132">
        <w:t>6.1.3</w:t>
      </w:r>
      <w:r w:rsidRPr="00D27132">
        <w:tab/>
        <w:t>General rules</w:t>
      </w:r>
      <w:bookmarkEnd w:id="6950"/>
      <w:bookmarkEnd w:id="695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6952" w:name="_Toc60777078"/>
      <w:bookmarkStart w:id="6953" w:name="_Toc90650950"/>
      <w:r w:rsidRPr="00D27132">
        <w:t>6.2</w:t>
      </w:r>
      <w:r w:rsidRPr="00D27132">
        <w:tab/>
        <w:t>RRC messages</w:t>
      </w:r>
      <w:bookmarkEnd w:id="6952"/>
      <w:bookmarkEnd w:id="6953"/>
    </w:p>
    <w:p w14:paraId="4BEF3DEF" w14:textId="77777777" w:rsidR="00394471" w:rsidRPr="00D27132" w:rsidRDefault="00394471" w:rsidP="00394471">
      <w:pPr>
        <w:pStyle w:val="Heading3"/>
      </w:pPr>
      <w:bookmarkStart w:id="6954" w:name="_Toc60777079"/>
      <w:bookmarkStart w:id="6955" w:name="_Toc90650951"/>
      <w:r w:rsidRPr="00D27132">
        <w:t>6.2.1</w:t>
      </w:r>
      <w:r w:rsidRPr="00D27132">
        <w:tab/>
        <w:t>General message structure</w:t>
      </w:r>
      <w:bookmarkEnd w:id="6954"/>
      <w:bookmarkEnd w:id="6955"/>
    </w:p>
    <w:p w14:paraId="3427D59D" w14:textId="77777777" w:rsidR="00394471" w:rsidRPr="00D27132" w:rsidRDefault="00394471" w:rsidP="00394471">
      <w:pPr>
        <w:pStyle w:val="Heading4"/>
        <w:rPr>
          <w:i/>
          <w:iCs/>
          <w:noProof/>
          <w:lang w:eastAsia="zh-CN"/>
        </w:rPr>
      </w:pPr>
      <w:bookmarkStart w:id="6956" w:name="_Toc60777080"/>
      <w:bookmarkStart w:id="6957" w:name="_Toc90650952"/>
      <w:r w:rsidRPr="00D27132">
        <w:rPr>
          <w:i/>
          <w:iCs/>
          <w:lang w:eastAsia="zh-CN"/>
        </w:rPr>
        <w:t>–</w:t>
      </w:r>
      <w:r w:rsidRPr="00D27132">
        <w:rPr>
          <w:i/>
          <w:iCs/>
          <w:lang w:eastAsia="zh-CN"/>
        </w:rPr>
        <w:tab/>
      </w:r>
      <w:r w:rsidRPr="00D27132">
        <w:rPr>
          <w:i/>
          <w:iCs/>
          <w:noProof/>
          <w:lang w:eastAsia="zh-CN"/>
        </w:rPr>
        <w:t>NR-RRC-Definitions</w:t>
      </w:r>
      <w:bookmarkEnd w:id="6956"/>
      <w:bookmarkEnd w:id="695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rPr>
          <w:ins w:id="6958" w:author="Draft v3" w:date="2022-04-06T10:36:00Z"/>
        </w:rPr>
      </w:pPr>
      <w:bookmarkStart w:id="6959" w:name="_Hlk99920787"/>
    </w:p>
    <w:p w14:paraId="075BD106" w14:textId="270A6829" w:rsidR="00482CE2" w:rsidRPr="00D27132" w:rsidRDefault="00482CE2" w:rsidP="00482CE2">
      <w:pPr>
        <w:pStyle w:val="PL"/>
        <w:rPr>
          <w:ins w:id="6960" w:author="Draft v3" w:date="2022-04-06T10:36:00Z"/>
        </w:rPr>
      </w:pPr>
      <w:ins w:id="6961" w:author="Draft v3" w:date="2022-04-06T10:36:00Z">
        <w:r w:rsidRPr="00D27132">
          <w:t>IMPORTS</w:t>
        </w:r>
      </w:ins>
    </w:p>
    <w:p w14:paraId="686E86E1" w14:textId="1838C8EB" w:rsidR="00482CE2" w:rsidRPr="00D27132" w:rsidRDefault="00482CE2" w:rsidP="00482CE2">
      <w:pPr>
        <w:pStyle w:val="PL"/>
        <w:rPr>
          <w:ins w:id="6962" w:author="Draft v3" w:date="2022-04-06T10:36:00Z"/>
        </w:rPr>
      </w:pPr>
      <w:ins w:id="6963" w:author="Draft v3" w:date="2022-04-06T10:36:00Z">
        <w:r>
          <w:t xml:space="preserve">    </w:t>
        </w:r>
        <w:r w:rsidRPr="00A2691B">
          <w:t>BandCombinationParametersSidelinkNR-r16</w:t>
        </w:r>
      </w:ins>
    </w:p>
    <w:p w14:paraId="73394C50" w14:textId="42E7257A" w:rsidR="00482CE2" w:rsidRPr="00D27132" w:rsidRDefault="00482CE2" w:rsidP="00482CE2">
      <w:pPr>
        <w:pStyle w:val="PL"/>
        <w:rPr>
          <w:ins w:id="6964" w:author="Draft v3" w:date="2022-04-06T10:36:00Z"/>
        </w:rPr>
      </w:pPr>
      <w:ins w:id="6965" w:author="Draft v3" w:date="2022-04-06T10:36:00Z">
        <w:r w:rsidRPr="00D27132">
          <w:t>FROM PC5-RRC-Definitions</w:t>
        </w:r>
        <w:r>
          <w:t>;</w:t>
        </w:r>
      </w:ins>
    </w:p>
    <w:bookmarkEnd w:id="6959"/>
    <w:p w14:paraId="439DEBFD" w14:textId="4993CD20" w:rsidR="00394471" w:rsidRDefault="00394471" w:rsidP="009C7017">
      <w:pPr>
        <w:pStyle w:val="PL"/>
        <w:rPr>
          <w:ins w:id="6966" w:author="Draft v4" w:date="2022-04-07T00:32:00Z"/>
        </w:rPr>
      </w:pPr>
    </w:p>
    <w:p w14:paraId="52CC5531" w14:textId="00E74376" w:rsidR="00015613" w:rsidRDefault="00015613" w:rsidP="00015613">
      <w:pPr>
        <w:pStyle w:val="PL"/>
        <w:rPr>
          <w:ins w:id="6967" w:author="Draft v4" w:date="2022-04-07T00:32:00Z"/>
        </w:rPr>
      </w:pPr>
      <w:ins w:id="6968" w:author="Draft v4" w:date="2022-04-07T00:32:00Z">
        <w:r>
          <w:t>-- Editor’s Note: TBD during ASN.1 review whether/how to avoid IMPORTS to NR-RRC-Definitions</w:t>
        </w:r>
      </w:ins>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6969" w:name="_Toc60777081"/>
      <w:bookmarkStart w:id="6970" w:name="_Toc90650953"/>
      <w:r w:rsidRPr="00D27132">
        <w:rPr>
          <w:i/>
          <w:iCs/>
        </w:rPr>
        <w:lastRenderedPageBreak/>
        <w:t>–</w:t>
      </w:r>
      <w:r w:rsidRPr="00D27132">
        <w:rPr>
          <w:i/>
          <w:iCs/>
        </w:rPr>
        <w:tab/>
        <w:t>BCCH-BCH-Message</w:t>
      </w:r>
      <w:bookmarkEnd w:id="6969"/>
      <w:bookmarkEnd w:id="6970"/>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6971" w:name="_Toc60777082"/>
      <w:bookmarkStart w:id="6972" w:name="_Toc90650954"/>
      <w:r w:rsidRPr="00D27132">
        <w:rPr>
          <w:i/>
          <w:iCs/>
        </w:rPr>
        <w:t>–</w:t>
      </w:r>
      <w:r w:rsidRPr="00D27132">
        <w:rPr>
          <w:i/>
          <w:iCs/>
        </w:rPr>
        <w:tab/>
        <w:t>BCCH-DL-SCH-Message</w:t>
      </w:r>
      <w:bookmarkEnd w:id="6971"/>
      <w:bookmarkEnd w:id="6972"/>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6973" w:name="_Toc60777083"/>
      <w:bookmarkStart w:id="6974" w:name="_Toc90650955"/>
      <w:r w:rsidRPr="00D27132">
        <w:t>–</w:t>
      </w:r>
      <w:r w:rsidRPr="00D27132">
        <w:tab/>
      </w:r>
      <w:r w:rsidRPr="00D27132">
        <w:rPr>
          <w:i/>
          <w:noProof/>
        </w:rPr>
        <w:t>DL-CCCH-Message</w:t>
      </w:r>
      <w:bookmarkEnd w:id="6973"/>
      <w:bookmarkEnd w:id="6974"/>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6975" w:name="_Toc60777084"/>
      <w:bookmarkStart w:id="6976" w:name="_Toc90650956"/>
      <w:r w:rsidRPr="00D27132">
        <w:rPr>
          <w:i/>
          <w:iCs/>
        </w:rPr>
        <w:t>–</w:t>
      </w:r>
      <w:r w:rsidRPr="00D27132">
        <w:rPr>
          <w:i/>
          <w:iCs/>
        </w:rPr>
        <w:tab/>
      </w:r>
      <w:r w:rsidRPr="00D27132">
        <w:rPr>
          <w:i/>
          <w:iCs/>
          <w:noProof/>
        </w:rPr>
        <w:t>DL-DCCH-Message</w:t>
      </w:r>
      <w:bookmarkEnd w:id="6975"/>
      <w:bookmarkEnd w:id="6976"/>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lastRenderedPageBreak/>
        <w:t>-- ASN1STOP</w:t>
      </w:r>
    </w:p>
    <w:p w14:paraId="64AF842F" w14:textId="3EAD0512" w:rsidR="00394471" w:rsidRDefault="00394471" w:rsidP="00394471">
      <w:pPr>
        <w:rPr>
          <w:ins w:id="6977" w:author="CR#2949r1" w:date="2022-03-30T23:38:00Z"/>
        </w:rPr>
      </w:pPr>
    </w:p>
    <w:p w14:paraId="318921A8" w14:textId="77777777" w:rsidR="00214323" w:rsidRPr="00D27132" w:rsidRDefault="00214323" w:rsidP="00214323">
      <w:pPr>
        <w:pStyle w:val="Heading4"/>
        <w:rPr>
          <w:ins w:id="6978" w:author="CR#2949r1" w:date="2022-03-30T23:38:00Z"/>
          <w:i/>
          <w:iCs/>
        </w:rPr>
      </w:pPr>
      <w:ins w:id="6979" w:author="CR#2949r1" w:date="2022-03-30T23:38:00Z">
        <w:r w:rsidRPr="00D27132">
          <w:rPr>
            <w:i/>
            <w:iCs/>
          </w:rPr>
          <w:t>–</w:t>
        </w:r>
        <w:r w:rsidRPr="00D27132">
          <w:rPr>
            <w:i/>
            <w:iCs/>
          </w:rPr>
          <w:tab/>
        </w:r>
        <w:r>
          <w:rPr>
            <w:i/>
            <w:iCs/>
          </w:rPr>
          <w:t>MCCH</w:t>
        </w:r>
        <w:r w:rsidRPr="00D27132">
          <w:rPr>
            <w:i/>
            <w:iCs/>
          </w:rPr>
          <w:t>-Message</w:t>
        </w:r>
      </w:ins>
    </w:p>
    <w:p w14:paraId="74DCF9AD" w14:textId="77777777" w:rsidR="00214323" w:rsidRPr="00D27132" w:rsidRDefault="00214323" w:rsidP="00214323">
      <w:pPr>
        <w:rPr>
          <w:ins w:id="6980" w:author="CR#2949r1" w:date="2022-03-30T23:38:00Z"/>
          <w:lang w:eastAsia="zh-CN"/>
        </w:rPr>
      </w:pPr>
      <w:ins w:id="6981" w:author="CR#2949r1" w:date="2022-03-30T23:38: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C636545" w14:textId="77777777" w:rsidR="00214323" w:rsidRDefault="00214323">
      <w:pPr>
        <w:pStyle w:val="PL"/>
        <w:rPr>
          <w:ins w:id="6982" w:author="CR#2949r1" w:date="2022-03-30T23:38:00Z"/>
        </w:rPr>
        <w:pPrChange w:id="6983"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4" w:author="CR#2949r1" w:date="2022-03-30T23:38:00Z">
        <w:r>
          <w:t>-- ASN1START</w:t>
        </w:r>
      </w:ins>
    </w:p>
    <w:p w14:paraId="6C30F8FB" w14:textId="77777777" w:rsidR="00214323" w:rsidRDefault="00214323">
      <w:pPr>
        <w:pStyle w:val="PL"/>
        <w:rPr>
          <w:ins w:id="6985" w:author="CR#2949r1" w:date="2022-03-30T23:38:00Z"/>
        </w:rPr>
        <w:pPrChange w:id="6986"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7" w:author="CR#2949r1" w:date="2022-03-30T23:38:00Z">
        <w:r>
          <w:t>-- TAG-MCCH-MESSAGE-START</w:t>
        </w:r>
      </w:ins>
    </w:p>
    <w:p w14:paraId="2DCCAB1F" w14:textId="77777777" w:rsidR="00214323" w:rsidRDefault="00214323">
      <w:pPr>
        <w:pStyle w:val="PL"/>
        <w:rPr>
          <w:ins w:id="6988" w:author="CR#2949r1" w:date="2022-03-30T23:38:00Z"/>
        </w:rPr>
        <w:pPrChange w:id="6989"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CD9A82" w14:textId="77777777" w:rsidR="00214323" w:rsidRDefault="00214323" w:rsidP="00214323">
      <w:pPr>
        <w:pStyle w:val="PL"/>
        <w:rPr>
          <w:ins w:id="6990" w:author="CR#2949r1" w:date="2022-03-30T23:38:00Z"/>
        </w:rPr>
      </w:pPr>
      <w:ins w:id="6991" w:author="CR#2949r1" w:date="2022-03-30T23:38:00Z">
        <w:r>
          <w:t>MCCH-Message-r17 ::= SEQUENCE {</w:t>
        </w:r>
      </w:ins>
    </w:p>
    <w:p w14:paraId="2DAD2354" w14:textId="4A00E134" w:rsidR="00214323" w:rsidRDefault="00214323" w:rsidP="00214323">
      <w:pPr>
        <w:pStyle w:val="PL"/>
        <w:rPr>
          <w:ins w:id="6992" w:author="CR#2949r1" w:date="2022-03-30T23:38:00Z"/>
        </w:rPr>
      </w:pPr>
      <w:ins w:id="6993" w:author="CR#2949r1" w:date="2022-03-30T23:38:00Z">
        <w:r>
          <w:t xml:space="preserve">    message            </w:t>
        </w:r>
      </w:ins>
      <w:ins w:id="6994" w:author="CR#2949r1" w:date="2022-03-30T23:39:00Z">
        <w:r>
          <w:t xml:space="preserve"> </w:t>
        </w:r>
      </w:ins>
      <w:ins w:id="6995" w:author="CR#2949r1" w:date="2022-03-30T23:38:00Z">
        <w:r>
          <w:t xml:space="preserve"> MCCH-MessageType-r17</w:t>
        </w:r>
      </w:ins>
    </w:p>
    <w:p w14:paraId="66310689" w14:textId="77777777" w:rsidR="00214323" w:rsidRDefault="00214323" w:rsidP="00214323">
      <w:pPr>
        <w:pStyle w:val="PL"/>
        <w:rPr>
          <w:ins w:id="6996" w:author="CR#2949r1" w:date="2022-03-30T23:38:00Z"/>
        </w:rPr>
      </w:pPr>
      <w:ins w:id="6997" w:author="CR#2949r1" w:date="2022-03-30T23:38:00Z">
        <w:r>
          <w:t>}</w:t>
        </w:r>
      </w:ins>
    </w:p>
    <w:p w14:paraId="01D49861" w14:textId="77777777" w:rsidR="00214323" w:rsidRDefault="00214323" w:rsidP="00214323">
      <w:pPr>
        <w:pStyle w:val="PL"/>
        <w:rPr>
          <w:ins w:id="6998" w:author="CR#2949r1" w:date="2022-03-30T23:38:00Z"/>
        </w:rPr>
      </w:pPr>
    </w:p>
    <w:p w14:paraId="53E67636" w14:textId="77777777" w:rsidR="00214323" w:rsidRDefault="00214323" w:rsidP="00214323">
      <w:pPr>
        <w:pStyle w:val="PL"/>
        <w:rPr>
          <w:ins w:id="6999" w:author="CR#2949r1" w:date="2022-03-30T23:38:00Z"/>
        </w:rPr>
      </w:pPr>
      <w:ins w:id="7000" w:author="CR#2949r1" w:date="2022-03-30T23:38:00Z">
        <w:r>
          <w:t>MCCH-MessageType-r17 ::= CHOICE {</w:t>
        </w:r>
      </w:ins>
    </w:p>
    <w:p w14:paraId="4B51DF91" w14:textId="3F77B143" w:rsidR="00214323" w:rsidRDefault="00214323" w:rsidP="00214323">
      <w:pPr>
        <w:pStyle w:val="PL"/>
        <w:rPr>
          <w:ins w:id="7001" w:author="CR#2949r1" w:date="2022-03-30T23:38:00Z"/>
        </w:rPr>
      </w:pPr>
      <w:ins w:id="7002" w:author="CR#2949r1" w:date="2022-03-30T23:38:00Z">
        <w:r>
          <w:t xml:space="preserve">    c1                </w:t>
        </w:r>
      </w:ins>
      <w:ins w:id="7003" w:author="CR#2949r1" w:date="2022-03-30T23:39:00Z">
        <w:r>
          <w:t xml:space="preserve">       </w:t>
        </w:r>
      </w:ins>
      <w:ins w:id="7004" w:author="CR#2949r1" w:date="2022-03-30T23:38:00Z">
        <w:r>
          <w:t>CHOICE {</w:t>
        </w:r>
      </w:ins>
    </w:p>
    <w:p w14:paraId="1EFAA860" w14:textId="4EB72BFC" w:rsidR="00214323" w:rsidRDefault="00214323" w:rsidP="00214323">
      <w:pPr>
        <w:pStyle w:val="PL"/>
        <w:rPr>
          <w:ins w:id="7005" w:author="CR#2949r1" w:date="2022-03-30T23:38:00Z"/>
        </w:rPr>
      </w:pPr>
      <w:ins w:id="7006" w:author="CR#2949r1" w:date="2022-03-30T23:38:00Z">
        <w:r>
          <w:t xml:space="preserve">        mbsBroadcastConfiguration-r17     MBSBroadcastConfiguration-r17,</w:t>
        </w:r>
      </w:ins>
    </w:p>
    <w:p w14:paraId="111A3788" w14:textId="45650539" w:rsidR="00214323" w:rsidRDefault="00214323" w:rsidP="00214323">
      <w:pPr>
        <w:pStyle w:val="PL"/>
        <w:rPr>
          <w:ins w:id="7007" w:author="CR#2949r1" w:date="2022-03-30T23:38:00Z"/>
        </w:rPr>
      </w:pPr>
      <w:ins w:id="7008" w:author="CR#2949r1" w:date="2022-03-30T23:38:00Z">
        <w:r>
          <w:t xml:space="preserve">        spare1    </w:t>
        </w:r>
      </w:ins>
      <w:ins w:id="7009" w:author="CR#2949r1" w:date="2022-03-30T23:39:00Z">
        <w:r>
          <w:t xml:space="preserve">                        </w:t>
        </w:r>
      </w:ins>
      <w:ins w:id="7010" w:author="CR#2949r1" w:date="2022-03-30T23:38:00Z">
        <w:r w:rsidRPr="002867FA">
          <w:t>NULL</w:t>
        </w:r>
      </w:ins>
    </w:p>
    <w:p w14:paraId="35D108EA" w14:textId="19B873A5" w:rsidR="00214323" w:rsidRDefault="00214323" w:rsidP="00214323">
      <w:pPr>
        <w:pStyle w:val="PL"/>
        <w:rPr>
          <w:ins w:id="7011" w:author="CR#2949r1" w:date="2022-03-30T23:38:00Z"/>
        </w:rPr>
      </w:pPr>
      <w:ins w:id="7012" w:author="CR#2949r1" w:date="2022-03-30T23:39:00Z">
        <w:r>
          <w:t xml:space="preserve">    </w:t>
        </w:r>
      </w:ins>
      <w:ins w:id="7013" w:author="CR#2949r1" w:date="2022-03-30T23:38:00Z">
        <w:r>
          <w:t>},</w:t>
        </w:r>
      </w:ins>
    </w:p>
    <w:p w14:paraId="2F4FCECD" w14:textId="77777777" w:rsidR="00214323" w:rsidRDefault="00214323" w:rsidP="00214323">
      <w:pPr>
        <w:pStyle w:val="PL"/>
        <w:rPr>
          <w:ins w:id="7014" w:author="CR#2949r1" w:date="2022-03-30T23:38:00Z"/>
        </w:rPr>
      </w:pPr>
      <w:ins w:id="7015" w:author="CR#2949r1" w:date="2022-03-30T23:38:00Z">
        <w:r>
          <w:t xml:space="preserve">    messageClassExtension   </w:t>
        </w:r>
        <w:r w:rsidRPr="002867FA">
          <w:t>SEQUENCE</w:t>
        </w:r>
        <w:r>
          <w:t xml:space="preserve"> {}</w:t>
        </w:r>
      </w:ins>
    </w:p>
    <w:p w14:paraId="23BD677D" w14:textId="77777777" w:rsidR="00214323" w:rsidRDefault="00214323" w:rsidP="00214323">
      <w:pPr>
        <w:pStyle w:val="PL"/>
        <w:rPr>
          <w:ins w:id="7016" w:author="CR#2949r1" w:date="2022-03-30T23:38:00Z"/>
        </w:rPr>
      </w:pPr>
      <w:ins w:id="7017" w:author="CR#2949r1" w:date="2022-03-30T23:38:00Z">
        <w:r>
          <w:t>}</w:t>
        </w:r>
      </w:ins>
    </w:p>
    <w:p w14:paraId="3437F828" w14:textId="77777777" w:rsidR="00214323" w:rsidRDefault="00214323" w:rsidP="00214323">
      <w:pPr>
        <w:pStyle w:val="PL"/>
        <w:rPr>
          <w:ins w:id="7018" w:author="CR#2949r1" w:date="2022-03-30T23:38:00Z"/>
        </w:rPr>
      </w:pPr>
    </w:p>
    <w:p w14:paraId="6237F6E3" w14:textId="77777777" w:rsidR="00214323" w:rsidRDefault="00214323" w:rsidP="00214323">
      <w:pPr>
        <w:pStyle w:val="PL"/>
        <w:rPr>
          <w:ins w:id="7019" w:author="CR#2949r1" w:date="2022-03-30T23:38:00Z"/>
        </w:rPr>
      </w:pPr>
      <w:ins w:id="7020" w:author="CR#2949r1" w:date="2022-03-30T23:38:00Z">
        <w:r>
          <w:t>-- TAG-MCCH-MESSAGE-</w:t>
        </w:r>
        <w:r w:rsidRPr="00EA1919">
          <w:t>STOP</w:t>
        </w:r>
      </w:ins>
    </w:p>
    <w:p w14:paraId="180752EF" w14:textId="77777777" w:rsidR="00214323" w:rsidRDefault="00214323" w:rsidP="00214323">
      <w:pPr>
        <w:pStyle w:val="PL"/>
        <w:rPr>
          <w:ins w:id="7021" w:author="CR#2949r1" w:date="2022-03-30T23:38:00Z"/>
        </w:rPr>
      </w:pPr>
      <w:ins w:id="7022" w:author="CR#2949r1" w:date="2022-03-30T23:38:00Z">
        <w:r>
          <w:t xml:space="preserve">-- </w:t>
        </w:r>
        <w:r w:rsidRPr="00EA1919">
          <w:t>ASN1STOP</w:t>
        </w:r>
      </w:ins>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7023" w:name="_Toc60777085"/>
      <w:bookmarkStart w:id="7024" w:name="_Toc90650957"/>
      <w:r w:rsidRPr="00D27132">
        <w:rPr>
          <w:i/>
          <w:iCs/>
        </w:rPr>
        <w:t>–</w:t>
      </w:r>
      <w:r w:rsidRPr="00D27132">
        <w:rPr>
          <w:i/>
          <w:iCs/>
        </w:rPr>
        <w:tab/>
        <w:t>PCCH-Message</w:t>
      </w:r>
      <w:bookmarkEnd w:id="7023"/>
      <w:bookmarkEnd w:id="7024"/>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7025" w:name="_Toc60777086"/>
      <w:bookmarkStart w:id="7026" w:name="_Toc90650958"/>
      <w:r w:rsidRPr="00D27132">
        <w:lastRenderedPageBreak/>
        <w:t>–</w:t>
      </w:r>
      <w:r w:rsidRPr="00D27132">
        <w:tab/>
      </w:r>
      <w:r w:rsidRPr="00D27132">
        <w:rPr>
          <w:i/>
          <w:noProof/>
        </w:rPr>
        <w:t>UL-CCCH-Message</w:t>
      </w:r>
      <w:bookmarkEnd w:id="7025"/>
      <w:bookmarkEnd w:id="7026"/>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7027" w:name="_Toc60777087"/>
      <w:bookmarkStart w:id="7028" w:name="_Toc90650959"/>
      <w:r w:rsidRPr="00D27132">
        <w:rPr>
          <w:i/>
          <w:iCs/>
        </w:rPr>
        <w:t>–</w:t>
      </w:r>
      <w:r w:rsidRPr="00D27132">
        <w:rPr>
          <w:i/>
          <w:iCs/>
        </w:rPr>
        <w:tab/>
        <w:t>UL-CCCH1-Message</w:t>
      </w:r>
      <w:bookmarkEnd w:id="7027"/>
      <w:bookmarkEnd w:id="7028"/>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lastRenderedPageBreak/>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7029" w:name="_Toc60777088"/>
      <w:bookmarkStart w:id="7030" w:name="_Toc90650960"/>
      <w:r w:rsidRPr="00D27132">
        <w:rPr>
          <w:i/>
          <w:iCs/>
        </w:rPr>
        <w:t>–</w:t>
      </w:r>
      <w:r w:rsidRPr="00D27132">
        <w:rPr>
          <w:i/>
          <w:iCs/>
        </w:rPr>
        <w:tab/>
      </w:r>
      <w:r w:rsidRPr="00D27132">
        <w:rPr>
          <w:i/>
          <w:iCs/>
          <w:noProof/>
        </w:rPr>
        <w:t>UL-DCCH-Message</w:t>
      </w:r>
      <w:bookmarkEnd w:id="7029"/>
      <w:bookmarkEnd w:id="7030"/>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77777777" w:rsidR="00214323" w:rsidRDefault="00394471" w:rsidP="009C7017">
      <w:pPr>
        <w:pStyle w:val="PL"/>
        <w:rPr>
          <w:ins w:id="7031" w:author="CR#2949r1" w:date="2022-03-30T23:40:00Z"/>
        </w:rPr>
      </w:pPr>
      <w:r w:rsidRPr="00D27132">
        <w:t xml:space="preserve">            </w:t>
      </w:r>
      <w:ins w:id="7032" w:author="CR#2949r1" w:date="2022-03-30T23:40:00Z">
        <w:r w:rsidR="00214323">
          <w:t>mbsInterestIndication-r17</w:t>
        </w:r>
        <w:r w:rsidR="00214323" w:rsidRPr="00D27132">
          <w:t xml:space="preserve">     </w:t>
        </w:r>
        <w:r w:rsidR="00214323">
          <w:t xml:space="preserve">  MBSInterestIndication-r17</w:t>
        </w:r>
      </w:ins>
      <w:del w:id="7033" w:author="CR#2949r1" w:date="2022-03-30T23:40:00Z">
        <w:r w:rsidRPr="00D27132" w:rsidDel="00214323">
          <w:delText>spare9 NULL</w:delText>
        </w:r>
      </w:del>
      <w:r w:rsidRPr="00D27132">
        <w:t>,</w:t>
      </w:r>
    </w:p>
    <w:p w14:paraId="02A232A1" w14:textId="77777777" w:rsidR="00811135" w:rsidRDefault="00214323" w:rsidP="009C7017">
      <w:pPr>
        <w:pStyle w:val="PL"/>
        <w:rPr>
          <w:ins w:id="7034" w:author="CR#2958r2" w:date="2022-04-01T00:50:00Z"/>
        </w:rPr>
      </w:pPr>
      <w:ins w:id="7035" w:author="CR#2949r1" w:date="2022-03-30T23:40:00Z">
        <w:r>
          <w:t xml:space="preserve">           </w:t>
        </w:r>
      </w:ins>
      <w:r w:rsidR="00394471" w:rsidRPr="00D27132">
        <w:t xml:space="preserve"> </w:t>
      </w:r>
      <w:ins w:id="7036" w:author="CR#2952r3" w:date="2022-03-31T15:37:00Z">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ins>
      <w:del w:id="7037" w:author="CR#2952r3" w:date="2022-03-31T15:37:00Z">
        <w:r w:rsidR="00394471" w:rsidRPr="00D27132" w:rsidDel="0064192E">
          <w:delText>spare8 NULL</w:delText>
        </w:r>
      </w:del>
      <w:r w:rsidR="00394471" w:rsidRPr="00D27132">
        <w:t>,</w:t>
      </w:r>
    </w:p>
    <w:p w14:paraId="0367C4BC" w14:textId="06794851" w:rsidR="00811135" w:rsidRDefault="00811135" w:rsidP="009C7017">
      <w:pPr>
        <w:pStyle w:val="PL"/>
        <w:rPr>
          <w:ins w:id="7038" w:author="CR#2958r2" w:date="2022-04-01T00:51:00Z"/>
        </w:rPr>
      </w:pPr>
      <w:ins w:id="7039" w:author="CR#2958r2" w:date="2022-04-01T00:51:00Z">
        <w:r>
          <w:t xml:space="preserve">            measurementReportAppLayer-r17   MeasurementReportAppLayer-r17</w:t>
        </w:r>
      </w:ins>
      <w:del w:id="7040" w:author="CR#2958r2" w:date="2022-04-01T00:51:00Z">
        <w:r w:rsidR="00394471" w:rsidRPr="00D27132" w:rsidDel="00811135">
          <w:delText xml:space="preserve"> spare7 NULL</w:delText>
        </w:r>
      </w:del>
      <w:r w:rsidR="00394471" w:rsidRPr="00D27132">
        <w:t>,</w:t>
      </w:r>
    </w:p>
    <w:p w14:paraId="7B3113E1" w14:textId="52BB5D92" w:rsidR="00394471" w:rsidRPr="00D27132" w:rsidRDefault="00811135" w:rsidP="009C7017">
      <w:pPr>
        <w:pStyle w:val="PL"/>
      </w:pPr>
      <w:ins w:id="7041" w:author="CR#2958r2" w:date="2022-04-01T00:51:00Z">
        <w:r>
          <w:t xml:space="preserve">                                           </w:t>
        </w:r>
      </w:ins>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lastRenderedPageBreak/>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7042" w:name="_Toc60777089"/>
      <w:bookmarkStart w:id="7043" w:name="_Toc90650961"/>
      <w:bookmarkStart w:id="7044" w:name="_Hlk54206646"/>
      <w:r w:rsidRPr="00D27132">
        <w:lastRenderedPageBreak/>
        <w:t>6.2.2</w:t>
      </w:r>
      <w:r w:rsidRPr="00D27132">
        <w:tab/>
        <w:t>Message definitions</w:t>
      </w:r>
      <w:bookmarkEnd w:id="7042"/>
      <w:bookmarkEnd w:id="7043"/>
    </w:p>
    <w:p w14:paraId="67F253FE" w14:textId="77777777" w:rsidR="00394471" w:rsidRPr="00D27132" w:rsidRDefault="00394471" w:rsidP="00394471">
      <w:pPr>
        <w:pStyle w:val="Heading4"/>
        <w:rPr>
          <w:rFonts w:eastAsia="SimSun"/>
          <w:lang w:eastAsia="zh-CN"/>
        </w:rPr>
      </w:pPr>
      <w:bookmarkStart w:id="7045" w:name="_Toc60777090"/>
      <w:bookmarkStart w:id="7046" w:name="_Toc90650962"/>
      <w:bookmarkEnd w:id="7044"/>
      <w:r w:rsidRPr="00D27132">
        <w:t>–</w:t>
      </w:r>
      <w:r w:rsidRPr="00D27132">
        <w:tab/>
      </w:r>
      <w:r w:rsidRPr="00D27132">
        <w:rPr>
          <w:rFonts w:eastAsia="SimSun"/>
          <w:i/>
          <w:noProof/>
          <w:lang w:eastAsia="zh-CN"/>
        </w:rPr>
        <w:t>CounterCheck</w:t>
      </w:r>
      <w:bookmarkEnd w:id="7045"/>
      <w:bookmarkEnd w:id="7046"/>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7047" w:name="_Toc60777091"/>
      <w:bookmarkStart w:id="7048" w:name="_Toc90650963"/>
      <w:r w:rsidRPr="00D27132">
        <w:t>–</w:t>
      </w:r>
      <w:r w:rsidRPr="00D27132">
        <w:tab/>
      </w:r>
      <w:r w:rsidRPr="00D27132">
        <w:rPr>
          <w:rFonts w:eastAsia="SimSun"/>
          <w:i/>
          <w:noProof/>
          <w:lang w:eastAsia="zh-CN"/>
        </w:rPr>
        <w:t>CounterCheckResponse</w:t>
      </w:r>
      <w:bookmarkEnd w:id="7047"/>
      <w:bookmarkEnd w:id="7048"/>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7049" w:name="_Toc60777092"/>
      <w:bookmarkStart w:id="7050" w:name="_Toc90650964"/>
      <w:r w:rsidRPr="00D27132">
        <w:t>–</w:t>
      </w:r>
      <w:r w:rsidRPr="00D27132">
        <w:tab/>
      </w:r>
      <w:r w:rsidRPr="00D27132">
        <w:rPr>
          <w:bCs/>
          <w:i/>
          <w:iCs/>
          <w:noProof/>
        </w:rPr>
        <w:t>DedicatedSIBRequest</w:t>
      </w:r>
      <w:bookmarkEnd w:id="7049"/>
      <w:bookmarkEnd w:id="7050"/>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18B19AF3" w:rsidR="00394471" w:rsidRPr="00D27132" w:rsidRDefault="00394471" w:rsidP="009C7017">
      <w:pPr>
        <w:pStyle w:val="PL"/>
      </w:pPr>
      <w:r w:rsidRPr="00D27132">
        <w:t xml:space="preserve">SIB-ReqInfo-r16 ::=                   ENUMERATED { sib12, sib13, sib14, </w:t>
      </w:r>
      <w:ins w:id="7051" w:author="CR#2949r1" w:date="2022-03-31T14:50:00Z">
        <w:r w:rsidR="004D393F">
          <w:t>sib20</w:t>
        </w:r>
      </w:ins>
      <w:ins w:id="7052" w:author="CR#2949r1" w:date="2022-03-30T23:41:00Z">
        <w:r w:rsidR="00214323">
          <w:t>-v1700</w:t>
        </w:r>
        <w:r w:rsidR="00214323" w:rsidRPr="00D27132">
          <w:t xml:space="preserve">, </w:t>
        </w:r>
      </w:ins>
      <w:ins w:id="7053" w:author="CR#2949r1" w:date="2022-03-31T14:48:00Z">
        <w:r w:rsidR="004D393F">
          <w:t>sib</w:t>
        </w:r>
      </w:ins>
      <w:ins w:id="7054" w:author="CR#2949r1" w:date="2022-03-31T14:47:00Z">
        <w:r w:rsidR="004D393F">
          <w:t>21</w:t>
        </w:r>
      </w:ins>
      <w:ins w:id="7055" w:author="CR#2949r1" w:date="2022-03-30T23:41:00Z">
        <w:r w:rsidR="00214323">
          <w:t>-v1700</w:t>
        </w:r>
      </w:ins>
      <w:del w:id="7056" w:author="CR#2949r1" w:date="2022-03-30T23:41:00Z">
        <w:r w:rsidRPr="00D27132" w:rsidDel="00214323">
          <w:delText>spare5, spare4</w:delText>
        </w:r>
      </w:del>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12D6126D" w14:textId="1F3A5493" w:rsidR="0064192E" w:rsidDel="00C7650C" w:rsidRDefault="00394471" w:rsidP="00C7650C">
      <w:pPr>
        <w:pStyle w:val="PL"/>
        <w:rPr>
          <w:ins w:id="7057" w:author="CR#2952r3" w:date="2022-03-31T15:39:00Z"/>
          <w:del w:id="7058" w:author="Draft v3" w:date="2022-04-06T14:18:00Z"/>
        </w:rPr>
      </w:pPr>
      <w:r w:rsidRPr="00D27132">
        <w:t xml:space="preserve">                                              posSibType5-1, posSibType6-1, posSibType6-2, posSibType6-3,...</w:t>
      </w:r>
      <w:ins w:id="7059" w:author="CR#2952r3" w:date="2022-03-31T15:39:00Z">
        <w:del w:id="7060" w:author="Draft v3" w:date="2022-04-06T14:18:00Z">
          <w:r w:rsidR="0064192E" w:rsidDel="00C7650C">
            <w:delText>,</w:delText>
          </w:r>
          <w:r w:rsidR="0064192E" w:rsidRPr="00B95674" w:rsidDel="00C7650C">
            <w:rPr>
              <w:rFonts w:cs="Courier New"/>
            </w:rPr>
            <w:delText xml:space="preserve"> </w:delText>
          </w:r>
          <w:r w:rsidR="0064192E" w:rsidRPr="00D27132" w:rsidDel="00C7650C">
            <w:delText>posSibType1-</w:delText>
          </w:r>
          <w:r w:rsidR="0064192E" w:rsidDel="00C7650C">
            <w:delText>9</w:delText>
          </w:r>
          <w:r w:rsidR="0064192E" w:rsidDel="00C7650C">
            <w:rPr>
              <w:rFonts w:cs="Courier New"/>
            </w:rPr>
            <w:delText>-v1700</w:delText>
          </w:r>
          <w:r w:rsidR="0064192E" w:rsidDel="00C7650C">
            <w:delText>,</w:delText>
          </w:r>
        </w:del>
      </w:ins>
    </w:p>
    <w:p w14:paraId="398DA68E" w14:textId="79C9CB8B" w:rsidR="0064192E" w:rsidDel="00C7650C" w:rsidRDefault="0064192E">
      <w:pPr>
        <w:pStyle w:val="PL"/>
        <w:rPr>
          <w:ins w:id="7061" w:author="CR#2952r3" w:date="2022-03-31T15:39:00Z"/>
          <w:del w:id="7062" w:author="Draft v3" w:date="2022-04-06T14:18:00Z"/>
          <w:rFonts w:cs="Courier New"/>
        </w:rPr>
      </w:pPr>
      <w:ins w:id="7063" w:author="CR#2952r3" w:date="2022-03-31T15:39:00Z">
        <w:del w:id="7064" w:author="Draft v3" w:date="2022-04-06T14:18:00Z">
          <w:r w:rsidDel="00C7650C">
            <w:delText xml:space="preserve">                                              </w:delText>
          </w:r>
          <w:r w:rsidRPr="00D27132" w:rsidDel="00C7650C">
            <w:delText>posSibType1</w:delText>
          </w:r>
          <w:r w:rsidDel="00C7650C">
            <w:delText>-10-</w:delText>
          </w:r>
          <w:r w:rsidDel="00C7650C">
            <w:rPr>
              <w:rFonts w:cs="Courier New"/>
            </w:rPr>
            <w:delText>v1700</w:delText>
          </w:r>
          <w:r w:rsidDel="00C7650C">
            <w:delText xml:space="preserve">, </w:delText>
          </w:r>
          <w:r w:rsidRPr="004B22A1" w:rsidDel="00C7650C">
            <w:rPr>
              <w:rFonts w:cs="Courier New"/>
            </w:rPr>
            <w:delText>posSib</w:delText>
          </w:r>
          <w:r w:rsidDel="00C7650C">
            <w:rPr>
              <w:rFonts w:cs="Courier New"/>
            </w:rPr>
            <w:delText>Type2</w:delText>
          </w:r>
          <w:r w:rsidRPr="004B22A1" w:rsidDel="00C7650C">
            <w:rPr>
              <w:rFonts w:cs="Courier New"/>
            </w:rPr>
            <w:delText>-</w:delText>
          </w:r>
          <w:r w:rsidDel="00C7650C">
            <w:rPr>
              <w:rFonts w:cs="Courier New"/>
            </w:rPr>
            <w:delText xml:space="preserve">24-v1700, </w:delText>
          </w:r>
          <w:r w:rsidRPr="004B22A1" w:rsidDel="00C7650C">
            <w:rPr>
              <w:rFonts w:cs="Courier New"/>
            </w:rPr>
            <w:delText>posSib</w:delText>
          </w:r>
          <w:r w:rsidDel="00C7650C">
            <w:rPr>
              <w:rFonts w:cs="Courier New"/>
            </w:rPr>
            <w:delText>Type2</w:delText>
          </w:r>
          <w:r w:rsidRPr="004B22A1" w:rsidDel="00C7650C">
            <w:rPr>
              <w:rFonts w:cs="Courier New"/>
            </w:rPr>
            <w:delText>-</w:delText>
          </w:r>
          <w:r w:rsidDel="00C7650C">
            <w:rPr>
              <w:rFonts w:cs="Courier New"/>
            </w:rPr>
            <w:delText xml:space="preserve">25-v1700, </w:delText>
          </w:r>
          <w:r w:rsidRPr="00D27132" w:rsidDel="00C7650C">
            <w:delText>posSibType6-</w:delText>
          </w:r>
          <w:r w:rsidDel="00C7650C">
            <w:delText>4</w:delText>
          </w:r>
          <w:r w:rsidDel="00C7650C">
            <w:rPr>
              <w:rFonts w:cs="Courier New"/>
            </w:rPr>
            <w:delText>-v1700,</w:delText>
          </w:r>
        </w:del>
      </w:ins>
    </w:p>
    <w:p w14:paraId="52D5269F" w14:textId="623A7729" w:rsidR="00394471" w:rsidRPr="00D27132" w:rsidRDefault="0064192E">
      <w:pPr>
        <w:pStyle w:val="PL"/>
      </w:pPr>
      <w:ins w:id="7065" w:author="CR#2952r3" w:date="2022-03-31T15:39:00Z">
        <w:del w:id="7066" w:author="Draft v3" w:date="2022-04-06T14:18:00Z">
          <w:r w:rsidDel="00C7650C">
            <w:rPr>
              <w:rFonts w:cs="Courier New"/>
            </w:rPr>
            <w:delText xml:space="preserve">                                              </w:delText>
          </w:r>
          <w:r w:rsidRPr="00D27132" w:rsidDel="00C7650C">
            <w:delText>posSibType6-</w:delText>
          </w:r>
          <w:r w:rsidDel="00C7650C">
            <w:delText>5</w:delText>
          </w:r>
          <w:r w:rsidDel="00C7650C">
            <w:rPr>
              <w:rFonts w:cs="Courier New"/>
            </w:rPr>
            <w:delText xml:space="preserve">-v1700, </w:delText>
          </w:r>
          <w:r w:rsidRPr="00D27132" w:rsidDel="00C7650C">
            <w:delText>posSibType6-</w:delText>
          </w:r>
          <w:r w:rsidDel="00C7650C">
            <w:delText>6</w:delText>
          </w:r>
          <w:r w:rsidDel="00C7650C">
            <w:rPr>
              <w:rFonts w:cs="Courier New"/>
            </w:rPr>
            <w:delText>-v1700</w:delText>
          </w:r>
        </w:del>
      </w:ins>
      <w:r w:rsidR="00394471"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7067" w:name="_Toc60777093"/>
      <w:bookmarkStart w:id="7068" w:name="_Toc90650965"/>
      <w:r w:rsidRPr="00D27132">
        <w:t>–</w:t>
      </w:r>
      <w:r w:rsidRPr="00D27132">
        <w:tab/>
      </w:r>
      <w:proofErr w:type="spellStart"/>
      <w:r w:rsidRPr="00D27132">
        <w:rPr>
          <w:i/>
          <w:iCs/>
        </w:rPr>
        <w:t>DLDedicatedMessageSegment</w:t>
      </w:r>
      <w:bookmarkEnd w:id="7067"/>
      <w:bookmarkEnd w:id="7068"/>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lastRenderedPageBreak/>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7069" w:name="_Toc60777094"/>
      <w:bookmarkStart w:id="7070" w:name="_Toc90650966"/>
      <w:r w:rsidRPr="00D27132">
        <w:t>–</w:t>
      </w:r>
      <w:r w:rsidRPr="00D27132">
        <w:tab/>
      </w:r>
      <w:proofErr w:type="spellStart"/>
      <w:r w:rsidRPr="00D27132">
        <w:rPr>
          <w:i/>
        </w:rPr>
        <w:t>DLInformationTransfer</w:t>
      </w:r>
      <w:bookmarkEnd w:id="7069"/>
      <w:bookmarkEnd w:id="7070"/>
      <w:proofErr w:type="spellEnd"/>
    </w:p>
    <w:p w14:paraId="6A682650" w14:textId="0BFFCEAA"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ins w:id="7071" w:author="CR#2811r5" w:date="2022-03-23T14:50:00Z">
        <w:r w:rsidR="00A66715">
          <w:t>,</w:t>
        </w:r>
      </w:ins>
      <w:del w:id="7072" w:author="CR#2811r5" w:date="2022-03-23T14:50:00Z">
        <w:r w:rsidRPr="00D27132" w:rsidDel="00A66715">
          <w:delText xml:space="preserve"> and</w:delText>
        </w:r>
      </w:del>
      <w:r w:rsidRPr="00D27132">
        <w:t xml:space="preserve"> timing information for the 5G internal system clock</w:t>
      </w:r>
      <w:ins w:id="7073" w:author="CR#2811r5" w:date="2022-03-23T14:51:00Z">
        <w:r w:rsidR="00A66715">
          <w:t>, or IAB-DU</w:t>
        </w:r>
        <w:r w:rsidR="00A66715" w:rsidRPr="00A66715">
          <w:t xml:space="preserve"> </w:t>
        </w:r>
        <w:r w:rsidR="00A66715">
          <w:t>specific F1-C related information</w:t>
        </w:r>
      </w:ins>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ins w:id="7074" w:author="CR#2811r5" w:date="2022-03-23T14:51:00Z">
        <w:r w:rsidR="00A66715">
          <w:rPr>
            <w:lang w:val="en-US"/>
          </w:rPr>
          <w:t xml:space="preserve"> If only </w:t>
        </w:r>
        <w:r w:rsidR="00A66715">
          <w:rPr>
            <w:i/>
            <w:iCs/>
            <w:lang w:val="en-US"/>
          </w:rPr>
          <w:t>dedicatedInfoF1c</w:t>
        </w:r>
        <w:r w:rsidR="00A66715">
          <w:rPr>
            <w:lang w:val="en-US"/>
          </w:rPr>
          <w:t xml:space="preserve"> is included, SRB2 is used</w:t>
        </w:r>
      </w:ins>
      <w:r w:rsidRPr="00D27132">
        <w:t>)</w:t>
      </w:r>
      <w:ins w:id="7075" w:author="CR#2811r5" w:date="2022-03-23T14:51:00Z">
        <w:r w:rsidR="00A66715">
          <w:t>.</w:t>
        </w:r>
      </w:ins>
    </w:p>
    <w:p w14:paraId="6E09355D" w14:textId="77777777" w:rsidR="00394471" w:rsidRPr="00D27132" w:rsidRDefault="00394471" w:rsidP="00394471">
      <w:pPr>
        <w:pStyle w:val="B1"/>
      </w:pPr>
      <w:r w:rsidRPr="00D27132">
        <w:lastRenderedPageBreak/>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proofErr w:type="spellStart"/>
      <w:r w:rsidRPr="00D27132">
        <w:rPr>
          <w:i/>
        </w:rPr>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017DD87D" w:rsidR="00394471" w:rsidRPr="00D27132" w:rsidRDefault="00394471" w:rsidP="009C7017">
      <w:pPr>
        <w:pStyle w:val="PL"/>
      </w:pPr>
      <w:r w:rsidRPr="00D27132">
        <w:t xml:space="preserve">    nonCriticalExtension                </w:t>
      </w:r>
      <w:ins w:id="7076" w:author="CR#2811r5" w:date="2022-03-23T14:52:00Z">
        <w:r w:rsidR="00A66715">
          <w:t>DLInformationTransfer-v1700-IEs</w:t>
        </w:r>
      </w:ins>
      <w:del w:id="7077" w:author="CR#2811r5" w:date="2022-03-23T14:52:00Z">
        <w:r w:rsidRPr="00D27132" w:rsidDel="00A66715">
          <w:delText xml:space="preserve">SEQUENCE {}                    </w:delText>
        </w:r>
      </w:del>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rPr>
          <w:ins w:id="7078" w:author="CR#2811r5" w:date="2022-03-23T14:52:00Z"/>
        </w:rPr>
      </w:pPr>
    </w:p>
    <w:p w14:paraId="7CDB3B9D" w14:textId="61D3D747" w:rsidR="00A66715" w:rsidRDefault="00A66715" w:rsidP="00A66715">
      <w:pPr>
        <w:pStyle w:val="PL"/>
        <w:rPr>
          <w:ins w:id="7079" w:author="CR#2811r5" w:date="2022-03-23T14:52:00Z"/>
        </w:rPr>
      </w:pPr>
      <w:ins w:id="7080" w:author="CR#2811r5" w:date="2022-03-23T14:52:00Z">
        <w:r>
          <w:t xml:space="preserve">DLInformationTransfer-v1700-IEs ::= </w:t>
        </w:r>
        <w:r>
          <w:rPr>
            <w:color w:val="993366"/>
          </w:rPr>
          <w:t>SEQUENCE</w:t>
        </w:r>
        <w:r>
          <w:t xml:space="preserve"> {</w:t>
        </w:r>
      </w:ins>
    </w:p>
    <w:p w14:paraId="018AE5AF" w14:textId="77777777" w:rsidR="00A66715" w:rsidRDefault="00A66715" w:rsidP="00A66715">
      <w:pPr>
        <w:pStyle w:val="PL"/>
        <w:rPr>
          <w:ins w:id="7081" w:author="CR#2811r5" w:date="2022-03-23T14:52:00Z"/>
        </w:rPr>
      </w:pPr>
      <w:ins w:id="7082" w:author="CR#2811r5" w:date="2022-03-23T14:52:00Z">
        <w:r>
          <w:t xml:space="preserve">    dedicatedInfoF1c-r17                DedicatedInfoF1c-r17                </w:t>
        </w:r>
        <w:r>
          <w:rPr>
            <w:color w:val="993366"/>
          </w:rPr>
          <w:t>OPTIONAL,</w:t>
        </w:r>
        <w:r>
          <w:t xml:space="preserve">   </w:t>
        </w:r>
        <w:r>
          <w:rPr>
            <w:color w:val="808080"/>
          </w:rPr>
          <w:t>-- Need N</w:t>
        </w:r>
      </w:ins>
    </w:p>
    <w:p w14:paraId="41284861" w14:textId="77777777" w:rsidR="009322A6" w:rsidRPr="009C7017" w:rsidRDefault="009322A6" w:rsidP="009322A6">
      <w:pPr>
        <w:pStyle w:val="PL"/>
        <w:rPr>
          <w:ins w:id="7083" w:author="CR#2887r1" w:date="2022-03-23T18:34:00Z"/>
          <w:color w:val="808080"/>
        </w:rPr>
      </w:pPr>
      <w:ins w:id="7084" w:author="CR#2887r1" w:date="2022-03-23T18:34:00Z">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ins>
    </w:p>
    <w:p w14:paraId="416D8469" w14:textId="77777777" w:rsidR="009322A6" w:rsidRDefault="009322A6" w:rsidP="009322A6">
      <w:pPr>
        <w:pStyle w:val="PL"/>
        <w:rPr>
          <w:ins w:id="7085" w:author="CR#2887r1" w:date="2022-03-23T18:34:00Z"/>
        </w:rPr>
      </w:pPr>
      <w:ins w:id="7086" w:author="CR#2887r1" w:date="2022-03-23T18:34:00Z">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ins>
    </w:p>
    <w:p w14:paraId="217D7B73" w14:textId="77777777" w:rsidR="009322A6" w:rsidRDefault="009322A6" w:rsidP="009322A6">
      <w:pPr>
        <w:pStyle w:val="PL"/>
        <w:rPr>
          <w:ins w:id="7087" w:author="CR#2887r1" w:date="2022-03-23T18:34:00Z"/>
        </w:rPr>
      </w:pPr>
      <w:ins w:id="7088" w:author="CR#2887r1" w:date="2022-03-23T18:34:00Z">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ins>
    </w:p>
    <w:p w14:paraId="489A1090" w14:textId="77777777" w:rsidR="00A66715" w:rsidRDefault="00A66715" w:rsidP="00A66715">
      <w:pPr>
        <w:pStyle w:val="PL"/>
        <w:rPr>
          <w:ins w:id="7089" w:author="CR#2811r5" w:date="2022-03-23T14:52:00Z"/>
        </w:rPr>
      </w:pPr>
      <w:ins w:id="7090" w:author="CR#2811r5" w:date="2022-03-23T14:52:00Z">
        <w:r>
          <w:t xml:space="preserve">    nonCriticalExtension                SEQUENCE {}                         </w:t>
        </w:r>
        <w:r>
          <w:rPr>
            <w:color w:val="993366"/>
          </w:rPr>
          <w:t>OPTIONAL</w:t>
        </w:r>
      </w:ins>
    </w:p>
    <w:p w14:paraId="597A41AC" w14:textId="77777777" w:rsidR="00A66715" w:rsidRDefault="00A66715" w:rsidP="00A66715">
      <w:pPr>
        <w:pStyle w:val="PL"/>
        <w:rPr>
          <w:ins w:id="7091" w:author="CR#2811r5" w:date="2022-03-23T14:52:00Z"/>
        </w:rPr>
      </w:pPr>
      <w:ins w:id="7092" w:author="CR#2811r5" w:date="2022-03-23T14:52:00Z">
        <w:r>
          <w:t>}</w:t>
        </w:r>
      </w:ins>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pPr>
        <w:rPr>
          <w:ins w:id="7093" w:author="CR#2887r1" w:date="2022-03-23T18:34:00Z"/>
        </w:rPr>
      </w:pPr>
    </w:p>
    <w:tbl>
      <w:tblPr>
        <w:tblStyle w:val="TableGrid"/>
        <w:tblW w:w="14173" w:type="dxa"/>
        <w:tblInd w:w="0" w:type="dxa"/>
        <w:tblLook w:val="04A0" w:firstRow="1" w:lastRow="0" w:firstColumn="1" w:lastColumn="0" w:noHBand="0" w:noVBand="1"/>
      </w:tblPr>
      <w:tblGrid>
        <w:gridCol w:w="14173"/>
      </w:tblGrid>
      <w:tr w:rsidR="009322A6" w14:paraId="7998FFA6" w14:textId="77777777" w:rsidTr="00083051">
        <w:trPr>
          <w:ins w:id="7094" w:author="CR#2887r1" w:date="2022-03-23T18:34:00Z"/>
        </w:trPr>
        <w:tc>
          <w:tcPr>
            <w:tcW w:w="14278" w:type="dxa"/>
          </w:tcPr>
          <w:p w14:paraId="5FB338DA" w14:textId="77777777" w:rsidR="009322A6" w:rsidRPr="00224F25" w:rsidRDefault="009322A6" w:rsidP="00083051">
            <w:pPr>
              <w:pStyle w:val="TAH"/>
              <w:rPr>
                <w:ins w:id="7095" w:author="CR#2887r1" w:date="2022-03-23T18:34:00Z"/>
              </w:rPr>
            </w:pPr>
            <w:proofErr w:type="spellStart"/>
            <w:ins w:id="7096" w:author="CR#2887r1" w:date="2022-03-23T18:34:00Z">
              <w:r>
                <w:rPr>
                  <w:i/>
                </w:rPr>
                <w:lastRenderedPageBreak/>
                <w:t>DLInformationTransfer</w:t>
              </w:r>
              <w:proofErr w:type="spellEnd"/>
              <w:r>
                <w:rPr>
                  <w:i/>
                </w:rPr>
                <w:t xml:space="preserve"> </w:t>
              </w:r>
              <w:r w:rsidRPr="00436730">
                <w:rPr>
                  <w:iCs/>
                </w:rPr>
                <w:t>field descriptions</w:t>
              </w:r>
            </w:ins>
          </w:p>
        </w:tc>
      </w:tr>
      <w:tr w:rsidR="009322A6" w14:paraId="30FC5288" w14:textId="77777777" w:rsidTr="00083051">
        <w:trPr>
          <w:ins w:id="7097" w:author="CR#2887r1" w:date="2022-03-23T18:34:00Z"/>
        </w:trPr>
        <w:tc>
          <w:tcPr>
            <w:tcW w:w="14278" w:type="dxa"/>
          </w:tcPr>
          <w:p w14:paraId="7D947830" w14:textId="77777777" w:rsidR="009322A6" w:rsidRDefault="009322A6" w:rsidP="00083051">
            <w:pPr>
              <w:pStyle w:val="TAL"/>
              <w:rPr>
                <w:ins w:id="7098" w:author="CR#2887r1" w:date="2022-03-23T18:34:00Z"/>
                <w:b/>
                <w:i/>
              </w:rPr>
            </w:pPr>
            <w:proofErr w:type="spellStart"/>
            <w:ins w:id="7099" w:author="CR#2887r1" w:date="2022-03-23T18:34:00Z">
              <w:r>
                <w:rPr>
                  <w:b/>
                  <w:i/>
                </w:rPr>
                <w:t>rxTxTimeDiff-gNB</w:t>
              </w:r>
              <w:proofErr w:type="spellEnd"/>
            </w:ins>
          </w:p>
          <w:p w14:paraId="43D3D76D" w14:textId="77777777" w:rsidR="009322A6" w:rsidRPr="006C0EE2" w:rsidRDefault="009322A6" w:rsidP="00083051">
            <w:pPr>
              <w:pStyle w:val="TAL"/>
              <w:rPr>
                <w:ins w:id="7100" w:author="CR#2887r1" w:date="2022-03-23T18:34:00Z"/>
              </w:rPr>
            </w:pPr>
            <w:ins w:id="7101" w:author="CR#2887r1" w:date="2022-03-23T18:34:00Z">
              <w:r>
                <w:t xml:space="preserve">Indicates the Rx-Tx time difference measurement at the </w:t>
              </w:r>
              <w:proofErr w:type="spellStart"/>
              <w:r>
                <w:t>gNB</w:t>
              </w:r>
              <w:proofErr w:type="spellEnd"/>
              <w:r>
                <w:t xml:space="preserve">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ins>
          </w:p>
        </w:tc>
      </w:tr>
      <w:tr w:rsidR="009322A6" w14:paraId="63C405AF" w14:textId="77777777" w:rsidTr="00083051">
        <w:trPr>
          <w:ins w:id="7102" w:author="CR#2887r1" w:date="2022-03-23T18:34:00Z"/>
        </w:trPr>
        <w:tc>
          <w:tcPr>
            <w:tcW w:w="14278" w:type="dxa"/>
          </w:tcPr>
          <w:p w14:paraId="5AF6EE64" w14:textId="77777777" w:rsidR="009322A6" w:rsidRDefault="009322A6" w:rsidP="00083051">
            <w:pPr>
              <w:pStyle w:val="TAL"/>
              <w:rPr>
                <w:ins w:id="7103" w:author="CR#2887r1" w:date="2022-03-23T18:34:00Z"/>
                <w:b/>
                <w:i/>
              </w:rPr>
            </w:pPr>
            <w:ins w:id="7104" w:author="CR#2887r1" w:date="2022-03-23T18:34:00Z">
              <w:r>
                <w:rPr>
                  <w:b/>
                  <w:i/>
                </w:rPr>
                <w:t>sib9Fallback</w:t>
              </w:r>
            </w:ins>
          </w:p>
          <w:p w14:paraId="4E245B01" w14:textId="77777777" w:rsidR="009322A6" w:rsidRPr="00D91621" w:rsidRDefault="009322A6" w:rsidP="00083051">
            <w:pPr>
              <w:pStyle w:val="TAL"/>
              <w:rPr>
                <w:ins w:id="7105" w:author="CR#2887r1" w:date="2022-03-23T18:34:00Z"/>
                <w:bCs/>
                <w:iCs/>
              </w:rPr>
            </w:pPr>
            <w:ins w:id="7106" w:author="CR#2887r1" w:date="2022-03-23T18:34:00Z">
              <w:r w:rsidRPr="00D91621">
                <w:rPr>
                  <w:bCs/>
                  <w:iCs/>
                </w:rPr>
                <w:t>Indicate</w:t>
              </w:r>
              <w:r>
                <w:rPr>
                  <w:bCs/>
                  <w:iCs/>
                </w:rPr>
                <w:t xml:space="preserve">s that the UE fallbacks to receive </w:t>
              </w:r>
              <w:proofErr w:type="spellStart"/>
              <w:r>
                <w:rPr>
                  <w:bCs/>
                  <w:i/>
                </w:rPr>
                <w:t>referenceTimeInfo</w:t>
              </w:r>
              <w:proofErr w:type="spellEnd"/>
              <w:r>
                <w:rPr>
                  <w:bCs/>
                  <w:iCs/>
                </w:rPr>
                <w:t xml:space="preserve"> in SIB9.</w:t>
              </w:r>
            </w:ins>
          </w:p>
        </w:tc>
      </w:tr>
      <w:tr w:rsidR="009322A6" w14:paraId="49E25E04" w14:textId="77777777" w:rsidTr="00083051">
        <w:trPr>
          <w:ins w:id="7107" w:author="CR#2887r1" w:date="2022-03-23T18:34:00Z"/>
        </w:trPr>
        <w:tc>
          <w:tcPr>
            <w:tcW w:w="14278" w:type="dxa"/>
          </w:tcPr>
          <w:p w14:paraId="721AFFFC" w14:textId="77777777" w:rsidR="009322A6" w:rsidRDefault="009322A6" w:rsidP="00083051">
            <w:pPr>
              <w:pStyle w:val="TAL"/>
              <w:tabs>
                <w:tab w:val="left" w:pos="3709"/>
              </w:tabs>
              <w:rPr>
                <w:ins w:id="7108" w:author="CR#2887r1" w:date="2022-03-23T18:34:00Z"/>
              </w:rPr>
            </w:pPr>
            <w:ins w:id="7109" w:author="CR#2887r1" w:date="2022-03-23T18:34:00Z">
              <w:r>
                <w:rPr>
                  <w:b/>
                  <w:i/>
                </w:rPr>
                <w:t>ta-PDC</w:t>
              </w:r>
            </w:ins>
          </w:p>
          <w:p w14:paraId="10DB5897" w14:textId="77777777" w:rsidR="009322A6" w:rsidRPr="002473BE" w:rsidRDefault="009322A6" w:rsidP="00083051">
            <w:pPr>
              <w:pStyle w:val="TAL"/>
              <w:tabs>
                <w:tab w:val="left" w:pos="3709"/>
              </w:tabs>
              <w:rPr>
                <w:ins w:id="7110" w:author="CR#2887r1" w:date="2022-03-23T18:34:00Z"/>
              </w:rPr>
            </w:pPr>
            <w:ins w:id="7111" w:author="CR#2887r1" w:date="2022-03-23T18:34:00Z">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ins>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7112" w:name="_Toc60777095"/>
      <w:bookmarkStart w:id="7113" w:name="_Toc90650967"/>
      <w:r w:rsidRPr="00D27132">
        <w:rPr>
          <w:i/>
          <w:iCs/>
        </w:rPr>
        <w:t>–</w:t>
      </w:r>
      <w:r w:rsidRPr="00D27132">
        <w:rPr>
          <w:i/>
          <w:iCs/>
        </w:rPr>
        <w:tab/>
      </w:r>
      <w:proofErr w:type="spellStart"/>
      <w:r w:rsidRPr="00D27132">
        <w:rPr>
          <w:i/>
          <w:iCs/>
        </w:rPr>
        <w:t>DL</w:t>
      </w:r>
      <w:r w:rsidRPr="00D27132">
        <w:rPr>
          <w:i/>
          <w:iCs/>
          <w:noProof/>
        </w:rPr>
        <w:t>InformationTransferMRDC</w:t>
      </w:r>
      <w:bookmarkEnd w:id="7112"/>
      <w:bookmarkEnd w:id="7113"/>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7114" w:name="_Toc60777096"/>
      <w:bookmarkStart w:id="7115" w:name="_Toc90650968"/>
      <w:r w:rsidRPr="00D27132">
        <w:t>–</w:t>
      </w:r>
      <w:r w:rsidRPr="00D27132">
        <w:tab/>
      </w:r>
      <w:r w:rsidRPr="00D27132">
        <w:rPr>
          <w:i/>
          <w:noProof/>
        </w:rPr>
        <w:t>FailureInformation</w:t>
      </w:r>
      <w:bookmarkEnd w:id="7114"/>
      <w:bookmarkEnd w:id="7115"/>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7116" w:name="_Toc60777097"/>
      <w:bookmarkStart w:id="7117" w:name="_Toc90650969"/>
      <w:r w:rsidRPr="00D27132">
        <w:t>–</w:t>
      </w:r>
      <w:r w:rsidRPr="00D27132">
        <w:tab/>
      </w:r>
      <w:proofErr w:type="spellStart"/>
      <w:r w:rsidRPr="00D27132">
        <w:rPr>
          <w:rFonts w:eastAsia="SimSun"/>
          <w:i/>
          <w:iCs/>
          <w:lang w:eastAsia="zh-CN"/>
        </w:rPr>
        <w:t>IABOtherInformation</w:t>
      </w:r>
      <w:bookmarkEnd w:id="7116"/>
      <w:bookmarkEnd w:id="7117"/>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lastRenderedPageBreak/>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7118" w:name="_Toc60777098"/>
      <w:bookmarkStart w:id="7119"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7118"/>
      <w:bookmarkEnd w:id="7119"/>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7120" w:name="_Toc60777099"/>
      <w:bookmarkStart w:id="7121" w:name="_Toc90650971"/>
      <w:r w:rsidRPr="00D27132">
        <w:rPr>
          <w:rFonts w:eastAsia="MS Mincho"/>
        </w:rPr>
        <w:lastRenderedPageBreak/>
        <w:t>–</w:t>
      </w:r>
      <w:r w:rsidRPr="00D27132">
        <w:rPr>
          <w:rFonts w:eastAsia="MS Mincho"/>
        </w:rPr>
        <w:tab/>
      </w:r>
      <w:proofErr w:type="spellStart"/>
      <w:r w:rsidRPr="00D27132">
        <w:rPr>
          <w:rFonts w:eastAsia="MS Mincho"/>
          <w:i/>
        </w:rPr>
        <w:t>LoggedMeasurementConfiguration</w:t>
      </w:r>
      <w:bookmarkEnd w:id="7120"/>
      <w:bookmarkEnd w:id="7121"/>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66A3350C" w:rsidR="00394471" w:rsidRPr="00D27132" w:rsidRDefault="00394471" w:rsidP="009C7017">
      <w:pPr>
        <w:pStyle w:val="PL"/>
      </w:pPr>
      <w:r w:rsidRPr="00D27132">
        <w:t xml:space="preserve">    nonCriticalExtension                        </w:t>
      </w:r>
      <w:ins w:id="7122" w:author="CR#2865r2" w:date="2022-03-29T10:12:00Z">
        <w:r w:rsidR="00E84B6D">
          <w:t>LoggedMeasurementConfiguration-v1700-IEs</w:t>
        </w:r>
      </w:ins>
      <w:del w:id="7123" w:author="CR#2865r2" w:date="2022-03-29T10:12:00Z">
        <w:r w:rsidRPr="00D27132" w:rsidDel="00E84B6D">
          <w:delText xml:space="preserve">SEQUENCE {}                             </w:delText>
        </w:r>
      </w:del>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ins w:id="7124" w:author="CR#2865r2" w:date="2022-03-29T10:12:00Z"/>
          <w:color w:val="808080"/>
        </w:rPr>
      </w:pPr>
      <w:ins w:id="7125" w:author="CR#2865r2" w:date="2022-03-29T10:12:00Z">
        <w:r>
          <w:t xml:space="preserve">LoggedMeasurementConfiguration-v1700-IEs ::= </w:t>
        </w:r>
        <w:r>
          <w:rPr>
            <w:color w:val="993366"/>
          </w:rPr>
          <w:t>SEQUENCE</w:t>
        </w:r>
        <w:r>
          <w:t xml:space="preserve"> {</w:t>
        </w:r>
      </w:ins>
    </w:p>
    <w:p w14:paraId="522C37AB" w14:textId="19E5145C" w:rsidR="00E84B6D" w:rsidRDefault="00E84B6D" w:rsidP="00E84B6D">
      <w:pPr>
        <w:pStyle w:val="PL"/>
        <w:rPr>
          <w:ins w:id="7126" w:author="CR#2865r2" w:date="2022-03-29T10:12:00Z"/>
        </w:rPr>
      </w:pPr>
      <w:ins w:id="7127" w:author="CR#2865r2" w:date="2022-03-29T10:12:00Z">
        <w:r>
          <w:t xml:space="preserve">    sigLoggedMeasType-r17                       </w:t>
        </w:r>
        <w:r>
          <w:rPr>
            <w:color w:val="993366"/>
          </w:rPr>
          <w:t>ENUMERATED</w:t>
        </w:r>
        <w:r>
          <w:t xml:space="preserve"> {true}      </w:t>
        </w:r>
      </w:ins>
      <w:ins w:id="7128" w:author="CR#2865r2" w:date="2022-03-29T10:13:00Z">
        <w:r>
          <w:t xml:space="preserve">               </w:t>
        </w:r>
      </w:ins>
      <w:ins w:id="7129" w:author="CR#2865r2" w:date="2022-03-29T10:12:00Z">
        <w:r>
          <w:t xml:space="preserve">   </w:t>
        </w:r>
        <w:r>
          <w:rPr>
            <w:color w:val="993366"/>
          </w:rPr>
          <w:t>OPTIONAL</w:t>
        </w:r>
        <w:r>
          <w:t xml:space="preserve">, </w:t>
        </w:r>
        <w:r>
          <w:rPr>
            <w:color w:val="808080"/>
          </w:rPr>
          <w:t>-- Need R</w:t>
        </w:r>
      </w:ins>
    </w:p>
    <w:p w14:paraId="05607989" w14:textId="5E3EA7B9" w:rsidR="00E84B6D" w:rsidRDefault="00E84B6D" w:rsidP="00E84B6D">
      <w:pPr>
        <w:pStyle w:val="PL"/>
        <w:rPr>
          <w:ins w:id="7130" w:author="CR#2865r2" w:date="2022-03-29T10:12:00Z"/>
        </w:rPr>
      </w:pPr>
      <w:ins w:id="7131" w:author="CR#2865r2" w:date="2022-03-29T10:12:00Z">
        <w:r>
          <w:t xml:space="preserve">    earlyMeasIndication-r17                     </w:t>
        </w:r>
        <w:r>
          <w:rPr>
            <w:color w:val="993366"/>
          </w:rPr>
          <w:t>ENUMERATED</w:t>
        </w:r>
        <w:r>
          <w:t xml:space="preserve"> {true}     </w:t>
        </w:r>
      </w:ins>
      <w:ins w:id="7132" w:author="CR#2865r2" w:date="2022-03-29T10:13:00Z">
        <w:r>
          <w:t xml:space="preserve">               </w:t>
        </w:r>
      </w:ins>
      <w:ins w:id="7133" w:author="CR#2865r2" w:date="2022-03-29T10:12:00Z">
        <w:r>
          <w:t xml:space="preserve">    </w:t>
        </w:r>
        <w:r>
          <w:rPr>
            <w:color w:val="993366"/>
          </w:rPr>
          <w:t>OPTIONAL</w:t>
        </w:r>
        <w:r>
          <w:t xml:space="preserve">, </w:t>
        </w:r>
        <w:r>
          <w:rPr>
            <w:color w:val="808080"/>
          </w:rPr>
          <w:t>-- Need R</w:t>
        </w:r>
      </w:ins>
    </w:p>
    <w:p w14:paraId="61232B26" w14:textId="65159763" w:rsidR="00E84B6D" w:rsidRDefault="00E84B6D" w:rsidP="00E84B6D">
      <w:pPr>
        <w:pStyle w:val="PL"/>
        <w:rPr>
          <w:ins w:id="7134" w:author="CR#2865r2" w:date="2022-03-29T10:12:00Z"/>
        </w:rPr>
      </w:pPr>
      <w:ins w:id="7135" w:author="CR#2865r2" w:date="2022-03-29T10:12:00Z">
        <w:r>
          <w:t xml:space="preserve">    areaConfiguration-v17</w:t>
        </w:r>
      </w:ins>
      <w:ins w:id="7136" w:author="CR#2865r2" w:date="2022-03-29T10:13:00Z">
        <w:r>
          <w:t>00</w:t>
        </w:r>
      </w:ins>
      <w:ins w:id="7137" w:author="CR#2865r2" w:date="2022-03-29T10:12:00Z">
        <w:r>
          <w:t xml:space="preserve">                     AreaConfiguration-v17</w:t>
        </w:r>
      </w:ins>
      <w:ins w:id="7138" w:author="CR#2865r2" w:date="2022-03-29T10:13:00Z">
        <w:r>
          <w:t>00</w:t>
        </w:r>
      </w:ins>
      <w:ins w:id="7139" w:author="CR#2865r2" w:date="2022-03-29T10:12:00Z">
        <w:r>
          <w:t xml:space="preserve">                  </w:t>
        </w:r>
        <w:r>
          <w:rPr>
            <w:color w:val="993366"/>
          </w:rPr>
          <w:t>OPTIONAL</w:t>
        </w:r>
        <w:r>
          <w:t xml:space="preserve">,  </w:t>
        </w:r>
        <w:r>
          <w:rPr>
            <w:color w:val="808080"/>
          </w:rPr>
          <w:t>--Need R</w:t>
        </w:r>
      </w:ins>
    </w:p>
    <w:p w14:paraId="1D3B3B5B" w14:textId="77777777" w:rsidR="00E84B6D" w:rsidRDefault="00E84B6D" w:rsidP="00E84B6D">
      <w:pPr>
        <w:pStyle w:val="PL"/>
        <w:rPr>
          <w:ins w:id="7140" w:author="CR#2865r2" w:date="2022-03-29T10:12:00Z"/>
        </w:rPr>
      </w:pPr>
      <w:ins w:id="7141" w:author="CR#2865r2" w:date="2022-03-29T10:12:00Z">
        <w:r>
          <w:t xml:space="preserve">    nonCriticalExtension                        SEQUENCE {}                              </w:t>
        </w:r>
        <w:r>
          <w:rPr>
            <w:color w:val="993366"/>
          </w:rPr>
          <w:t>OPTIONAL</w:t>
        </w:r>
      </w:ins>
    </w:p>
    <w:p w14:paraId="0460D0C7" w14:textId="77777777" w:rsidR="00E84B6D" w:rsidRDefault="00E84B6D" w:rsidP="00E84B6D">
      <w:pPr>
        <w:pStyle w:val="PL"/>
        <w:rPr>
          <w:ins w:id="7142" w:author="CR#2865r2" w:date="2022-03-29T10:12:00Z"/>
        </w:rPr>
      </w:pPr>
      <w:ins w:id="7143" w:author="CR#2865r2" w:date="2022-03-29T10:12:00Z">
        <w:r>
          <w:lastRenderedPageBreak/>
          <w:t>}</w:t>
        </w:r>
      </w:ins>
    </w:p>
    <w:p w14:paraId="227EB531" w14:textId="77777777" w:rsidR="00E84B6D" w:rsidRDefault="00E84B6D" w:rsidP="009C7017">
      <w:pPr>
        <w:pStyle w:val="PL"/>
        <w:rPr>
          <w:ins w:id="7144" w:author="CR#2865r2" w:date="2022-03-29T10:12:00Z"/>
        </w:rPr>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ins w:id="7145" w:author="CR#2865r2" w:date="2022-03-29T10:14:00Z"/>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ins w:id="7146" w:author="CR#2865r2" w:date="2022-03-29T10:14:00Z"/>
                <w:rFonts w:eastAsia="SimSun"/>
                <w:b/>
                <w:bCs/>
                <w:i/>
                <w:kern w:val="2"/>
                <w:lang w:eastAsia="en-GB"/>
              </w:rPr>
            </w:pPr>
            <w:proofErr w:type="spellStart"/>
            <w:ins w:id="7147" w:author="CR#2865r2" w:date="2022-03-29T10:14:00Z">
              <w:r w:rsidRPr="00E84B6D">
                <w:rPr>
                  <w:rFonts w:eastAsia="SimSun"/>
                  <w:b/>
                  <w:bCs/>
                  <w:i/>
                  <w:kern w:val="2"/>
                  <w:lang w:eastAsia="en-GB"/>
                </w:rPr>
                <w:t>earlyMeasIndication</w:t>
              </w:r>
              <w:proofErr w:type="spellEnd"/>
            </w:ins>
          </w:p>
          <w:p w14:paraId="5400405C" w14:textId="77239F30" w:rsidR="00E84B6D" w:rsidRPr="00E84B6D" w:rsidRDefault="00E84B6D" w:rsidP="00E84B6D">
            <w:pPr>
              <w:pStyle w:val="TAL"/>
              <w:rPr>
                <w:ins w:id="7148" w:author="CR#2865r2" w:date="2022-03-29T10:14:00Z"/>
                <w:rFonts w:eastAsia="SimSun"/>
                <w:iCs/>
                <w:kern w:val="2"/>
                <w:lang w:eastAsia="en-GB"/>
                <w:rPrChange w:id="7149" w:author="CR#2865r2" w:date="2022-03-29T10:14:00Z">
                  <w:rPr>
                    <w:ins w:id="7150" w:author="CR#2865r2" w:date="2022-03-29T10:14:00Z"/>
                    <w:rFonts w:eastAsia="SimSun"/>
                    <w:b/>
                    <w:bCs/>
                    <w:i/>
                    <w:kern w:val="2"/>
                    <w:lang w:eastAsia="en-GB"/>
                  </w:rPr>
                </w:rPrChange>
              </w:rPr>
            </w:pPr>
            <w:ins w:id="7151" w:author="CR#2865r2" w:date="2022-03-29T10:14:00Z">
              <w:r w:rsidRPr="00E84B6D">
                <w:rPr>
                  <w:rFonts w:eastAsia="SimSun"/>
                  <w:iCs/>
                  <w:kern w:val="2"/>
                  <w:lang w:eastAsia="en-GB"/>
                  <w:rPrChange w:id="7152" w:author="CR#2865r2" w:date="2022-03-29T10:14:00Z">
                    <w:rPr>
                      <w:rFonts w:eastAsia="SimSun"/>
                      <w:b/>
                      <w:bCs/>
                      <w:i/>
                      <w:kern w:val="2"/>
                      <w:lang w:eastAsia="en-GB"/>
                    </w:rPr>
                  </w:rPrChange>
                </w:rPr>
                <w:t>If included, the field indicates the UE is allowed to log measurements on early measurement related frequencies in logged measurements.</w:t>
              </w:r>
            </w:ins>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695BE5">
        <w:trPr>
          <w:cantSplit/>
          <w:tblHeader/>
          <w:ins w:id="7153" w:author="CR#2865r2" w:date="2022-03-29T10:15:00Z"/>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695BE5">
            <w:pPr>
              <w:pStyle w:val="TAL"/>
              <w:rPr>
                <w:ins w:id="7154" w:author="CR#2865r2" w:date="2022-03-29T10:15:00Z"/>
                <w:b/>
                <w:i/>
                <w:lang w:eastAsia="sv-SE"/>
              </w:rPr>
            </w:pPr>
            <w:proofErr w:type="spellStart"/>
            <w:ins w:id="7155" w:author="CR#2865r2" w:date="2022-03-29T10:15:00Z">
              <w:r w:rsidRPr="00E84B6D">
                <w:rPr>
                  <w:b/>
                  <w:i/>
                  <w:lang w:eastAsia="sv-SE"/>
                </w:rPr>
                <w:t>sigLoggedMeasType</w:t>
              </w:r>
              <w:proofErr w:type="spellEnd"/>
            </w:ins>
          </w:p>
          <w:p w14:paraId="7C022958" w14:textId="77777777" w:rsidR="00E84B6D" w:rsidRPr="00695BE5" w:rsidRDefault="00E84B6D" w:rsidP="00695BE5">
            <w:pPr>
              <w:pStyle w:val="TAL"/>
              <w:rPr>
                <w:ins w:id="7156" w:author="CR#2865r2" w:date="2022-03-29T10:15:00Z"/>
                <w:bCs/>
                <w:iCs/>
                <w:lang w:eastAsia="sv-SE"/>
              </w:rPr>
            </w:pPr>
            <w:ins w:id="7157" w:author="CR#2865r2" w:date="2022-03-29T10:15:00Z">
              <w:r w:rsidRPr="00695BE5">
                <w:rPr>
                  <w:bCs/>
                  <w:iCs/>
                  <w:lang w:eastAsia="sv-SE"/>
                </w:rPr>
                <w:t>If included, the field indicates a</w:t>
              </w:r>
              <w:del w:id="7158" w:author="Draft v4" w:date="2022-04-07T00:33:00Z">
                <w:r w:rsidRPr="00695BE5" w:rsidDel="00015613">
                  <w:rPr>
                    <w:bCs/>
                    <w:iCs/>
                    <w:lang w:eastAsia="sv-SE"/>
                  </w:rPr>
                  <w:delText>n</w:delText>
                </w:r>
              </w:del>
              <w:r w:rsidRPr="00695BE5">
                <w:rPr>
                  <w:bCs/>
                  <w:iCs/>
                  <w:lang w:eastAsia="sv-SE"/>
                </w:rPr>
                <w:t xml:space="preserve"> signalling based logged measurements (See TS 37.320 [61]).</w:t>
              </w:r>
            </w:ins>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8920DAF" w:rsidR="00394471" w:rsidRDefault="00394471" w:rsidP="00394471">
      <w:pPr>
        <w:rPr>
          <w:ins w:id="7159" w:author="CR#2949r1" w:date="2022-03-30T23:42:00Z"/>
        </w:rPr>
      </w:pPr>
    </w:p>
    <w:p w14:paraId="7600395D" w14:textId="77777777" w:rsidR="00214323" w:rsidRPr="00F0322F" w:rsidRDefault="00214323" w:rsidP="00214323">
      <w:pPr>
        <w:pStyle w:val="Heading4"/>
        <w:rPr>
          <w:ins w:id="7160" w:author="CR#2949r1" w:date="2022-03-30T23:42:00Z"/>
          <w:i/>
          <w:iCs/>
        </w:rPr>
      </w:pPr>
      <w:ins w:id="7161" w:author="CR#2949r1" w:date="2022-03-30T23:42:00Z">
        <w:r w:rsidRPr="00F0322F">
          <w:rPr>
            <w:i/>
            <w:iCs/>
          </w:rPr>
          <w:t>–</w:t>
        </w:r>
        <w:r w:rsidRPr="00F0322F">
          <w:rPr>
            <w:i/>
            <w:iCs/>
          </w:rPr>
          <w:tab/>
        </w:r>
        <w:proofErr w:type="spellStart"/>
        <w:r w:rsidRPr="00F0322F">
          <w:rPr>
            <w:i/>
            <w:iCs/>
          </w:rPr>
          <w:t>MBSBroadcastConfiguration</w:t>
        </w:r>
        <w:proofErr w:type="spellEnd"/>
      </w:ins>
    </w:p>
    <w:p w14:paraId="01A5AC2F" w14:textId="77777777" w:rsidR="00214323" w:rsidRDefault="00214323" w:rsidP="00214323">
      <w:pPr>
        <w:rPr>
          <w:ins w:id="7162" w:author="CR#2949r1" w:date="2022-03-30T23:42:00Z"/>
          <w:lang w:eastAsia="zh-CN"/>
        </w:rPr>
      </w:pPr>
      <w:ins w:id="7163" w:author="CR#2949r1" w:date="2022-03-30T23:42:00Z">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ins>
    </w:p>
    <w:p w14:paraId="4BCB433E" w14:textId="77777777" w:rsidR="00214323" w:rsidRDefault="00214323" w:rsidP="00214323">
      <w:pPr>
        <w:pStyle w:val="B1"/>
        <w:rPr>
          <w:ins w:id="7164" w:author="CR#2949r1" w:date="2022-03-30T23:42:00Z"/>
          <w:lang w:eastAsia="zh-CN"/>
        </w:rPr>
      </w:pPr>
      <w:ins w:id="7165" w:author="CR#2949r1" w:date="2022-03-30T23:42:00Z">
        <w:r>
          <w:rPr>
            <w:lang w:eastAsia="zh-CN"/>
          </w:rPr>
          <w:t>Signalling radio bearer: N/A</w:t>
        </w:r>
      </w:ins>
    </w:p>
    <w:p w14:paraId="4FDF75E5" w14:textId="77777777" w:rsidR="00214323" w:rsidRDefault="00214323" w:rsidP="00214323">
      <w:pPr>
        <w:pStyle w:val="B1"/>
        <w:rPr>
          <w:ins w:id="7166" w:author="CR#2949r1" w:date="2022-03-30T23:42:00Z"/>
          <w:lang w:eastAsia="zh-CN"/>
        </w:rPr>
      </w:pPr>
      <w:ins w:id="7167" w:author="CR#2949r1" w:date="2022-03-30T23:42:00Z">
        <w:r>
          <w:rPr>
            <w:lang w:eastAsia="zh-CN"/>
          </w:rPr>
          <w:t>RLC-SAP: UM</w:t>
        </w:r>
      </w:ins>
    </w:p>
    <w:p w14:paraId="4ABAA55D" w14:textId="77777777" w:rsidR="00214323" w:rsidRDefault="00214323" w:rsidP="00214323">
      <w:pPr>
        <w:pStyle w:val="B1"/>
        <w:rPr>
          <w:ins w:id="7168" w:author="CR#2949r1" w:date="2022-03-30T23:42:00Z"/>
          <w:lang w:eastAsia="zh-CN"/>
        </w:rPr>
      </w:pPr>
      <w:ins w:id="7169" w:author="CR#2949r1" w:date="2022-03-30T23:42:00Z">
        <w:r>
          <w:rPr>
            <w:lang w:eastAsia="zh-CN"/>
          </w:rPr>
          <w:t>Logical channel: MCCH</w:t>
        </w:r>
      </w:ins>
    </w:p>
    <w:p w14:paraId="7566AC16" w14:textId="77777777" w:rsidR="00214323" w:rsidRDefault="00214323" w:rsidP="00214323">
      <w:pPr>
        <w:pStyle w:val="B1"/>
        <w:rPr>
          <w:ins w:id="7170" w:author="CR#2949r1" w:date="2022-03-30T23:42:00Z"/>
          <w:lang w:eastAsia="zh-CN"/>
        </w:rPr>
      </w:pPr>
      <w:ins w:id="7171" w:author="CR#2949r1" w:date="2022-03-30T23:42:00Z">
        <w:r>
          <w:rPr>
            <w:lang w:eastAsia="zh-CN"/>
          </w:rPr>
          <w:t>Direction: Network to UE</w:t>
        </w:r>
      </w:ins>
    </w:p>
    <w:p w14:paraId="7EE4B6E2" w14:textId="77777777" w:rsidR="00214323" w:rsidRPr="00F0322F" w:rsidRDefault="00214323" w:rsidP="00214323">
      <w:pPr>
        <w:pStyle w:val="TH"/>
        <w:rPr>
          <w:ins w:id="7172" w:author="CR#2949r1" w:date="2022-03-30T23:42:00Z"/>
          <w:i/>
        </w:rPr>
      </w:pPr>
      <w:proofErr w:type="spellStart"/>
      <w:ins w:id="7173" w:author="CR#2949r1" w:date="2022-03-30T23:42:00Z">
        <w:r w:rsidRPr="00F0322F">
          <w:rPr>
            <w:i/>
          </w:rPr>
          <w:t>MBSBroadcastConfiguration</w:t>
        </w:r>
        <w:proofErr w:type="spellEnd"/>
        <w:r w:rsidRPr="00F0322F">
          <w:rPr>
            <w:i/>
          </w:rPr>
          <w:t xml:space="preserve"> message</w:t>
        </w:r>
      </w:ins>
    </w:p>
    <w:p w14:paraId="2748F5B6" w14:textId="77777777" w:rsidR="00214323" w:rsidRDefault="00214323" w:rsidP="00214323">
      <w:pPr>
        <w:pStyle w:val="PL"/>
        <w:rPr>
          <w:ins w:id="7174" w:author="CR#2949r1" w:date="2022-03-30T23:42:00Z"/>
        </w:rPr>
      </w:pPr>
      <w:ins w:id="7175" w:author="CR#2949r1" w:date="2022-03-30T23:42:00Z">
        <w:r>
          <w:t>-- ASN1START</w:t>
        </w:r>
      </w:ins>
    </w:p>
    <w:p w14:paraId="35071977" w14:textId="77777777" w:rsidR="00214323" w:rsidRPr="00F0322F" w:rsidRDefault="00214323" w:rsidP="00214323">
      <w:pPr>
        <w:pStyle w:val="PL"/>
        <w:rPr>
          <w:ins w:id="7176" w:author="CR#2949r1" w:date="2022-03-30T23:42:00Z"/>
        </w:rPr>
      </w:pPr>
      <w:ins w:id="7177" w:author="CR#2949r1" w:date="2022-03-30T23:42:00Z">
        <w:r w:rsidRPr="00F0322F">
          <w:t>-- TAG-MBSBROADCASTCONFIGURATION-START</w:t>
        </w:r>
      </w:ins>
    </w:p>
    <w:p w14:paraId="6C68B59B" w14:textId="77777777" w:rsidR="00214323" w:rsidRDefault="00214323" w:rsidP="00214323">
      <w:pPr>
        <w:pStyle w:val="PL"/>
        <w:rPr>
          <w:ins w:id="7178" w:author="CR#2949r1" w:date="2022-03-30T23:42:00Z"/>
        </w:rPr>
      </w:pPr>
    </w:p>
    <w:p w14:paraId="080BF12D" w14:textId="103666BE" w:rsidR="00214323" w:rsidRDefault="00214323" w:rsidP="00214323">
      <w:pPr>
        <w:pStyle w:val="PL"/>
        <w:rPr>
          <w:ins w:id="7179" w:author="CR#2949r1" w:date="2022-03-30T23:42:00Z"/>
        </w:rPr>
      </w:pPr>
      <w:ins w:id="7180" w:author="CR#2949r1" w:date="2022-03-30T23:42:00Z">
        <w:r>
          <w:t>MBSBroadcastConfiguration-r17 ::= SEQUENCE {</w:t>
        </w:r>
      </w:ins>
    </w:p>
    <w:p w14:paraId="4D2FF42F" w14:textId="5933F92A" w:rsidR="00214323" w:rsidRDefault="00214323" w:rsidP="00214323">
      <w:pPr>
        <w:pStyle w:val="PL"/>
        <w:rPr>
          <w:ins w:id="7181" w:author="CR#2949r1" w:date="2022-03-30T23:42:00Z"/>
        </w:rPr>
      </w:pPr>
      <w:ins w:id="7182" w:author="CR#2949r1" w:date="2022-03-30T23:42:00Z">
        <w:r>
          <w:t xml:space="preserve">    criticalExtensions                </w:t>
        </w:r>
        <w:r w:rsidRPr="00F0322F">
          <w:t>CHOICE</w:t>
        </w:r>
        <w:r>
          <w:t xml:space="preserve"> {</w:t>
        </w:r>
      </w:ins>
    </w:p>
    <w:p w14:paraId="43B788B0" w14:textId="7AF1E97D" w:rsidR="00214323" w:rsidRDefault="00214323" w:rsidP="00214323">
      <w:pPr>
        <w:pStyle w:val="PL"/>
        <w:rPr>
          <w:ins w:id="7183" w:author="CR#2949r1" w:date="2022-03-30T23:42:00Z"/>
        </w:rPr>
      </w:pPr>
      <w:ins w:id="7184" w:author="CR#2949r1" w:date="2022-03-30T23:42:00Z">
        <w:r>
          <w:t xml:space="preserve">        mbsBroadcastConfiguration-r17     MBSBroadcastConfiguration-r17-IEs,</w:t>
        </w:r>
      </w:ins>
    </w:p>
    <w:p w14:paraId="7303AB11" w14:textId="268834E8" w:rsidR="00214323" w:rsidRDefault="00214323" w:rsidP="00214323">
      <w:pPr>
        <w:pStyle w:val="PL"/>
        <w:rPr>
          <w:ins w:id="7185" w:author="CR#2949r1" w:date="2022-03-30T23:42:00Z"/>
        </w:rPr>
      </w:pPr>
      <w:ins w:id="7186" w:author="CR#2949r1" w:date="2022-03-30T23:42:00Z">
        <w:r>
          <w:t xml:space="preserve">        criticalExtensionsFuture          </w:t>
        </w:r>
        <w:r w:rsidRPr="00F0322F">
          <w:t>SEQUENCE</w:t>
        </w:r>
        <w:r>
          <w:t xml:space="preserve"> {}</w:t>
        </w:r>
      </w:ins>
    </w:p>
    <w:p w14:paraId="6EC690ED" w14:textId="0C62A79C" w:rsidR="00214323" w:rsidRDefault="00214323" w:rsidP="00214323">
      <w:pPr>
        <w:pStyle w:val="PL"/>
        <w:rPr>
          <w:ins w:id="7187" w:author="CR#2949r1" w:date="2022-03-30T23:42:00Z"/>
        </w:rPr>
      </w:pPr>
      <w:ins w:id="7188" w:author="CR#2949r1" w:date="2022-03-30T23:42:00Z">
        <w:r>
          <w:lastRenderedPageBreak/>
          <w:t xml:space="preserve">    }</w:t>
        </w:r>
      </w:ins>
    </w:p>
    <w:p w14:paraId="52B2C7B6" w14:textId="77777777" w:rsidR="00214323" w:rsidRDefault="00214323" w:rsidP="00214323">
      <w:pPr>
        <w:pStyle w:val="PL"/>
        <w:rPr>
          <w:ins w:id="7189" w:author="CR#2949r1" w:date="2022-03-30T23:42:00Z"/>
        </w:rPr>
      </w:pPr>
      <w:ins w:id="7190" w:author="CR#2949r1" w:date="2022-03-30T23:42:00Z">
        <w:r>
          <w:t>}</w:t>
        </w:r>
      </w:ins>
    </w:p>
    <w:p w14:paraId="2FA47573" w14:textId="77777777" w:rsidR="00214323" w:rsidRDefault="00214323" w:rsidP="00214323">
      <w:pPr>
        <w:pStyle w:val="PL"/>
        <w:rPr>
          <w:ins w:id="7191" w:author="CR#2949r1" w:date="2022-03-30T23:42:00Z"/>
        </w:rPr>
      </w:pPr>
    </w:p>
    <w:p w14:paraId="533A7892" w14:textId="4DF8CC1C" w:rsidR="00214323" w:rsidRDefault="00214323" w:rsidP="00214323">
      <w:pPr>
        <w:pStyle w:val="PL"/>
        <w:rPr>
          <w:ins w:id="7192" w:author="CR#2949r1" w:date="2022-03-30T23:42:00Z"/>
        </w:rPr>
      </w:pPr>
      <w:ins w:id="7193" w:author="CR#2949r1" w:date="2022-03-30T23:42:00Z">
        <w:r>
          <w:t>MBSBroadcastConfiguration-r17-IEs ::=</w:t>
        </w:r>
      </w:ins>
      <w:ins w:id="7194" w:author="CR#2949r1" w:date="2022-03-30T23:43:00Z">
        <w:r>
          <w:t xml:space="preserve"> </w:t>
        </w:r>
      </w:ins>
      <w:ins w:id="7195" w:author="CR#2949r1" w:date="2022-03-30T23:42:00Z">
        <w:r>
          <w:t>SEQUENCE {</w:t>
        </w:r>
      </w:ins>
    </w:p>
    <w:p w14:paraId="053050EF" w14:textId="25BB4AEF" w:rsidR="00214323" w:rsidRDefault="00214323" w:rsidP="00214323">
      <w:pPr>
        <w:pStyle w:val="PL"/>
        <w:rPr>
          <w:ins w:id="7196" w:author="CR#2949r1" w:date="2022-03-30T23:42:00Z"/>
        </w:rPr>
      </w:pPr>
      <w:ins w:id="7197" w:author="CR#2949r1" w:date="2022-03-30T23:42:00Z">
        <w:r>
          <w:t xml:space="preserve">    mbs-SessionInfoList-r17  </w:t>
        </w:r>
      </w:ins>
      <w:ins w:id="7198" w:author="CR#2949r1" w:date="2022-03-30T23:43:00Z">
        <w:r>
          <w:t xml:space="preserve">    </w:t>
        </w:r>
      </w:ins>
      <w:ins w:id="7199" w:author="CR#2949r1" w:date="2022-03-30T23:42:00Z">
        <w:r>
          <w:t xml:space="preserve">         MBS-SessionInfoList-r17,</w:t>
        </w:r>
      </w:ins>
    </w:p>
    <w:p w14:paraId="299D96C6" w14:textId="6DFD83FA" w:rsidR="00214323" w:rsidRDefault="00214323" w:rsidP="00214323">
      <w:pPr>
        <w:pStyle w:val="PL"/>
        <w:rPr>
          <w:ins w:id="7200" w:author="CR#2949r1" w:date="2022-03-30T23:42:00Z"/>
        </w:rPr>
      </w:pPr>
      <w:ins w:id="7201" w:author="CR#2949r1" w:date="2022-03-30T23:42:00Z">
        <w:r>
          <w:t xml:space="preserve">    </w:t>
        </w:r>
        <w:r w:rsidRPr="00F0322F">
          <w:t>mbs-NeighbourCellList-r17</w:t>
        </w:r>
        <w:r>
          <w:t xml:space="preserve">    </w:t>
        </w:r>
      </w:ins>
      <w:ins w:id="7202" w:author="CR#2949r1" w:date="2022-03-30T23:43:00Z">
        <w:r>
          <w:t xml:space="preserve">    </w:t>
        </w:r>
      </w:ins>
      <w:ins w:id="7203" w:author="CR#2949r1" w:date="2022-03-30T23:42:00Z">
        <w:r>
          <w:t xml:space="preserve">     </w:t>
        </w:r>
        <w:r w:rsidRPr="00F0322F">
          <w:t>MBS-NeighbourCellList-r17</w:t>
        </w:r>
      </w:ins>
      <w:ins w:id="7204" w:author="CR#2949r1" w:date="2022-03-30T23:43:00Z">
        <w:r>
          <w:t xml:space="preserve">      </w:t>
        </w:r>
      </w:ins>
      <w:ins w:id="7205" w:author="CR#2949r1" w:date="2022-03-30T23:44:00Z">
        <w:r>
          <w:t xml:space="preserve">                                      </w:t>
        </w:r>
      </w:ins>
      <w:ins w:id="7206" w:author="CR#2949r1" w:date="2022-03-30T23:42:00Z">
        <w:r>
          <w:t>OPTIONAL,</w:t>
        </w:r>
        <w:r w:rsidRPr="00F0322F">
          <w:t xml:space="preserve">   -- Need S</w:t>
        </w:r>
      </w:ins>
    </w:p>
    <w:p w14:paraId="1DADFB61" w14:textId="5AE91217" w:rsidR="00214323" w:rsidRDefault="00214323" w:rsidP="00214323">
      <w:pPr>
        <w:pStyle w:val="PL"/>
        <w:rPr>
          <w:ins w:id="7207" w:author="CR#2949r1" w:date="2022-03-30T23:42:00Z"/>
        </w:rPr>
      </w:pPr>
      <w:ins w:id="7208" w:author="CR#2949r1" w:date="2022-03-30T23:42:00Z">
        <w:r>
          <w:t xml:space="preserve">    drx-ConfigPTM-List-r17</w:t>
        </w:r>
        <w:r w:rsidRPr="00F0322F">
          <w:t xml:space="preserve"> </w:t>
        </w:r>
        <w:r>
          <w:t xml:space="preserve">          </w:t>
        </w:r>
      </w:ins>
      <w:ins w:id="7209" w:author="CR#2949r1" w:date="2022-03-30T23:43:00Z">
        <w:r>
          <w:t xml:space="preserve">    </w:t>
        </w:r>
      </w:ins>
      <w:ins w:id="7210" w:author="CR#2949r1" w:date="2022-03-30T23:42:00Z">
        <w:r>
          <w:t xml:space="preserve"> SEQUENCE (SIZE (1..maxNrofDRX-ConfigPTM-r17)) OF DRX-ConfigPTM-r17</w:t>
        </w:r>
      </w:ins>
      <w:ins w:id="7211" w:author="CR#2949r1" w:date="2022-03-30T23:43:00Z">
        <w:r>
          <w:t xml:space="preserve">   </w:t>
        </w:r>
      </w:ins>
      <w:ins w:id="7212" w:author="CR#2949r1" w:date="2022-03-30T23:42:00Z">
        <w:r>
          <w:t>OPTIONAL,</w:t>
        </w:r>
      </w:ins>
      <w:ins w:id="7213" w:author="CR#2949r1" w:date="2022-03-30T23:43:00Z">
        <w:r>
          <w:t xml:space="preserve"> </w:t>
        </w:r>
      </w:ins>
      <w:ins w:id="7214" w:author="CR#2949r1" w:date="2022-03-30T23:44:00Z">
        <w:r>
          <w:t xml:space="preserve">  </w:t>
        </w:r>
      </w:ins>
      <w:ins w:id="7215" w:author="CR#2949r1" w:date="2022-03-30T23:42:00Z">
        <w:r>
          <w:t>-- N</w:t>
        </w:r>
      </w:ins>
      <w:ins w:id="7216" w:author="CR#2949r1" w:date="2022-03-30T23:44:00Z">
        <w:r>
          <w:t>eed</w:t>
        </w:r>
      </w:ins>
      <w:ins w:id="7217" w:author="CR#2949r1" w:date="2022-03-30T23:42:00Z">
        <w:r>
          <w:t xml:space="preserve"> R</w:t>
        </w:r>
      </w:ins>
    </w:p>
    <w:p w14:paraId="36917CB9" w14:textId="799581E9" w:rsidR="00214323" w:rsidRDefault="00214323" w:rsidP="00214323">
      <w:pPr>
        <w:pStyle w:val="PL"/>
        <w:rPr>
          <w:ins w:id="7218" w:author="CR#2949r1" w:date="2022-03-30T23:42:00Z"/>
        </w:rPr>
      </w:pPr>
      <w:ins w:id="7219" w:author="CR#2949r1" w:date="2022-03-30T23:42:00Z">
        <w:r>
          <w:t xml:space="preserve">    pdsch-ConfigMTCH-r17       </w:t>
        </w:r>
      </w:ins>
      <w:ins w:id="7220" w:author="CR#2949r1" w:date="2022-03-30T23:43:00Z">
        <w:r>
          <w:t xml:space="preserve">    </w:t>
        </w:r>
      </w:ins>
      <w:ins w:id="7221" w:author="CR#2949r1" w:date="2022-03-30T23:42:00Z">
        <w:r>
          <w:t xml:space="preserve">       PDSCH-ConfigBroadcast-r17</w:t>
        </w:r>
        <w:r w:rsidRPr="00F0322F">
          <w:t xml:space="preserve">                                           </w:t>
        </w:r>
      </w:ins>
      <w:ins w:id="7222" w:author="CR#2949r1" w:date="2022-03-30T23:44:00Z">
        <w:r>
          <w:t xml:space="preserve"> </w:t>
        </w:r>
      </w:ins>
      <w:ins w:id="7223" w:author="CR#2949r1" w:date="2022-03-30T23:42:00Z">
        <w:r>
          <w:t>OPTIONAL,</w:t>
        </w:r>
        <w:r w:rsidRPr="00F0322F">
          <w:t xml:space="preserve">   -- Need S</w:t>
        </w:r>
      </w:ins>
    </w:p>
    <w:p w14:paraId="066A9FCD" w14:textId="27E3C8E7" w:rsidR="00214323" w:rsidRDefault="00214323" w:rsidP="00214323">
      <w:pPr>
        <w:pStyle w:val="PL"/>
        <w:rPr>
          <w:ins w:id="7224" w:author="CR#2949r1" w:date="2022-03-30T23:42:00Z"/>
        </w:rPr>
      </w:pPr>
      <w:ins w:id="7225" w:author="CR#2949r1" w:date="2022-03-30T23:42:00Z">
        <w:r>
          <w:t xml:space="preserve">    mtch</w:t>
        </w:r>
        <w:r w:rsidRPr="005250E0">
          <w:t>-SSB-MappingWindow</w:t>
        </w:r>
        <w:r>
          <w:t xml:space="preserve">List-r17 </w:t>
        </w:r>
      </w:ins>
      <w:ins w:id="7226" w:author="CR#2949r1" w:date="2022-03-30T23:43:00Z">
        <w:r>
          <w:t xml:space="preserve">    </w:t>
        </w:r>
      </w:ins>
      <w:ins w:id="7227" w:author="CR#2949r1" w:date="2022-03-30T23:42:00Z">
        <w:r>
          <w:t xml:space="preserve">   MTCH</w:t>
        </w:r>
        <w:r w:rsidRPr="005250E0">
          <w:t>-SSB-MappingWindow</w:t>
        </w:r>
        <w:r>
          <w:t>List-r17</w:t>
        </w:r>
        <w:r w:rsidRPr="00F0322F">
          <w:t xml:space="preserve"> </w:t>
        </w:r>
      </w:ins>
      <w:ins w:id="7228" w:author="CR#2949r1" w:date="2022-03-30T23:44:00Z">
        <w:r>
          <w:t xml:space="preserve">                                     </w:t>
        </w:r>
      </w:ins>
      <w:ins w:id="7229" w:author="CR#2949r1" w:date="2022-03-30T23:42:00Z">
        <w:r>
          <w:t xml:space="preserve"> OPTIONAL,</w:t>
        </w:r>
        <w:r w:rsidRPr="00F0322F">
          <w:t xml:space="preserve">   -- Need </w:t>
        </w:r>
        <w:r>
          <w:t>R</w:t>
        </w:r>
      </w:ins>
    </w:p>
    <w:p w14:paraId="43811FBD" w14:textId="522F045B" w:rsidR="00214323" w:rsidRDefault="00214323" w:rsidP="00214323">
      <w:pPr>
        <w:pStyle w:val="PL"/>
        <w:rPr>
          <w:ins w:id="7230" w:author="CR#2949r1" w:date="2022-03-30T23:42:00Z"/>
        </w:rPr>
      </w:pPr>
      <w:ins w:id="7231" w:author="CR#2949r1" w:date="2022-03-30T23:42:00Z">
        <w:r>
          <w:t xml:space="preserve">    lateNonCriticalExtension      </w:t>
        </w:r>
      </w:ins>
      <w:ins w:id="7232" w:author="CR#2949r1" w:date="2022-03-30T23:43:00Z">
        <w:r>
          <w:t xml:space="preserve">    </w:t>
        </w:r>
      </w:ins>
      <w:ins w:id="7233" w:author="CR#2949r1" w:date="2022-03-30T23:42:00Z">
        <w:r>
          <w:t xml:space="preserve">    OCTET STRING           </w:t>
        </w:r>
      </w:ins>
      <w:ins w:id="7234" w:author="CR#2949r1" w:date="2022-03-30T23:44:00Z">
        <w:r>
          <w:t xml:space="preserve">                                             </w:t>
        </w:r>
      </w:ins>
      <w:ins w:id="7235" w:author="CR#2949r1" w:date="2022-03-30T23:42:00Z">
        <w:r>
          <w:t xml:space="preserve"> OPTIONAL,</w:t>
        </w:r>
      </w:ins>
    </w:p>
    <w:p w14:paraId="4BAB6C34" w14:textId="5B42BFEA" w:rsidR="00214323" w:rsidRDefault="00214323" w:rsidP="00214323">
      <w:pPr>
        <w:pStyle w:val="PL"/>
        <w:rPr>
          <w:ins w:id="7236" w:author="CR#2949r1" w:date="2022-03-30T23:42:00Z"/>
        </w:rPr>
      </w:pPr>
      <w:ins w:id="7237" w:author="CR#2949r1" w:date="2022-03-30T23:42:00Z">
        <w:r>
          <w:t xml:space="preserve">    nonCriticalExtension              </w:t>
        </w:r>
      </w:ins>
      <w:ins w:id="7238" w:author="CR#2949r1" w:date="2022-03-30T23:43:00Z">
        <w:r>
          <w:t xml:space="preserve">    </w:t>
        </w:r>
      </w:ins>
      <w:ins w:id="7239" w:author="CR#2949r1" w:date="2022-03-30T23:42:00Z">
        <w:r>
          <w:t xml:space="preserve">SEQUENCE {}           </w:t>
        </w:r>
      </w:ins>
      <w:ins w:id="7240" w:author="CR#2949r1" w:date="2022-03-30T23:44:00Z">
        <w:r>
          <w:t xml:space="preserve">                                              </w:t>
        </w:r>
      </w:ins>
      <w:ins w:id="7241" w:author="CR#2949r1" w:date="2022-03-30T23:42:00Z">
        <w:r>
          <w:t xml:space="preserve"> OPTIONAL</w:t>
        </w:r>
      </w:ins>
    </w:p>
    <w:p w14:paraId="0A62D8DE" w14:textId="77777777" w:rsidR="00214323" w:rsidRDefault="00214323" w:rsidP="00214323">
      <w:pPr>
        <w:pStyle w:val="PL"/>
        <w:rPr>
          <w:ins w:id="7242" w:author="CR#2949r1" w:date="2022-03-30T23:42:00Z"/>
        </w:rPr>
      </w:pPr>
      <w:ins w:id="7243" w:author="CR#2949r1" w:date="2022-03-30T23:42:00Z">
        <w:r>
          <w:t>}</w:t>
        </w:r>
      </w:ins>
    </w:p>
    <w:p w14:paraId="0D266530" w14:textId="77777777" w:rsidR="00214323" w:rsidRDefault="00214323" w:rsidP="00214323">
      <w:pPr>
        <w:pStyle w:val="PL"/>
        <w:rPr>
          <w:ins w:id="7244" w:author="CR#2949r1" w:date="2022-03-30T23:42:00Z"/>
        </w:rPr>
      </w:pPr>
    </w:p>
    <w:p w14:paraId="1504A02E" w14:textId="77777777" w:rsidR="00214323" w:rsidRPr="00F0322F" w:rsidRDefault="00214323" w:rsidP="00214323">
      <w:pPr>
        <w:pStyle w:val="PL"/>
        <w:rPr>
          <w:ins w:id="7245" w:author="CR#2949r1" w:date="2022-03-30T23:42:00Z"/>
        </w:rPr>
      </w:pPr>
      <w:ins w:id="7246" w:author="CR#2949r1" w:date="2022-03-30T23:42:00Z">
        <w:r w:rsidRPr="00F0322F">
          <w:t>-- TAG-MBSBROADCASTCONFIGURATION-STOP</w:t>
        </w:r>
      </w:ins>
    </w:p>
    <w:p w14:paraId="6D81D1F6" w14:textId="77777777" w:rsidR="00214323" w:rsidRDefault="00214323" w:rsidP="00214323">
      <w:pPr>
        <w:pStyle w:val="PL"/>
        <w:rPr>
          <w:ins w:id="7247" w:author="CR#2949r1" w:date="2022-03-30T23:42:00Z"/>
        </w:rPr>
      </w:pPr>
      <w:ins w:id="7248" w:author="CR#2949r1" w:date="2022-03-30T23:42:00Z">
        <w:r>
          <w:t>-- ASN1STOP</w:t>
        </w:r>
      </w:ins>
    </w:p>
    <w:p w14:paraId="2860AE9F" w14:textId="77777777" w:rsidR="00214323" w:rsidRDefault="00214323" w:rsidP="00214323">
      <w:pPr>
        <w:rPr>
          <w:ins w:id="7249" w:author="CR#2949r1" w:date="2022-03-30T23:42: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695BE5">
        <w:trPr>
          <w:cantSplit/>
          <w:tblHeader/>
          <w:ins w:id="7250" w:author="CR#2949r1" w:date="2022-03-30T23:42:00Z"/>
        </w:trPr>
        <w:tc>
          <w:tcPr>
            <w:tcW w:w="14062" w:type="dxa"/>
          </w:tcPr>
          <w:p w14:paraId="2017E51A" w14:textId="77777777" w:rsidR="00214323" w:rsidRDefault="00214323" w:rsidP="00695BE5">
            <w:pPr>
              <w:pStyle w:val="TAH"/>
              <w:rPr>
                <w:ins w:id="7251" w:author="CR#2949r1" w:date="2022-03-30T23:42:00Z"/>
                <w:lang w:eastAsia="zh-CN"/>
              </w:rPr>
            </w:pPr>
            <w:proofErr w:type="spellStart"/>
            <w:ins w:id="7252" w:author="CR#2949r1" w:date="2022-03-30T23:42:00Z">
              <w:r w:rsidRPr="00185A70">
                <w:rPr>
                  <w:i/>
                  <w:lang w:eastAsia="zh-CN"/>
                </w:rPr>
                <w:t>MBSBroadcastConfiguration</w:t>
              </w:r>
              <w:proofErr w:type="spellEnd"/>
              <w:r>
                <w:rPr>
                  <w:iCs/>
                  <w:lang w:eastAsia="zh-CN"/>
                </w:rPr>
                <w:t xml:space="preserve"> field descriptions</w:t>
              </w:r>
            </w:ins>
          </w:p>
        </w:tc>
      </w:tr>
      <w:tr w:rsidR="00214323" w14:paraId="2538E8CE" w14:textId="77777777" w:rsidTr="00695BE5">
        <w:trPr>
          <w:cantSplit/>
          <w:ins w:id="7253"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695BE5">
            <w:pPr>
              <w:pStyle w:val="TAL"/>
              <w:rPr>
                <w:ins w:id="7254" w:author="CR#2949r1" w:date="2022-03-30T23:42:00Z"/>
                <w:rFonts w:eastAsia="Malgun Gothic"/>
                <w:b/>
                <w:i/>
                <w:lang w:eastAsia="sv-SE"/>
              </w:rPr>
            </w:pPr>
            <w:proofErr w:type="spellStart"/>
            <w:ins w:id="7255" w:author="CR#2949r1" w:date="2022-03-30T23:42:00Z">
              <w:r w:rsidRPr="00F520DE">
                <w:rPr>
                  <w:rFonts w:eastAsia="Malgun Gothic"/>
                  <w:b/>
                  <w:i/>
                  <w:lang w:eastAsia="sv-SE"/>
                </w:rPr>
                <w:t>pdsch-ConfigMTCH</w:t>
              </w:r>
              <w:proofErr w:type="spellEnd"/>
            </w:ins>
          </w:p>
          <w:p w14:paraId="325941AA" w14:textId="77777777" w:rsidR="00214323" w:rsidRDefault="00214323" w:rsidP="00695BE5">
            <w:pPr>
              <w:pStyle w:val="TAL"/>
              <w:rPr>
                <w:ins w:id="7256" w:author="CR#2949r1" w:date="2022-03-30T23:42:00Z"/>
                <w:b/>
                <w:bCs/>
                <w:i/>
              </w:rPr>
            </w:pPr>
            <w:ins w:id="7257" w:author="CR#2949r1" w:date="2022-03-30T23:42:00Z">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ins>
          </w:p>
        </w:tc>
      </w:tr>
      <w:tr w:rsidR="00214323" w14:paraId="2F5BE181" w14:textId="77777777" w:rsidTr="00695BE5">
        <w:trPr>
          <w:cantSplit/>
          <w:ins w:id="7258"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695BE5">
            <w:pPr>
              <w:pStyle w:val="TAL"/>
              <w:rPr>
                <w:ins w:id="7259" w:author="CR#2949r1" w:date="2022-03-30T23:42:00Z"/>
                <w:rFonts w:eastAsia="Malgun Gothic"/>
                <w:b/>
                <w:i/>
                <w:lang w:eastAsia="sv-SE"/>
              </w:rPr>
            </w:pPr>
            <w:proofErr w:type="spellStart"/>
            <w:ins w:id="7260" w:author="CR#2949r1" w:date="2022-03-30T23:42:00Z">
              <w:r w:rsidRPr="00F520DE">
                <w:rPr>
                  <w:rFonts w:eastAsia="Malgun Gothic"/>
                  <w:b/>
                  <w:i/>
                  <w:lang w:eastAsia="sv-SE"/>
                </w:rPr>
                <w:t>mbs-SessionInfoList</w:t>
              </w:r>
              <w:proofErr w:type="spellEnd"/>
              <w:r w:rsidRPr="00F520DE">
                <w:rPr>
                  <w:rFonts w:eastAsia="Malgun Gothic"/>
                  <w:b/>
                  <w:i/>
                  <w:lang w:eastAsia="sv-SE"/>
                </w:rPr>
                <w:t xml:space="preserve"> </w:t>
              </w:r>
            </w:ins>
          </w:p>
          <w:p w14:paraId="4BB66560" w14:textId="77777777" w:rsidR="00214323" w:rsidRDefault="00214323" w:rsidP="00695BE5">
            <w:pPr>
              <w:pStyle w:val="TAL"/>
              <w:rPr>
                <w:ins w:id="7261" w:author="CR#2949r1" w:date="2022-03-30T23:42:00Z"/>
                <w:b/>
                <w:bCs/>
                <w:i/>
              </w:rPr>
            </w:pPr>
            <w:ins w:id="7262" w:author="CR#2949r1" w:date="2022-03-30T23:42:00Z">
              <w:r>
                <w:rPr>
                  <w:lang w:eastAsia="en-GB"/>
                </w:rPr>
                <w:t>Provides the configuration of each MBS session provided by MBS broadcast in the current cell.</w:t>
              </w:r>
            </w:ins>
          </w:p>
        </w:tc>
      </w:tr>
      <w:tr w:rsidR="00214323" w14:paraId="7CEDC745" w14:textId="77777777" w:rsidTr="00695BE5">
        <w:trPr>
          <w:cantSplit/>
          <w:ins w:id="7263"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695BE5">
            <w:pPr>
              <w:pStyle w:val="TAL"/>
              <w:rPr>
                <w:ins w:id="7264" w:author="CR#2949r1" w:date="2022-03-30T23:42:00Z"/>
                <w:rFonts w:eastAsia="Malgun Gothic"/>
                <w:b/>
                <w:i/>
                <w:lang w:eastAsia="sv-SE"/>
              </w:rPr>
            </w:pPr>
            <w:proofErr w:type="spellStart"/>
            <w:ins w:id="7265" w:author="CR#2949r1" w:date="2022-03-30T23:42:00Z">
              <w:r w:rsidRPr="00F520DE">
                <w:rPr>
                  <w:rFonts w:eastAsia="Malgun Gothic"/>
                  <w:b/>
                  <w:i/>
                  <w:lang w:eastAsia="sv-SE"/>
                </w:rPr>
                <w:t>mbs-NeighbourCellList</w:t>
              </w:r>
              <w:proofErr w:type="spellEnd"/>
            </w:ins>
          </w:p>
          <w:p w14:paraId="1B35E062" w14:textId="77777777" w:rsidR="00214323" w:rsidRDefault="00214323" w:rsidP="00695BE5">
            <w:pPr>
              <w:pStyle w:val="TAL"/>
              <w:rPr>
                <w:ins w:id="7266" w:author="CR#2949r1" w:date="2022-03-30T23:42:00Z"/>
                <w:b/>
                <w:bCs/>
                <w:i/>
              </w:rPr>
            </w:pPr>
            <w:ins w:id="7267" w:author="CR#2949r1" w:date="2022-03-30T23:42:00Z">
              <w:r>
                <w:rPr>
                  <w:lang w:eastAsia="en-GB"/>
                </w:rPr>
                <w:t xml:space="preserve">List of neighbour cells providing MBS broadcast services via broadcast MRB. This field is used by the UE together with </w:t>
              </w:r>
              <w:proofErr w:type="spellStart"/>
              <w:r w:rsidRPr="00B13DD5">
                <w:rPr>
                  <w:i/>
                  <w:lang w:eastAsia="en-GB"/>
                </w:rPr>
                <w:t>mtch-NeighbourCell</w:t>
              </w:r>
              <w:proofErr w:type="spellEnd"/>
              <w:r w:rsidRPr="00B13DD5">
                <w:rPr>
                  <w:lang w:eastAsia="en-GB"/>
                </w:rPr>
                <w:t xml:space="preserve"> field </w:t>
              </w:r>
              <w:r>
                <w:rPr>
                  <w:lang w:eastAsia="en-GB"/>
                </w:rPr>
                <w:t xml:space="preserve">signalled for MBS session in the corresponding </w:t>
              </w:r>
              <w:r w:rsidRPr="00B13DD5">
                <w:rPr>
                  <w:i/>
                  <w:lang w:eastAsia="en-GB"/>
                </w:rPr>
                <w:t>MBS-</w:t>
              </w:r>
              <w:proofErr w:type="spellStart"/>
              <w:r w:rsidRPr="00B13DD5">
                <w:rPr>
                  <w:i/>
                  <w:lang w:eastAsia="en-GB"/>
                </w:rPr>
                <w:t>SessionInfo</w:t>
              </w:r>
              <w:proofErr w:type="spellEnd"/>
              <w:r w:rsidRPr="00B13DD5">
                <w:rPr>
                  <w:lang w:eastAsia="en-GB"/>
                </w:rPr>
                <w:t>.</w:t>
              </w:r>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4902A0B2" w14:textId="77777777" w:rsidR="00214323" w:rsidRDefault="00214323" w:rsidP="00214323">
      <w:pPr>
        <w:rPr>
          <w:ins w:id="7268" w:author="CR#2949r1" w:date="2022-03-30T23:42:00Z"/>
        </w:rPr>
      </w:pPr>
    </w:p>
    <w:p w14:paraId="04DBA59C" w14:textId="77777777" w:rsidR="00214323" w:rsidRPr="00C02884" w:rsidRDefault="00214323" w:rsidP="00214323">
      <w:pPr>
        <w:pStyle w:val="Heading4"/>
        <w:rPr>
          <w:ins w:id="7269" w:author="CR#2949r1" w:date="2022-03-30T23:42:00Z"/>
          <w:i/>
          <w:iCs/>
        </w:rPr>
      </w:pPr>
      <w:ins w:id="7270" w:author="CR#2949r1" w:date="2022-03-30T23:42:00Z">
        <w:r w:rsidRPr="00C02884">
          <w:rPr>
            <w:i/>
            <w:iCs/>
          </w:rPr>
          <w:t>–</w:t>
        </w:r>
        <w:r w:rsidRPr="00C02884">
          <w:rPr>
            <w:i/>
            <w:iCs/>
          </w:rPr>
          <w:tab/>
        </w:r>
        <w:proofErr w:type="spellStart"/>
        <w:r w:rsidRPr="00C02884">
          <w:rPr>
            <w:i/>
            <w:iCs/>
          </w:rPr>
          <w:t>MBSInterestIndication</w:t>
        </w:r>
        <w:proofErr w:type="spellEnd"/>
      </w:ins>
    </w:p>
    <w:p w14:paraId="796CF615" w14:textId="77777777" w:rsidR="00214323" w:rsidRDefault="00214323" w:rsidP="00214323">
      <w:pPr>
        <w:rPr>
          <w:ins w:id="7271" w:author="CR#2949r1" w:date="2022-03-30T23:42:00Z"/>
          <w:lang w:eastAsia="zh-CN"/>
        </w:rPr>
      </w:pPr>
      <w:ins w:id="7272" w:author="CR#2949r1" w:date="2022-03-30T23:42:00Z">
        <w:r>
          <w:rPr>
            <w:lang w:eastAsia="zh-CN"/>
          </w:rPr>
          <w:t xml:space="preserve">The </w:t>
        </w:r>
        <w:proofErr w:type="spellStart"/>
        <w:r w:rsidRPr="001238E8">
          <w:rPr>
            <w:i/>
          </w:rPr>
          <w:t>MBSInterestIndication</w:t>
        </w:r>
        <w:proofErr w:type="spellEnd"/>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64298E78" w14:textId="77777777" w:rsidR="00214323" w:rsidRDefault="00214323" w:rsidP="00214323">
      <w:pPr>
        <w:pStyle w:val="B1"/>
        <w:rPr>
          <w:ins w:id="7273" w:author="CR#2949r1" w:date="2022-03-30T23:42:00Z"/>
          <w:lang w:eastAsia="zh-CN"/>
        </w:rPr>
      </w:pPr>
      <w:ins w:id="7274" w:author="CR#2949r1" w:date="2022-03-30T23:42:00Z">
        <w:r>
          <w:rPr>
            <w:lang w:eastAsia="zh-CN"/>
          </w:rPr>
          <w:t>Signalling radio bearer: SRB1</w:t>
        </w:r>
      </w:ins>
    </w:p>
    <w:p w14:paraId="294B81C3" w14:textId="77777777" w:rsidR="00214323" w:rsidRDefault="00214323" w:rsidP="00214323">
      <w:pPr>
        <w:pStyle w:val="B1"/>
        <w:rPr>
          <w:ins w:id="7275" w:author="CR#2949r1" w:date="2022-03-30T23:42:00Z"/>
          <w:lang w:eastAsia="zh-CN"/>
        </w:rPr>
      </w:pPr>
      <w:ins w:id="7276" w:author="CR#2949r1" w:date="2022-03-30T23:42:00Z">
        <w:r>
          <w:rPr>
            <w:lang w:eastAsia="zh-CN"/>
          </w:rPr>
          <w:t>RLC-SAP: AM</w:t>
        </w:r>
      </w:ins>
    </w:p>
    <w:p w14:paraId="50BDEC75" w14:textId="77777777" w:rsidR="00214323" w:rsidRDefault="00214323" w:rsidP="00214323">
      <w:pPr>
        <w:pStyle w:val="B1"/>
        <w:rPr>
          <w:ins w:id="7277" w:author="CR#2949r1" w:date="2022-03-30T23:42:00Z"/>
          <w:lang w:eastAsia="zh-CN"/>
        </w:rPr>
      </w:pPr>
      <w:ins w:id="7278" w:author="CR#2949r1" w:date="2022-03-30T23:42:00Z">
        <w:r>
          <w:rPr>
            <w:lang w:eastAsia="zh-CN"/>
          </w:rPr>
          <w:t>Logical channel: DCCH</w:t>
        </w:r>
      </w:ins>
    </w:p>
    <w:p w14:paraId="21251D72" w14:textId="77777777" w:rsidR="00214323" w:rsidRDefault="00214323" w:rsidP="00214323">
      <w:pPr>
        <w:pStyle w:val="B1"/>
        <w:rPr>
          <w:ins w:id="7279" w:author="CR#2949r1" w:date="2022-03-30T23:42:00Z"/>
          <w:lang w:eastAsia="zh-CN"/>
        </w:rPr>
      </w:pPr>
      <w:ins w:id="7280" w:author="CR#2949r1" w:date="2022-03-30T23:42:00Z">
        <w:r>
          <w:rPr>
            <w:lang w:eastAsia="zh-CN"/>
          </w:rPr>
          <w:t>Direction: UE to Network</w:t>
        </w:r>
      </w:ins>
    </w:p>
    <w:p w14:paraId="27E76932" w14:textId="77777777" w:rsidR="00214323" w:rsidRPr="00C02884" w:rsidRDefault="00214323" w:rsidP="00214323">
      <w:pPr>
        <w:pStyle w:val="TH"/>
        <w:rPr>
          <w:ins w:id="7281" w:author="CR#2949r1" w:date="2022-03-30T23:42:00Z"/>
          <w:i/>
        </w:rPr>
      </w:pPr>
      <w:proofErr w:type="spellStart"/>
      <w:ins w:id="7282" w:author="CR#2949r1" w:date="2022-03-30T23:42:00Z">
        <w:r w:rsidRPr="00C02884">
          <w:rPr>
            <w:i/>
          </w:rPr>
          <w:t>MBSInterestIndication</w:t>
        </w:r>
        <w:proofErr w:type="spellEnd"/>
        <w:r w:rsidRPr="00C02884">
          <w:rPr>
            <w:i/>
          </w:rPr>
          <w:t xml:space="preserve"> message</w:t>
        </w:r>
      </w:ins>
    </w:p>
    <w:p w14:paraId="73BB6147" w14:textId="77777777" w:rsidR="00214323" w:rsidRDefault="00214323" w:rsidP="00214323">
      <w:pPr>
        <w:pStyle w:val="PL"/>
        <w:rPr>
          <w:ins w:id="7283" w:author="CR#2949r1" w:date="2022-03-30T23:42:00Z"/>
        </w:rPr>
      </w:pPr>
      <w:ins w:id="7284" w:author="CR#2949r1" w:date="2022-03-30T23:42:00Z">
        <w:r>
          <w:t>-- ASN1START</w:t>
        </w:r>
      </w:ins>
    </w:p>
    <w:p w14:paraId="768FD0E2" w14:textId="77777777" w:rsidR="00214323" w:rsidRDefault="00214323" w:rsidP="00214323">
      <w:pPr>
        <w:pStyle w:val="PL"/>
        <w:rPr>
          <w:ins w:id="7285" w:author="CR#2949r1" w:date="2022-03-30T23:42:00Z"/>
        </w:rPr>
      </w:pPr>
      <w:ins w:id="7286" w:author="CR#2949r1" w:date="2022-03-30T23:42:00Z">
        <w:r>
          <w:t>-- TAG-MBSINTERESTINDICATION-START</w:t>
        </w:r>
      </w:ins>
    </w:p>
    <w:p w14:paraId="064D641E" w14:textId="77777777" w:rsidR="00214323" w:rsidRDefault="00214323" w:rsidP="00214323">
      <w:pPr>
        <w:pStyle w:val="PL"/>
        <w:rPr>
          <w:ins w:id="7287" w:author="CR#2949r1" w:date="2022-03-30T23:42:00Z"/>
        </w:rPr>
      </w:pPr>
    </w:p>
    <w:p w14:paraId="620689AB" w14:textId="797C15F5" w:rsidR="00214323" w:rsidRDefault="00214323" w:rsidP="00214323">
      <w:pPr>
        <w:pStyle w:val="PL"/>
        <w:rPr>
          <w:ins w:id="7288" w:author="CR#2949r1" w:date="2022-03-30T23:42:00Z"/>
        </w:rPr>
      </w:pPr>
      <w:ins w:id="7289" w:author="CR#2949r1" w:date="2022-03-30T23:42:00Z">
        <w:r>
          <w:t>MBSInterestIndication-r17 ::= SEQUENCE {</w:t>
        </w:r>
      </w:ins>
    </w:p>
    <w:p w14:paraId="2FDC5CDC" w14:textId="77777777" w:rsidR="00214323" w:rsidRDefault="00214323" w:rsidP="00214323">
      <w:pPr>
        <w:pStyle w:val="PL"/>
        <w:rPr>
          <w:ins w:id="7290" w:author="CR#2949r1" w:date="2022-03-30T23:42:00Z"/>
        </w:rPr>
      </w:pPr>
      <w:ins w:id="7291" w:author="CR#2949r1" w:date="2022-03-30T23:42:00Z">
        <w:r>
          <w:lastRenderedPageBreak/>
          <w:t xml:space="preserve">    criticalExtensions            CHOICE {</w:t>
        </w:r>
      </w:ins>
    </w:p>
    <w:p w14:paraId="33E32170" w14:textId="2A3E6A41" w:rsidR="00214323" w:rsidRDefault="00214323" w:rsidP="00214323">
      <w:pPr>
        <w:pStyle w:val="PL"/>
        <w:rPr>
          <w:ins w:id="7292" w:author="CR#2949r1" w:date="2022-03-30T23:42:00Z"/>
        </w:rPr>
      </w:pPr>
      <w:ins w:id="7293" w:author="CR#2949r1" w:date="2022-03-30T23:42:00Z">
        <w:r>
          <w:t xml:space="preserve">    </w:t>
        </w:r>
      </w:ins>
      <w:ins w:id="7294" w:author="CR#2949r1" w:date="2022-03-30T23:45:00Z">
        <w:r>
          <w:t xml:space="preserve">    </w:t>
        </w:r>
      </w:ins>
      <w:ins w:id="7295" w:author="CR#2949r1" w:date="2022-03-30T23:42:00Z">
        <w:r>
          <w:t>mbsInterestIndication-r17</w:t>
        </w:r>
      </w:ins>
      <w:ins w:id="7296" w:author="CR#2949r1" w:date="2022-03-30T23:45:00Z">
        <w:r>
          <w:t xml:space="preserve">     </w:t>
        </w:r>
      </w:ins>
      <w:ins w:id="7297" w:author="CR#2949r1" w:date="2022-03-30T23:42:00Z">
        <w:r>
          <w:t>MBSInterestIndication-r17-IEs,</w:t>
        </w:r>
      </w:ins>
    </w:p>
    <w:p w14:paraId="2B86A466" w14:textId="587518CA" w:rsidR="00214323" w:rsidRDefault="00214323" w:rsidP="00214323">
      <w:pPr>
        <w:pStyle w:val="PL"/>
        <w:rPr>
          <w:ins w:id="7298" w:author="CR#2949r1" w:date="2022-03-30T23:42:00Z"/>
        </w:rPr>
      </w:pPr>
      <w:ins w:id="7299" w:author="CR#2949r1" w:date="2022-03-30T23:42:00Z">
        <w:r>
          <w:t xml:space="preserve">        criticalExtensionsFuture</w:t>
        </w:r>
      </w:ins>
      <w:ins w:id="7300" w:author="CR#2949r1" w:date="2022-03-30T23:45:00Z">
        <w:r>
          <w:t xml:space="preserve">      </w:t>
        </w:r>
      </w:ins>
      <w:ins w:id="7301" w:author="CR#2949r1" w:date="2022-03-30T23:42:00Z">
        <w:r>
          <w:t>SEQUENCE {}</w:t>
        </w:r>
      </w:ins>
    </w:p>
    <w:p w14:paraId="675DA74E" w14:textId="0BF248F0" w:rsidR="00214323" w:rsidRDefault="00214323" w:rsidP="00214323">
      <w:pPr>
        <w:pStyle w:val="PL"/>
        <w:rPr>
          <w:ins w:id="7302" w:author="CR#2949r1" w:date="2022-03-30T23:42:00Z"/>
        </w:rPr>
      </w:pPr>
      <w:ins w:id="7303" w:author="CR#2949r1" w:date="2022-03-30T23:42:00Z">
        <w:r>
          <w:t xml:space="preserve">    }</w:t>
        </w:r>
      </w:ins>
    </w:p>
    <w:p w14:paraId="0EE85BC4" w14:textId="77777777" w:rsidR="00214323" w:rsidRDefault="00214323" w:rsidP="00214323">
      <w:pPr>
        <w:pStyle w:val="PL"/>
        <w:rPr>
          <w:ins w:id="7304" w:author="CR#2949r1" w:date="2022-03-30T23:42:00Z"/>
        </w:rPr>
      </w:pPr>
      <w:ins w:id="7305" w:author="CR#2949r1" w:date="2022-03-30T23:42:00Z">
        <w:r>
          <w:t>}</w:t>
        </w:r>
      </w:ins>
    </w:p>
    <w:p w14:paraId="03152E6C" w14:textId="77777777" w:rsidR="00214323" w:rsidRDefault="00214323" w:rsidP="00214323">
      <w:pPr>
        <w:pStyle w:val="PL"/>
        <w:rPr>
          <w:ins w:id="7306" w:author="CR#2949r1" w:date="2022-03-30T23:42:00Z"/>
        </w:rPr>
      </w:pPr>
    </w:p>
    <w:p w14:paraId="5EA28BE5" w14:textId="216A9BC9" w:rsidR="00214323" w:rsidRDefault="00214323" w:rsidP="00214323">
      <w:pPr>
        <w:pStyle w:val="PL"/>
        <w:rPr>
          <w:ins w:id="7307" w:author="CR#2949r1" w:date="2022-03-30T23:42:00Z"/>
        </w:rPr>
      </w:pPr>
      <w:ins w:id="7308" w:author="CR#2949r1" w:date="2022-03-30T23:42:00Z">
        <w:r>
          <w:t xml:space="preserve">MBSInterestIndication-r17-IEs ::= </w:t>
        </w:r>
        <w:r w:rsidRPr="00C02884">
          <w:t>SEQUENCE</w:t>
        </w:r>
        <w:r>
          <w:t xml:space="preserve"> {</w:t>
        </w:r>
      </w:ins>
    </w:p>
    <w:p w14:paraId="1CDDC5E9" w14:textId="5732790A" w:rsidR="00214323" w:rsidRDefault="00214323" w:rsidP="00214323">
      <w:pPr>
        <w:pStyle w:val="PL"/>
        <w:rPr>
          <w:ins w:id="7309" w:author="CR#2949r1" w:date="2022-03-30T23:42:00Z"/>
        </w:rPr>
      </w:pPr>
      <w:ins w:id="7310" w:author="CR#2949r1" w:date="2022-03-30T23:45:00Z">
        <w:r>
          <w:t xml:space="preserve">    </w:t>
        </w:r>
      </w:ins>
      <w:ins w:id="7311" w:author="CR#2949r1" w:date="2022-03-30T23:42:00Z">
        <w:r>
          <w:t>mbs-FreqList-r17                  CarrierFreqListMBS-r17              OPTIONAL,</w:t>
        </w:r>
      </w:ins>
    </w:p>
    <w:p w14:paraId="02FE2D7A" w14:textId="4120D568" w:rsidR="00214323" w:rsidRDefault="00214323" w:rsidP="00214323">
      <w:pPr>
        <w:pStyle w:val="PL"/>
        <w:rPr>
          <w:ins w:id="7312" w:author="CR#2949r1" w:date="2022-03-30T23:42:00Z"/>
        </w:rPr>
      </w:pPr>
      <w:ins w:id="7313" w:author="CR#2949r1" w:date="2022-03-30T23:45:00Z">
        <w:r>
          <w:t xml:space="preserve">    </w:t>
        </w:r>
      </w:ins>
      <w:ins w:id="7314" w:author="CR#2949r1" w:date="2022-03-30T23:42:00Z">
        <w:r>
          <w:t>mbs-Priority-r17                  ENUMERATED {true}                   OPTIONAL,</w:t>
        </w:r>
      </w:ins>
    </w:p>
    <w:p w14:paraId="6C234CC7" w14:textId="2BB599E9" w:rsidR="00214323" w:rsidRDefault="00214323" w:rsidP="00214323">
      <w:pPr>
        <w:pStyle w:val="PL"/>
        <w:rPr>
          <w:ins w:id="7315" w:author="CR#2949r1" w:date="2022-03-30T23:42:00Z"/>
        </w:rPr>
      </w:pPr>
      <w:ins w:id="7316" w:author="CR#2949r1" w:date="2022-03-30T23:45:00Z">
        <w:r>
          <w:t xml:space="preserve">    </w:t>
        </w:r>
      </w:ins>
      <w:ins w:id="7317" w:author="CR#2949r1" w:date="2022-03-30T23:42:00Z">
        <w:r>
          <w:t>mbs</w:t>
        </w:r>
        <w:r>
          <w:rPr>
            <w:rFonts w:hint="eastAsia"/>
          </w:rPr>
          <w:t>-</w:t>
        </w:r>
        <w:r>
          <w:t>ServiceList-r17               MBS-ServiceList-r17                 OPTIONAL</w:t>
        </w:r>
      </w:ins>
    </w:p>
    <w:p w14:paraId="214555A0" w14:textId="77777777" w:rsidR="00214323" w:rsidRDefault="00214323" w:rsidP="00214323">
      <w:pPr>
        <w:pStyle w:val="PL"/>
        <w:rPr>
          <w:ins w:id="7318" w:author="CR#2949r1" w:date="2022-03-30T23:42:00Z"/>
        </w:rPr>
      </w:pPr>
      <w:ins w:id="7319" w:author="CR#2949r1" w:date="2022-03-30T23:42:00Z">
        <w:r>
          <w:t>}</w:t>
        </w:r>
      </w:ins>
    </w:p>
    <w:p w14:paraId="7BF291BF" w14:textId="77777777" w:rsidR="00214323" w:rsidRDefault="00214323" w:rsidP="00214323">
      <w:pPr>
        <w:pStyle w:val="PL"/>
        <w:rPr>
          <w:ins w:id="7320" w:author="CR#2949r1" w:date="2022-03-30T23:42:00Z"/>
        </w:rPr>
      </w:pPr>
    </w:p>
    <w:p w14:paraId="23CE3630" w14:textId="77777777" w:rsidR="00214323" w:rsidRDefault="00214323" w:rsidP="00214323">
      <w:pPr>
        <w:pStyle w:val="PL"/>
        <w:rPr>
          <w:ins w:id="7321" w:author="CR#2949r1" w:date="2022-03-30T23:42:00Z"/>
        </w:rPr>
      </w:pPr>
      <w:ins w:id="7322" w:author="CR#2949r1" w:date="2022-03-30T23:42:00Z">
        <w:r>
          <w:t>-- TAG-MBSINTERESTINDICATION-STOP</w:t>
        </w:r>
      </w:ins>
    </w:p>
    <w:p w14:paraId="39019532" w14:textId="77777777" w:rsidR="00214323" w:rsidRDefault="00214323" w:rsidP="00214323">
      <w:pPr>
        <w:pStyle w:val="PL"/>
        <w:rPr>
          <w:ins w:id="7323" w:author="CR#2949r1" w:date="2022-03-30T23:42:00Z"/>
        </w:rPr>
      </w:pPr>
      <w:ins w:id="7324" w:author="CR#2949r1" w:date="2022-03-30T23:42:00Z">
        <w:r>
          <w:t>-- ASN1STOP</w:t>
        </w:r>
      </w:ins>
    </w:p>
    <w:p w14:paraId="0CC57D21" w14:textId="77777777" w:rsidR="00214323" w:rsidRDefault="00214323" w:rsidP="00214323">
      <w:pPr>
        <w:rPr>
          <w:ins w:id="7325" w:author="CR#2949r1" w:date="2022-03-30T23:42: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695BE5">
        <w:trPr>
          <w:cantSplit/>
          <w:trHeight w:val="188"/>
          <w:tblHeader/>
          <w:ins w:id="7326" w:author="CR#2949r1" w:date="2022-03-30T23:42:00Z"/>
        </w:trPr>
        <w:tc>
          <w:tcPr>
            <w:tcW w:w="14186" w:type="dxa"/>
          </w:tcPr>
          <w:p w14:paraId="0F5E05ED" w14:textId="77777777" w:rsidR="00214323" w:rsidRDefault="00214323" w:rsidP="00695BE5">
            <w:pPr>
              <w:pStyle w:val="TAH"/>
              <w:rPr>
                <w:ins w:id="7327" w:author="CR#2949r1" w:date="2022-03-30T23:42:00Z"/>
                <w:lang w:eastAsia="en-GB"/>
              </w:rPr>
            </w:pPr>
            <w:proofErr w:type="spellStart"/>
            <w:ins w:id="7328" w:author="CR#2949r1" w:date="2022-03-30T23:42:00Z">
              <w:r>
                <w:rPr>
                  <w:i/>
                  <w:lang w:eastAsia="zh-CN"/>
                </w:rPr>
                <w:t>MBSInterestIndication</w:t>
              </w:r>
              <w:proofErr w:type="spellEnd"/>
              <w:r>
                <w:t xml:space="preserve"> field descriptions</w:t>
              </w:r>
            </w:ins>
          </w:p>
        </w:tc>
      </w:tr>
      <w:tr w:rsidR="00214323" w14:paraId="42B016C9" w14:textId="77777777" w:rsidTr="00695BE5">
        <w:trPr>
          <w:cantSplit/>
          <w:trHeight w:val="389"/>
          <w:ins w:id="7329" w:author="CR#2949r1" w:date="2022-03-30T23:42:00Z"/>
        </w:trPr>
        <w:tc>
          <w:tcPr>
            <w:tcW w:w="14186" w:type="dxa"/>
          </w:tcPr>
          <w:p w14:paraId="59C99BC5" w14:textId="77777777" w:rsidR="00214323" w:rsidRDefault="00214323" w:rsidP="00695BE5">
            <w:pPr>
              <w:pStyle w:val="TAL"/>
              <w:rPr>
                <w:ins w:id="7330" w:author="CR#2949r1" w:date="2022-03-30T23:42:00Z"/>
                <w:b/>
                <w:i/>
                <w:lang w:eastAsia="zh-CN"/>
              </w:rPr>
            </w:pPr>
            <w:proofErr w:type="spellStart"/>
            <w:ins w:id="7331" w:author="CR#2949r1" w:date="2022-03-30T23:42:00Z">
              <w:r>
                <w:rPr>
                  <w:b/>
                  <w:i/>
                  <w:lang w:eastAsia="zh-CN"/>
                </w:rPr>
                <w:t>mbs-FreqList</w:t>
              </w:r>
              <w:proofErr w:type="spellEnd"/>
            </w:ins>
          </w:p>
          <w:p w14:paraId="2669C4D0" w14:textId="77777777" w:rsidR="00214323" w:rsidRDefault="00214323" w:rsidP="00695BE5">
            <w:pPr>
              <w:pStyle w:val="TAL"/>
              <w:rPr>
                <w:ins w:id="7332" w:author="CR#2949r1" w:date="2022-03-30T23:42:00Z"/>
                <w:b/>
                <w:i/>
                <w:lang w:eastAsia="zh-CN"/>
              </w:rPr>
            </w:pPr>
            <w:ins w:id="7333" w:author="CR#2949r1" w:date="2022-03-30T23:42: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214323" w14:paraId="00A31503" w14:textId="77777777" w:rsidTr="00695BE5">
        <w:trPr>
          <w:cantSplit/>
          <w:trHeight w:val="753"/>
          <w:ins w:id="7334" w:author="CR#2949r1" w:date="2022-03-30T23:42:00Z"/>
        </w:trPr>
        <w:tc>
          <w:tcPr>
            <w:tcW w:w="14186" w:type="dxa"/>
          </w:tcPr>
          <w:p w14:paraId="7866F1D6" w14:textId="77777777" w:rsidR="00214323" w:rsidRDefault="00214323" w:rsidP="00695BE5">
            <w:pPr>
              <w:pStyle w:val="TAL"/>
              <w:rPr>
                <w:ins w:id="7335" w:author="CR#2949r1" w:date="2022-03-30T23:42:00Z"/>
                <w:b/>
                <w:i/>
              </w:rPr>
            </w:pPr>
            <w:proofErr w:type="spellStart"/>
            <w:ins w:id="7336" w:author="CR#2949r1" w:date="2022-03-30T23:42:00Z">
              <w:r>
                <w:rPr>
                  <w:b/>
                  <w:i/>
                  <w:lang w:eastAsia="zh-CN"/>
                </w:rPr>
                <w:t>mbs</w:t>
              </w:r>
              <w:proofErr w:type="spellEnd"/>
              <w:r>
                <w:rPr>
                  <w:b/>
                  <w:i/>
                  <w:lang w:eastAsia="zh-CN"/>
                </w:rPr>
                <w:t>-Priority</w:t>
              </w:r>
            </w:ins>
          </w:p>
          <w:p w14:paraId="20589043" w14:textId="77777777" w:rsidR="00214323" w:rsidRDefault="00214323" w:rsidP="00695BE5">
            <w:pPr>
              <w:pStyle w:val="TAL"/>
              <w:rPr>
                <w:ins w:id="7337" w:author="CR#2949r1" w:date="2022-03-30T23:42:00Z"/>
                <w:lang w:eastAsia="zh-CN"/>
              </w:rPr>
            </w:pPr>
            <w:ins w:id="7338" w:author="CR#2949r1" w:date="2022-03-30T23:42:00Z">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214323" w14:paraId="2808E7A7" w14:textId="77777777" w:rsidTr="00695BE5">
        <w:trPr>
          <w:cantSplit/>
          <w:trHeight w:val="421"/>
          <w:ins w:id="7339" w:author="CR#2949r1" w:date="2022-03-30T23:42:00Z"/>
        </w:trPr>
        <w:tc>
          <w:tcPr>
            <w:tcW w:w="14186" w:type="dxa"/>
          </w:tcPr>
          <w:p w14:paraId="0B69D030" w14:textId="77777777" w:rsidR="00214323" w:rsidRDefault="00214323" w:rsidP="00695BE5">
            <w:pPr>
              <w:pStyle w:val="TAL"/>
              <w:rPr>
                <w:ins w:id="7340" w:author="CR#2949r1" w:date="2022-03-30T23:42:00Z"/>
                <w:b/>
                <w:i/>
              </w:rPr>
            </w:pPr>
            <w:proofErr w:type="spellStart"/>
            <w:ins w:id="7341" w:author="CR#2949r1" w:date="2022-03-30T23:42:00Z">
              <w:r>
                <w:rPr>
                  <w:b/>
                  <w:i/>
                  <w:lang w:eastAsia="zh-CN"/>
                </w:rPr>
                <w:t>mbs-ServiceList</w:t>
              </w:r>
              <w:proofErr w:type="spellEnd"/>
            </w:ins>
          </w:p>
          <w:p w14:paraId="75646879" w14:textId="77777777" w:rsidR="00214323" w:rsidRDefault="00214323" w:rsidP="00695BE5">
            <w:pPr>
              <w:pStyle w:val="TAL"/>
              <w:rPr>
                <w:ins w:id="7342" w:author="CR#2949r1" w:date="2022-03-30T23:42:00Z"/>
                <w:b/>
                <w:i/>
                <w:lang w:eastAsia="zh-CN"/>
              </w:rPr>
            </w:pPr>
            <w:ins w:id="7343" w:author="CR#2949r1" w:date="2022-03-30T23:42:00Z">
              <w:r>
                <w:rPr>
                  <w:lang w:eastAsia="zh-CN"/>
                </w:rPr>
                <w:t>List of MBS broadcast services which the UE is receiving or interested to receive.</w:t>
              </w:r>
            </w:ins>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7344" w:name="_Toc60777100"/>
      <w:bookmarkStart w:id="7345" w:name="_Toc90650972"/>
      <w:r w:rsidRPr="00D27132">
        <w:rPr>
          <w:i/>
          <w:iCs/>
        </w:rPr>
        <w:t>–</w:t>
      </w:r>
      <w:r w:rsidRPr="00D27132">
        <w:rPr>
          <w:i/>
          <w:iCs/>
        </w:rPr>
        <w:tab/>
      </w:r>
      <w:proofErr w:type="spellStart"/>
      <w:r w:rsidRPr="00D27132">
        <w:rPr>
          <w:i/>
          <w:iCs/>
        </w:rPr>
        <w:t>MCGFailureInformation</w:t>
      </w:r>
      <w:bookmarkEnd w:id="7344"/>
      <w:bookmarkEnd w:id="7345"/>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7346" w:name="_Toc60777101"/>
      <w:bookmarkStart w:id="7347" w:name="_Toc90650973"/>
      <w:r w:rsidRPr="00D27132">
        <w:rPr>
          <w:rFonts w:eastAsia="MS Mincho"/>
        </w:rPr>
        <w:lastRenderedPageBreak/>
        <w:t>–</w:t>
      </w:r>
      <w:r w:rsidRPr="00D27132">
        <w:rPr>
          <w:rFonts w:eastAsia="MS Mincho"/>
        </w:rPr>
        <w:tab/>
      </w:r>
      <w:proofErr w:type="spellStart"/>
      <w:r w:rsidRPr="00D27132">
        <w:rPr>
          <w:rFonts w:eastAsia="MS Mincho"/>
          <w:i/>
        </w:rPr>
        <w:t>MeasurementReport</w:t>
      </w:r>
      <w:bookmarkEnd w:id="7346"/>
      <w:bookmarkEnd w:id="7347"/>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Pr>
        <w:rPr>
          <w:ins w:id="7348" w:author="CR#2958r2" w:date="2022-04-01T00:52:00Z"/>
        </w:rPr>
      </w:pPr>
    </w:p>
    <w:p w14:paraId="4F96ABA7" w14:textId="77777777" w:rsidR="00811135" w:rsidRDefault="00811135" w:rsidP="00811135">
      <w:pPr>
        <w:pStyle w:val="Heading4"/>
        <w:rPr>
          <w:ins w:id="7349" w:author="CR#2958r2" w:date="2022-04-01T00:52:00Z"/>
          <w:rFonts w:eastAsia="MS Mincho"/>
        </w:rPr>
      </w:pPr>
      <w:ins w:id="7350" w:author="CR#2958r2" w:date="2022-04-01T00:52:00Z">
        <w:r>
          <w:rPr>
            <w:rFonts w:eastAsia="MS Mincho"/>
          </w:rPr>
          <w:t>–</w:t>
        </w:r>
        <w:r>
          <w:rPr>
            <w:rFonts w:eastAsia="MS Mincho"/>
          </w:rPr>
          <w:tab/>
        </w:r>
        <w:proofErr w:type="spellStart"/>
        <w:r>
          <w:rPr>
            <w:rFonts w:eastAsia="MS Mincho"/>
            <w:i/>
          </w:rPr>
          <w:t>MeasurementReportAppLayer</w:t>
        </w:r>
        <w:proofErr w:type="spellEnd"/>
      </w:ins>
    </w:p>
    <w:p w14:paraId="6243F5EA" w14:textId="77777777" w:rsidR="00811135" w:rsidRDefault="00811135" w:rsidP="00811135">
      <w:pPr>
        <w:rPr>
          <w:ins w:id="7351" w:author="CR#2958r2" w:date="2022-04-01T00:52:00Z"/>
          <w:rFonts w:eastAsia="MS Mincho"/>
        </w:rPr>
      </w:pPr>
      <w:ins w:id="7352" w:author="CR#2958r2" w:date="2022-04-01T00:52:00Z">
        <w:r>
          <w:t xml:space="preserve">The </w:t>
        </w:r>
        <w:proofErr w:type="spellStart"/>
        <w:r>
          <w:rPr>
            <w:i/>
          </w:rPr>
          <w:t>MeasurementReportAppLayer</w:t>
        </w:r>
        <w:proofErr w:type="spellEnd"/>
        <w:r>
          <w:t xml:space="preserve"> message is used for sending application layer measurement report.</w:t>
        </w:r>
      </w:ins>
    </w:p>
    <w:p w14:paraId="643E0073" w14:textId="77777777" w:rsidR="00811135" w:rsidRDefault="00811135" w:rsidP="00811135">
      <w:pPr>
        <w:pStyle w:val="B1"/>
        <w:rPr>
          <w:ins w:id="7353" w:author="CR#2958r2" w:date="2022-04-01T00:52:00Z"/>
        </w:rPr>
      </w:pPr>
      <w:ins w:id="7354" w:author="CR#2958r2" w:date="2022-04-01T00:52:00Z">
        <w:r>
          <w:t>Signalling radio bearer: SRB4</w:t>
        </w:r>
      </w:ins>
    </w:p>
    <w:p w14:paraId="39A431F1" w14:textId="77777777" w:rsidR="00811135" w:rsidRDefault="00811135" w:rsidP="00811135">
      <w:pPr>
        <w:pStyle w:val="B1"/>
        <w:rPr>
          <w:ins w:id="7355" w:author="CR#2958r2" w:date="2022-04-01T00:52:00Z"/>
        </w:rPr>
      </w:pPr>
      <w:ins w:id="7356" w:author="CR#2958r2" w:date="2022-04-01T00:52:00Z">
        <w:r>
          <w:t>RLC-SAP: AM</w:t>
        </w:r>
      </w:ins>
    </w:p>
    <w:p w14:paraId="6B1CAF2F" w14:textId="77777777" w:rsidR="00811135" w:rsidRDefault="00811135" w:rsidP="00811135">
      <w:pPr>
        <w:pStyle w:val="B1"/>
        <w:rPr>
          <w:ins w:id="7357" w:author="CR#2958r2" w:date="2022-04-01T00:52:00Z"/>
        </w:rPr>
      </w:pPr>
      <w:ins w:id="7358" w:author="CR#2958r2" w:date="2022-04-01T00:52:00Z">
        <w:r>
          <w:t>Logical channel: DCCH</w:t>
        </w:r>
      </w:ins>
    </w:p>
    <w:p w14:paraId="46798699" w14:textId="77777777" w:rsidR="00811135" w:rsidRDefault="00811135" w:rsidP="00811135">
      <w:pPr>
        <w:pStyle w:val="B1"/>
        <w:rPr>
          <w:ins w:id="7359" w:author="CR#2958r2" w:date="2022-04-01T00:52:00Z"/>
        </w:rPr>
      </w:pPr>
      <w:ins w:id="7360" w:author="CR#2958r2" w:date="2022-04-01T00:52:00Z">
        <w:r>
          <w:t xml:space="preserve">Direction: UE to </w:t>
        </w:r>
        <w:r>
          <w:rPr>
            <w:lang w:eastAsia="zh-CN"/>
          </w:rPr>
          <w:t>Network</w:t>
        </w:r>
      </w:ins>
    </w:p>
    <w:p w14:paraId="3F2D8468" w14:textId="77777777" w:rsidR="00811135" w:rsidRDefault="00811135" w:rsidP="00811135">
      <w:pPr>
        <w:pStyle w:val="TH"/>
        <w:rPr>
          <w:ins w:id="7361" w:author="CR#2958r2" w:date="2022-04-01T00:52:00Z"/>
          <w:bCs/>
          <w:i/>
          <w:iCs/>
        </w:rPr>
      </w:pPr>
      <w:proofErr w:type="spellStart"/>
      <w:ins w:id="7362" w:author="CR#2958r2" w:date="2022-04-01T00:52:00Z">
        <w:r>
          <w:rPr>
            <w:bCs/>
            <w:i/>
            <w:iCs/>
          </w:rPr>
          <w:lastRenderedPageBreak/>
          <w:t>MeasurementReportAppLayer</w:t>
        </w:r>
        <w:proofErr w:type="spellEnd"/>
        <w:r>
          <w:rPr>
            <w:bCs/>
            <w:i/>
            <w:iCs/>
          </w:rPr>
          <w:t xml:space="preserve"> message</w:t>
        </w:r>
      </w:ins>
    </w:p>
    <w:p w14:paraId="503D680A" w14:textId="77777777" w:rsidR="00811135" w:rsidRDefault="00811135" w:rsidP="00811135">
      <w:pPr>
        <w:pStyle w:val="PL"/>
        <w:rPr>
          <w:ins w:id="7363" w:author="CR#2958r2" w:date="2022-04-01T00:52:00Z"/>
          <w:color w:val="808080"/>
        </w:rPr>
      </w:pPr>
      <w:bookmarkStart w:id="7364" w:name="_Hlk93655474"/>
      <w:ins w:id="7365" w:author="CR#2958r2" w:date="2022-04-01T00:52:00Z">
        <w:r>
          <w:rPr>
            <w:color w:val="808080"/>
          </w:rPr>
          <w:t>-- ASN1START</w:t>
        </w:r>
      </w:ins>
    </w:p>
    <w:p w14:paraId="5ECD34CD" w14:textId="77777777" w:rsidR="00811135" w:rsidRDefault="00811135" w:rsidP="00811135">
      <w:pPr>
        <w:pStyle w:val="PL"/>
        <w:rPr>
          <w:ins w:id="7366" w:author="CR#2958r2" w:date="2022-04-01T00:52:00Z"/>
          <w:color w:val="808080"/>
        </w:rPr>
      </w:pPr>
      <w:ins w:id="7367" w:author="CR#2958r2" w:date="2022-04-01T00:52:00Z">
        <w:r>
          <w:rPr>
            <w:color w:val="808080"/>
          </w:rPr>
          <w:t>-- TAG-MEASUREMENTREPORTAPPLAYER-START</w:t>
        </w:r>
      </w:ins>
    </w:p>
    <w:p w14:paraId="016F8F44" w14:textId="77777777" w:rsidR="00811135" w:rsidRDefault="00811135" w:rsidP="00811135">
      <w:pPr>
        <w:pStyle w:val="PL"/>
        <w:rPr>
          <w:ins w:id="7368" w:author="CR#2958r2" w:date="2022-04-01T00:52:00Z"/>
        </w:rPr>
      </w:pPr>
    </w:p>
    <w:p w14:paraId="2FD7E1AC" w14:textId="00D5B62A" w:rsidR="00811135" w:rsidRDefault="00811135" w:rsidP="00811135">
      <w:pPr>
        <w:pStyle w:val="PL"/>
        <w:rPr>
          <w:ins w:id="7369" w:author="CR#2958r2" w:date="2022-04-01T00:52:00Z"/>
        </w:rPr>
      </w:pPr>
      <w:bookmarkStart w:id="7370" w:name="_Hlk71014841"/>
      <w:ins w:id="7371" w:author="CR#2958r2" w:date="2022-04-01T00:52:00Z">
        <w:r>
          <w:t xml:space="preserve">MeasurementReportAppLayer-r17 ::=     </w:t>
        </w:r>
        <w:r>
          <w:rPr>
            <w:color w:val="993366"/>
          </w:rPr>
          <w:t>SEQUENCE</w:t>
        </w:r>
        <w:r>
          <w:t xml:space="preserve"> {</w:t>
        </w:r>
      </w:ins>
    </w:p>
    <w:p w14:paraId="07F93F48" w14:textId="77777777" w:rsidR="00811135" w:rsidRDefault="00811135" w:rsidP="00811135">
      <w:pPr>
        <w:pStyle w:val="PL"/>
        <w:rPr>
          <w:ins w:id="7372" w:author="CR#2958r2" w:date="2022-04-01T00:52:00Z"/>
        </w:rPr>
      </w:pPr>
      <w:ins w:id="7373" w:author="CR#2958r2" w:date="2022-04-01T00:52:00Z">
        <w:r>
          <w:t xml:space="preserve">    criticalExtensions                    </w:t>
        </w:r>
        <w:r>
          <w:rPr>
            <w:color w:val="993366"/>
          </w:rPr>
          <w:t>CHOICE</w:t>
        </w:r>
        <w:r>
          <w:t xml:space="preserve"> {</w:t>
        </w:r>
      </w:ins>
    </w:p>
    <w:p w14:paraId="7FFD6A2F" w14:textId="77777777" w:rsidR="00811135" w:rsidRDefault="00811135" w:rsidP="00811135">
      <w:pPr>
        <w:pStyle w:val="PL"/>
        <w:rPr>
          <w:ins w:id="7374" w:author="CR#2958r2" w:date="2022-04-01T00:52:00Z"/>
        </w:rPr>
      </w:pPr>
      <w:ins w:id="7375" w:author="CR#2958r2" w:date="2022-04-01T00:52:00Z">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ins>
    </w:p>
    <w:p w14:paraId="37DF7809" w14:textId="77777777" w:rsidR="00811135" w:rsidRDefault="00811135" w:rsidP="00811135">
      <w:pPr>
        <w:pStyle w:val="PL"/>
        <w:rPr>
          <w:ins w:id="7376" w:author="CR#2958r2" w:date="2022-04-01T00:52:00Z"/>
        </w:rPr>
      </w:pPr>
      <w:ins w:id="7377" w:author="CR#2958r2" w:date="2022-04-01T00:52:00Z">
        <w:r>
          <w:t xml:space="preserve">        criticalExtensionsFuture              </w:t>
        </w:r>
        <w:r>
          <w:rPr>
            <w:color w:val="993366"/>
          </w:rPr>
          <w:t>SEQUENCE</w:t>
        </w:r>
        <w:r>
          <w:t xml:space="preserve"> {}</w:t>
        </w:r>
      </w:ins>
    </w:p>
    <w:p w14:paraId="130CC32B" w14:textId="77777777" w:rsidR="00811135" w:rsidRDefault="00811135" w:rsidP="00811135">
      <w:pPr>
        <w:pStyle w:val="PL"/>
        <w:rPr>
          <w:ins w:id="7378" w:author="CR#2958r2" w:date="2022-04-01T00:52:00Z"/>
        </w:rPr>
      </w:pPr>
      <w:ins w:id="7379" w:author="CR#2958r2" w:date="2022-04-01T00:52:00Z">
        <w:r>
          <w:t xml:space="preserve">    }</w:t>
        </w:r>
      </w:ins>
    </w:p>
    <w:p w14:paraId="6BA8108D" w14:textId="77777777" w:rsidR="00811135" w:rsidRDefault="00811135" w:rsidP="00811135">
      <w:pPr>
        <w:pStyle w:val="PL"/>
        <w:rPr>
          <w:ins w:id="7380" w:author="CR#2958r2" w:date="2022-04-01T00:52:00Z"/>
        </w:rPr>
      </w:pPr>
      <w:ins w:id="7381" w:author="CR#2958r2" w:date="2022-04-01T00:52:00Z">
        <w:r>
          <w:t>}</w:t>
        </w:r>
      </w:ins>
    </w:p>
    <w:p w14:paraId="298FD973" w14:textId="77777777" w:rsidR="00811135" w:rsidRDefault="00811135" w:rsidP="00811135">
      <w:pPr>
        <w:pStyle w:val="PL"/>
        <w:rPr>
          <w:ins w:id="7382" w:author="CR#2958r2" w:date="2022-04-01T00:52:00Z"/>
        </w:rPr>
      </w:pPr>
    </w:p>
    <w:p w14:paraId="0E95DDBB" w14:textId="77777777" w:rsidR="00811135" w:rsidRDefault="00811135" w:rsidP="00811135">
      <w:pPr>
        <w:pStyle w:val="PL"/>
        <w:rPr>
          <w:ins w:id="7383" w:author="CR#2958r2" w:date="2022-04-01T00:52:00Z"/>
        </w:rPr>
      </w:pPr>
      <w:ins w:id="7384" w:author="CR#2958r2" w:date="2022-04-01T00:52:00Z">
        <w:r>
          <w:t xml:space="preserve">MeasurementReportAppLayer-r17-IEs ::= </w:t>
        </w:r>
        <w:r>
          <w:rPr>
            <w:color w:val="993366"/>
          </w:rPr>
          <w:t>SEQUENCE</w:t>
        </w:r>
        <w:r>
          <w:t xml:space="preserve"> {</w:t>
        </w:r>
      </w:ins>
    </w:p>
    <w:p w14:paraId="26681751" w14:textId="693945CB" w:rsidR="00811135" w:rsidRDefault="0046275D" w:rsidP="00811135">
      <w:pPr>
        <w:pStyle w:val="PL"/>
        <w:rPr>
          <w:ins w:id="7385" w:author="CR#2958r2" w:date="2022-04-01T00:52:00Z"/>
        </w:rPr>
      </w:pPr>
      <w:ins w:id="7386" w:author="CR#2958r2" w:date="2022-04-01T10:40:00Z">
        <w:r>
          <w:t xml:space="preserve">    </w:t>
        </w:r>
      </w:ins>
      <w:ins w:id="7387" w:author="CR#2958r2" w:date="2022-04-01T00:52:00Z">
        <w:r w:rsidR="00811135">
          <w:t>measConfigAppLayerId-r17              MeasConfigAppLayerId-r17,</w:t>
        </w:r>
      </w:ins>
    </w:p>
    <w:p w14:paraId="025343BD" w14:textId="0C00FBEB" w:rsidR="00811135" w:rsidRPr="00B62DFF" w:rsidRDefault="0046275D">
      <w:pPr>
        <w:pStyle w:val="PL"/>
        <w:rPr>
          <w:ins w:id="7388" w:author="CR#2958r2" w:date="2022-04-01T00:52:00Z"/>
        </w:rPr>
        <w:pPrChange w:id="7389"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90" w:author="CR#2958r2" w:date="2022-04-01T10:40:00Z">
        <w:r>
          <w:t xml:space="preserve">    </w:t>
        </w:r>
      </w:ins>
      <w:ins w:id="7391" w:author="CR#2958r2" w:date="2022-04-01T00:52:00Z">
        <w:r w:rsidR="00811135" w:rsidRPr="00B62DFF">
          <w:t>meas</w:t>
        </w:r>
        <w:del w:id="7392" w:author="Draft v4" w:date="2022-04-07T00:27:00Z">
          <w:r w:rsidR="00811135" w:rsidRPr="00B62DFF" w:rsidDel="00015613">
            <w:delText>urement</w:delText>
          </w:r>
        </w:del>
        <w:r w:rsidR="00811135" w:rsidRPr="00B62DFF">
          <w:t>ReportAppLayerContainer-r17</w:t>
        </w:r>
      </w:ins>
      <w:ins w:id="7393" w:author="CR#2958r2" w:date="2022-04-01T10:40:00Z">
        <w:r>
          <w:t xml:space="preserve"> </w:t>
        </w:r>
      </w:ins>
      <w:ins w:id="7394" w:author="Draft v4" w:date="2022-04-07T00:29:00Z">
        <w:r w:rsidR="00015613">
          <w:t xml:space="preserve">      </w:t>
        </w:r>
      </w:ins>
      <w:ins w:id="7395" w:author="CR#2958r2" w:date="2022-04-01T00:52:00Z">
        <w:r w:rsidR="00811135" w:rsidRPr="00B62DFF">
          <w:t>OCTET STRING                                                            OPTIONAL,</w:t>
        </w:r>
      </w:ins>
    </w:p>
    <w:p w14:paraId="4F5A5DCF" w14:textId="1571E99D" w:rsidR="00811135" w:rsidRDefault="00811135">
      <w:pPr>
        <w:pStyle w:val="PL"/>
        <w:rPr>
          <w:ins w:id="7396" w:author="CR#2958r2" w:date="2022-04-01T00:52:00Z"/>
        </w:rPr>
        <w:pPrChange w:id="7397"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98" w:author="CR#2958r2" w:date="2022-04-01T00:52:00Z">
        <w:r w:rsidRPr="00B62DFF">
          <w:t xml:space="preserve">    </w:t>
        </w:r>
        <w:r>
          <w:t>app</w:t>
        </w:r>
        <w:del w:id="7399" w:author="Draft v4" w:date="2022-04-07T00:29:00Z">
          <w:r w:rsidDel="00015613">
            <w:delText>lication</w:delText>
          </w:r>
        </w:del>
        <w:r>
          <w:t xml:space="preserve">LayerSessionStatus-r17     </w:t>
        </w:r>
      </w:ins>
      <w:ins w:id="7400" w:author="Draft v4" w:date="2022-04-07T00:29:00Z">
        <w:r w:rsidR="00015613">
          <w:t xml:space="preserve">        </w:t>
        </w:r>
      </w:ins>
      <w:ins w:id="7401" w:author="CR#2958r2" w:date="2022-04-01T00:52:00Z">
        <w:r>
          <w:t xml:space="preserve">ENUMERATED {started, stopped}                  </w:t>
        </w:r>
      </w:ins>
      <w:ins w:id="7402" w:author="CR#2958r2" w:date="2022-04-01T10:41:00Z">
        <w:r w:rsidR="0046275D">
          <w:t xml:space="preserve"> </w:t>
        </w:r>
      </w:ins>
      <w:ins w:id="7403" w:author="CR#2958r2" w:date="2022-04-01T00:52:00Z">
        <w:r>
          <w:t xml:space="preserve">                         OPTIONAL,</w:t>
        </w:r>
      </w:ins>
    </w:p>
    <w:p w14:paraId="58CDB839" w14:textId="269E0894" w:rsidR="00811135" w:rsidRPr="0008549C" w:rsidRDefault="0046275D">
      <w:pPr>
        <w:pStyle w:val="PL"/>
        <w:rPr>
          <w:ins w:id="7404" w:author="CR#2958r2" w:date="2022-04-01T00:52:00Z"/>
        </w:rPr>
        <w:pPrChange w:id="7405"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06" w:author="CR#2958r2" w:date="2022-04-01T10:40:00Z">
        <w:r>
          <w:t xml:space="preserve">    </w:t>
        </w:r>
      </w:ins>
      <w:ins w:id="7407" w:author="CR#2958r2" w:date="2022-04-01T00:52:00Z">
        <w:r w:rsidR="00811135">
          <w:t>ran-VisibleMeasurements-r17</w:t>
        </w:r>
      </w:ins>
      <w:ins w:id="7408" w:author="CR#2958r2" w:date="2022-04-01T10:40:00Z">
        <w:r>
          <w:t xml:space="preserve">    </w:t>
        </w:r>
      </w:ins>
      <w:ins w:id="7409" w:author="CR#2958r2" w:date="2022-04-01T00:52:00Z">
        <w:r w:rsidR="00811135">
          <w:t xml:space="preserve">    </w:t>
        </w:r>
      </w:ins>
      <w:ins w:id="7410" w:author="CR#2958r2" w:date="2022-04-01T10:40:00Z">
        <w:r>
          <w:t xml:space="preserve">   </w:t>
        </w:r>
      </w:ins>
      <w:ins w:id="7411" w:author="CR#2958r2" w:date="2022-04-01T00:52:00Z">
        <w:r w:rsidR="00811135">
          <w:t xml:space="preserve">RAN-VisibleMeasurements-r17                     </w:t>
        </w:r>
      </w:ins>
      <w:ins w:id="7412" w:author="CR#2958r2" w:date="2022-04-01T10:41:00Z">
        <w:r>
          <w:t xml:space="preserve"> </w:t>
        </w:r>
      </w:ins>
      <w:ins w:id="7413" w:author="CR#2958r2" w:date="2022-04-01T00:52:00Z">
        <w:r w:rsidR="00811135">
          <w:t xml:space="preserve">                        OPTIONAL,</w:t>
        </w:r>
      </w:ins>
    </w:p>
    <w:p w14:paraId="6721545F" w14:textId="17BBE544" w:rsidR="00811135" w:rsidRDefault="00811135" w:rsidP="00811135">
      <w:pPr>
        <w:pStyle w:val="PL"/>
        <w:rPr>
          <w:ins w:id="7414" w:author="CR#2958r2" w:date="2022-04-01T00:52:00Z"/>
        </w:rPr>
      </w:pPr>
      <w:ins w:id="7415" w:author="CR#2958r2" w:date="2022-04-01T00:52:00Z">
        <w:r>
          <w:t xml:space="preserve">    lateNonCriticalExtension              </w:t>
        </w:r>
        <w:r>
          <w:rPr>
            <w:color w:val="993366"/>
          </w:rPr>
          <w:t>OCTET</w:t>
        </w:r>
        <w:r>
          <w:t xml:space="preserve"> </w:t>
        </w:r>
        <w:r>
          <w:rPr>
            <w:color w:val="993366"/>
          </w:rPr>
          <w:t>STRING</w:t>
        </w:r>
        <w:r>
          <w:t xml:space="preserve">                                     </w:t>
        </w:r>
      </w:ins>
      <w:ins w:id="7416" w:author="CR#2958r2" w:date="2022-04-01T10:41:00Z">
        <w:r w:rsidR="0046275D">
          <w:t xml:space="preserve"> </w:t>
        </w:r>
      </w:ins>
      <w:ins w:id="7417" w:author="CR#2958r2" w:date="2022-04-01T00:52:00Z">
        <w:r>
          <w:t xml:space="preserve">                       </w:t>
        </w:r>
        <w:r>
          <w:rPr>
            <w:color w:val="993366"/>
          </w:rPr>
          <w:t>OPTIONAL</w:t>
        </w:r>
        <w:r>
          <w:t>,</w:t>
        </w:r>
      </w:ins>
    </w:p>
    <w:p w14:paraId="04AEAF69" w14:textId="1E5730D4" w:rsidR="00811135" w:rsidRDefault="00811135" w:rsidP="00811135">
      <w:pPr>
        <w:pStyle w:val="PL"/>
        <w:rPr>
          <w:ins w:id="7418" w:author="CR#2958r2" w:date="2022-04-01T00:52:00Z"/>
        </w:rPr>
      </w:pPr>
      <w:ins w:id="7419" w:author="CR#2958r2" w:date="2022-04-01T00:52:00Z">
        <w:r>
          <w:t xml:space="preserve">    nonCriticalExtension                  </w:t>
        </w:r>
        <w:r>
          <w:rPr>
            <w:color w:val="993366"/>
          </w:rPr>
          <w:t>SEQUENCE</w:t>
        </w:r>
        <w:r>
          <w:t xml:space="preserve">{}                                        </w:t>
        </w:r>
      </w:ins>
      <w:ins w:id="7420" w:author="CR#2958r2" w:date="2022-04-01T10:41:00Z">
        <w:r w:rsidR="0046275D">
          <w:t xml:space="preserve"> </w:t>
        </w:r>
      </w:ins>
      <w:ins w:id="7421" w:author="CR#2958r2" w:date="2022-04-01T00:52:00Z">
        <w:r>
          <w:t xml:space="preserve">                      </w:t>
        </w:r>
        <w:r>
          <w:rPr>
            <w:color w:val="993366"/>
          </w:rPr>
          <w:t>OPTIONAL</w:t>
        </w:r>
      </w:ins>
    </w:p>
    <w:p w14:paraId="3C8BFC07" w14:textId="77777777" w:rsidR="00811135" w:rsidRDefault="00811135" w:rsidP="00811135">
      <w:pPr>
        <w:pStyle w:val="PL"/>
        <w:rPr>
          <w:ins w:id="7422" w:author="CR#2958r2" w:date="2022-04-01T00:52:00Z"/>
        </w:rPr>
      </w:pPr>
      <w:ins w:id="7423" w:author="CR#2958r2" w:date="2022-04-01T00:52:00Z">
        <w:r>
          <w:t>}</w:t>
        </w:r>
      </w:ins>
    </w:p>
    <w:p w14:paraId="61506AD0" w14:textId="77777777" w:rsidR="00811135" w:rsidRDefault="00811135" w:rsidP="00811135">
      <w:pPr>
        <w:pStyle w:val="PL"/>
        <w:rPr>
          <w:ins w:id="7424" w:author="CR#2958r2" w:date="2022-04-01T00:52:00Z"/>
        </w:rPr>
      </w:pPr>
    </w:p>
    <w:p w14:paraId="651E9855" w14:textId="77777777" w:rsidR="00811135" w:rsidRDefault="00811135" w:rsidP="00811135">
      <w:pPr>
        <w:pStyle w:val="PL"/>
        <w:rPr>
          <w:ins w:id="7425" w:author="CR#2958r2" w:date="2022-04-01T00:52:00Z"/>
        </w:rPr>
      </w:pPr>
      <w:ins w:id="7426" w:author="CR#2958r2" w:date="2022-04-01T00:52:00Z">
        <w:r>
          <w:t xml:space="preserve">RAN-VisibleMeasurements-r17 ::=       </w:t>
        </w:r>
        <w:r>
          <w:rPr>
            <w:color w:val="993366"/>
          </w:rPr>
          <w:t>SEQUENCE</w:t>
        </w:r>
        <w:r>
          <w:t xml:space="preserve"> {</w:t>
        </w:r>
      </w:ins>
    </w:p>
    <w:p w14:paraId="61C6EEDC" w14:textId="6A74F7B2" w:rsidR="00811135" w:rsidRDefault="00811135" w:rsidP="00811135">
      <w:pPr>
        <w:pStyle w:val="PL"/>
        <w:rPr>
          <w:ins w:id="7427" w:author="CR#2958r2" w:date="2022-04-01T00:52:00Z"/>
        </w:rPr>
      </w:pPr>
      <w:ins w:id="7428" w:author="CR#2958r2" w:date="2022-04-01T00:52:00Z">
        <w:r>
          <w:t xml:space="preserve">    app</w:t>
        </w:r>
        <w:del w:id="7429" w:author="Draft v4" w:date="2022-04-07T00:33:00Z">
          <w:r w:rsidDel="00015613">
            <w:delText>lication</w:delText>
          </w:r>
        </w:del>
        <w:r>
          <w:t xml:space="preserve">LayerBufferLevelList-r17   SEQUENCE (SIZE (1..8)) OF ApplicationLayerBufferLevel                 </w:t>
        </w:r>
      </w:ins>
      <w:ins w:id="7430" w:author="CR#2958r2" w:date="2022-04-01T10:41:00Z">
        <w:r w:rsidR="0046275D">
          <w:t xml:space="preserve"> </w:t>
        </w:r>
      </w:ins>
      <w:ins w:id="7431" w:author="CR#2958r2" w:date="2022-04-01T00:52:00Z">
        <w:r>
          <w:t xml:space="preserve">  OPTIONAL,</w:t>
        </w:r>
      </w:ins>
    </w:p>
    <w:p w14:paraId="27C66309" w14:textId="677ABB6B" w:rsidR="00811135" w:rsidRDefault="00811135" w:rsidP="00811135">
      <w:pPr>
        <w:pStyle w:val="PL"/>
        <w:rPr>
          <w:ins w:id="7432" w:author="CR#2958r2" w:date="2022-04-01T00:52:00Z"/>
        </w:rPr>
      </w:pPr>
      <w:ins w:id="7433" w:author="CR#2958r2" w:date="2022-04-01T00:52:00Z">
        <w:r>
          <w:t xml:space="preserve">    initialPlayoutDelay-r17               INTEGER (0..30000)                                                   </w:t>
        </w:r>
      </w:ins>
      <w:ins w:id="7434" w:author="CR#2958r2" w:date="2022-04-01T10:41:00Z">
        <w:r w:rsidR="0046275D">
          <w:t xml:space="preserve"> </w:t>
        </w:r>
      </w:ins>
      <w:ins w:id="7435" w:author="CR#2958r2" w:date="2022-04-01T00:52:00Z">
        <w:r>
          <w:t xml:space="preserve">   OPTIONAL,</w:t>
        </w:r>
      </w:ins>
    </w:p>
    <w:p w14:paraId="00D22671" w14:textId="5CE565AE" w:rsidR="00811135" w:rsidRDefault="00811135">
      <w:pPr>
        <w:pStyle w:val="PL"/>
        <w:rPr>
          <w:ins w:id="7436" w:author="CR#2958r2" w:date="2022-04-01T00:52:00Z"/>
        </w:rPr>
        <w:pPrChange w:id="7437"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8" w:author="CR#2958r2" w:date="2022-04-01T00:52:00Z">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ins>
      <w:ins w:id="7439" w:author="CR#2958r2" w:date="2022-04-01T10:41:00Z">
        <w:r w:rsidR="0046275D">
          <w:t xml:space="preserve"> </w:t>
        </w:r>
      </w:ins>
      <w:ins w:id="7440" w:author="CR#2958r2" w:date="2022-04-01T00:52:00Z">
        <w:r w:rsidRPr="00D70D71">
          <w:t xml:space="preserve">    OPTIONAL,</w:t>
        </w:r>
      </w:ins>
    </w:p>
    <w:p w14:paraId="19196C2F" w14:textId="77777777" w:rsidR="00811135" w:rsidRPr="0008549C" w:rsidRDefault="00811135">
      <w:pPr>
        <w:pStyle w:val="PL"/>
        <w:rPr>
          <w:ins w:id="7441" w:author="CR#2958r2" w:date="2022-04-01T00:52:00Z"/>
        </w:rPr>
        <w:pPrChange w:id="7442"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3" w:author="CR#2958r2" w:date="2022-04-01T00:52:00Z">
        <w:r>
          <w:t xml:space="preserve">    ...</w:t>
        </w:r>
      </w:ins>
    </w:p>
    <w:p w14:paraId="7F580437" w14:textId="77777777" w:rsidR="00811135" w:rsidRDefault="00811135" w:rsidP="00811135">
      <w:pPr>
        <w:pStyle w:val="PL"/>
        <w:rPr>
          <w:ins w:id="7444" w:author="CR#2958r2" w:date="2022-04-01T00:52:00Z"/>
        </w:rPr>
      </w:pPr>
      <w:ins w:id="7445" w:author="CR#2958r2" w:date="2022-04-01T00:52:00Z">
        <w:r>
          <w:t>}</w:t>
        </w:r>
      </w:ins>
    </w:p>
    <w:p w14:paraId="6EA69FB6" w14:textId="77777777" w:rsidR="00811135" w:rsidRDefault="00811135" w:rsidP="00811135">
      <w:pPr>
        <w:pStyle w:val="PL"/>
        <w:rPr>
          <w:ins w:id="7446" w:author="CR#2958r2" w:date="2022-04-01T00:52:00Z"/>
        </w:rPr>
      </w:pPr>
    </w:p>
    <w:p w14:paraId="0949F6BE" w14:textId="6C85976E" w:rsidR="00811135" w:rsidRDefault="00811135" w:rsidP="00811135">
      <w:pPr>
        <w:pStyle w:val="PL"/>
        <w:rPr>
          <w:ins w:id="7447" w:author="CR#2958r2" w:date="2022-04-01T00:52:00Z"/>
        </w:rPr>
      </w:pPr>
      <w:ins w:id="7448" w:author="CR#2958r2" w:date="2022-04-01T00:52:00Z">
        <w:r>
          <w:t>App</w:t>
        </w:r>
        <w:del w:id="7449" w:author="Draft v4" w:date="2022-04-07T00:33:00Z">
          <w:r w:rsidDel="00015613">
            <w:delText>lication</w:delText>
          </w:r>
        </w:del>
        <w:r>
          <w:t>LayerBufferLevel ::= INTEGER (0..30000)</w:t>
        </w:r>
      </w:ins>
    </w:p>
    <w:bookmarkEnd w:id="7370"/>
    <w:p w14:paraId="758B809B" w14:textId="77777777" w:rsidR="00811135" w:rsidRDefault="00811135" w:rsidP="00811135">
      <w:pPr>
        <w:pStyle w:val="PL"/>
        <w:rPr>
          <w:ins w:id="7450" w:author="CR#2958r2" w:date="2022-04-01T00:52:00Z"/>
        </w:rPr>
      </w:pPr>
    </w:p>
    <w:p w14:paraId="03D1B33F" w14:textId="77777777" w:rsidR="00811135" w:rsidRDefault="00811135" w:rsidP="00811135">
      <w:pPr>
        <w:pStyle w:val="PL"/>
        <w:rPr>
          <w:ins w:id="7451" w:author="CR#2958r2" w:date="2022-04-01T00:52:00Z"/>
          <w:color w:val="808080"/>
        </w:rPr>
      </w:pPr>
      <w:ins w:id="7452" w:author="CR#2958r2" w:date="2022-04-01T00:52:00Z">
        <w:r>
          <w:rPr>
            <w:color w:val="808080"/>
          </w:rPr>
          <w:t>-- TAG-MEASUREMENTREPORTAPPLAYER-STOP</w:t>
        </w:r>
      </w:ins>
    </w:p>
    <w:p w14:paraId="1ED631F5" w14:textId="77777777" w:rsidR="00811135" w:rsidRDefault="00811135" w:rsidP="00811135">
      <w:pPr>
        <w:pStyle w:val="PL"/>
        <w:rPr>
          <w:ins w:id="7453" w:author="CR#2958r2" w:date="2022-04-01T00:52:00Z"/>
          <w:color w:val="808080"/>
        </w:rPr>
      </w:pPr>
      <w:ins w:id="7454" w:author="CR#2958r2" w:date="2022-04-01T00:52:00Z">
        <w:r>
          <w:rPr>
            <w:color w:val="808080"/>
          </w:rPr>
          <w:t>-- ASN1STOP</w:t>
        </w:r>
      </w:ins>
    </w:p>
    <w:bookmarkEnd w:id="7364"/>
    <w:p w14:paraId="1A475514" w14:textId="77777777" w:rsidR="00811135" w:rsidRDefault="00811135" w:rsidP="00811135">
      <w:pPr>
        <w:rPr>
          <w:ins w:id="7455" w:author="CR#2958r2" w:date="2022-04-01T00: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695BE5">
        <w:trPr>
          <w:ins w:id="7456"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695BE5">
            <w:pPr>
              <w:pStyle w:val="TAH"/>
              <w:rPr>
                <w:ins w:id="7457" w:author="CR#2958r2" w:date="2022-04-01T00:52:00Z"/>
                <w:szCs w:val="22"/>
                <w:lang w:eastAsia="sv-SE"/>
              </w:rPr>
            </w:pPr>
            <w:bookmarkStart w:id="7458" w:name="_Hlk97750444"/>
            <w:proofErr w:type="spellStart"/>
            <w:ins w:id="7459" w:author="CR#2958r2" w:date="2022-04-01T00:52:00Z">
              <w:r>
                <w:rPr>
                  <w:i/>
                  <w:szCs w:val="22"/>
                  <w:lang w:eastAsia="sv-SE"/>
                </w:rPr>
                <w:t>MeasurementReportAppLayer</w:t>
              </w:r>
              <w:proofErr w:type="spellEnd"/>
              <w:r>
                <w:rPr>
                  <w:i/>
                  <w:szCs w:val="22"/>
                  <w:lang w:eastAsia="sv-SE"/>
                </w:rPr>
                <w:t xml:space="preserve"> </w:t>
              </w:r>
              <w:r>
                <w:rPr>
                  <w:szCs w:val="22"/>
                  <w:lang w:eastAsia="sv-SE"/>
                </w:rPr>
                <w:t>field descriptions</w:t>
              </w:r>
            </w:ins>
          </w:p>
        </w:tc>
      </w:tr>
      <w:tr w:rsidR="00811135" w14:paraId="246EC1CB" w14:textId="77777777" w:rsidTr="00695BE5">
        <w:trPr>
          <w:ins w:id="7460"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20A2919" w14:textId="77777777" w:rsidR="00811135" w:rsidRPr="00367AD4" w:rsidRDefault="00811135" w:rsidP="00695BE5">
            <w:pPr>
              <w:pStyle w:val="TAL"/>
              <w:rPr>
                <w:ins w:id="7461" w:author="CR#2958r2" w:date="2022-04-01T00:52:00Z"/>
                <w:b/>
                <w:i/>
                <w:szCs w:val="22"/>
                <w:lang w:eastAsia="sv-SE"/>
              </w:rPr>
            </w:pPr>
            <w:proofErr w:type="spellStart"/>
            <w:ins w:id="7462" w:author="CR#2958r2" w:date="2022-04-01T00:52:00Z">
              <w:r>
                <w:rPr>
                  <w:b/>
                  <w:i/>
                  <w:szCs w:val="22"/>
                  <w:lang w:eastAsia="sv-SE"/>
                </w:rPr>
                <w:t>app</w:t>
              </w:r>
              <w:del w:id="7463" w:author="Draft v4" w:date="2022-04-07T00:34:00Z">
                <w:r w:rsidDel="00015613">
                  <w:rPr>
                    <w:b/>
                    <w:i/>
                    <w:szCs w:val="22"/>
                    <w:lang w:eastAsia="sv-SE"/>
                  </w:rPr>
                  <w:delText>lication</w:delText>
                </w:r>
              </w:del>
              <w:r>
                <w:rPr>
                  <w:b/>
                  <w:i/>
                  <w:szCs w:val="22"/>
                  <w:lang w:eastAsia="sv-SE"/>
                </w:rPr>
                <w:t>LayerBufferLevel</w:t>
              </w:r>
              <w:proofErr w:type="spellEnd"/>
            </w:ins>
          </w:p>
          <w:p w14:paraId="2AD765F2" w14:textId="77777777" w:rsidR="00811135" w:rsidRDefault="00811135" w:rsidP="00695BE5">
            <w:pPr>
              <w:pStyle w:val="TAL"/>
              <w:rPr>
                <w:ins w:id="7464" w:author="CR#2958r2" w:date="2022-04-01T00:52:00Z"/>
                <w:b/>
                <w:i/>
                <w:szCs w:val="22"/>
                <w:lang w:eastAsia="sv-SE"/>
              </w:rPr>
            </w:pPr>
            <w:ins w:id="7465" w:author="CR#2958r2" w:date="2022-04-01T00:52:00Z">
              <w:r w:rsidRPr="00367AD4">
                <w:rPr>
                  <w:szCs w:val="22"/>
                  <w:lang w:eastAsia="sv-SE"/>
                </w:rPr>
                <w:t>I</w:t>
              </w:r>
              <w:r>
                <w:rPr>
                  <w:szCs w:val="22"/>
                  <w:lang w:eastAsia="sv-SE"/>
                </w:rPr>
                <w:t xml:space="preserve">ndicates the application layer buffer level in </w:t>
              </w:r>
              <w:proofErr w:type="spellStart"/>
              <w:r>
                <w:rPr>
                  <w:szCs w:val="22"/>
                  <w:lang w:eastAsia="sv-SE"/>
                </w:rPr>
                <w:t>ms</w:t>
              </w:r>
              <w:proofErr w:type="spellEnd"/>
              <w:r>
                <w:rPr>
                  <w:szCs w:val="22"/>
                  <w:lang w:eastAsia="sv-SE"/>
                </w:rPr>
                <w:t xml:space="preserve">.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ins>
          </w:p>
        </w:tc>
      </w:tr>
      <w:tr w:rsidR="00811135" w14:paraId="585EDA4A" w14:textId="77777777" w:rsidTr="00695BE5">
        <w:trPr>
          <w:ins w:id="7466"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80D4A29" w14:textId="39D7074C" w:rsidR="00811135" w:rsidRPr="00367AD4" w:rsidRDefault="00811135" w:rsidP="00695BE5">
            <w:pPr>
              <w:pStyle w:val="TAL"/>
              <w:rPr>
                <w:ins w:id="7467" w:author="CR#2958r2" w:date="2022-04-01T00:52:00Z"/>
                <w:b/>
                <w:i/>
                <w:szCs w:val="22"/>
                <w:lang w:eastAsia="sv-SE"/>
              </w:rPr>
            </w:pPr>
            <w:proofErr w:type="spellStart"/>
            <w:ins w:id="7468" w:author="CR#2958r2" w:date="2022-04-01T00:52:00Z">
              <w:r>
                <w:rPr>
                  <w:b/>
                  <w:i/>
                  <w:szCs w:val="22"/>
                  <w:lang w:eastAsia="sv-SE"/>
                </w:rPr>
                <w:t>app</w:t>
              </w:r>
              <w:del w:id="7469" w:author="Draft v4" w:date="2022-04-07T00:29:00Z">
                <w:r w:rsidDel="00015613">
                  <w:rPr>
                    <w:b/>
                    <w:i/>
                    <w:szCs w:val="22"/>
                    <w:lang w:eastAsia="sv-SE"/>
                  </w:rPr>
                  <w:delText>lication</w:delText>
                </w:r>
              </w:del>
              <w:r>
                <w:rPr>
                  <w:b/>
                  <w:i/>
                  <w:szCs w:val="22"/>
                  <w:lang w:eastAsia="sv-SE"/>
                </w:rPr>
                <w:t>LayerSessionStatus</w:t>
              </w:r>
              <w:proofErr w:type="spellEnd"/>
            </w:ins>
          </w:p>
          <w:p w14:paraId="40E2D053" w14:textId="77777777" w:rsidR="00811135" w:rsidRDefault="00811135" w:rsidP="00695BE5">
            <w:pPr>
              <w:pStyle w:val="TAL"/>
              <w:rPr>
                <w:ins w:id="7470" w:author="CR#2958r2" w:date="2022-04-01T00:52:00Z"/>
                <w:b/>
                <w:i/>
                <w:szCs w:val="22"/>
                <w:lang w:eastAsia="sv-SE"/>
              </w:rPr>
            </w:pPr>
            <w:ins w:id="7471" w:author="CR#2958r2" w:date="2022-04-01T00:52:00Z">
              <w:r w:rsidRPr="00367AD4">
                <w:rPr>
                  <w:szCs w:val="22"/>
                  <w:lang w:eastAsia="sv-SE"/>
                </w:rPr>
                <w:t>I</w:t>
              </w:r>
              <w:r>
                <w:rPr>
                  <w:szCs w:val="22"/>
                  <w:lang w:eastAsia="sv-SE"/>
                </w:rPr>
                <w:t xml:space="preserve">ndicates that a </w:t>
              </w:r>
              <w:proofErr w:type="spellStart"/>
              <w:r>
                <w:rPr>
                  <w:szCs w:val="22"/>
                  <w:lang w:eastAsia="sv-SE"/>
                </w:rPr>
                <w:t>QoE</w:t>
              </w:r>
              <w:proofErr w:type="spellEnd"/>
              <w:r>
                <w:rPr>
                  <w:szCs w:val="22"/>
                  <w:lang w:eastAsia="sv-SE"/>
                </w:rPr>
                <w:t xml:space="preserve"> session in the application layer starts or stops.</w:t>
              </w:r>
            </w:ins>
          </w:p>
        </w:tc>
      </w:tr>
      <w:tr w:rsidR="00811135" w14:paraId="4BE12E5F" w14:textId="77777777" w:rsidTr="00695BE5">
        <w:trPr>
          <w:ins w:id="7472"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695BE5">
            <w:pPr>
              <w:pStyle w:val="TAL"/>
              <w:rPr>
                <w:ins w:id="7473" w:author="CR#2958r2" w:date="2022-04-01T00:52:00Z"/>
                <w:b/>
                <w:i/>
                <w:szCs w:val="22"/>
                <w:lang w:eastAsia="sv-SE"/>
              </w:rPr>
            </w:pPr>
            <w:proofErr w:type="spellStart"/>
            <w:ins w:id="7474" w:author="CR#2958r2" w:date="2022-04-01T00:52:00Z">
              <w:r>
                <w:rPr>
                  <w:b/>
                  <w:i/>
                  <w:szCs w:val="22"/>
                  <w:lang w:eastAsia="sv-SE"/>
                </w:rPr>
                <w:t>initialPlayoutDelay</w:t>
              </w:r>
              <w:proofErr w:type="spellEnd"/>
            </w:ins>
          </w:p>
          <w:p w14:paraId="12D9E2DF" w14:textId="77777777" w:rsidR="00811135" w:rsidRDefault="00811135" w:rsidP="00695BE5">
            <w:pPr>
              <w:pStyle w:val="TAL"/>
              <w:rPr>
                <w:ins w:id="7475" w:author="CR#2958r2" w:date="2022-04-01T00:52:00Z"/>
                <w:b/>
                <w:i/>
                <w:szCs w:val="22"/>
                <w:lang w:eastAsia="sv-SE"/>
              </w:rPr>
            </w:pPr>
            <w:ins w:id="7476" w:author="CR#2958r2" w:date="2022-04-01T00:52:00Z">
              <w:r w:rsidRPr="00367AD4">
                <w:rPr>
                  <w:szCs w:val="22"/>
                  <w:lang w:eastAsia="sv-SE"/>
                </w:rPr>
                <w:t>I</w:t>
              </w:r>
              <w:r>
                <w:rPr>
                  <w:szCs w:val="22"/>
                  <w:lang w:eastAsia="sv-SE"/>
                </w:rPr>
                <w:t xml:space="preserve">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ins>
          </w:p>
        </w:tc>
      </w:tr>
      <w:tr w:rsidR="00811135" w14:paraId="737DB2AA" w14:textId="77777777" w:rsidTr="00695BE5">
        <w:trPr>
          <w:ins w:id="7477"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8BCD68B" w14:textId="77777777" w:rsidR="00811135" w:rsidRDefault="00811135" w:rsidP="00695BE5">
            <w:pPr>
              <w:pStyle w:val="TAL"/>
              <w:rPr>
                <w:ins w:id="7478" w:author="CR#2958r2" w:date="2022-04-01T00:52:00Z"/>
                <w:b/>
                <w:i/>
                <w:szCs w:val="22"/>
                <w:lang w:eastAsia="sv-SE"/>
              </w:rPr>
            </w:pPr>
            <w:proofErr w:type="spellStart"/>
            <w:ins w:id="7479" w:author="CR#2958r2" w:date="2022-04-01T00:52:00Z">
              <w:r>
                <w:rPr>
                  <w:b/>
                  <w:i/>
                  <w:szCs w:val="22"/>
                  <w:lang w:eastAsia="sv-SE"/>
                </w:rPr>
                <w:t>meas</w:t>
              </w:r>
              <w:del w:id="7480" w:author="Draft v4" w:date="2022-04-07T00:28:00Z">
                <w:r w:rsidDel="00015613">
                  <w:rPr>
                    <w:b/>
                    <w:i/>
                    <w:szCs w:val="22"/>
                    <w:lang w:eastAsia="sv-SE"/>
                  </w:rPr>
                  <w:delText>urement</w:delText>
                </w:r>
              </w:del>
              <w:r>
                <w:rPr>
                  <w:b/>
                  <w:i/>
                  <w:szCs w:val="22"/>
                  <w:lang w:eastAsia="sv-SE"/>
                </w:rPr>
                <w:t>ReportAppLayerContainer</w:t>
              </w:r>
              <w:proofErr w:type="spellEnd"/>
            </w:ins>
          </w:p>
          <w:p w14:paraId="1F7F58C8" w14:textId="3BED85F8" w:rsidR="00811135" w:rsidRDefault="00811135" w:rsidP="00695BE5">
            <w:pPr>
              <w:pStyle w:val="TAL"/>
              <w:rPr>
                <w:ins w:id="7481" w:author="CR#2958r2" w:date="2022-04-01T00:52:00Z"/>
                <w:szCs w:val="22"/>
                <w:lang w:eastAsia="sv-SE"/>
              </w:rPr>
            </w:pPr>
            <w:ins w:id="7482" w:author="CR#2958r2" w:date="2022-04-01T00:52:00Z">
              <w:r>
                <w:rPr>
                  <w:szCs w:val="22"/>
                  <w:lang w:eastAsia="sv-SE"/>
                </w:rPr>
                <w:t xml:space="preserve">The field contains application layer measurements, see Annex L (normative) in TS 26.247 </w:t>
              </w:r>
            </w:ins>
            <w:ins w:id="7483" w:author="CR#2958r2" w:date="2022-04-01T10:58:00Z">
              <w:r w:rsidR="001053C3">
                <w:rPr>
                  <w:szCs w:val="22"/>
                  <w:lang w:eastAsia="sv-SE"/>
                </w:rPr>
                <w:t>[68]</w:t>
              </w:r>
            </w:ins>
            <w:ins w:id="7484" w:author="CR#2958r2" w:date="2022-04-01T00:52:00Z">
              <w:r>
                <w:rPr>
                  <w:szCs w:val="22"/>
                  <w:lang w:eastAsia="sv-SE"/>
                </w:rPr>
                <w:t xml:space="preserve">, clause 16.5 in TS 26.114 </w:t>
              </w:r>
            </w:ins>
            <w:ins w:id="7485" w:author="CR#2958r2" w:date="2022-04-01T10:59:00Z">
              <w:r w:rsidR="001053C3">
                <w:rPr>
                  <w:szCs w:val="22"/>
                  <w:lang w:eastAsia="sv-SE"/>
                </w:rPr>
                <w:t>[69]</w:t>
              </w:r>
            </w:ins>
            <w:ins w:id="7486" w:author="CR#2958r2" w:date="2022-04-01T00:52:00Z">
              <w:r>
                <w:rPr>
                  <w:szCs w:val="22"/>
                  <w:lang w:eastAsia="sv-SE"/>
                </w:rPr>
                <w:t xml:space="preserve"> and TS 26.118 </w:t>
              </w:r>
            </w:ins>
            <w:ins w:id="7487" w:author="CR#2958r2" w:date="2022-04-01T10:59:00Z">
              <w:r w:rsidR="001053C3">
                <w:rPr>
                  <w:szCs w:val="22"/>
                  <w:lang w:eastAsia="sv-SE"/>
                </w:rPr>
                <w:t>[70]</w:t>
              </w:r>
            </w:ins>
            <w:ins w:id="7488" w:author="CR#2958r2" w:date="2022-04-01T00:52:00Z">
              <w:r>
                <w:rPr>
                  <w:szCs w:val="22"/>
                  <w:lang w:eastAsia="sv-SE"/>
                </w:rPr>
                <w:t>.</w:t>
              </w:r>
            </w:ins>
          </w:p>
        </w:tc>
      </w:tr>
      <w:tr w:rsidR="00811135" w14:paraId="1FB6C79A" w14:textId="77777777" w:rsidTr="00695BE5">
        <w:trPr>
          <w:ins w:id="7489"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695BE5">
            <w:pPr>
              <w:pStyle w:val="TAL"/>
              <w:rPr>
                <w:ins w:id="7490" w:author="CR#2958r2" w:date="2022-04-01T00:52:00Z"/>
                <w:b/>
                <w:i/>
                <w:szCs w:val="22"/>
                <w:lang w:eastAsia="sv-SE"/>
              </w:rPr>
            </w:pPr>
            <w:proofErr w:type="spellStart"/>
            <w:ins w:id="7491" w:author="CR#2958r2" w:date="2022-04-01T00:52:00Z">
              <w:r w:rsidRPr="00F830C7">
                <w:rPr>
                  <w:b/>
                  <w:i/>
                  <w:szCs w:val="22"/>
                  <w:lang w:eastAsia="sv-SE"/>
                </w:rPr>
                <w:t>pdu-Session</w:t>
              </w:r>
              <w:r>
                <w:rPr>
                  <w:b/>
                  <w:i/>
                  <w:szCs w:val="22"/>
                  <w:lang w:eastAsia="sv-SE"/>
                </w:rPr>
                <w:t>IdList</w:t>
              </w:r>
              <w:proofErr w:type="spellEnd"/>
            </w:ins>
          </w:p>
          <w:p w14:paraId="7661C45B" w14:textId="77777777" w:rsidR="00811135" w:rsidRDefault="00811135" w:rsidP="00695BE5">
            <w:pPr>
              <w:pStyle w:val="TAL"/>
              <w:rPr>
                <w:ins w:id="7492" w:author="CR#2958r2" w:date="2022-04-01T00:52:00Z"/>
                <w:b/>
                <w:i/>
                <w:szCs w:val="22"/>
                <w:lang w:eastAsia="sv-SE"/>
              </w:rPr>
            </w:pPr>
            <w:ins w:id="7493" w:author="CR#2958r2" w:date="2022-04-01T00:52:00Z">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ins>
          </w:p>
        </w:tc>
      </w:tr>
      <w:bookmarkEnd w:id="7458"/>
    </w:tbl>
    <w:p w14:paraId="0A9F1B5E" w14:textId="77777777" w:rsidR="00811135" w:rsidRPr="00D27132" w:rsidRDefault="00811135" w:rsidP="00394471"/>
    <w:p w14:paraId="40966AC0" w14:textId="77777777" w:rsidR="00394471" w:rsidRPr="00D27132" w:rsidRDefault="00394471" w:rsidP="00394471">
      <w:pPr>
        <w:pStyle w:val="Heading4"/>
      </w:pPr>
      <w:bookmarkStart w:id="7494" w:name="_Toc60777102"/>
      <w:bookmarkStart w:id="7495" w:name="_Toc90650974"/>
      <w:r w:rsidRPr="00D27132">
        <w:lastRenderedPageBreak/>
        <w:t>–</w:t>
      </w:r>
      <w:r w:rsidRPr="00D27132">
        <w:tab/>
      </w:r>
      <w:r w:rsidRPr="00D27132">
        <w:rPr>
          <w:i/>
        </w:rPr>
        <w:t>MIB</w:t>
      </w:r>
      <w:bookmarkEnd w:id="7494"/>
      <w:bookmarkEnd w:id="749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7227DF06"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ins w:id="7496" w:author="CR#2891r2" w:date="2022-03-29T11:48:00Z">
              <w:r w:rsidR="001538BE" w:rsidRPr="006F772F">
                <w:rPr>
                  <w:rFonts w:cs="Arial"/>
                  <w:szCs w:val="22"/>
                  <w:lang w:eastAsia="sv-SE"/>
                </w:rPr>
                <w:t xml:space="preserve"> in FR1</w:t>
              </w:r>
            </w:ins>
            <w:r w:rsidRPr="00D27132">
              <w:rPr>
                <w:szCs w:val="22"/>
              </w:rPr>
              <w:t xml:space="preserve"> (see </w:t>
            </w:r>
            <w:r w:rsidRPr="00D27132">
              <w:t>37.213 [48])</w:t>
            </w:r>
            <w:ins w:id="7497" w:author="CR#2891r2" w:date="2022-03-29T11:48:00Z">
              <w:r w:rsidR="001538BE" w:rsidRPr="006F772F">
                <w:rPr>
                  <w:rFonts w:cs="Arial"/>
                </w:rPr>
                <w:t xml:space="preserve"> and for operation in FR2-2</w:t>
              </w:r>
            </w:ins>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ins w:id="7498" w:author="CR#2891r2" w:date="2022-03-29T11:48:00Z">
              <w:r w:rsidR="001538BE">
                <w:rPr>
                  <w:szCs w:val="22"/>
                  <w:lang w:eastAsia="sv-SE"/>
                </w:rPr>
                <w:t>.</w:t>
              </w:r>
            </w:ins>
            <w:del w:id="7499" w:author="CR#2891r2" w:date="2022-03-29T11:48:00Z">
              <w:r w:rsidRPr="00D27132" w:rsidDel="001538BE">
                <w:rPr>
                  <w:szCs w:val="22"/>
                  <w:lang w:eastAsia="sv-SE"/>
                </w:rPr>
                <w:delText xml:space="preserve"> and</w:delText>
              </w:r>
            </w:del>
            <w:r w:rsidRPr="00D27132">
              <w:rPr>
                <w:szCs w:val="22"/>
                <w:lang w:eastAsia="sv-SE"/>
              </w:rPr>
              <w:t xml:space="preserve"> </w:t>
            </w:r>
            <w:ins w:id="7500" w:author="CR#2891r2" w:date="2022-03-29T11:48:00Z">
              <w:r w:rsidR="001538BE" w:rsidRPr="006F772F">
                <w:rPr>
                  <w:rFonts w:cs="Arial"/>
                  <w:szCs w:val="22"/>
                  <w:lang w:eastAsia="sv-SE"/>
                </w:rPr>
                <w:t xml:space="preserve">For operation with shared spectrum channel access, </w:t>
              </w:r>
            </w:ins>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7501" w:name="_Toc60777103"/>
      <w:bookmarkStart w:id="7502" w:name="_Toc90650975"/>
      <w:r w:rsidRPr="00D27132">
        <w:t>–</w:t>
      </w:r>
      <w:r w:rsidRPr="00D27132">
        <w:tab/>
      </w:r>
      <w:proofErr w:type="spellStart"/>
      <w:r w:rsidRPr="00D27132">
        <w:rPr>
          <w:i/>
        </w:rPr>
        <w:t>MobilityFromNRCommand</w:t>
      </w:r>
      <w:bookmarkEnd w:id="7501"/>
      <w:bookmarkEnd w:id="7502"/>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lastRenderedPageBreak/>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7503" w:name="_Toc60777104"/>
      <w:bookmarkStart w:id="7504" w:name="_Toc90650976"/>
      <w:r w:rsidRPr="00D27132">
        <w:t>–</w:t>
      </w:r>
      <w:r w:rsidRPr="00D27132">
        <w:tab/>
      </w:r>
      <w:r w:rsidRPr="00D27132">
        <w:rPr>
          <w:i/>
        </w:rPr>
        <w:t>Paging</w:t>
      </w:r>
      <w:bookmarkEnd w:id="7503"/>
      <w:bookmarkEnd w:id="750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1296A7C6" w:rsidR="00394471" w:rsidRPr="00D27132" w:rsidRDefault="00394471" w:rsidP="009C7017">
      <w:pPr>
        <w:pStyle w:val="PL"/>
      </w:pPr>
      <w:r w:rsidRPr="00D27132">
        <w:t xml:space="preserve">    nonCriticalExtension                </w:t>
      </w:r>
      <w:ins w:id="7505" w:author="CR#2919r1" w:date="2022-03-28T13:58:00Z">
        <w:r w:rsidR="000F54BC">
          <w:t>Paging-v1700-IEs</w:t>
        </w:r>
      </w:ins>
      <w:del w:id="7506" w:author="CR#2919r1" w:date="2022-03-28T13:58:00Z">
        <w:r w:rsidRPr="00D27132" w:rsidDel="000F54BC">
          <w:delText xml:space="preserve">SEQUENCE{}      </w:delText>
        </w:r>
      </w:del>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rPr>
          <w:ins w:id="7507" w:author="CR#2919r1" w:date="2022-03-28T13:58:00Z"/>
        </w:rPr>
      </w:pPr>
    </w:p>
    <w:p w14:paraId="476B538E" w14:textId="08A46F2C" w:rsidR="000F54BC" w:rsidRDefault="000F54BC" w:rsidP="000F54BC">
      <w:pPr>
        <w:pStyle w:val="PL"/>
        <w:rPr>
          <w:ins w:id="7508" w:author="CR#2919r1" w:date="2022-03-28T13:58:00Z"/>
        </w:rPr>
      </w:pPr>
      <w:ins w:id="7509" w:author="CR#2919r1" w:date="2022-03-28T13:58:00Z">
        <w:r>
          <w:t>Paging-v1700-IEs ::=                SEQUENCE {</w:t>
        </w:r>
      </w:ins>
    </w:p>
    <w:p w14:paraId="7B715981" w14:textId="37AB8645" w:rsidR="000F54BC" w:rsidRDefault="000F54BC" w:rsidP="000F54BC">
      <w:pPr>
        <w:pStyle w:val="PL"/>
        <w:rPr>
          <w:ins w:id="7510" w:author="CR#2919r1" w:date="2022-03-28T13:58:00Z"/>
        </w:rPr>
      </w:pPr>
      <w:ins w:id="7511" w:author="CR#2919r1" w:date="2022-03-28T13:59:00Z">
        <w:r>
          <w:t xml:space="preserve">    </w:t>
        </w:r>
      </w:ins>
      <w:ins w:id="7512" w:author="CR#2919r1" w:date="2022-03-28T13:58:00Z">
        <w:r>
          <w:t>pagingRecordList-v1700              PagingRecordList-v17</w:t>
        </w:r>
      </w:ins>
      <w:ins w:id="7513" w:author="CR#2919r1" w:date="2022-03-28T13:59:00Z">
        <w:r>
          <w:t>00</w:t>
        </w:r>
      </w:ins>
      <w:ins w:id="7514" w:author="CR#2919r1" w:date="2022-03-28T13:58:00Z">
        <w:r>
          <w:t xml:space="preserve">                                                  OPTIONAL, -- Need N</w:t>
        </w:r>
      </w:ins>
    </w:p>
    <w:p w14:paraId="6FA8B787" w14:textId="7BDB9D14" w:rsidR="00214323" w:rsidRPr="000158A5" w:rsidRDefault="00214323" w:rsidP="00214323">
      <w:pPr>
        <w:pStyle w:val="PL"/>
        <w:rPr>
          <w:ins w:id="7515" w:author="CR#2949r1" w:date="2022-03-30T23:46:00Z"/>
        </w:rPr>
      </w:pPr>
      <w:ins w:id="7516" w:author="CR#2949r1" w:date="2022-03-30T23:46:00Z">
        <w:r>
          <w:t xml:space="preserve">    pagingGroupList-r17                 PagingGroupList-r17                                                     OPTIONAL,</w:t>
        </w:r>
      </w:ins>
    </w:p>
    <w:p w14:paraId="2C63543C" w14:textId="25F31AD5" w:rsidR="00394471" w:rsidRDefault="000F54BC" w:rsidP="000F54BC">
      <w:pPr>
        <w:pStyle w:val="PL"/>
        <w:rPr>
          <w:ins w:id="7517" w:author="CR#2919r1" w:date="2022-03-28T13:58:00Z"/>
        </w:rPr>
      </w:pPr>
      <w:ins w:id="7518" w:author="CR#2919r1" w:date="2022-03-28T13:59:00Z">
        <w:r>
          <w:t xml:space="preserve">    </w:t>
        </w:r>
      </w:ins>
      <w:ins w:id="7519" w:author="CR#2919r1" w:date="2022-03-28T13:58:00Z">
        <w:r>
          <w:t>nonCriticalExtension                SEQUENCE {}                                                             OPTIONAL</w:t>
        </w:r>
      </w:ins>
    </w:p>
    <w:p w14:paraId="7B4FF17F" w14:textId="6759AC1C" w:rsidR="000F54BC" w:rsidRDefault="000F54BC" w:rsidP="000F54BC">
      <w:pPr>
        <w:pStyle w:val="PL"/>
        <w:rPr>
          <w:ins w:id="7520" w:author="CR#2919r1" w:date="2022-03-28T13:58:00Z"/>
        </w:rPr>
      </w:pPr>
      <w:ins w:id="7521" w:author="CR#2919r1" w:date="2022-03-28T13:58:00Z">
        <w:r>
          <w:t>}</w:t>
        </w:r>
      </w:ins>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rPr>
          <w:ins w:id="7522" w:author="CR#2919r1" w:date="2022-03-28T14:00:00Z"/>
        </w:rPr>
      </w:pPr>
      <w:ins w:id="7523" w:author="CR#2919r1" w:date="2022-03-28T14:00:00Z">
        <w:r w:rsidRPr="000F54BC">
          <w:t>PagingRecordList-v17</w:t>
        </w:r>
        <w:r>
          <w:t>00</w:t>
        </w:r>
        <w:r w:rsidRPr="000F54BC">
          <w:t xml:space="preserve"> ::=          SEQUENCE (SIZE(1..maxNrofPageRec)) OF PagingRecord-v17</w:t>
        </w:r>
        <w:r>
          <w:t>00</w:t>
        </w:r>
      </w:ins>
    </w:p>
    <w:p w14:paraId="04EA0CA4" w14:textId="3DA5B146" w:rsidR="000F54BC" w:rsidRDefault="000F54BC" w:rsidP="009C7017">
      <w:pPr>
        <w:pStyle w:val="PL"/>
        <w:rPr>
          <w:ins w:id="7524" w:author="CR#2949r1" w:date="2022-03-30T23:47:00Z"/>
        </w:rPr>
      </w:pPr>
    </w:p>
    <w:p w14:paraId="27BF56CD" w14:textId="791A8B83" w:rsidR="00214323" w:rsidRDefault="00214323" w:rsidP="00214323">
      <w:pPr>
        <w:pStyle w:val="PL"/>
        <w:rPr>
          <w:ins w:id="7525" w:author="CR#2949r1" w:date="2022-03-30T23:47:00Z"/>
        </w:rPr>
      </w:pPr>
      <w:ins w:id="7526" w:author="CR#2949r1" w:date="2022-03-30T23:47: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188EAB51" w14:textId="77777777" w:rsidR="00214323" w:rsidRDefault="00214323" w:rsidP="009C7017">
      <w:pPr>
        <w:pStyle w:val="PL"/>
        <w:rPr>
          <w:ins w:id="7527" w:author="CR#2919r1" w:date="2022-03-28T14:00:00Z"/>
        </w:rPr>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rPr>
          <w:ins w:id="7528" w:author="CR#2919r1" w:date="2022-03-28T14:01:00Z"/>
        </w:rPr>
      </w:pPr>
    </w:p>
    <w:p w14:paraId="2E95C51B" w14:textId="0E6D5135" w:rsidR="000F54BC" w:rsidRDefault="000F54BC" w:rsidP="000F54BC">
      <w:pPr>
        <w:pStyle w:val="PL"/>
        <w:rPr>
          <w:ins w:id="7529" w:author="CR#2919r1" w:date="2022-03-28T14:01:00Z"/>
        </w:rPr>
      </w:pPr>
      <w:ins w:id="7530" w:author="CR#2919r1" w:date="2022-03-28T14:01:00Z">
        <w:r>
          <w:t>PagingRecord-v1700 ::=              SEQUENCE {</w:t>
        </w:r>
      </w:ins>
    </w:p>
    <w:p w14:paraId="42B76377" w14:textId="650BCB35" w:rsidR="000F54BC" w:rsidRDefault="000F54BC" w:rsidP="000F54BC">
      <w:pPr>
        <w:pStyle w:val="PL"/>
        <w:rPr>
          <w:ins w:id="7531" w:author="CR#2919r1" w:date="2022-03-28T14:01:00Z"/>
        </w:rPr>
      </w:pPr>
      <w:ins w:id="7532" w:author="CR#2919r1" w:date="2022-03-28T14:01:00Z">
        <w:r w:rsidRPr="00D27132">
          <w:t xml:space="preserve">    </w:t>
        </w:r>
        <w:r>
          <w:t>pagingCause-r17                     ENUMERATED {voice}      OPTIONAL    -- Need N</w:t>
        </w:r>
      </w:ins>
    </w:p>
    <w:p w14:paraId="3971E995" w14:textId="01C3953B" w:rsidR="00394471" w:rsidRDefault="000F54BC" w:rsidP="000F54BC">
      <w:pPr>
        <w:pStyle w:val="PL"/>
        <w:rPr>
          <w:ins w:id="7533" w:author="CR#2919r1" w:date="2022-03-28T14:01:00Z"/>
        </w:rPr>
      </w:pPr>
      <w:ins w:id="7534" w:author="CR#2919r1" w:date="2022-03-28T14:01:00Z">
        <w:r>
          <w:t>}</w:t>
        </w:r>
      </w:ins>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rPr>
          <w:ins w:id="7535"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ins w:id="7536" w:author="CR#2919r1" w:date="2022-03-28T14:02:00Z"/>
                <w:b/>
                <w:i/>
                <w:szCs w:val="22"/>
                <w:lang w:eastAsia="sv-SE"/>
              </w:rPr>
            </w:pPr>
            <w:proofErr w:type="spellStart"/>
            <w:ins w:id="7537" w:author="CR#2919r1" w:date="2022-03-28T14:02:00Z">
              <w:r>
                <w:rPr>
                  <w:b/>
                  <w:i/>
                  <w:szCs w:val="22"/>
                  <w:lang w:eastAsia="sv-SE"/>
                </w:rPr>
                <w:t>pagingRecordList</w:t>
              </w:r>
              <w:proofErr w:type="spellEnd"/>
            </w:ins>
          </w:p>
          <w:p w14:paraId="7670621D" w14:textId="02D29EEE" w:rsidR="000F54BC" w:rsidRPr="000F54BC" w:rsidRDefault="000F54BC" w:rsidP="000F54BC">
            <w:pPr>
              <w:pStyle w:val="TAL"/>
              <w:rPr>
                <w:ins w:id="7538" w:author="CR#2919r1" w:date="2022-03-28T14:02:00Z"/>
                <w:bCs/>
                <w:iCs/>
                <w:szCs w:val="22"/>
                <w:lang w:eastAsia="sv-SE"/>
                <w:rPrChange w:id="7539" w:author="CR#2919r1" w:date="2022-03-28T14:02:00Z">
                  <w:rPr>
                    <w:ins w:id="7540" w:author="CR#2919r1" w:date="2022-03-28T14:02:00Z"/>
                    <w:b/>
                    <w:i/>
                    <w:szCs w:val="22"/>
                    <w:lang w:eastAsia="sv-SE"/>
                  </w:rPr>
                </w:rPrChange>
              </w:rPr>
            </w:pPr>
            <w:ins w:id="7541" w:author="CR#2919r1" w:date="2022-03-28T14:02:00Z">
              <w:r w:rsidRPr="000F54BC">
                <w:rPr>
                  <w:bCs/>
                  <w:iCs/>
                  <w:szCs w:val="22"/>
                  <w:lang w:eastAsia="sv-SE"/>
                  <w:rPrChange w:id="7542" w:author="CR#2919r1" w:date="2022-03-28T14:02:00Z">
                    <w:rPr>
                      <w:b/>
                      <w:i/>
                      <w:szCs w:val="22"/>
                      <w:lang w:eastAsia="sv-SE"/>
                    </w:rPr>
                  </w:rPrChange>
                </w:rPr>
                <w:t>If the network includes pagingRecordList-v17</w:t>
              </w:r>
            </w:ins>
            <w:ins w:id="7543" w:author="Draft v4" w:date="2022-04-07T00:17:00Z">
              <w:r w:rsidR="00AB7BE4">
                <w:rPr>
                  <w:bCs/>
                  <w:iCs/>
                  <w:szCs w:val="22"/>
                  <w:lang w:eastAsia="sv-SE"/>
                </w:rPr>
                <w:t>00</w:t>
              </w:r>
            </w:ins>
            <w:ins w:id="7544" w:author="CR#2919r1" w:date="2022-03-28T14:02:00Z">
              <w:del w:id="7545" w:author="Draft v4" w:date="2022-04-07T00:17:00Z">
                <w:r w:rsidRPr="000F54BC" w:rsidDel="00AB7BE4">
                  <w:rPr>
                    <w:bCs/>
                    <w:iCs/>
                    <w:szCs w:val="22"/>
                    <w:lang w:eastAsia="sv-SE"/>
                    <w:rPrChange w:id="7546" w:author="CR#2919r1" w:date="2022-03-28T14:02:00Z">
                      <w:rPr>
                        <w:b/>
                        <w:i/>
                        <w:szCs w:val="22"/>
                        <w:lang w:eastAsia="sv-SE"/>
                      </w:rPr>
                    </w:rPrChange>
                  </w:rPr>
                  <w:delText>xy</w:delText>
                </w:r>
              </w:del>
              <w:r w:rsidRPr="000F54BC">
                <w:rPr>
                  <w:bCs/>
                  <w:iCs/>
                  <w:szCs w:val="22"/>
                  <w:lang w:eastAsia="sv-SE"/>
                  <w:rPrChange w:id="7547" w:author="CR#2919r1" w:date="2022-03-28T14:02:00Z">
                    <w:rPr>
                      <w:b/>
                      <w:i/>
                      <w:szCs w:val="22"/>
                      <w:lang w:eastAsia="sv-SE"/>
                    </w:rPr>
                  </w:rPrChange>
                </w:rPr>
                <w:t xml:space="preserve">, it includes the same number of entries, and listed in the same order, as in </w:t>
              </w:r>
              <w:proofErr w:type="spellStart"/>
              <w:r w:rsidRPr="000F54BC">
                <w:rPr>
                  <w:bCs/>
                  <w:iCs/>
                  <w:szCs w:val="22"/>
                  <w:lang w:eastAsia="sv-SE"/>
                  <w:rPrChange w:id="7548" w:author="CR#2919r1" w:date="2022-03-28T14:02:00Z">
                    <w:rPr>
                      <w:b/>
                      <w:i/>
                      <w:szCs w:val="22"/>
                      <w:lang w:eastAsia="sv-SE"/>
                    </w:rPr>
                  </w:rPrChange>
                </w:rPr>
                <w:t>pagingRecordList</w:t>
              </w:r>
              <w:proofErr w:type="spellEnd"/>
              <w:r w:rsidRPr="000F54BC">
                <w:rPr>
                  <w:bCs/>
                  <w:iCs/>
                  <w:szCs w:val="22"/>
                  <w:lang w:eastAsia="sv-SE"/>
                  <w:rPrChange w:id="7549" w:author="CR#2919r1" w:date="2022-03-28T14:02:00Z">
                    <w:rPr>
                      <w:b/>
                      <w:i/>
                      <w:szCs w:val="22"/>
                      <w:lang w:eastAsia="sv-SE"/>
                    </w:rPr>
                  </w:rPrChange>
                </w:rPr>
                <w:t xml:space="preserve"> (i.e. without suffix).</w:t>
              </w:r>
            </w:ins>
          </w:p>
        </w:tc>
      </w:tr>
      <w:tr w:rsidR="000F54BC" w14:paraId="5FD77956" w14:textId="77777777" w:rsidTr="000F54BC">
        <w:trPr>
          <w:ins w:id="7550"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ins w:id="7551" w:author="CR#2919r1" w:date="2022-03-28T14:02:00Z"/>
                <w:b/>
                <w:i/>
                <w:szCs w:val="22"/>
                <w:lang w:eastAsia="sv-SE"/>
              </w:rPr>
            </w:pPr>
            <w:proofErr w:type="spellStart"/>
            <w:ins w:id="7552" w:author="CR#2919r1" w:date="2022-03-28T14:02:00Z">
              <w:r>
                <w:rPr>
                  <w:b/>
                  <w:i/>
                  <w:szCs w:val="22"/>
                  <w:lang w:eastAsia="sv-SE"/>
                </w:rPr>
                <w:t>pagingCause</w:t>
              </w:r>
              <w:proofErr w:type="spellEnd"/>
            </w:ins>
          </w:p>
          <w:p w14:paraId="458A25C3" w14:textId="41DC7CA1" w:rsidR="000F54BC" w:rsidRPr="000F54BC" w:rsidRDefault="000F54BC" w:rsidP="000F54BC">
            <w:pPr>
              <w:pStyle w:val="TAL"/>
              <w:rPr>
                <w:ins w:id="7553" w:author="CR#2919r1" w:date="2022-03-28T14:02:00Z"/>
                <w:bCs/>
                <w:iCs/>
                <w:szCs w:val="22"/>
                <w:lang w:eastAsia="sv-SE"/>
                <w:rPrChange w:id="7554" w:author="CR#2919r1" w:date="2022-03-28T14:02:00Z">
                  <w:rPr>
                    <w:ins w:id="7555" w:author="CR#2919r1" w:date="2022-03-28T14:02:00Z"/>
                    <w:b/>
                    <w:i/>
                    <w:szCs w:val="22"/>
                    <w:lang w:eastAsia="sv-SE"/>
                  </w:rPr>
                </w:rPrChange>
              </w:rPr>
            </w:pPr>
            <w:ins w:id="7556" w:author="CR#2919r1" w:date="2022-03-28T14:02:00Z">
              <w:r w:rsidRPr="000F54BC">
                <w:rPr>
                  <w:bCs/>
                  <w:iCs/>
                  <w:szCs w:val="22"/>
                  <w:lang w:eastAsia="sv-SE"/>
                  <w:rPrChange w:id="7557" w:author="CR#2919r1" w:date="2022-03-28T14:02:00Z">
                    <w:rPr>
                      <w:b/>
                      <w:i/>
                      <w:szCs w:val="22"/>
                      <w:lang w:eastAsia="sv-SE"/>
                    </w:rPr>
                  </w:rPrChange>
                </w:rPr>
                <w:t xml:space="preserve">Indicates whether the Paging message is originated due to IMS voice. If this field is present and upper layers indicate the support of paging </w:t>
              </w:r>
              <w:proofErr w:type="spellStart"/>
              <w:r w:rsidRPr="000F54BC">
                <w:rPr>
                  <w:bCs/>
                  <w:iCs/>
                  <w:szCs w:val="22"/>
                  <w:lang w:eastAsia="sv-SE"/>
                  <w:rPrChange w:id="7558" w:author="CR#2919r1" w:date="2022-03-28T14:02:00Z">
                    <w:rPr>
                      <w:b/>
                      <w:i/>
                      <w:szCs w:val="22"/>
                      <w:lang w:eastAsia="sv-SE"/>
                    </w:rPr>
                  </w:rPrChange>
                </w:rPr>
                <w:t>cuase</w:t>
              </w:r>
              <w:proofErr w:type="spellEnd"/>
              <w:r w:rsidRPr="000F54BC">
                <w:rPr>
                  <w:bCs/>
                  <w:iCs/>
                  <w:szCs w:val="22"/>
                  <w:lang w:eastAsia="sv-SE"/>
                  <w:rPrChange w:id="7559" w:author="CR#2919r1" w:date="2022-03-28T14:02:00Z">
                    <w:rPr>
                      <w:b/>
                      <w:i/>
                      <w:szCs w:val="22"/>
                      <w:lang w:eastAsia="sv-SE"/>
                    </w:rPr>
                  </w:rPrChange>
                </w:rPr>
                <w:t>, it implies that the corresponding paging entry is for IMS voice. If this field is not present but pagingRecordList-v17</w:t>
              </w:r>
            </w:ins>
            <w:ins w:id="7560" w:author="Draft v4" w:date="2022-04-07T00:17:00Z">
              <w:r w:rsidR="00AB7BE4">
                <w:rPr>
                  <w:bCs/>
                  <w:iCs/>
                  <w:szCs w:val="22"/>
                  <w:lang w:eastAsia="sv-SE"/>
                </w:rPr>
                <w:t>00</w:t>
              </w:r>
            </w:ins>
            <w:ins w:id="7561" w:author="CR#2919r1" w:date="2022-03-28T14:02:00Z">
              <w:del w:id="7562" w:author="Draft v4" w:date="2022-04-07T00:17:00Z">
                <w:r w:rsidRPr="000F54BC" w:rsidDel="00AB7BE4">
                  <w:rPr>
                    <w:bCs/>
                    <w:iCs/>
                    <w:szCs w:val="22"/>
                    <w:lang w:eastAsia="sv-SE"/>
                    <w:rPrChange w:id="7563" w:author="CR#2919r1" w:date="2022-03-28T14:02:00Z">
                      <w:rPr>
                        <w:b/>
                        <w:i/>
                        <w:szCs w:val="22"/>
                        <w:lang w:eastAsia="sv-SE"/>
                      </w:rPr>
                    </w:rPrChange>
                  </w:rPr>
                  <w:delText>xy</w:delText>
                </w:r>
              </w:del>
              <w:r w:rsidRPr="000F54BC">
                <w:rPr>
                  <w:bCs/>
                  <w:iCs/>
                  <w:szCs w:val="22"/>
                  <w:lang w:eastAsia="sv-SE"/>
                  <w:rPrChange w:id="7564" w:author="CR#2919r1" w:date="2022-03-28T14:02:00Z">
                    <w:rPr>
                      <w:b/>
                      <w:i/>
                      <w:szCs w:val="22"/>
                      <w:lang w:eastAsia="sv-SE"/>
                    </w:rPr>
                  </w:rPrChange>
                </w:rPr>
                <w:t xml:space="preserve"> is present, it implies that the corresponding paging entry is for a service other than IMS voice. Otherwise, </w:t>
              </w:r>
              <w:proofErr w:type="spellStart"/>
              <w:r w:rsidRPr="000F54BC">
                <w:rPr>
                  <w:bCs/>
                  <w:i/>
                  <w:szCs w:val="22"/>
                  <w:lang w:eastAsia="sv-SE"/>
                  <w:rPrChange w:id="7565" w:author="CR#2919r1" w:date="2022-03-28T14:02:00Z">
                    <w:rPr>
                      <w:b/>
                      <w:i/>
                      <w:szCs w:val="22"/>
                      <w:lang w:eastAsia="sv-SE"/>
                    </w:rPr>
                  </w:rPrChange>
                </w:rPr>
                <w:t>pagingCause</w:t>
              </w:r>
              <w:proofErr w:type="spellEnd"/>
              <w:r w:rsidRPr="000F54BC">
                <w:rPr>
                  <w:bCs/>
                  <w:iCs/>
                  <w:szCs w:val="22"/>
                  <w:lang w:eastAsia="sv-SE"/>
                  <w:rPrChange w:id="7566" w:author="CR#2919r1" w:date="2022-03-28T14:02:00Z">
                    <w:rPr>
                      <w:b/>
                      <w:i/>
                      <w:szCs w:val="22"/>
                      <w:lang w:eastAsia="sv-SE"/>
                    </w:rPr>
                  </w:rPrChange>
                </w:rPr>
                <w:t xml:space="preserve"> is undetermined.</w:t>
              </w:r>
            </w:ins>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7567" w:name="_Toc60777105"/>
      <w:bookmarkStart w:id="7568" w:name="_Toc90650977"/>
      <w:r w:rsidRPr="00D27132">
        <w:t>–</w:t>
      </w:r>
      <w:r w:rsidRPr="00D27132">
        <w:tab/>
      </w:r>
      <w:r w:rsidRPr="00D27132">
        <w:rPr>
          <w:i/>
          <w:noProof/>
        </w:rPr>
        <w:t>RRCReestablishment</w:t>
      </w:r>
      <w:bookmarkEnd w:id="7567"/>
      <w:bookmarkEnd w:id="7568"/>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6CFCF3E0" w:rsidR="00394471" w:rsidRPr="00D27132" w:rsidRDefault="00394471" w:rsidP="009C7017">
      <w:pPr>
        <w:pStyle w:val="PL"/>
      </w:pPr>
      <w:r w:rsidRPr="00D27132">
        <w:t xml:space="preserve">    nonCriticalExtension                </w:t>
      </w:r>
      <w:ins w:id="7569" w:author="CR#2910r2" w:date="2022-03-25T18:30:00Z">
        <w:r w:rsidR="00AF74F7">
          <w:t>RRCReestablishment-v17</w:t>
        </w:r>
      </w:ins>
      <w:ins w:id="7570" w:author="CR#2913r2" w:date="2022-03-28T12:18:00Z">
        <w:r w:rsidR="00D6273A">
          <w:t>00</w:t>
        </w:r>
      </w:ins>
      <w:ins w:id="7571" w:author="CR#2910r2" w:date="2022-03-25T18:30:00Z">
        <w:r w:rsidR="00AF74F7">
          <w:t>-IEs</w:t>
        </w:r>
      </w:ins>
      <w:del w:id="7572" w:author="CR#2910r2" w:date="2022-03-25T18:30:00Z">
        <w:r w:rsidRPr="00D27132" w:rsidDel="00AF74F7">
          <w:delText xml:space="preserve">SEQUENCE {}                </w:delText>
        </w:r>
      </w:del>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rPr>
          <w:ins w:id="7573" w:author="CR#2910r2" w:date="2022-03-25T18:31:00Z"/>
        </w:rPr>
      </w:pPr>
    </w:p>
    <w:p w14:paraId="12E20957" w14:textId="318DE503" w:rsidR="00AF74F7" w:rsidRDefault="00AF74F7" w:rsidP="00AF74F7">
      <w:pPr>
        <w:pStyle w:val="PL"/>
        <w:rPr>
          <w:ins w:id="7574" w:author="CR#2910r2" w:date="2022-03-25T18:31:00Z"/>
        </w:rPr>
      </w:pPr>
      <w:ins w:id="7575" w:author="CR#2910r2" w:date="2022-03-25T18:31:00Z">
        <w:r>
          <w:t>RRCReestablishment-v17</w:t>
        </w:r>
      </w:ins>
      <w:ins w:id="7576" w:author="CR#2913r2" w:date="2022-03-28T12:18:00Z">
        <w:r w:rsidR="00D6273A">
          <w:t>00</w:t>
        </w:r>
      </w:ins>
      <w:ins w:id="7577" w:author="CR#2910r2" w:date="2022-03-25T18:31:00Z">
        <w:r>
          <w:t>-IEs ::=    SEQUENCE {</w:t>
        </w:r>
      </w:ins>
    </w:p>
    <w:p w14:paraId="048CFFFD" w14:textId="549A5337" w:rsidR="00AF74F7" w:rsidRDefault="00AF74F7" w:rsidP="00AF74F7">
      <w:pPr>
        <w:pStyle w:val="PL"/>
        <w:rPr>
          <w:ins w:id="7578" w:author="CR#2910r2" w:date="2022-03-25T18:31:00Z"/>
        </w:rPr>
      </w:pPr>
      <w:ins w:id="7579" w:author="CR#2910r2" w:date="2022-03-25T18:31:00Z">
        <w:r>
          <w:t xml:space="preserve">    sl-ConfigDedicatedNR-r17            SetupRelease {SL-ConfigDedicatedNR-r16}    OPTIONAL, -- Cond L2RemoteUE</w:t>
        </w:r>
      </w:ins>
    </w:p>
    <w:p w14:paraId="304534EC" w14:textId="08026205" w:rsidR="00AF74F7" w:rsidRDefault="00AF74F7" w:rsidP="00AF74F7">
      <w:pPr>
        <w:pStyle w:val="PL"/>
        <w:rPr>
          <w:ins w:id="7580" w:author="CR#2910r2" w:date="2022-03-25T18:31:00Z"/>
        </w:rPr>
      </w:pPr>
      <w:ins w:id="7581" w:author="CR#2910r2" w:date="2022-03-25T18:31:00Z">
        <w:r>
          <w:t xml:space="preserve">    sl-L2RemoteUEConfig-r17             SetupRelease {SL-L2RemoteUEConfig-r17}     OPTIONAL, -- Cond L2RemoteUE</w:t>
        </w:r>
      </w:ins>
    </w:p>
    <w:p w14:paraId="6A0C1B6C" w14:textId="0A551303" w:rsidR="00AF74F7" w:rsidRDefault="00AF74F7" w:rsidP="00AF74F7">
      <w:pPr>
        <w:pStyle w:val="PL"/>
        <w:rPr>
          <w:ins w:id="7582" w:author="CR#2910r2" w:date="2022-03-25T18:31:00Z"/>
        </w:rPr>
      </w:pPr>
      <w:ins w:id="7583" w:author="CR#2910r2" w:date="2022-03-25T18:31:00Z">
        <w:r>
          <w:t xml:space="preserve">    nonCriticalExtension                SEQUENCE {}                                OPTIONAL</w:t>
        </w:r>
      </w:ins>
    </w:p>
    <w:p w14:paraId="19B20338" w14:textId="701DC430" w:rsidR="00394471" w:rsidRDefault="00AF74F7" w:rsidP="00AF74F7">
      <w:pPr>
        <w:pStyle w:val="PL"/>
        <w:rPr>
          <w:ins w:id="7584" w:author="CR#2910r2" w:date="2022-03-25T18:31:00Z"/>
        </w:rPr>
      </w:pPr>
      <w:ins w:id="7585" w:author="CR#2910r2" w:date="2022-03-25T18:31:00Z">
        <w:r>
          <w:t>}</w:t>
        </w:r>
      </w:ins>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ins w:id="7586"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083051">
        <w:trPr>
          <w:ins w:id="7587" w:author="CR#2910r2" w:date="2022-03-25T18:32:00Z"/>
        </w:trPr>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083051">
            <w:pPr>
              <w:pStyle w:val="TAH"/>
              <w:rPr>
                <w:ins w:id="7588" w:author="CR#2910r2" w:date="2022-03-25T18:32:00Z"/>
                <w:szCs w:val="22"/>
                <w:lang w:eastAsia="sv-SE"/>
              </w:rPr>
            </w:pPr>
            <w:proofErr w:type="spellStart"/>
            <w:ins w:id="7589" w:author="CR#2910r2" w:date="2022-03-25T18:32:00Z">
              <w:r w:rsidRPr="00D27132">
                <w:rPr>
                  <w:i/>
                  <w:szCs w:val="22"/>
                  <w:lang w:eastAsia="sv-SE"/>
                </w:rPr>
                <w:t>RRC</w:t>
              </w:r>
              <w:r w:rsidRPr="00D27132">
                <w:rPr>
                  <w:bCs/>
                  <w:i/>
                  <w:iCs/>
                  <w:noProof/>
                </w:rPr>
                <w:t>Reestablishment</w:t>
              </w:r>
              <w:proofErr w:type="spellEnd"/>
              <w:r w:rsidRPr="00D27132">
                <w:rPr>
                  <w:i/>
                  <w:szCs w:val="22"/>
                  <w:lang w:eastAsia="sv-SE"/>
                </w:rPr>
                <w:t xml:space="preserve">-IEs </w:t>
              </w:r>
              <w:r w:rsidRPr="00D27132">
                <w:rPr>
                  <w:szCs w:val="22"/>
                  <w:lang w:eastAsia="sv-SE"/>
                </w:rPr>
                <w:t>field descriptions</w:t>
              </w:r>
            </w:ins>
          </w:p>
        </w:tc>
      </w:tr>
      <w:tr w:rsidR="00AF74F7" w:rsidRPr="00D27132" w14:paraId="2EDAD6C6" w14:textId="77777777" w:rsidTr="00083051">
        <w:trPr>
          <w:ins w:id="7590"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083051">
            <w:pPr>
              <w:pStyle w:val="TAL"/>
              <w:rPr>
                <w:ins w:id="7591" w:author="CR#2910r2" w:date="2022-03-25T18:32:00Z"/>
                <w:b/>
                <w:i/>
                <w:szCs w:val="22"/>
                <w:lang w:eastAsia="sv-SE"/>
              </w:rPr>
            </w:pPr>
            <w:proofErr w:type="spellStart"/>
            <w:ins w:id="7592" w:author="CR#2910r2" w:date="2022-03-25T18:32:00Z">
              <w:r w:rsidRPr="00C6355E">
                <w:rPr>
                  <w:b/>
                  <w:i/>
                  <w:szCs w:val="22"/>
                  <w:lang w:eastAsia="sv-SE"/>
                </w:rPr>
                <w:t>sl-ConfigDedicatedNR</w:t>
              </w:r>
              <w:proofErr w:type="spellEnd"/>
            </w:ins>
          </w:p>
          <w:p w14:paraId="073F9F9C" w14:textId="1441B11B" w:rsidR="00AF74F7" w:rsidRPr="00D27132" w:rsidRDefault="00AF74F7" w:rsidP="00083051">
            <w:pPr>
              <w:pStyle w:val="TAL"/>
              <w:rPr>
                <w:ins w:id="7593" w:author="CR#2910r2" w:date="2022-03-25T18:32:00Z"/>
                <w:b/>
                <w:i/>
                <w:szCs w:val="22"/>
                <w:lang w:eastAsia="sv-SE"/>
              </w:rPr>
            </w:pPr>
            <w:ins w:id="7594" w:author="CR#2910r2" w:date="2022-03-25T18:32:00Z">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proofErr w:type="spellStart"/>
              <w:r w:rsidRPr="00C6355E">
                <w:rPr>
                  <w:i/>
                  <w:lang w:eastAsia="sv-SE"/>
                </w:rPr>
                <w:t>sl</w:t>
              </w:r>
              <w:proofErr w:type="spellEnd"/>
              <w:r w:rsidRPr="00C6355E">
                <w:rPr>
                  <w:i/>
                  <w:lang w:eastAsia="sv-SE"/>
                </w:rPr>
                <w:t>-PHY-MAC-RLC-Config</w:t>
              </w:r>
              <w:r w:rsidRPr="00D27132">
                <w:rPr>
                  <w:szCs w:val="22"/>
                  <w:lang w:eastAsia="sv-SE"/>
                </w:rPr>
                <w:t xml:space="preserve"> for the SRB1.</w:t>
              </w:r>
            </w:ins>
          </w:p>
        </w:tc>
      </w:tr>
      <w:tr w:rsidR="00AF74F7" w:rsidRPr="00D27132" w14:paraId="445D8E54" w14:textId="77777777" w:rsidTr="00083051">
        <w:trPr>
          <w:ins w:id="7595"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083051">
            <w:pPr>
              <w:pStyle w:val="TAL"/>
              <w:rPr>
                <w:ins w:id="7596" w:author="CR#2910r2" w:date="2022-03-25T18:32:00Z"/>
                <w:b/>
                <w:i/>
                <w:szCs w:val="22"/>
                <w:lang w:eastAsia="sv-SE"/>
              </w:rPr>
            </w:pPr>
            <w:ins w:id="7597" w:author="CR#2910r2" w:date="2022-03-25T18:32:00Z">
              <w:r w:rsidRPr="00C6355E">
                <w:rPr>
                  <w:b/>
                  <w:i/>
                  <w:szCs w:val="22"/>
                  <w:lang w:eastAsia="sv-SE"/>
                </w:rPr>
                <w:t>sl-L2RemoteUEConfig</w:t>
              </w:r>
            </w:ins>
          </w:p>
          <w:p w14:paraId="4C787642" w14:textId="77777777" w:rsidR="00AF74F7" w:rsidRPr="00C6355E" w:rsidRDefault="00AF74F7" w:rsidP="00083051">
            <w:pPr>
              <w:pStyle w:val="TAL"/>
              <w:rPr>
                <w:ins w:id="7598" w:author="CR#2910r2" w:date="2022-03-25T18:32:00Z"/>
                <w:b/>
                <w:i/>
                <w:szCs w:val="22"/>
                <w:lang w:eastAsia="sv-SE"/>
              </w:rPr>
            </w:pPr>
            <w:ins w:id="7599" w:author="CR#2910r2" w:date="2022-03-25T18:32:00Z">
              <w:r w:rsidRPr="00D27132">
                <w:rPr>
                  <w:szCs w:val="22"/>
                  <w:lang w:eastAsia="sv-SE"/>
                </w:rPr>
                <w:t xml:space="preserve">The network configures only the </w:t>
              </w:r>
              <w:proofErr w:type="spellStart"/>
              <w:r w:rsidRPr="00C6355E">
                <w:rPr>
                  <w:i/>
                  <w:szCs w:val="22"/>
                  <w:lang w:eastAsia="sv-SE"/>
                </w:rPr>
                <w:t>sl-ServingCellInfo</w:t>
              </w:r>
              <w:proofErr w:type="spellEnd"/>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542A09E0" w14:textId="77777777" w:rsidR="00AF74F7" w:rsidRPr="00E8488F" w:rsidRDefault="00AF74F7" w:rsidP="00AF74F7">
      <w:pPr>
        <w:rPr>
          <w:ins w:id="7600"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083051">
        <w:trPr>
          <w:ins w:id="7601"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pPr>
              <w:pStyle w:val="TAH"/>
              <w:rPr>
                <w:ins w:id="7602" w:author="CR#2910r2" w:date="2022-03-25T18:32:00Z"/>
                <w:lang w:eastAsia="sv-SE"/>
              </w:rPr>
              <w:pPrChange w:id="7603" w:author="CR#2910r2" w:date="2022-03-25T18:32:00Z">
                <w:pPr>
                  <w:keepNext/>
                  <w:keepLines/>
                  <w:spacing w:after="0"/>
                  <w:jc w:val="center"/>
                </w:pPr>
              </w:pPrChange>
            </w:pPr>
            <w:ins w:id="7604" w:author="CR#2910r2" w:date="2022-03-25T18:32:00Z">
              <w:r w:rsidRPr="00E8488F">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pPr>
              <w:pStyle w:val="TAH"/>
              <w:rPr>
                <w:ins w:id="7605" w:author="CR#2910r2" w:date="2022-03-25T18:32:00Z"/>
                <w:lang w:eastAsia="sv-SE"/>
              </w:rPr>
              <w:pPrChange w:id="7606" w:author="CR#2910r2" w:date="2022-03-25T18:32:00Z">
                <w:pPr>
                  <w:keepNext/>
                  <w:keepLines/>
                  <w:spacing w:after="0"/>
                  <w:jc w:val="center"/>
                </w:pPr>
              </w:pPrChange>
            </w:pPr>
            <w:ins w:id="7607" w:author="CR#2910r2" w:date="2022-03-25T18:32:00Z">
              <w:r w:rsidRPr="00E8488F">
                <w:rPr>
                  <w:lang w:eastAsia="sv-SE"/>
                </w:rPr>
                <w:t>Explanation</w:t>
              </w:r>
            </w:ins>
          </w:p>
        </w:tc>
      </w:tr>
      <w:tr w:rsidR="00AF74F7" w:rsidRPr="00E8488F" w14:paraId="73339E35" w14:textId="77777777" w:rsidTr="00083051">
        <w:trPr>
          <w:ins w:id="7608"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AF74F7" w:rsidRDefault="00AF74F7">
            <w:pPr>
              <w:pStyle w:val="TAL"/>
              <w:rPr>
                <w:ins w:id="7609" w:author="CR#2910r2" w:date="2022-03-25T18:32:00Z"/>
                <w:i/>
                <w:iCs/>
                <w:lang w:eastAsia="sv-SE"/>
                <w:rPrChange w:id="7610" w:author="CR#2910r2" w:date="2022-03-25T18:32:00Z">
                  <w:rPr>
                    <w:ins w:id="7611" w:author="CR#2910r2" w:date="2022-03-25T18:32:00Z"/>
                    <w:lang w:eastAsia="sv-SE"/>
                  </w:rPr>
                </w:rPrChange>
              </w:rPr>
              <w:pPrChange w:id="7612" w:author="CR#2910r2" w:date="2022-03-25T18:32:00Z">
                <w:pPr>
                  <w:keepNext/>
                  <w:keepLines/>
                  <w:spacing w:after="0"/>
                </w:pPr>
              </w:pPrChange>
            </w:pPr>
            <w:ins w:id="7613" w:author="CR#2910r2" w:date="2022-03-25T18:32:00Z">
              <w:r w:rsidRPr="00AF74F7">
                <w:rPr>
                  <w:i/>
                  <w:iCs/>
                  <w:lang w:eastAsia="sv-SE"/>
                  <w:rPrChange w:id="7614" w:author="CR#2910r2" w:date="2022-03-25T18:32: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pPr>
              <w:pStyle w:val="TAL"/>
              <w:rPr>
                <w:ins w:id="7615" w:author="CR#2910r2" w:date="2022-03-25T18:32:00Z"/>
                <w:lang w:eastAsia="sv-SE"/>
              </w:rPr>
              <w:pPrChange w:id="7616" w:author="CR#2910r2" w:date="2022-03-25T18:32:00Z">
                <w:pPr>
                  <w:keepNext/>
                  <w:keepLines/>
                  <w:spacing w:after="0"/>
                </w:pPr>
              </w:pPrChange>
            </w:pPr>
            <w:ins w:id="7617" w:author="CR#2910r2" w:date="2022-03-25T18:32:00Z">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7618" w:name="_Toc60777106"/>
      <w:bookmarkStart w:id="7619" w:name="_Toc90650978"/>
      <w:r w:rsidRPr="00D27132">
        <w:t>–</w:t>
      </w:r>
      <w:r w:rsidRPr="00D27132">
        <w:tab/>
      </w:r>
      <w:r w:rsidRPr="00D27132">
        <w:rPr>
          <w:i/>
          <w:noProof/>
        </w:rPr>
        <w:t>RRCReestablishmentComplete</w:t>
      </w:r>
      <w:bookmarkEnd w:id="7618"/>
      <w:bookmarkEnd w:id="761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7620" w:name="_Toc60777107"/>
      <w:bookmarkStart w:id="7621" w:name="_Toc90650979"/>
      <w:r w:rsidRPr="00D27132">
        <w:t>–</w:t>
      </w:r>
      <w:r w:rsidRPr="00D27132">
        <w:tab/>
      </w:r>
      <w:r w:rsidRPr="00D27132">
        <w:rPr>
          <w:i/>
          <w:noProof/>
        </w:rPr>
        <w:t>RRCReestablishmentRequest</w:t>
      </w:r>
      <w:bookmarkEnd w:id="7620"/>
      <w:bookmarkEnd w:id="762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7622" w:name="_Toc60777108"/>
      <w:bookmarkStart w:id="7623" w:name="_Toc90650980"/>
      <w:r w:rsidRPr="00D27132">
        <w:t>–</w:t>
      </w:r>
      <w:r w:rsidRPr="00D27132">
        <w:tab/>
      </w:r>
      <w:r w:rsidRPr="00D27132">
        <w:rPr>
          <w:i/>
          <w:noProof/>
        </w:rPr>
        <w:t>RRCReconfiguration</w:t>
      </w:r>
      <w:bookmarkEnd w:id="7622"/>
      <w:bookmarkEnd w:id="7623"/>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B644832" w:rsidR="00394471" w:rsidRPr="00D27132" w:rsidRDefault="00394471" w:rsidP="009C7017">
      <w:pPr>
        <w:pStyle w:val="PL"/>
      </w:pPr>
      <w:r w:rsidRPr="00D27132">
        <w:t xml:space="preserve">    nonCriticalExtension                    </w:t>
      </w:r>
      <w:ins w:id="7624" w:author="CR#2893r1" w:date="2022-03-23T22:36:00Z">
        <w:r w:rsidR="00B001B7" w:rsidRPr="00EC298B">
          <w:rPr>
            <w:szCs w:val="24"/>
          </w:rPr>
          <w:t>RRCReconfiguration-v17</w:t>
        </w:r>
        <w:r w:rsidR="00B001B7">
          <w:rPr>
            <w:szCs w:val="24"/>
          </w:rPr>
          <w:t>00</w:t>
        </w:r>
        <w:r w:rsidR="00B001B7" w:rsidRPr="00EC298B">
          <w:rPr>
            <w:szCs w:val="24"/>
          </w:rPr>
          <w:t>-IEs</w:t>
        </w:r>
      </w:ins>
      <w:del w:id="7625" w:author="CR#2893r1" w:date="2022-03-23T22:36:00Z">
        <w:r w:rsidRPr="00D27132" w:rsidDel="00B001B7">
          <w:delText xml:space="preserve">SEQUENCE {}                 </w:delText>
        </w:r>
      </w:del>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rPr>
          <w:ins w:id="7626" w:author="CR#2893r1" w:date="2022-03-23T22:36:00Z"/>
        </w:rPr>
      </w:pPr>
    </w:p>
    <w:p w14:paraId="52D42B66" w14:textId="12A92243" w:rsidR="00B001B7" w:rsidRDefault="00B001B7" w:rsidP="00B001B7">
      <w:pPr>
        <w:pStyle w:val="PL"/>
        <w:rPr>
          <w:ins w:id="7627" w:author="CR#2893r1" w:date="2022-03-23T22:36:00Z"/>
        </w:rPr>
      </w:pPr>
      <w:ins w:id="7628" w:author="CR#2893r1" w:date="2022-03-23T22:36:00Z">
        <w:r>
          <w:t>RRCReconfiguration-v1700-IEs ::=        SEQUENCE {</w:t>
        </w:r>
      </w:ins>
    </w:p>
    <w:p w14:paraId="3091C8DD" w14:textId="1B842F9F" w:rsidR="00B001B7" w:rsidRDefault="00B001B7" w:rsidP="00B001B7">
      <w:pPr>
        <w:pStyle w:val="PL"/>
        <w:rPr>
          <w:ins w:id="7629" w:author="CR#2893r1" w:date="2022-03-23T22:36:00Z"/>
        </w:rPr>
      </w:pPr>
      <w:ins w:id="7630" w:author="CR#2893r1" w:date="2022-03-23T22:36:00Z">
        <w:r>
          <w:lastRenderedPageBreak/>
          <w:t xml:space="preserve">    otherConfig-v1700                       OtherConfig-v1700                                              OPTIONAL, -- Need M</w:t>
        </w:r>
      </w:ins>
    </w:p>
    <w:p w14:paraId="63D393D6" w14:textId="378BB815" w:rsidR="00B001B7" w:rsidRDefault="00B001B7" w:rsidP="00B001B7">
      <w:pPr>
        <w:pStyle w:val="PL"/>
        <w:rPr>
          <w:ins w:id="7631" w:author="CR#2893r1" w:date="2022-03-23T22:36:00Z"/>
        </w:rPr>
      </w:pPr>
      <w:ins w:id="7632" w:author="CR#2893r1" w:date="2022-03-23T22:36:00Z">
        <w:r>
          <w:t xml:space="preserve">    ul-GapFR2-Config-r17                    SetupRelease { UL-GapFR2-Config-r17 }                          OPTIONAL, -- Need M</w:t>
        </w:r>
      </w:ins>
    </w:p>
    <w:p w14:paraId="24B55296" w14:textId="7E33FCCC" w:rsidR="00AF74F7" w:rsidRDefault="00AF74F7" w:rsidP="00AF74F7">
      <w:pPr>
        <w:pStyle w:val="PL"/>
        <w:rPr>
          <w:ins w:id="7633" w:author="CR#2910r2" w:date="2022-03-25T18:33:00Z"/>
        </w:rPr>
      </w:pPr>
      <w:ins w:id="7634" w:author="CR#2910r2" w:date="2022-03-25T18:33:00Z">
        <w:r>
          <w:t xml:space="preserve">    sl-L2RelayUEConfig-r17                  SetupRelease { SL-L2RelayUEConfig-r17 }                        OPTIONAL, -- Cond L2RelayUE</w:t>
        </w:r>
      </w:ins>
    </w:p>
    <w:p w14:paraId="5B2E1BA2" w14:textId="022874C6" w:rsidR="00AF74F7" w:rsidRDefault="00AF74F7" w:rsidP="00AF74F7">
      <w:pPr>
        <w:pStyle w:val="PL"/>
        <w:rPr>
          <w:ins w:id="7635" w:author="CR#2910r2" w:date="2022-03-25T18:33:00Z"/>
        </w:rPr>
      </w:pPr>
      <w:ins w:id="7636" w:author="CR#2910r2" w:date="2022-03-25T18:33:00Z">
        <w:r>
          <w:t xml:space="preserve">    sl-L2RemoteUEConfig-r17                 SetupRelease { SL-L2RemoteUEConfig-r17 }                       OPTIONAL, -- Cond L2RemoteUE</w:t>
        </w:r>
      </w:ins>
    </w:p>
    <w:p w14:paraId="12E6F936" w14:textId="1D5FEB42" w:rsidR="00AF74F7" w:rsidRDefault="00AF74F7" w:rsidP="00AF74F7">
      <w:pPr>
        <w:pStyle w:val="PL"/>
        <w:rPr>
          <w:ins w:id="7637" w:author="CR#2910r2" w:date="2022-03-25T18:33:00Z"/>
        </w:rPr>
      </w:pPr>
      <w:ins w:id="7638" w:author="CR#2910r2" w:date="2022-03-25T18:33:00Z">
        <w:r>
          <w:t xml:space="preserve">    dedicatedPagingDelivery-r17          </w:t>
        </w:r>
      </w:ins>
      <w:ins w:id="7639" w:author="CR#2910r2" w:date="2022-03-25T18:34:00Z">
        <w:r w:rsidR="00FB7455">
          <w:t xml:space="preserve">  </w:t>
        </w:r>
      </w:ins>
      <w:ins w:id="7640" w:author="CR#2910r2" w:date="2022-03-25T18:33:00Z">
        <w:r>
          <w:t xml:space="preserve"> OCTET STRING (CONTAINING Paging)                               OPTIONAL, -- L2U2NRelay</w:t>
        </w:r>
      </w:ins>
    </w:p>
    <w:p w14:paraId="4E92CE8C" w14:textId="6BDB0BA0" w:rsidR="00766157" w:rsidRDefault="00766157" w:rsidP="00766157">
      <w:pPr>
        <w:pStyle w:val="PL"/>
        <w:rPr>
          <w:ins w:id="7641" w:author="CR#2913r2" w:date="2022-03-28T10:17:00Z"/>
        </w:rPr>
      </w:pPr>
      <w:ins w:id="7642" w:author="CR#2913r2" w:date="2022-03-28T10:17:00Z">
        <w:r w:rsidRPr="00D27132">
          <w:t xml:space="preserve">    </w:t>
        </w:r>
        <w:r w:rsidRPr="00D15DC2">
          <w:t>needForNCSG-ConfigNR-r17</w:t>
        </w:r>
        <w:r w:rsidRPr="00D27132">
          <w:t xml:space="preserve">                SetupRelease {</w:t>
        </w:r>
        <w:r w:rsidRPr="00670D41">
          <w:t>NeedForNCSG-ConfigNR-r17</w:t>
        </w:r>
        <w:r w:rsidRPr="00D27132">
          <w:t>}                        OPTIONAL, -- Need M</w:t>
        </w:r>
      </w:ins>
    </w:p>
    <w:p w14:paraId="710A9F3B" w14:textId="339CCF9E" w:rsidR="00766157" w:rsidRPr="00D27132" w:rsidRDefault="00766157" w:rsidP="00766157">
      <w:pPr>
        <w:pStyle w:val="PL"/>
        <w:rPr>
          <w:ins w:id="7643" w:author="CR#2913r2" w:date="2022-03-28T10:17:00Z"/>
        </w:rPr>
      </w:pPr>
      <w:ins w:id="7644" w:author="CR#2913r2" w:date="2022-03-28T10:17: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ins>
    </w:p>
    <w:p w14:paraId="39377EB2" w14:textId="77777777" w:rsidR="000F54BC" w:rsidRDefault="000F54BC" w:rsidP="000F54BC">
      <w:pPr>
        <w:pStyle w:val="PL"/>
        <w:rPr>
          <w:ins w:id="7645" w:author="CR#2919r1" w:date="2022-03-28T14:04:00Z"/>
        </w:rPr>
      </w:pPr>
      <w:ins w:id="7646" w:author="CR#2919r1" w:date="2022-03-28T14:04:00Z">
        <w:r>
          <w:t xml:space="preserve">    musim-GapConfig-r17                     SetupRelease {MUSIM-GapConfig-r17}                             OPTIONAL, -- Need M</w:t>
        </w:r>
      </w:ins>
    </w:p>
    <w:p w14:paraId="66393EE6" w14:textId="057E3EB6" w:rsidR="00DB6B82" w:rsidRDefault="00DB6B82" w:rsidP="00DB6B82">
      <w:pPr>
        <w:pStyle w:val="PL"/>
        <w:rPr>
          <w:ins w:id="7647" w:author="CR#2954r2" w:date="2022-03-31T23:52:00Z"/>
        </w:rPr>
      </w:pPr>
      <w:ins w:id="7648" w:author="CR#2954r2" w:date="2022-03-31T23:52:00Z">
        <w:r>
          <w:t xml:space="preserve">    scg-State-r17                           ENUMERATED { deactivated }                                     OPTIONAL, -- Need S</w:t>
        </w:r>
      </w:ins>
    </w:p>
    <w:p w14:paraId="0441D14F" w14:textId="12E8B1F1" w:rsidR="0046275D" w:rsidRDefault="0046275D" w:rsidP="0046275D">
      <w:pPr>
        <w:pStyle w:val="PL"/>
        <w:rPr>
          <w:ins w:id="7649" w:author="CR#2958r2" w:date="2022-04-01T10:42:00Z"/>
          <w:color w:val="808080"/>
        </w:rPr>
      </w:pPr>
      <w:ins w:id="7650" w:author="CR#2958r2" w:date="2022-04-01T10:42:00Z">
        <w:r>
          <w:t xml:space="preserve">    appLayerMeasConfig-r17                  AppLayerMeasConfig-r17                                         </w:t>
        </w:r>
        <w:r>
          <w:rPr>
            <w:color w:val="993366"/>
          </w:rPr>
          <w:t>OPTIONAL</w:t>
        </w:r>
        <w:r>
          <w:t xml:space="preserve">, </w:t>
        </w:r>
        <w:r>
          <w:rPr>
            <w:color w:val="808080"/>
          </w:rPr>
          <w:t>-- Need M</w:t>
        </w:r>
      </w:ins>
    </w:p>
    <w:p w14:paraId="7A6269EE" w14:textId="51400852" w:rsidR="00AF74F7" w:rsidDel="004F1B8A" w:rsidRDefault="00AF74F7" w:rsidP="000F54BC">
      <w:pPr>
        <w:pStyle w:val="PL"/>
        <w:rPr>
          <w:ins w:id="7651" w:author="CR#2910r2" w:date="2022-03-25T18:33:00Z"/>
          <w:del w:id="7652" w:author="Draft_v2" w:date="2022-04-04T12:04:00Z"/>
        </w:rPr>
      </w:pPr>
      <w:ins w:id="7653" w:author="CR#2910r2" w:date="2022-03-25T18:33:00Z">
        <w:del w:id="7654" w:author="Draft_v2" w:date="2022-04-04T12:04:00Z">
          <w:r w:rsidDel="004F1B8A">
            <w:delText xml:space="preserve">    ...</w:delText>
          </w:r>
        </w:del>
      </w:ins>
    </w:p>
    <w:p w14:paraId="46DB5282" w14:textId="16A6BF85" w:rsidR="00B001B7" w:rsidRDefault="00B001B7" w:rsidP="00AF74F7">
      <w:pPr>
        <w:pStyle w:val="PL"/>
        <w:rPr>
          <w:ins w:id="7655" w:author="CR#2893r1" w:date="2022-03-23T22:36:00Z"/>
        </w:rPr>
      </w:pPr>
      <w:ins w:id="7656" w:author="CR#2893r1" w:date="2022-03-23T22:36:00Z">
        <w:r>
          <w:t xml:space="preserve">    nonCriticalExtension                    SEQUENCE {}</w:t>
        </w:r>
      </w:ins>
      <w:ins w:id="7657" w:author="Draft_v2" w:date="2022-04-04T23:28:00Z">
        <w:r w:rsidR="005D3C7B" w:rsidRPr="00D27132">
          <w:t xml:space="preserve">                       </w:t>
        </w:r>
        <w:r w:rsidR="005D3C7B">
          <w:t xml:space="preserve">          </w:t>
        </w:r>
        <w:r w:rsidR="005D3C7B" w:rsidRPr="00D27132">
          <w:t xml:space="preserve">                   OPTIONAL</w:t>
        </w:r>
      </w:ins>
    </w:p>
    <w:p w14:paraId="3B5B9041" w14:textId="41BA54A7" w:rsidR="00394471" w:rsidRDefault="00B001B7" w:rsidP="00B001B7">
      <w:pPr>
        <w:pStyle w:val="PL"/>
        <w:rPr>
          <w:ins w:id="7658" w:author="CR#2893r1" w:date="2022-03-23T22:36:00Z"/>
        </w:rPr>
      </w:pPr>
      <w:ins w:id="7659" w:author="CR#2893r1" w:date="2022-03-23T22:36:00Z">
        <w:r>
          <w:t>}</w:t>
        </w:r>
      </w:ins>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lastRenderedPageBreak/>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1CC052FF"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ins w:id="7660" w:author="CR#2954r2" w:date="2022-03-31T23:53:00Z">
              <w:r w:rsidR="00DB6B82">
                <w:rPr>
                  <w:bCs/>
                  <w:lang w:eastAsia="en-GB"/>
                </w:rPr>
                <w:t xml:space="preserve">, conditional </w:t>
              </w:r>
              <w:proofErr w:type="spellStart"/>
              <w:r w:rsidR="00DB6B82">
                <w:rPr>
                  <w:bCs/>
                  <w:lang w:eastAsia="en-GB"/>
                </w:rPr>
                <w:t>PSCell</w:t>
              </w:r>
              <w:proofErr w:type="spellEnd"/>
              <w:r w:rsidR="00DB6B82">
                <w:rPr>
                  <w:bCs/>
                  <w:lang w:eastAsia="en-GB"/>
                </w:rPr>
                <w:t xml:space="preserve"> addition</w:t>
              </w:r>
            </w:ins>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del w:id="7661" w:author="CR#2954r2" w:date="2022-03-31T23:53:00Z">
              <w:r w:rsidRPr="00D27132" w:rsidDel="00DB6B82">
                <w:rPr>
                  <w:lang w:eastAsia="sv-SE"/>
                </w:rPr>
                <w:delText xml:space="preserve">For conditional PSCell change, this field </w:delText>
              </w:r>
              <w:r w:rsidRPr="00D27132" w:rsidDel="00DB6B82">
                <w:rPr>
                  <w:lang w:eastAsia="zh-CN"/>
                </w:rPr>
                <w:delText>may</w:delText>
              </w:r>
              <w:r w:rsidRPr="00D27132" w:rsidDel="00DB6B82">
                <w:rPr>
                  <w:lang w:eastAsia="sv-SE"/>
                </w:rPr>
                <w:delText xml:space="preserve"> only be present in an </w:delText>
              </w:r>
              <w:r w:rsidRPr="00D27132" w:rsidDel="00DB6B82">
                <w:rPr>
                  <w:i/>
                  <w:lang w:eastAsia="sv-SE"/>
                </w:rPr>
                <w:delText>RRCReconfiguration</w:delText>
              </w:r>
              <w:r w:rsidRPr="00D27132" w:rsidDel="00DB6B82">
                <w:rPr>
                  <w:lang w:eastAsia="sv-SE"/>
                </w:rPr>
                <w:delText xml:space="preserve"> message for </w:delText>
              </w:r>
              <w:r w:rsidRPr="00D27132" w:rsidDel="00DB6B82">
                <w:rPr>
                  <w:lang w:eastAsia="zh-CN"/>
                </w:rPr>
                <w:delText xml:space="preserve">intra-SN </w:delText>
              </w:r>
              <w:r w:rsidRPr="00D27132" w:rsidDel="00DB6B82">
                <w:rPr>
                  <w:lang w:eastAsia="sv-SE"/>
                </w:rPr>
                <w:delText>PSCell change</w:delText>
              </w:r>
              <w:r w:rsidRPr="00D27132" w:rsidDel="00DB6B82">
                <w:rPr>
                  <w:lang w:eastAsia="zh-CN"/>
                </w:rPr>
                <w:delText>. The network does not configure a UE with both conditional PCell change and conditional PSCell change simultaneously</w:delText>
              </w:r>
              <w:r w:rsidRPr="00D27132" w:rsidDel="00DB6B82">
                <w:rPr>
                  <w:bCs/>
                  <w:noProof/>
                  <w:lang w:eastAsia="en-GB"/>
                </w:rPr>
                <w:delText xml:space="preserve">. </w:delText>
              </w:r>
            </w:del>
            <w:r w:rsidRPr="00D27132">
              <w:rPr>
                <w:bCs/>
                <w:noProof/>
                <w:lang w:eastAsia="en-GB"/>
              </w:rPr>
              <w:t>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ins w:id="7662" w:author="CR#2954r2" w:date="2022-03-31T23:53:00Z">
              <w:r w:rsidR="00DB6B82">
                <w:t xml:space="preserve"> and conditional </w:t>
              </w:r>
              <w:proofErr w:type="spellStart"/>
              <w:r w:rsidR="00DB6B82">
                <w:t>PSCell</w:t>
              </w:r>
              <w:proofErr w:type="spellEnd"/>
              <w:r w:rsidR="00DB6B82">
                <w:t xml:space="preserve"> addition</w:t>
              </w:r>
            </w:ins>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083051">
        <w:trPr>
          <w:ins w:id="7663"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083051">
            <w:pPr>
              <w:keepNext/>
              <w:keepLines/>
              <w:spacing w:after="0"/>
              <w:rPr>
                <w:ins w:id="7664" w:author="CR#2910r2" w:date="2022-03-25T18:35:00Z"/>
                <w:rFonts w:ascii="Arial" w:hAnsi="Arial"/>
                <w:b/>
                <w:bCs/>
                <w:i/>
                <w:sz w:val="18"/>
                <w:lang w:eastAsia="en-GB"/>
              </w:rPr>
            </w:pPr>
            <w:proofErr w:type="spellStart"/>
            <w:ins w:id="7665" w:author="CR#2910r2" w:date="2022-03-25T18:35:00Z">
              <w:r w:rsidRPr="00E8488F">
                <w:rPr>
                  <w:rFonts w:ascii="Arial" w:hAnsi="Arial"/>
                  <w:b/>
                  <w:bCs/>
                  <w:i/>
                  <w:sz w:val="18"/>
                  <w:lang w:eastAsia="en-GB"/>
                </w:rPr>
                <w:t>dedicatedPagingDelivery</w:t>
              </w:r>
              <w:proofErr w:type="spellEnd"/>
            </w:ins>
          </w:p>
          <w:p w14:paraId="63D1D6CC" w14:textId="77777777" w:rsidR="00FB7455" w:rsidRPr="00D27132" w:rsidRDefault="00FB7455" w:rsidP="00083051">
            <w:pPr>
              <w:pStyle w:val="TAL"/>
              <w:rPr>
                <w:ins w:id="7666" w:author="CR#2910r2" w:date="2022-03-25T18:35:00Z"/>
                <w:b/>
                <w:bCs/>
                <w:i/>
                <w:noProof/>
                <w:lang w:eastAsia="en-GB"/>
              </w:rPr>
            </w:pPr>
            <w:ins w:id="7667" w:author="CR#2910r2" w:date="2022-03-25T18:35: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68C1570A"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ins w:id="7668" w:author="CR#2811r5" w:date="2022-03-23T14:53:00Z">
              <w:r w:rsidR="00A66715">
                <w:rPr>
                  <w:i/>
                </w:rPr>
                <w:t>,</w:t>
              </w:r>
            </w:ins>
            <w:del w:id="7669" w:author="CR#2811r5" w:date="2022-03-23T14:53:00Z">
              <w:r w:rsidRPr="00D27132" w:rsidDel="00A66715">
                <w:rPr>
                  <w:lang w:eastAsia="sv-SE"/>
                </w:rPr>
                <w:delText xml:space="preserve"> and</w:delText>
              </w:r>
            </w:del>
            <w:r w:rsidRPr="00D27132">
              <w:rPr>
                <w:lang w:eastAsia="sv-SE"/>
              </w:rPr>
              <w:t xml:space="preserve"> </w:t>
            </w:r>
            <w:proofErr w:type="spellStart"/>
            <w:r w:rsidRPr="00D27132">
              <w:rPr>
                <w:i/>
                <w:lang w:eastAsia="sv-SE"/>
              </w:rPr>
              <w:t>measConfig</w:t>
            </w:r>
            <w:proofErr w:type="spellEnd"/>
            <w:ins w:id="7670" w:author="CR#2811r5" w:date="2022-03-23T14:53:00Z">
              <w:r w:rsidR="00A66715">
                <w:rPr>
                  <w:iCs/>
                  <w:lang w:val="en-US" w:eastAsia="sv-SE"/>
                </w:rPr>
                <w:t xml:space="preserve"> and </w:t>
              </w:r>
              <w:r w:rsidR="00A66715">
                <w:rPr>
                  <w:i/>
                  <w:iCs/>
                  <w:lang w:val="en-US"/>
                </w:rPr>
                <w:t>bap-Config</w:t>
              </w:r>
            </w:ins>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0F54BC" w:rsidRPr="00D27132" w14:paraId="15932444" w14:textId="77777777" w:rsidTr="00964CC4">
        <w:trPr>
          <w:ins w:id="7671" w:author="CR#2919r1" w:date="2022-03-28T14:06:00Z"/>
        </w:trPr>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0F54BC" w:rsidRDefault="000F54BC">
            <w:pPr>
              <w:pStyle w:val="TAL"/>
              <w:rPr>
                <w:ins w:id="7672" w:author="CR#2919r1" w:date="2022-03-28T14:06:00Z"/>
                <w:b/>
                <w:bCs/>
                <w:i/>
                <w:iCs/>
                <w:lang w:eastAsia="en-GB"/>
                <w:rPrChange w:id="7673" w:author="CR#2919r1" w:date="2022-03-28T14:07:00Z">
                  <w:rPr>
                    <w:ins w:id="7674" w:author="CR#2919r1" w:date="2022-03-28T14:06:00Z"/>
                    <w:lang w:eastAsia="en-GB"/>
                  </w:rPr>
                </w:rPrChange>
              </w:rPr>
              <w:pPrChange w:id="7675" w:author="CR#2919r1" w:date="2022-03-28T14:07:00Z">
                <w:pPr>
                  <w:keepNext/>
                  <w:keepLines/>
                  <w:spacing w:after="0"/>
                </w:pPr>
              </w:pPrChange>
            </w:pPr>
            <w:proofErr w:type="spellStart"/>
            <w:ins w:id="7676" w:author="CR#2919r1" w:date="2022-03-28T14:06:00Z">
              <w:r w:rsidRPr="000F54BC">
                <w:rPr>
                  <w:b/>
                  <w:bCs/>
                  <w:i/>
                  <w:iCs/>
                  <w:lang w:eastAsia="en-GB"/>
                  <w:rPrChange w:id="7677" w:author="CR#2919r1" w:date="2022-03-28T14:07:00Z">
                    <w:rPr>
                      <w:lang w:eastAsia="en-GB"/>
                    </w:rPr>
                  </w:rPrChange>
                </w:rPr>
                <w:t>musim-GapConfig</w:t>
              </w:r>
              <w:proofErr w:type="spellEnd"/>
            </w:ins>
          </w:p>
          <w:p w14:paraId="4D5373ED" w14:textId="0E6996E0" w:rsidR="000F54BC" w:rsidRPr="00D27132" w:rsidRDefault="000F54BC" w:rsidP="000F54BC">
            <w:pPr>
              <w:pStyle w:val="TAL"/>
              <w:rPr>
                <w:ins w:id="7678" w:author="CR#2919r1" w:date="2022-03-28T14:06:00Z"/>
                <w:b/>
                <w:bCs/>
                <w:i/>
                <w:noProof/>
                <w:lang w:eastAsia="en-GB"/>
              </w:rPr>
            </w:pPr>
            <w:ins w:id="7679" w:author="CR#2919r1" w:date="2022-03-28T14:06:00Z">
              <w:r>
                <w:rPr>
                  <w:bCs/>
                  <w:lang w:eastAsia="en-GB"/>
                </w:rPr>
                <w:t>Indicates the MUSIM gap configuration and controls setup/release of MUSIM gaps.</w:t>
              </w:r>
            </w:ins>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rPr>
          <w:ins w:id="7680" w:author="CR#2913r2" w:date="2022-03-28T10:19:00Z"/>
        </w:trPr>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ins w:id="7681" w:author="CR#2913r2" w:date="2022-03-28T10:19:00Z"/>
                <w:b/>
                <w:bCs/>
                <w:i/>
                <w:iCs/>
                <w:lang w:eastAsia="en-GB"/>
              </w:rPr>
            </w:pPr>
            <w:proofErr w:type="spellStart"/>
            <w:ins w:id="7682" w:author="CR#2913r2" w:date="2022-03-28T10:19:00Z">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roofErr w:type="spellEnd"/>
            </w:ins>
          </w:p>
          <w:p w14:paraId="7C8B08AA" w14:textId="704D85FD" w:rsidR="00766157" w:rsidRPr="00D27132" w:rsidRDefault="00766157" w:rsidP="00766157">
            <w:pPr>
              <w:pStyle w:val="TAL"/>
              <w:rPr>
                <w:ins w:id="7683" w:author="CR#2913r2" w:date="2022-03-28T10:19:00Z"/>
                <w:b/>
                <w:bCs/>
                <w:i/>
                <w:iCs/>
                <w:lang w:eastAsia="en-GB"/>
              </w:rPr>
            </w:pPr>
            <w:ins w:id="7684" w:author="CR#2913r2" w:date="2022-03-28T10:19:00Z">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ins>
          </w:p>
        </w:tc>
      </w:tr>
      <w:tr w:rsidR="00E616AE" w:rsidRPr="00D27132" w14:paraId="69F454CC" w14:textId="77777777" w:rsidTr="00964CC4">
        <w:trPr>
          <w:ins w:id="7685" w:author="CR#2913r2" w:date="2022-03-28T10:26:00Z"/>
        </w:trPr>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ins w:id="7686" w:author="CR#2913r2" w:date="2022-03-28T10:26:00Z"/>
                <w:b/>
                <w:bCs/>
                <w:i/>
                <w:iCs/>
                <w:lang w:eastAsia="en-GB"/>
              </w:rPr>
            </w:pPr>
            <w:proofErr w:type="spellStart"/>
            <w:ins w:id="7687" w:author="CR#2913r2" w:date="2022-03-28T10:26:00Z">
              <w:r w:rsidRPr="00D27132">
                <w:rPr>
                  <w:b/>
                  <w:bCs/>
                  <w:i/>
                  <w:iCs/>
                  <w:lang w:eastAsia="en-GB"/>
                </w:rPr>
                <w:t>needFor</w:t>
              </w:r>
              <w:r>
                <w:rPr>
                  <w:b/>
                  <w:bCs/>
                  <w:i/>
                  <w:iCs/>
                  <w:lang w:eastAsia="en-GB"/>
                </w:rPr>
                <w:t>NCSG-</w:t>
              </w:r>
              <w:r w:rsidRPr="00D27132">
                <w:rPr>
                  <w:b/>
                  <w:bCs/>
                  <w:i/>
                  <w:iCs/>
                  <w:lang w:eastAsia="en-GB"/>
                </w:rPr>
                <w:t>ConfigNR</w:t>
              </w:r>
              <w:proofErr w:type="spellEnd"/>
            </w:ins>
          </w:p>
          <w:p w14:paraId="198DA4B4" w14:textId="0BFCC144" w:rsidR="00E616AE" w:rsidRPr="00D27132" w:rsidRDefault="00E616AE" w:rsidP="00E616AE">
            <w:pPr>
              <w:pStyle w:val="TAL"/>
              <w:rPr>
                <w:ins w:id="7688" w:author="CR#2913r2" w:date="2022-03-28T10:26:00Z"/>
                <w:b/>
                <w:bCs/>
                <w:i/>
                <w:iCs/>
                <w:lang w:eastAsia="en-GB"/>
              </w:rPr>
            </w:pPr>
            <w:ins w:id="7689" w:author="CR#2913r2" w:date="2022-03-28T10:26:00Z">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proofErr w:type="spellStart"/>
              <w:r w:rsidRPr="007B2C9D">
                <w:rPr>
                  <w:i/>
                  <w:iCs/>
                  <w:lang w:eastAsia="en-GB"/>
                </w:rPr>
                <w:t>RRCReconfigurationComplete</w:t>
              </w:r>
              <w:proofErr w:type="spellEnd"/>
              <w:r>
                <w:rPr>
                  <w:lang w:eastAsia="en-GB"/>
                </w:rPr>
                <w:t xml:space="preserve"> and </w:t>
              </w:r>
              <w:proofErr w:type="spellStart"/>
              <w:r w:rsidRPr="007B2C9D">
                <w:rPr>
                  <w:i/>
                  <w:iCs/>
                  <w:lang w:eastAsia="en-GB"/>
                </w:rPr>
                <w:t>RRCResumeComplete</w:t>
              </w:r>
              <w:proofErr w:type="spellEnd"/>
              <w:r>
                <w:rPr>
                  <w:lang w:eastAsia="en-GB"/>
                </w:rPr>
                <w:t xml:space="preserve"> message.</w:t>
              </w:r>
            </w:ins>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lastRenderedPageBreak/>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ins w:id="7690" w:author="CR#2891r2" w:date="2022-03-29T11:49:00Z">
              <w:r w:rsidR="001538BE" w:rsidRPr="006F772F">
                <w:rPr>
                  <w:bCs/>
                  <w:i/>
                  <w:noProof/>
                  <w:lang w:eastAsia="en-GB"/>
                </w:rPr>
                <w:t xml:space="preserve">maxBW-PreferenceConfigFR2-2, </w:t>
              </w:r>
            </w:ins>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ins w:id="7691" w:author="CR#2891r2" w:date="2022-03-29T11:50:00Z">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ins>
            <w:r w:rsidRPr="00D27132">
              <w:rPr>
                <w:bCs/>
                <w:i/>
                <w:noProof/>
                <w:lang w:eastAsia="en-GB"/>
              </w:rPr>
              <w:t>minSchedulingOffsetPreferenceConfig</w:t>
            </w:r>
            <w:r w:rsidR="006E301A" w:rsidRPr="00D27132">
              <w:rPr>
                <w:bCs/>
                <w:i/>
                <w:noProof/>
                <w:lang w:eastAsia="en-GB"/>
              </w:rPr>
              <w:t xml:space="preserve">, </w:t>
            </w:r>
            <w:ins w:id="7692" w:author="CR#2891r2" w:date="2022-03-29T11:50:00Z">
              <w:r w:rsidR="001538BE" w:rsidRPr="006F772F">
                <w:rPr>
                  <w:bCs/>
                  <w:i/>
                  <w:noProof/>
                  <w:lang w:eastAsia="en-GB"/>
                </w:rPr>
                <w:t>minSchedulingOffsetPreferenceConfigExt,</w:t>
              </w:r>
              <w:r w:rsidR="001538BE" w:rsidRPr="006F772F">
                <w:rPr>
                  <w:rFonts w:eastAsia="SimSun"/>
                  <w:bCs/>
                  <w:i/>
                </w:rPr>
                <w:t xml:space="preserve"> </w:t>
              </w:r>
            </w:ins>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ins w:id="7693" w:author="CR#2949r1" w:date="2022-03-30T23:48:00Z">
              <w:r w:rsidR="00214323">
                <w:rPr>
                  <w:szCs w:val="22"/>
                  <w:lang w:eastAsia="sv-SE"/>
                </w:rPr>
                <w:t>, multicast MRBs</w:t>
              </w:r>
            </w:ins>
            <w:r w:rsidRPr="00D27132">
              <w:rPr>
                <w:szCs w:val="22"/>
                <w:lang w:eastAsia="sv-SE"/>
              </w:rPr>
              <w:t xml:space="preserve">)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695BE5">
        <w:trPr>
          <w:ins w:id="7694" w:author="CR#2954r2" w:date="2022-03-31T23:54:00Z"/>
        </w:trPr>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695BE5">
            <w:pPr>
              <w:pStyle w:val="TAL"/>
              <w:rPr>
                <w:ins w:id="7695" w:author="CR#2954r2" w:date="2022-03-31T23:54:00Z"/>
                <w:b/>
                <w:i/>
                <w:szCs w:val="22"/>
                <w:lang w:eastAsia="sv-SE"/>
              </w:rPr>
            </w:pPr>
            <w:proofErr w:type="spellStart"/>
            <w:ins w:id="7696" w:author="CR#2954r2" w:date="2022-03-31T23:54:00Z">
              <w:r>
                <w:rPr>
                  <w:b/>
                  <w:i/>
                  <w:szCs w:val="22"/>
                  <w:lang w:eastAsia="sv-SE"/>
                </w:rPr>
                <w:t>scg</w:t>
              </w:r>
              <w:proofErr w:type="spellEnd"/>
              <w:r>
                <w:rPr>
                  <w:b/>
                  <w:i/>
                  <w:szCs w:val="22"/>
                  <w:lang w:eastAsia="sv-SE"/>
                </w:rPr>
                <w:t>-State</w:t>
              </w:r>
            </w:ins>
          </w:p>
          <w:p w14:paraId="5F4B5E49" w14:textId="77777777" w:rsidR="00DB6B82" w:rsidRDefault="00DB6B82" w:rsidP="00695BE5">
            <w:pPr>
              <w:pStyle w:val="TAL"/>
              <w:rPr>
                <w:ins w:id="7697" w:author="CR#2954r2" w:date="2022-03-31T23:54:00Z"/>
                <w:szCs w:val="22"/>
                <w:lang w:eastAsia="sv-SE"/>
              </w:rPr>
            </w:pPr>
            <w:ins w:id="7698" w:author="CR#2954r2" w:date="2022-03-31T23:54:00Z">
              <w:r>
                <w:rPr>
                  <w:szCs w:val="22"/>
                  <w:lang w:eastAsia="sv-SE"/>
                </w:rPr>
                <w:t xml:space="preserve">Indicates that the SCG is in deactivated state. This field is not used in an </w:t>
              </w:r>
              <w:proofErr w:type="spellStart"/>
              <w:r>
                <w:rPr>
                  <w:i/>
                  <w:szCs w:val="22"/>
                  <w:lang w:eastAsia="sv-SE"/>
                </w:rPr>
                <w:t>RRCReconfiguration</w:t>
              </w:r>
              <w:proofErr w:type="spellEnd"/>
              <w:r>
                <w:rPr>
                  <w:szCs w:val="22"/>
                  <w:lang w:eastAsia="sv-SE"/>
                </w:rPr>
                <w:t xml:space="preserve"> message received within </w:t>
              </w:r>
              <w:proofErr w:type="spellStart"/>
              <w:r>
                <w:rPr>
                  <w:i/>
                  <w:szCs w:val="22"/>
                  <w:lang w:eastAsia="sv-SE"/>
                </w:rPr>
                <w:t>mrdc-SecondaryCellGroup</w:t>
              </w:r>
              <w:proofErr w:type="spellEnd"/>
              <w:r>
                <w:rPr>
                  <w:szCs w:val="22"/>
                  <w:lang w:eastAsia="sv-SE"/>
                </w:rPr>
                <w:t xml:space="preserve">, E-UTRA </w:t>
              </w:r>
              <w:proofErr w:type="spellStart"/>
              <w:r>
                <w:rPr>
                  <w:i/>
                  <w:szCs w:val="22"/>
                  <w:lang w:eastAsia="sv-SE"/>
                </w:rPr>
                <w:t>RRCConnectionReconfiguration</w:t>
              </w:r>
              <w:proofErr w:type="spellEnd"/>
              <w:r>
                <w:rPr>
                  <w:szCs w:val="22"/>
                  <w:lang w:eastAsia="sv-SE"/>
                </w:rPr>
                <w:t xml:space="preserve"> or E-UTRA </w:t>
              </w:r>
              <w:proofErr w:type="spellStart"/>
              <w:r>
                <w:rPr>
                  <w:i/>
                  <w:szCs w:val="22"/>
                  <w:lang w:eastAsia="sv-SE"/>
                </w:rPr>
                <w:t>RRCConnectionResume</w:t>
              </w:r>
              <w:proofErr w:type="spellEnd"/>
              <w:r>
                <w:rPr>
                  <w:szCs w:val="22"/>
                  <w:lang w:eastAsia="sv-SE"/>
                </w:rPr>
                <w:t xml:space="preserve"> message. 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szCs w:val="22"/>
                  <w:lang w:eastAsia="sv-SE"/>
                </w:rPr>
                <w:t>.</w:t>
              </w:r>
            </w:ins>
          </w:p>
        </w:tc>
      </w:tr>
      <w:tr w:rsidR="00FB7455" w:rsidRPr="00D27132" w14:paraId="4C6FC9A0" w14:textId="77777777" w:rsidTr="00083051">
        <w:trPr>
          <w:ins w:id="7699"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FB7455" w:rsidRDefault="00FB7455">
            <w:pPr>
              <w:pStyle w:val="TAL"/>
              <w:rPr>
                <w:ins w:id="7700" w:author="CR#2910r2" w:date="2022-03-25T18:35:00Z"/>
                <w:b/>
                <w:bCs/>
                <w:i/>
                <w:iCs/>
                <w:lang w:eastAsia="sv-SE"/>
                <w:rPrChange w:id="7701" w:author="CR#2910r2" w:date="2022-03-25T18:36:00Z">
                  <w:rPr>
                    <w:ins w:id="7702" w:author="CR#2910r2" w:date="2022-03-25T18:35:00Z"/>
                    <w:lang w:eastAsia="sv-SE"/>
                  </w:rPr>
                </w:rPrChange>
              </w:rPr>
              <w:pPrChange w:id="7703" w:author="CR#2910r2" w:date="2022-03-25T18:36:00Z">
                <w:pPr>
                  <w:keepNext/>
                  <w:keepLines/>
                  <w:spacing w:after="0"/>
                </w:pPr>
              </w:pPrChange>
            </w:pPr>
            <w:ins w:id="7704" w:author="CR#2910r2" w:date="2022-03-25T18:35:00Z">
              <w:r w:rsidRPr="00FB7455">
                <w:rPr>
                  <w:b/>
                  <w:bCs/>
                  <w:i/>
                  <w:iCs/>
                  <w:lang w:eastAsia="sv-SE"/>
                  <w:rPrChange w:id="7705" w:author="CR#2910r2" w:date="2022-03-25T18:36:00Z">
                    <w:rPr>
                      <w:lang w:eastAsia="sv-SE"/>
                    </w:rPr>
                  </w:rPrChange>
                </w:rPr>
                <w:t>sl-L2RelayUEConfig</w:t>
              </w:r>
            </w:ins>
          </w:p>
          <w:p w14:paraId="376F85E1" w14:textId="77777777" w:rsidR="00FB7455" w:rsidRPr="00D27132" w:rsidRDefault="00FB7455" w:rsidP="00083051">
            <w:pPr>
              <w:pStyle w:val="TAL"/>
              <w:rPr>
                <w:ins w:id="7706" w:author="CR#2910r2" w:date="2022-03-25T18:35:00Z"/>
                <w:b/>
                <w:i/>
                <w:szCs w:val="22"/>
                <w:lang w:eastAsia="sv-SE"/>
              </w:rPr>
            </w:pPr>
            <w:ins w:id="7707"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FB7455" w:rsidRPr="00D27132" w14:paraId="2317F4F9" w14:textId="77777777" w:rsidTr="00083051">
        <w:trPr>
          <w:ins w:id="7708"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FB7455" w:rsidRDefault="00FB7455">
            <w:pPr>
              <w:pStyle w:val="TAL"/>
              <w:rPr>
                <w:ins w:id="7709" w:author="CR#2910r2" w:date="2022-03-25T18:35:00Z"/>
                <w:b/>
                <w:bCs/>
                <w:i/>
                <w:iCs/>
                <w:lang w:eastAsia="sv-SE"/>
                <w:rPrChange w:id="7710" w:author="CR#2910r2" w:date="2022-03-25T18:35:00Z">
                  <w:rPr>
                    <w:ins w:id="7711" w:author="CR#2910r2" w:date="2022-03-25T18:35:00Z"/>
                    <w:lang w:eastAsia="sv-SE"/>
                  </w:rPr>
                </w:rPrChange>
              </w:rPr>
              <w:pPrChange w:id="7712" w:author="CR#2910r2" w:date="2022-03-25T18:35:00Z">
                <w:pPr>
                  <w:keepNext/>
                  <w:keepLines/>
                  <w:spacing w:after="0"/>
                </w:pPr>
              </w:pPrChange>
            </w:pPr>
            <w:ins w:id="7713" w:author="CR#2910r2" w:date="2022-03-25T18:35:00Z">
              <w:r w:rsidRPr="00FB7455">
                <w:rPr>
                  <w:b/>
                  <w:bCs/>
                  <w:i/>
                  <w:iCs/>
                  <w:lang w:eastAsia="sv-SE"/>
                  <w:rPrChange w:id="7714" w:author="CR#2910r2" w:date="2022-03-25T18:35:00Z">
                    <w:rPr>
                      <w:lang w:eastAsia="sv-SE"/>
                    </w:rPr>
                  </w:rPrChange>
                </w:rPr>
                <w:t>sl-L2RemoteUEConfig</w:t>
              </w:r>
            </w:ins>
          </w:p>
          <w:p w14:paraId="72C8F97C" w14:textId="77777777" w:rsidR="00FB7455" w:rsidRPr="00D27132" w:rsidRDefault="00FB7455" w:rsidP="00083051">
            <w:pPr>
              <w:pStyle w:val="TAL"/>
              <w:rPr>
                <w:ins w:id="7715" w:author="CR#2910r2" w:date="2022-03-25T18:35:00Z"/>
                <w:b/>
                <w:i/>
                <w:szCs w:val="22"/>
                <w:lang w:eastAsia="sv-SE"/>
              </w:rPr>
            </w:pPr>
            <w:ins w:id="7716"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7717" w:author="CR#2910r2" w:date="2022-03-25T18:36:00Z">
              <w:r w:rsidR="00FB7455">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r w:rsidR="00B001B7" w:rsidRPr="005F38CC" w14:paraId="731E744B" w14:textId="77777777" w:rsidTr="00B001B7">
        <w:trPr>
          <w:ins w:id="7718" w:author="CR#2893r1" w:date="2022-03-23T22:37:00Z"/>
        </w:trPr>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ins w:id="7719" w:author="CR#2893r1" w:date="2022-03-23T22:37:00Z"/>
                <w:b/>
                <w:bCs/>
                <w:i/>
                <w:lang w:eastAsia="en-GB"/>
              </w:rPr>
            </w:pPr>
            <w:ins w:id="7720" w:author="CR#2893r1" w:date="2022-03-23T22:37:00Z">
              <w:r w:rsidRPr="00B001B7">
                <w:rPr>
                  <w:b/>
                  <w:bCs/>
                  <w:i/>
                  <w:lang w:eastAsia="en-GB"/>
                </w:rPr>
                <w:t>ul-GapFR2-Config-r17</w:t>
              </w:r>
            </w:ins>
          </w:p>
          <w:p w14:paraId="0C31F205" w14:textId="77777777" w:rsidR="00B001B7" w:rsidRPr="00B001B7" w:rsidRDefault="00B001B7" w:rsidP="00B001B7">
            <w:pPr>
              <w:pStyle w:val="TAL"/>
              <w:rPr>
                <w:ins w:id="7721" w:author="CR#2893r1" w:date="2022-03-23T22:37:00Z"/>
                <w:iCs/>
                <w:lang w:eastAsia="en-GB"/>
                <w:rPrChange w:id="7722" w:author="CR#2893r1" w:date="2022-03-23T22:37:00Z">
                  <w:rPr>
                    <w:ins w:id="7723" w:author="CR#2893r1" w:date="2022-03-23T22:37:00Z"/>
                    <w:b/>
                    <w:bCs/>
                    <w:i/>
                    <w:lang w:eastAsia="en-GB"/>
                  </w:rPr>
                </w:rPrChange>
              </w:rPr>
            </w:pPr>
            <w:ins w:id="7724" w:author="CR#2893r1" w:date="2022-03-23T22:37:00Z">
              <w:r w:rsidRPr="00B001B7">
                <w:rPr>
                  <w:iCs/>
                  <w:lang w:eastAsia="en-GB"/>
                  <w:rPrChange w:id="7725" w:author="CR#2893r1" w:date="2022-03-23T22:37:00Z">
                    <w:rPr>
                      <w:b/>
                      <w:bCs/>
                      <w:i/>
                      <w:lang w:eastAsia="en-GB"/>
                    </w:rPr>
                  </w:rPrChange>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ins>
          </w:p>
        </w:tc>
      </w:tr>
    </w:tbl>
    <w:p w14:paraId="56BA37A1" w14:textId="77777777" w:rsidR="00394471" w:rsidRPr="00B001B7" w:rsidRDefault="00394471" w:rsidP="00394471">
      <w:pPr>
        <w:rPr>
          <w:lang w:val="en-US"/>
          <w:rPrChange w:id="7726" w:author="CR#2893r1" w:date="2022-03-23T22:37: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rPr>
          <w:ins w:id="7727"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083051">
            <w:pPr>
              <w:pStyle w:val="TAL"/>
              <w:rPr>
                <w:ins w:id="7728" w:author="CR#2910r2" w:date="2022-03-25T18:36:00Z"/>
                <w:rFonts w:cs="Arial"/>
                <w:i/>
                <w:szCs w:val="18"/>
                <w:lang w:eastAsia="sv-SE"/>
              </w:rPr>
            </w:pPr>
            <w:ins w:id="7729" w:author="CR#2910r2" w:date="2022-03-25T18:36: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083051">
            <w:pPr>
              <w:pStyle w:val="TAL"/>
              <w:rPr>
                <w:ins w:id="7730" w:author="CR#2910r2" w:date="2022-03-25T18:36:00Z"/>
                <w:rFonts w:eastAsiaTheme="minorEastAsia"/>
              </w:rPr>
            </w:pPr>
            <w:ins w:id="7731" w:author="CR#2910r2" w:date="2022-03-25T18:36:00Z">
              <w:r w:rsidRPr="00FB7455">
                <w:rPr>
                  <w:rFonts w:eastAsiaTheme="minorEastAsia"/>
                </w:rPr>
                <w:t>For L2 U2N Relay UE, the field is optionally present, Need M. Otherwise, it is absent.</w:t>
              </w:r>
            </w:ins>
          </w:p>
        </w:tc>
      </w:tr>
      <w:tr w:rsidR="00FB7455" w:rsidRPr="00D27132" w14:paraId="6B073439" w14:textId="77777777" w:rsidTr="00FB7455">
        <w:trPr>
          <w:ins w:id="7732"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083051">
            <w:pPr>
              <w:pStyle w:val="TAL"/>
              <w:rPr>
                <w:ins w:id="7733" w:author="CR#2910r2" w:date="2022-03-25T18:36:00Z"/>
                <w:rFonts w:cs="Arial"/>
                <w:i/>
                <w:szCs w:val="18"/>
                <w:lang w:eastAsia="sv-SE"/>
              </w:rPr>
            </w:pPr>
            <w:ins w:id="7734" w:author="CR#2910r2" w:date="2022-03-25T18:36: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083051">
            <w:pPr>
              <w:pStyle w:val="TAL"/>
              <w:rPr>
                <w:ins w:id="7735" w:author="CR#2910r2" w:date="2022-03-25T18:36:00Z"/>
                <w:rFonts w:eastAsiaTheme="minorEastAsia"/>
              </w:rPr>
            </w:pPr>
            <w:ins w:id="7736" w:author="CR#2910r2" w:date="2022-03-25T18:36:00Z">
              <w:r w:rsidRPr="00FB7455">
                <w:rPr>
                  <w:rFonts w:eastAsiaTheme="minorEastAsia"/>
                </w:rPr>
                <w:t>The field is optional present for L2 U2N Remote UE, need M; otherwise it is absent.</w:t>
              </w:r>
            </w:ins>
          </w:p>
        </w:tc>
      </w:tr>
      <w:tr w:rsidR="00FB7455" w:rsidRPr="00D27132" w14:paraId="2908B248" w14:textId="77777777" w:rsidTr="00FB7455">
        <w:trPr>
          <w:ins w:id="7737"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083051">
            <w:pPr>
              <w:pStyle w:val="TAL"/>
              <w:rPr>
                <w:ins w:id="7738" w:author="CR#2910r2" w:date="2022-03-25T18:36:00Z"/>
                <w:rFonts w:cs="Arial"/>
                <w:i/>
                <w:szCs w:val="18"/>
                <w:lang w:eastAsia="sv-SE"/>
              </w:rPr>
            </w:pPr>
            <w:ins w:id="7739" w:author="CR#2910r2" w:date="2022-03-25T18:36: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ins w:id="7740" w:author="CR#2910r2" w:date="2022-03-25T18:36:00Z"/>
                <w:rFonts w:eastAsiaTheme="minorEastAsia"/>
              </w:rPr>
            </w:pPr>
            <w:ins w:id="7741" w:author="CR#2910r2" w:date="2022-03-25T18:36:00Z">
              <w:r w:rsidRPr="00FB7455">
                <w:rPr>
                  <w:rFonts w:eastAsiaTheme="minorEastAsia"/>
                </w:rPr>
                <w:t>For L2 U2N Relay UE, the field is optionally present, Need N.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7742" w:name="_Toc60777109"/>
      <w:bookmarkStart w:id="7743" w:name="_Toc90650981"/>
      <w:r w:rsidRPr="00D27132">
        <w:rPr>
          <w:i/>
          <w:iCs/>
        </w:rPr>
        <w:t>–</w:t>
      </w:r>
      <w:r w:rsidRPr="00D27132">
        <w:rPr>
          <w:i/>
          <w:iCs/>
        </w:rPr>
        <w:tab/>
      </w:r>
      <w:r w:rsidRPr="00D27132">
        <w:rPr>
          <w:i/>
          <w:iCs/>
          <w:noProof/>
        </w:rPr>
        <w:t>RRCReconfigurationComplete</w:t>
      </w:r>
      <w:bookmarkEnd w:id="7742"/>
      <w:bookmarkEnd w:id="7743"/>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7B1C6854" w:rsidR="002070A4" w:rsidRPr="00D27132" w:rsidRDefault="002070A4" w:rsidP="009C7017">
      <w:pPr>
        <w:pStyle w:val="PL"/>
      </w:pPr>
      <w:r w:rsidRPr="00D27132">
        <w:t xml:space="preserve">    nonCriticalExtension                        </w:t>
      </w:r>
      <w:ins w:id="7744" w:author="CR#2913r2" w:date="2022-03-28T10:20:00Z">
        <w:r w:rsidR="00766157" w:rsidRPr="00D27132">
          <w:t>RRCReconfigurationComplete-v1</w:t>
        </w:r>
        <w:r w:rsidR="00766157">
          <w:t>700</w:t>
        </w:r>
        <w:r w:rsidR="00766157" w:rsidRPr="00D27132">
          <w:t>-IEs</w:t>
        </w:r>
      </w:ins>
      <w:del w:id="7745" w:author="CR#2913r2" w:date="2022-03-28T10:20:00Z">
        <w:r w:rsidRPr="00D27132" w:rsidDel="00766157">
          <w:delText xml:space="preserve">SEQUENCE {}                         </w:delText>
        </w:r>
      </w:del>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rPr>
          <w:ins w:id="7746" w:author="CR#2913r2" w:date="2022-03-28T10:20:00Z"/>
        </w:rPr>
      </w:pPr>
    </w:p>
    <w:p w14:paraId="2D8A8D37" w14:textId="6CFC7DDA" w:rsidR="00766157" w:rsidRPr="00D27132" w:rsidRDefault="00766157" w:rsidP="00766157">
      <w:pPr>
        <w:pStyle w:val="PL"/>
        <w:rPr>
          <w:ins w:id="7747" w:author="CR#2913r2" w:date="2022-03-28T10:20:00Z"/>
        </w:rPr>
      </w:pPr>
      <w:ins w:id="7748" w:author="CR#2913r2" w:date="2022-03-28T10:20:00Z">
        <w:r w:rsidRPr="00D27132">
          <w:t>RRCReconfigurationComplete-v1</w:t>
        </w:r>
        <w:r>
          <w:t>700</w:t>
        </w:r>
        <w:r w:rsidRPr="00D27132">
          <w:t>-IEs ::=    SEQUENCE {</w:t>
        </w:r>
      </w:ins>
    </w:p>
    <w:p w14:paraId="375840A3" w14:textId="77777777" w:rsidR="00766157" w:rsidRDefault="00766157" w:rsidP="00766157">
      <w:pPr>
        <w:pStyle w:val="PL"/>
        <w:rPr>
          <w:ins w:id="7749" w:author="CR#2913r2" w:date="2022-03-28T10:20:00Z"/>
        </w:rPr>
      </w:pPr>
      <w:ins w:id="7750" w:author="CR#2913r2" w:date="2022-03-28T10:20: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FB475E5" w14:textId="77777777" w:rsidR="00766157" w:rsidRPr="00D27132" w:rsidRDefault="00766157" w:rsidP="00766157">
      <w:pPr>
        <w:pStyle w:val="PL"/>
        <w:rPr>
          <w:ins w:id="7751" w:author="CR#2913r2" w:date="2022-03-28T10:20:00Z"/>
        </w:rPr>
      </w:pPr>
      <w:ins w:id="7752" w:author="CR#2913r2" w:date="2022-03-28T10:20: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1EF9AE84" w14:textId="77777777" w:rsidR="00DB6B82" w:rsidRDefault="00DB6B82" w:rsidP="00DB6B82">
      <w:pPr>
        <w:pStyle w:val="PL"/>
        <w:rPr>
          <w:ins w:id="7753" w:author="CR#2954r2" w:date="2022-03-31T23:55:00Z"/>
        </w:rPr>
      </w:pPr>
      <w:ins w:id="7754" w:author="CR#2954r2" w:date="2022-03-31T23:55:00Z">
        <w:r>
          <w:t xml:space="preserve">    selectedCondRRCReconfig-r17                 CondReconfigId-r16                                                      OPTIONAL,</w:t>
        </w:r>
      </w:ins>
    </w:p>
    <w:p w14:paraId="591BB35F" w14:textId="77777777" w:rsidR="00766157" w:rsidRPr="00D27132" w:rsidRDefault="00766157" w:rsidP="00766157">
      <w:pPr>
        <w:pStyle w:val="PL"/>
        <w:rPr>
          <w:ins w:id="7755" w:author="CR#2913r2" w:date="2022-03-28T10:20:00Z"/>
        </w:rPr>
      </w:pPr>
      <w:ins w:id="7756" w:author="CR#2913r2" w:date="2022-03-28T10:20:00Z">
        <w:r w:rsidRPr="00D27132">
          <w:t xml:space="preserve">    nonCriticalExtension                        SEQUENCE {}                                                             OPTIONAL</w:t>
        </w:r>
      </w:ins>
    </w:p>
    <w:p w14:paraId="16BD33E8" w14:textId="77777777" w:rsidR="00766157" w:rsidRPr="00D27132" w:rsidRDefault="00766157" w:rsidP="00766157">
      <w:pPr>
        <w:pStyle w:val="PL"/>
        <w:rPr>
          <w:ins w:id="7757" w:author="CR#2913r2" w:date="2022-03-28T10:20:00Z"/>
        </w:rPr>
      </w:pPr>
      <w:ins w:id="7758" w:author="CR#2913r2" w:date="2022-03-28T10:20:00Z">
        <w:r w:rsidRPr="00D27132">
          <w:t>}</w:t>
        </w:r>
      </w:ins>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rPr>
          <w:ins w:id="7759" w:author="CR#2913r2" w:date="2022-03-28T10:21:00Z"/>
        </w:trPr>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ins w:id="7760" w:author="CR#2913r2" w:date="2022-03-28T10:21:00Z"/>
                <w:b/>
                <w:bCs/>
                <w:i/>
                <w:iCs/>
              </w:rPr>
            </w:pPr>
            <w:proofErr w:type="spellStart"/>
            <w:ins w:id="7761" w:author="CR#2913r2" w:date="2022-03-28T10:21:00Z">
              <w:r w:rsidRPr="00C64190">
                <w:rPr>
                  <w:b/>
                  <w:bCs/>
                  <w:i/>
                  <w:iCs/>
                </w:rPr>
                <w:t>needForNCSG-InfoEUTRA</w:t>
              </w:r>
              <w:proofErr w:type="spellEnd"/>
            </w:ins>
          </w:p>
          <w:p w14:paraId="6289A507" w14:textId="0AD61719" w:rsidR="00766157" w:rsidRPr="00D27132" w:rsidRDefault="00766157" w:rsidP="00766157">
            <w:pPr>
              <w:pStyle w:val="TAL"/>
              <w:rPr>
                <w:ins w:id="7762" w:author="CR#2913r2" w:date="2022-03-28T10:21:00Z"/>
                <w:b/>
                <w:bCs/>
                <w:i/>
                <w:iCs/>
              </w:rPr>
            </w:pPr>
            <w:ins w:id="7763" w:author="CR#2913r2" w:date="2022-03-28T10:21: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30FE5FAC" w14:textId="77777777" w:rsidTr="00964CC4">
        <w:trPr>
          <w:ins w:id="7764"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ins w:id="7765" w:author="CR#2913r2" w:date="2022-03-28T10:27:00Z"/>
                <w:b/>
                <w:bCs/>
                <w:i/>
                <w:iCs/>
              </w:rPr>
            </w:pPr>
            <w:proofErr w:type="spellStart"/>
            <w:ins w:id="7766" w:author="CR#2913r2" w:date="2022-03-28T10:27:00Z">
              <w:r w:rsidRPr="00C64190">
                <w:rPr>
                  <w:b/>
                  <w:bCs/>
                  <w:i/>
                  <w:iCs/>
                </w:rPr>
                <w:t>needForNCSG-InfoNR</w:t>
              </w:r>
              <w:proofErr w:type="spellEnd"/>
            </w:ins>
          </w:p>
          <w:p w14:paraId="1DE68EBB" w14:textId="16B3C62E" w:rsidR="00E616AE" w:rsidRPr="00C64190" w:rsidRDefault="00E616AE" w:rsidP="00E616AE">
            <w:pPr>
              <w:pStyle w:val="TAL"/>
              <w:rPr>
                <w:ins w:id="7767" w:author="CR#2913r2" w:date="2022-03-28T10:27:00Z"/>
                <w:b/>
                <w:bCs/>
                <w:i/>
                <w:iCs/>
              </w:rPr>
            </w:pPr>
            <w:ins w:id="7768" w:author="CR#2913r2" w:date="2022-03-28T10:27:00Z">
              <w:r w:rsidRPr="00024954">
                <w:rPr>
                  <w:szCs w:val="22"/>
                </w:rPr>
                <w:t>This field is used to indicate the measurement gap and NCSG requirement information of the UE for NR target bands</w:t>
              </w:r>
              <w:r w:rsidRPr="00D27132">
                <w:rPr>
                  <w:szCs w:val="22"/>
                </w:rPr>
                <w:t>.</w:t>
              </w:r>
            </w:ins>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B6B82" w14:paraId="498B702B" w14:textId="77777777" w:rsidTr="00695BE5">
        <w:trPr>
          <w:ins w:id="7769" w:author="CR#2954r2" w:date="2022-03-31T23:55:00Z"/>
        </w:trPr>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695BE5">
            <w:pPr>
              <w:pStyle w:val="TAL"/>
              <w:rPr>
                <w:ins w:id="7770" w:author="CR#2954r2" w:date="2022-03-31T23:55:00Z"/>
                <w:b/>
                <w:i/>
                <w:szCs w:val="22"/>
                <w:lang w:eastAsia="sv-SE"/>
              </w:rPr>
            </w:pPr>
            <w:proofErr w:type="spellStart"/>
            <w:ins w:id="7771" w:author="CR#2954r2" w:date="2022-03-31T23:55:00Z">
              <w:r>
                <w:rPr>
                  <w:b/>
                  <w:i/>
                  <w:szCs w:val="22"/>
                  <w:lang w:eastAsia="sv-SE"/>
                </w:rPr>
                <w:t>selectedCondRRCReconfig</w:t>
              </w:r>
              <w:proofErr w:type="spellEnd"/>
            </w:ins>
          </w:p>
          <w:p w14:paraId="1E51F75D" w14:textId="77777777" w:rsidR="00DB6B82" w:rsidRDefault="00DB6B82" w:rsidP="00695BE5">
            <w:pPr>
              <w:pStyle w:val="TAL"/>
              <w:rPr>
                <w:ins w:id="7772" w:author="CR#2954r2" w:date="2022-03-31T23:55:00Z"/>
                <w:szCs w:val="22"/>
                <w:lang w:eastAsia="sv-SE"/>
              </w:rPr>
            </w:pPr>
            <w:ins w:id="7773" w:author="CR#2954r2" w:date="2022-03-31T23:55:00Z">
              <w:r>
                <w:rPr>
                  <w:szCs w:val="22"/>
                  <w:lang w:eastAsia="sv-SE"/>
                </w:rPr>
                <w:t>This field indicates the ID of the selected conditional reconfiguration the UE applied upon the execution of CPA or inter-SN CPC.</w:t>
              </w:r>
            </w:ins>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7774" w:name="_Toc60777110"/>
      <w:bookmarkStart w:id="7775" w:name="_Toc90650982"/>
      <w:r w:rsidRPr="00D27132">
        <w:t>–</w:t>
      </w:r>
      <w:r w:rsidRPr="00D27132">
        <w:tab/>
      </w:r>
      <w:r w:rsidRPr="00D27132">
        <w:rPr>
          <w:i/>
          <w:noProof/>
        </w:rPr>
        <w:t>RRCReject</w:t>
      </w:r>
      <w:bookmarkEnd w:id="7774"/>
      <w:bookmarkEnd w:id="777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7776" w:name="_Toc60777111"/>
      <w:bookmarkStart w:id="7777" w:name="_Toc90650983"/>
      <w:r w:rsidRPr="00D27132">
        <w:t>–</w:t>
      </w:r>
      <w:r w:rsidRPr="00D27132">
        <w:tab/>
      </w:r>
      <w:r w:rsidRPr="00D27132">
        <w:rPr>
          <w:i/>
          <w:noProof/>
        </w:rPr>
        <w:t>RRCRelease</w:t>
      </w:r>
      <w:bookmarkEnd w:id="7776"/>
      <w:bookmarkEnd w:id="777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rPr>
          <w:ins w:id="7778" w:author="CR#2910r2" w:date="2022-03-25T18:38:00Z"/>
        </w:rPr>
      </w:pPr>
      <w:r w:rsidRPr="00D27132">
        <w:t xml:space="preserve">    ...</w:t>
      </w:r>
      <w:ins w:id="7779" w:author="CR#2910r2" w:date="2022-03-25T18:38:00Z">
        <w:r w:rsidR="00FB7455">
          <w:t>,</w:t>
        </w:r>
      </w:ins>
    </w:p>
    <w:p w14:paraId="26D1A622" w14:textId="77777777" w:rsidR="00FB7455" w:rsidRDefault="00FB7455" w:rsidP="00FB7455">
      <w:pPr>
        <w:pStyle w:val="PL"/>
        <w:rPr>
          <w:ins w:id="7780" w:author="CR#2910r2" w:date="2022-03-25T18:38:00Z"/>
        </w:rPr>
      </w:pPr>
      <w:ins w:id="7781" w:author="CR#2910r2" w:date="2022-03-25T18:38:00Z">
        <w:r>
          <w:t xml:space="preserve">    [[</w:t>
        </w:r>
      </w:ins>
    </w:p>
    <w:p w14:paraId="53DF33D4" w14:textId="5253324E" w:rsidR="00FB7455" w:rsidRDefault="00FB7455" w:rsidP="00FB7455">
      <w:pPr>
        <w:pStyle w:val="PL"/>
        <w:rPr>
          <w:ins w:id="7782" w:author="CR#2910r2" w:date="2022-03-25T18:38:00Z"/>
        </w:rPr>
      </w:pPr>
      <w:ins w:id="7783" w:author="CR#2910r2" w:date="2022-03-25T18:38:00Z">
        <w:r>
          <w:t xml:space="preserve">    sl-ServingCellInfo-r17              SL-ServingCellInfo-r17                                              OPTIONAL, -- Cond L2RemoteUE</w:t>
        </w:r>
      </w:ins>
    </w:p>
    <w:p w14:paraId="1CE469B5" w14:textId="7110833D" w:rsidR="0070235D" w:rsidRDefault="0070235D" w:rsidP="0070235D">
      <w:pPr>
        <w:pStyle w:val="PL"/>
        <w:rPr>
          <w:ins w:id="7784" w:author="CR#2937r1" w:date="2022-03-30T19:02:00Z"/>
          <w:color w:val="808080"/>
        </w:rPr>
      </w:pPr>
      <w:ins w:id="7785" w:author="CR#2937r1" w:date="2022-03-30T19:02:00Z">
        <w:r>
          <w:t xml:space="preserve">    sdt-Config-r17                      SetupRelease { SDT-Config-r17 }                                     </w:t>
        </w:r>
        <w:r>
          <w:rPr>
            <w:color w:val="993366"/>
          </w:rPr>
          <w:t>OPTIONAL</w:t>
        </w:r>
      </w:ins>
      <w:ins w:id="7786" w:author="CR#2952r3" w:date="2022-03-31T15:40:00Z">
        <w:r w:rsidR="0064192E">
          <w:rPr>
            <w:color w:val="993366"/>
          </w:rPr>
          <w:t>,</w:t>
        </w:r>
      </w:ins>
      <w:ins w:id="7787" w:author="CR#2937r1" w:date="2022-03-30T19:02:00Z">
        <w:r>
          <w:t xml:space="preserve">   -- Need M</w:t>
        </w:r>
      </w:ins>
    </w:p>
    <w:p w14:paraId="2B0A7127" w14:textId="78DA09E4" w:rsidR="0064192E" w:rsidRDefault="0064192E" w:rsidP="00FB7455">
      <w:pPr>
        <w:pStyle w:val="PL"/>
        <w:rPr>
          <w:ins w:id="7788" w:author="CR#2952r3" w:date="2022-03-31T15:40:00Z"/>
        </w:rPr>
      </w:pPr>
      <w:ins w:id="7789" w:author="CR#2952r3" w:date="2022-03-31T15:40:00Z">
        <w:r w:rsidRPr="0064192E">
          <w:t xml:space="preserve">    srs-PosRRC-InactiveConfig-r17    </w:t>
        </w:r>
      </w:ins>
      <w:ins w:id="7790" w:author="CR#2952r3" w:date="2022-03-31T15:41:00Z">
        <w:r>
          <w:t xml:space="preserve"> </w:t>
        </w:r>
      </w:ins>
      <w:ins w:id="7791" w:author="CR#2952r3" w:date="2022-03-31T15:40:00Z">
        <w:r w:rsidRPr="0064192E">
          <w:t xml:space="preserve">  SRS-PosRRC-InactiveConfig-r17                                       OPTIONAL</w:t>
        </w:r>
      </w:ins>
      <w:ins w:id="7792" w:author="CR#2950r2" w:date="2022-04-01T12:10:00Z">
        <w:r w:rsidR="00CD6E06">
          <w:t>,</w:t>
        </w:r>
      </w:ins>
      <w:ins w:id="7793" w:author="CR#2952r3" w:date="2022-03-31T15:41:00Z">
        <w:r>
          <w:t xml:space="preserve"> </w:t>
        </w:r>
      </w:ins>
      <w:ins w:id="7794" w:author="CR#2952r3" w:date="2022-03-31T15:40:00Z">
        <w:r w:rsidRPr="0064192E">
          <w:t xml:space="preserve">  -- Need M</w:t>
        </w:r>
      </w:ins>
    </w:p>
    <w:p w14:paraId="55A800AB" w14:textId="07ECDCA5" w:rsidR="00CD6E06" w:rsidRDefault="00CD6E06" w:rsidP="00CD6E06">
      <w:pPr>
        <w:pStyle w:val="PL"/>
        <w:rPr>
          <w:ins w:id="7795" w:author="CR#2950r2" w:date="2022-04-01T12:10:00Z"/>
        </w:rPr>
      </w:pPr>
      <w:ins w:id="7796" w:author="CR#2950r2" w:date="2022-04-01T12:10:00Z">
        <w:r>
          <w:t xml:space="preserve">    ran-ExtendedPagingCycle-r17         ExtendedPagingCycle-r17                                             </w:t>
        </w:r>
        <w:r w:rsidRPr="004E2C27">
          <w:rPr>
            <w:color w:val="993366"/>
          </w:rPr>
          <w:t>OPTIONAL</w:t>
        </w:r>
        <w:r>
          <w:t xml:space="preserve">    </w:t>
        </w:r>
        <w:r w:rsidRPr="009F0EC9">
          <w:rPr>
            <w:color w:val="808080"/>
          </w:rPr>
          <w:t>-- Need R</w:t>
        </w:r>
      </w:ins>
    </w:p>
    <w:p w14:paraId="7F596486" w14:textId="4CB085D1" w:rsidR="00394471" w:rsidRPr="00B06511" w:rsidRDefault="00FB7455" w:rsidP="00FB7455">
      <w:pPr>
        <w:pStyle w:val="PL"/>
        <w:rPr>
          <w:lang w:val="fi-FI"/>
          <w:rPrChange w:id="7797" w:author="Draft_v2" w:date="2022-04-04T11:08:00Z">
            <w:rPr/>
          </w:rPrChange>
        </w:rPr>
      </w:pPr>
      <w:ins w:id="7798" w:author="CR#2910r2" w:date="2022-03-25T18:38:00Z">
        <w:r>
          <w:t xml:space="preserve">    </w:t>
        </w:r>
        <w:r w:rsidRPr="00B06511">
          <w:rPr>
            <w:lang w:val="fi-FI"/>
            <w:rPrChange w:id="7799" w:author="Draft_v2" w:date="2022-04-04T11:08:00Z">
              <w:rPr/>
            </w:rPrChange>
          </w:rPr>
          <w:t>]]</w:t>
        </w:r>
      </w:ins>
    </w:p>
    <w:p w14:paraId="2372697C" w14:textId="77777777" w:rsidR="00394471" w:rsidRPr="003050BB" w:rsidRDefault="00394471" w:rsidP="009C7017">
      <w:pPr>
        <w:pStyle w:val="PL"/>
        <w:rPr>
          <w:lang w:val="fi-FI"/>
          <w:rPrChange w:id="7800" w:author="CR#2910r2" w:date="2022-03-28T00:05:00Z">
            <w:rPr/>
          </w:rPrChange>
        </w:rPr>
      </w:pPr>
      <w:r w:rsidRPr="003050BB">
        <w:rPr>
          <w:lang w:val="fi-FI"/>
          <w:rPrChange w:id="7801" w:author="CR#2910r2" w:date="2022-03-28T00:05:00Z">
            <w:rPr/>
          </w:rPrChange>
        </w:rPr>
        <w:t>}</w:t>
      </w:r>
    </w:p>
    <w:p w14:paraId="774576D0" w14:textId="77777777" w:rsidR="00394471" w:rsidRPr="003050BB" w:rsidRDefault="00394471" w:rsidP="009C7017">
      <w:pPr>
        <w:pStyle w:val="PL"/>
        <w:rPr>
          <w:lang w:val="fi-FI"/>
          <w:rPrChange w:id="7802" w:author="CR#2910r2" w:date="2022-03-28T00:05:00Z">
            <w:rPr/>
          </w:rPrChange>
        </w:rPr>
      </w:pPr>
    </w:p>
    <w:p w14:paraId="3EEBEF51" w14:textId="77777777" w:rsidR="00394471" w:rsidRPr="003050BB" w:rsidRDefault="00394471" w:rsidP="009C7017">
      <w:pPr>
        <w:pStyle w:val="PL"/>
        <w:rPr>
          <w:lang w:val="fi-FI"/>
          <w:rPrChange w:id="7803" w:author="CR#2910r2" w:date="2022-03-28T00:05:00Z">
            <w:rPr/>
          </w:rPrChange>
        </w:rPr>
      </w:pPr>
      <w:r w:rsidRPr="003050BB">
        <w:rPr>
          <w:lang w:val="fi-FI"/>
          <w:rPrChange w:id="7804" w:author="CR#2910r2" w:date="2022-03-28T00:05:00Z">
            <w:rPr/>
          </w:rPrChange>
        </w:rPr>
        <w:t>PeriodicRNAU-TimerValue ::=         ENUMERATED { min5, min10, min20, min30, min60, min120, min360, min720}</w:t>
      </w:r>
    </w:p>
    <w:p w14:paraId="7C48C3AC" w14:textId="77777777" w:rsidR="00394471" w:rsidRPr="003050BB" w:rsidRDefault="00394471" w:rsidP="009C7017">
      <w:pPr>
        <w:pStyle w:val="PL"/>
        <w:rPr>
          <w:lang w:val="fi-FI"/>
          <w:rPrChange w:id="7805" w:author="CR#2910r2" w:date="2022-03-28T00:05:00Z">
            <w:rPr/>
          </w:rPrChange>
        </w:rPr>
      </w:pPr>
    </w:p>
    <w:p w14:paraId="0E87A81B" w14:textId="77777777" w:rsidR="00394471" w:rsidRPr="003050BB" w:rsidRDefault="00394471" w:rsidP="009C7017">
      <w:pPr>
        <w:pStyle w:val="PL"/>
        <w:rPr>
          <w:lang w:val="fi-FI"/>
          <w:rPrChange w:id="7806" w:author="CR#2910r2" w:date="2022-03-28T00:05:00Z">
            <w:rPr/>
          </w:rPrChange>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rPr>
          <w:ins w:id="7807" w:author="CR#2921r1" w:date="2022-03-29T15:57:00Z"/>
        </w:rPr>
      </w:pPr>
      <w:r w:rsidRPr="00D27132">
        <w:t xml:space="preserve">    ...</w:t>
      </w:r>
      <w:ins w:id="7808" w:author="CR#2921r1" w:date="2022-03-29T15:57:00Z">
        <w:r w:rsidR="00EC5164">
          <w:t>,</w:t>
        </w:r>
      </w:ins>
    </w:p>
    <w:p w14:paraId="45F26D83" w14:textId="77777777" w:rsidR="00EC5164" w:rsidRDefault="00EC5164" w:rsidP="00EC5164">
      <w:pPr>
        <w:pStyle w:val="PL"/>
        <w:rPr>
          <w:ins w:id="7809" w:author="CR#2921r1" w:date="2022-03-29T15:57:00Z"/>
        </w:rPr>
      </w:pPr>
      <w:ins w:id="7810" w:author="CR#2921r1" w:date="2022-03-29T15:57:00Z">
        <w:r>
          <w:t xml:space="preserve">    [[</w:t>
        </w:r>
      </w:ins>
    </w:p>
    <w:p w14:paraId="006019D4" w14:textId="5B35B64B" w:rsidR="00EC5164" w:rsidRDefault="00EC5164" w:rsidP="00EC5164">
      <w:pPr>
        <w:pStyle w:val="PL"/>
        <w:rPr>
          <w:ins w:id="7811" w:author="CR#2921r1" w:date="2022-03-29T15:57:00Z"/>
        </w:rPr>
      </w:pPr>
      <w:ins w:id="7812" w:author="CR#2921r1" w:date="2022-03-29T15:57:00Z">
        <w:r>
          <w:t xml:space="preserve">    freqPriorityListNRSlicing-r17       </w:t>
        </w:r>
      </w:ins>
      <w:ins w:id="7813" w:author="Draft_v2" w:date="2022-04-04T12:05:00Z">
        <w:r w:rsidR="004F1B8A">
          <w:t>F</w:t>
        </w:r>
      </w:ins>
      <w:ins w:id="7814" w:author="CR#2921r1" w:date="2022-03-29T15:57:00Z">
        <w:del w:id="7815" w:author="Draft_v2" w:date="2022-04-04T12:05:00Z">
          <w:r w:rsidDel="004F1B8A">
            <w:delText>f</w:delText>
          </w:r>
        </w:del>
        <w:r>
          <w:t xml:space="preserve">reqPriorityListNRSlicing-r17                                       OPTIONAL        </w:t>
        </w:r>
        <w:del w:id="7816" w:author="Draft_v2" w:date="2022-04-04T12:07:00Z">
          <w:r w:rsidDel="004F1B8A">
            <w:delText xml:space="preserve"> </w:delText>
          </w:r>
        </w:del>
      </w:ins>
      <w:ins w:id="7817" w:author="Draft_v2" w:date="2022-04-04T12:07:00Z">
        <w:r w:rsidR="004F1B8A">
          <w:t>-</w:t>
        </w:r>
      </w:ins>
      <w:ins w:id="7818" w:author="CR#2921r1" w:date="2022-03-29T15:57:00Z">
        <w:r>
          <w:t>- Need M</w:t>
        </w:r>
      </w:ins>
    </w:p>
    <w:p w14:paraId="231E33AD" w14:textId="01CB8853" w:rsidR="00394471" w:rsidRPr="00D27132" w:rsidRDefault="00EC5164" w:rsidP="00EC5164">
      <w:pPr>
        <w:pStyle w:val="PL"/>
      </w:pPr>
      <w:ins w:id="7819" w:author="CR#2921r1" w:date="2022-03-29T15:57:00Z">
        <w:r>
          <w:t xml:space="preserve">    ]]</w:t>
        </w:r>
      </w:ins>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rPr>
          <w:ins w:id="7820" w:author="CR#2950r2" w:date="2022-04-01T12:10:00Z"/>
        </w:rPr>
      </w:pPr>
    </w:p>
    <w:p w14:paraId="24F912FA" w14:textId="08CB2DE7" w:rsidR="00CD6E06" w:rsidRPr="00DE5341" w:rsidRDefault="00CD6E06" w:rsidP="00CD6E06">
      <w:pPr>
        <w:pStyle w:val="PL"/>
        <w:rPr>
          <w:ins w:id="7821" w:author="CR#2950r2" w:date="2022-04-01T12:10:00Z"/>
        </w:rPr>
      </w:pPr>
      <w:ins w:id="7822" w:author="CR#2950r2" w:date="2022-04-01T12:10:00Z">
        <w:r>
          <w:t xml:space="preserve">ExtendedPagingCycle-r17 ::=         </w:t>
        </w:r>
        <w:r w:rsidRPr="004E2C27">
          <w:rPr>
            <w:color w:val="993366"/>
          </w:rPr>
          <w:t>ENUMERATED</w:t>
        </w:r>
        <w:r>
          <w:t xml:space="preserve"> {rf256, rf512, rf1024, spare1}</w:t>
        </w:r>
      </w:ins>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rPr>
          <w:ins w:id="7823" w:author="CR#2937r1" w:date="2022-03-30T19:03:00Z"/>
        </w:rPr>
      </w:pPr>
    </w:p>
    <w:p w14:paraId="498E01E3" w14:textId="063769FB" w:rsidR="0070235D" w:rsidRDefault="0070235D" w:rsidP="0070235D">
      <w:pPr>
        <w:pStyle w:val="PL"/>
        <w:rPr>
          <w:ins w:id="7824" w:author="CR#2937r1" w:date="2022-03-30T19:03:00Z"/>
        </w:rPr>
      </w:pPr>
      <w:ins w:id="7825" w:author="CR#2937r1" w:date="2022-03-30T19:03:00Z">
        <w:r>
          <w:rPr>
            <w:rFonts w:hint="eastAsia"/>
          </w:rPr>
          <w:t>SDT</w:t>
        </w:r>
        <w:r>
          <w:t>-</w:t>
        </w:r>
        <w:r>
          <w:rPr>
            <w:rFonts w:hint="eastAsia"/>
          </w:rPr>
          <w:t>Config-r17</w:t>
        </w:r>
        <w:r>
          <w:t xml:space="preserve"> ::=                  </w:t>
        </w:r>
        <w:r>
          <w:rPr>
            <w:color w:val="993366"/>
          </w:rPr>
          <w:t>SEQUENCE</w:t>
        </w:r>
        <w:r>
          <w:t xml:space="preserve"> {</w:t>
        </w:r>
      </w:ins>
    </w:p>
    <w:p w14:paraId="67EB3874" w14:textId="27D9D41E" w:rsidR="0070235D" w:rsidRDefault="0070235D" w:rsidP="0070235D">
      <w:pPr>
        <w:pStyle w:val="PL"/>
        <w:rPr>
          <w:ins w:id="7826" w:author="CR#2937r1" w:date="2022-03-30T19:03:00Z"/>
        </w:rPr>
      </w:pPr>
      <w:ins w:id="7827" w:author="CR#2937r1" w:date="2022-03-30T19:03:00Z">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ins>
    </w:p>
    <w:p w14:paraId="45E1B5EC" w14:textId="20BD93A1" w:rsidR="0070235D" w:rsidRDefault="0070235D" w:rsidP="0070235D">
      <w:pPr>
        <w:pStyle w:val="PL"/>
        <w:rPr>
          <w:ins w:id="7828" w:author="CR#2937r1" w:date="2022-03-30T19:03:00Z"/>
        </w:rPr>
      </w:pPr>
      <w:ins w:id="7829" w:author="CR#2937r1" w:date="2022-03-30T19:03:00Z">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14:paraId="7F0CFB44" w14:textId="0CB4A101" w:rsidR="0070235D" w:rsidRDefault="0070235D" w:rsidP="0070235D">
      <w:pPr>
        <w:pStyle w:val="PL"/>
        <w:rPr>
          <w:ins w:id="7830" w:author="CR#2937r1" w:date="2022-03-30T19:03:00Z"/>
          <w:color w:val="808080"/>
        </w:rPr>
      </w:pPr>
      <w:ins w:id="7831" w:author="CR#2937r1" w:date="2022-03-30T19:03:00Z">
        <w:r>
          <w:t xml:space="preserve">    sdt-MAC-PHY-CG-</w:t>
        </w:r>
        <w:r>
          <w:rPr>
            <w:rFonts w:hint="eastAsia"/>
          </w:rPr>
          <w:t>Config</w:t>
        </w:r>
        <w:r>
          <w:t>-r17           SetupRelease {SDT-CG-Config</w:t>
        </w:r>
      </w:ins>
      <w:ins w:id="7832" w:author="Draft v4" w:date="2022-04-07T00:34:00Z">
        <w:r w:rsidR="00015613">
          <w:t>-r17</w:t>
        </w:r>
      </w:ins>
      <w:ins w:id="7833" w:author="CR#2937r1" w:date="2022-03-30T19:03:00Z">
        <w:r>
          <w:t xml:space="preserve">}                                        </w:t>
        </w:r>
        <w:r>
          <w:rPr>
            <w:color w:val="993366"/>
          </w:rPr>
          <w:t>OPTIONAL</w:t>
        </w:r>
        <w:r>
          <w:t xml:space="preserve">,   </w:t>
        </w:r>
        <w:r>
          <w:rPr>
            <w:color w:val="808080"/>
          </w:rPr>
          <w:t>-- Need M</w:t>
        </w:r>
      </w:ins>
    </w:p>
    <w:p w14:paraId="30106C6B" w14:textId="23D542C2" w:rsidR="0070235D" w:rsidRDefault="0070235D" w:rsidP="0070235D">
      <w:pPr>
        <w:pStyle w:val="PL"/>
        <w:rPr>
          <w:ins w:id="7834" w:author="CR#2937r1" w:date="2022-03-30T19:03:00Z"/>
          <w:color w:val="808080"/>
        </w:rPr>
      </w:pPr>
      <w:ins w:id="7835" w:author="CR#2937r1" w:date="2022-03-30T19:03:00Z">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ins>
    </w:p>
    <w:p w14:paraId="011C2382" w14:textId="77777777" w:rsidR="0070235D" w:rsidRDefault="0070235D" w:rsidP="0070235D">
      <w:pPr>
        <w:pStyle w:val="PL"/>
        <w:rPr>
          <w:ins w:id="7836" w:author="CR#2937r1" w:date="2022-03-30T19:03:00Z"/>
        </w:rPr>
      </w:pPr>
      <w:ins w:id="7837" w:author="CR#2937r1" w:date="2022-03-30T19:03:00Z">
        <w:r>
          <w:t>}</w:t>
        </w:r>
      </w:ins>
    </w:p>
    <w:p w14:paraId="2F8AF583" w14:textId="77777777" w:rsidR="0070235D" w:rsidRDefault="0070235D">
      <w:pPr>
        <w:pStyle w:val="PL"/>
        <w:rPr>
          <w:ins w:id="7838" w:author="CR#2937r1" w:date="2022-03-30T19:03:00Z"/>
          <w:lang w:val="en-US" w:bidi="ar"/>
        </w:rPr>
        <w:pPrChange w:id="7839" w:author="CR#2937r1" w:date="2022-03-30T19:03:00Z">
          <w:pPr>
            <w:pStyle w:val="NormalWeb"/>
            <w:shd w:val="clear" w:color="auto" w:fill="E6E6E6"/>
            <w:spacing w:before="0" w:beforeAutospacing="0" w:after="0" w:afterAutospacing="0"/>
          </w:pPr>
        </w:pPrChange>
      </w:pPr>
    </w:p>
    <w:p w14:paraId="00F980C8" w14:textId="65BCEF02" w:rsidR="0070235D" w:rsidRDefault="0070235D" w:rsidP="0070235D">
      <w:pPr>
        <w:pStyle w:val="PL"/>
        <w:rPr>
          <w:ins w:id="7840" w:author="CR#2937r1" w:date="2022-03-30T19:03:00Z"/>
          <w:szCs w:val="16"/>
          <w:lang w:val="en-US" w:eastAsia="zh-CN" w:bidi="ar"/>
        </w:rPr>
      </w:pPr>
      <w:ins w:id="7841" w:author="CR#2937r1" w:date="2022-03-30T19:03:00Z">
        <w:r>
          <w:rPr>
            <w:szCs w:val="16"/>
            <w:lang w:val="en-US" w:eastAsia="zh-CN" w:bidi="ar"/>
          </w:rPr>
          <w:t>SDT-CG-Config</w:t>
        </w:r>
      </w:ins>
      <w:ins w:id="7842" w:author="Draft v4" w:date="2022-04-07T00:34:00Z">
        <w:r w:rsidR="00015613">
          <w:t>-r17</w:t>
        </w:r>
      </w:ins>
      <w:ins w:id="7843" w:author="CR#2937r1" w:date="2022-03-30T19:03:00Z">
        <w:r>
          <w:rPr>
            <w:szCs w:val="16"/>
            <w:lang w:val="en-US" w:eastAsia="zh-CN" w:bidi="ar"/>
          </w:rPr>
          <w:t xml:space="preserve"> ::= </w:t>
        </w:r>
        <w:r>
          <w:rPr>
            <w:color w:val="993366"/>
          </w:rPr>
          <w:t>OCTET STRING</w:t>
        </w:r>
        <w:r>
          <w:t xml:space="preserve"> (CONTAINING SDT-MAC-PHY-CG-Config</w:t>
        </w:r>
      </w:ins>
      <w:ins w:id="7844" w:author="Draft v4" w:date="2022-04-07T00:34:00Z">
        <w:r w:rsidR="00015613">
          <w:t>-r17</w:t>
        </w:r>
      </w:ins>
      <w:ins w:id="7845" w:author="CR#2937r1" w:date="2022-03-30T19:03:00Z">
        <w:r>
          <w:t>)</w:t>
        </w:r>
      </w:ins>
    </w:p>
    <w:p w14:paraId="7ECE1DA1" w14:textId="77777777" w:rsidR="0070235D" w:rsidRDefault="0070235D">
      <w:pPr>
        <w:pStyle w:val="PL"/>
        <w:rPr>
          <w:ins w:id="7846" w:author="CR#2937r1" w:date="2022-03-30T19:03:00Z"/>
          <w:lang w:val="en-US" w:bidi="ar"/>
        </w:rPr>
        <w:pPrChange w:id="7847" w:author="CR#2937r1" w:date="2022-03-30T19:03:00Z">
          <w:pPr>
            <w:pStyle w:val="NormalWeb"/>
            <w:shd w:val="clear" w:color="auto" w:fill="E6E6E6"/>
            <w:spacing w:before="0" w:beforeAutospacing="0" w:after="0" w:afterAutospacing="0"/>
          </w:pPr>
        </w:pPrChange>
      </w:pPr>
    </w:p>
    <w:p w14:paraId="4453AF0D" w14:textId="6367B923" w:rsidR="0070235D" w:rsidRDefault="0070235D" w:rsidP="0070235D">
      <w:pPr>
        <w:pStyle w:val="PL"/>
        <w:rPr>
          <w:ins w:id="7848" w:author="CR#2937r1" w:date="2022-03-30T19:03:00Z"/>
        </w:rPr>
      </w:pPr>
      <w:ins w:id="7849" w:author="CR#2937r1" w:date="2022-03-30T19:03:00Z">
        <w:r>
          <w:t>SDT-MAC-PHY-CG-Config</w:t>
        </w:r>
      </w:ins>
      <w:ins w:id="7850" w:author="Draft v4" w:date="2022-04-07T00:34:00Z">
        <w:r w:rsidR="00015613">
          <w:t>-r17</w:t>
        </w:r>
      </w:ins>
      <w:ins w:id="7851" w:author="CR#2937r1" w:date="2022-03-30T19:03:00Z">
        <w:r>
          <w:t xml:space="preserve"> ::=       </w:t>
        </w:r>
        <w:del w:id="7852" w:author="Draft v4" w:date="2022-04-07T00:34:00Z">
          <w:r w:rsidDel="00015613">
            <w:delText xml:space="preserve">    </w:delText>
          </w:r>
        </w:del>
        <w:r>
          <w:rPr>
            <w:color w:val="993366"/>
          </w:rPr>
          <w:t>SEQUENCE</w:t>
        </w:r>
        <w:r>
          <w:t xml:space="preserve"> {</w:t>
        </w:r>
      </w:ins>
    </w:p>
    <w:p w14:paraId="596F4F3A" w14:textId="77777777" w:rsidR="0070235D" w:rsidRDefault="0070235D" w:rsidP="0070235D">
      <w:pPr>
        <w:pStyle w:val="PL"/>
        <w:rPr>
          <w:ins w:id="7853" w:author="CR#2937r1" w:date="2022-03-30T19:03:00Z"/>
          <w:color w:val="808080"/>
        </w:rPr>
      </w:pPr>
      <w:ins w:id="7854" w:author="CR#2937r1" w:date="2022-03-30T19:03:00Z">
        <w:r>
          <w:rPr>
            <w:color w:val="808080"/>
          </w:rPr>
          <w:t xml:space="preserve">    </w:t>
        </w:r>
        <w:r>
          <w:rPr>
            <w:rFonts w:hint="eastAsia"/>
            <w:color w:val="808080"/>
          </w:rPr>
          <w:t>-- CG-SDT specific configuration</w:t>
        </w:r>
      </w:ins>
    </w:p>
    <w:p w14:paraId="1E3F452E" w14:textId="77777777" w:rsidR="0070235D" w:rsidRDefault="0070235D" w:rsidP="0070235D">
      <w:pPr>
        <w:pStyle w:val="PL"/>
        <w:rPr>
          <w:ins w:id="7855" w:author="CR#2937r1" w:date="2022-03-30T19:03:00Z"/>
          <w:color w:val="808080"/>
        </w:rPr>
      </w:pPr>
      <w:ins w:id="7856" w:author="CR#2937r1" w:date="2022-03-30T19:03:00Z">
        <w:r>
          <w:rPr>
            <w:color w:val="808080"/>
          </w:rPr>
          <w:t xml:space="preserve">    </w:t>
        </w:r>
        <w:r>
          <w:rPr>
            <w:rFonts w:hint="eastAsia"/>
            <w:color w:val="808080"/>
          </w:rPr>
          <w:t xml:space="preserve">-- FFS on </w:t>
        </w:r>
        <w:r>
          <w:rPr>
            <w:color w:val="808080"/>
          </w:rPr>
          <w:t>BSR configuration (e.g. i.e. for the FFS on the logicalChannelSR-DelayTimer)</w:t>
        </w:r>
      </w:ins>
    </w:p>
    <w:p w14:paraId="39A397F7" w14:textId="77777777" w:rsidR="0070235D" w:rsidRDefault="0070235D" w:rsidP="0070235D">
      <w:pPr>
        <w:pStyle w:val="PL"/>
        <w:rPr>
          <w:ins w:id="7857" w:author="CR#2937r1" w:date="2022-03-30T19:04:00Z"/>
          <w:color w:val="808080"/>
        </w:rPr>
      </w:pPr>
      <w:ins w:id="7858" w:author="CR#2937r1" w:date="2022-03-30T19:04:00Z">
        <w:r>
          <w:rPr>
            <w:color w:val="808080"/>
          </w:rPr>
          <w:t xml:space="preserve">    </w:t>
        </w:r>
      </w:ins>
      <w:ins w:id="7859" w:author="CR#2937r1" w:date="2022-03-30T19:03:00Z">
        <w:r>
          <w:rPr>
            <w:color w:val="808080"/>
          </w:rPr>
          <w:t>-- FFS on delta signalling (We need to clarify how this works, for instance, whether initial BWP dedicated can be considered as</w:t>
        </w:r>
      </w:ins>
    </w:p>
    <w:p w14:paraId="7C4DB8C5" w14:textId="7FBDB712" w:rsidR="0070235D" w:rsidRDefault="0070235D" w:rsidP="0070235D">
      <w:pPr>
        <w:pStyle w:val="PL"/>
        <w:rPr>
          <w:ins w:id="7860" w:author="CR#2937r1" w:date="2022-03-30T19:03:00Z"/>
        </w:rPr>
      </w:pPr>
      <w:ins w:id="7861" w:author="CR#2937r1" w:date="2022-03-30T19:04:00Z">
        <w:r>
          <w:rPr>
            <w:color w:val="808080"/>
          </w:rPr>
          <w:t xml:space="preserve">    --</w:t>
        </w:r>
      </w:ins>
      <w:ins w:id="7862" w:author="CR#2937r1" w:date="2022-03-30T19:03:00Z">
        <w:r>
          <w:rPr>
            <w:color w:val="808080"/>
          </w:rPr>
          <w:t xml:space="preserve"> baseline to enable delta configuration or not etc).</w:t>
        </w:r>
      </w:ins>
    </w:p>
    <w:p w14:paraId="4CB64D36" w14:textId="77777777" w:rsidR="0070235D" w:rsidRDefault="0070235D" w:rsidP="0070235D">
      <w:pPr>
        <w:pStyle w:val="PL"/>
        <w:rPr>
          <w:ins w:id="7863" w:author="CR#2937r1" w:date="2022-03-30T19:03:00Z"/>
          <w:color w:val="808080"/>
        </w:rPr>
      </w:pPr>
      <w:ins w:id="7864" w:author="CR#2937r1" w:date="2022-03-30T19:03:00Z">
        <w:r>
          <w:rPr>
            <w:color w:val="808080"/>
          </w:rPr>
          <w:t xml:space="preserve">     </w:t>
        </w:r>
      </w:ins>
    </w:p>
    <w:p w14:paraId="08BCDCF9" w14:textId="730CEA90" w:rsidR="0070235D" w:rsidRDefault="0070235D" w:rsidP="0070235D">
      <w:pPr>
        <w:pStyle w:val="PL"/>
        <w:rPr>
          <w:ins w:id="7865" w:author="CR#2937r1" w:date="2022-03-30T19:03:00Z"/>
          <w:rFonts w:eastAsia="SimSun"/>
          <w:color w:val="808080"/>
          <w:lang w:val="en-US" w:eastAsia="zh-CN"/>
        </w:rPr>
      </w:pPr>
      <w:ins w:id="7866" w:author="CR#2937r1" w:date="2022-03-30T19:03:00Z">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ins>
      <w:ins w:id="7867" w:author="Draft v4" w:date="2022-04-07T00:35:00Z">
        <w:r w:rsidR="00015613">
          <w:t>-r17</w:t>
        </w:r>
      </w:ins>
      <w:ins w:id="7868" w:author="CR#2937r1" w:date="2022-03-30T19:03:00Z">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ins>
    </w:p>
    <w:p w14:paraId="5075F374" w14:textId="77777777" w:rsidR="0070235D" w:rsidRDefault="0070235D" w:rsidP="0070235D">
      <w:pPr>
        <w:pStyle w:val="PL"/>
        <w:rPr>
          <w:ins w:id="7869" w:author="CR#2937r1" w:date="2022-03-30T19:03:00Z"/>
        </w:rPr>
      </w:pPr>
      <w:ins w:id="7870" w:author="CR#2937r1" w:date="2022-03-30T19:03:00Z">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ins>
    </w:p>
    <w:p w14:paraId="58098F6B" w14:textId="635EB196" w:rsidR="0070235D" w:rsidRDefault="0070235D" w:rsidP="0070235D">
      <w:pPr>
        <w:pStyle w:val="PL"/>
        <w:rPr>
          <w:ins w:id="7871" w:author="CR#2937r1" w:date="2022-03-30T19:03:00Z"/>
        </w:rPr>
      </w:pPr>
      <w:ins w:id="7872" w:author="CR#2937r1" w:date="2022-03-30T19:03:00Z">
        <w:r>
          <w:t xml:space="preserve">    cg-SDT-Config-Initial-BWP-NUL-r17       SetupRelease {BWP-Uplink-Dedicated-SDT</w:t>
        </w:r>
      </w:ins>
      <w:ins w:id="7873" w:author="Draft v4" w:date="2022-04-07T00:35:00Z">
        <w:r w:rsidR="00015613">
          <w:t>-r17</w:t>
        </w:r>
      </w:ins>
      <w:ins w:id="7874" w:author="CR#2937r1" w:date="2022-03-30T19:03:00Z">
        <w:r>
          <w:t xml:space="preserve">}                     </w:t>
        </w:r>
        <w:del w:id="7875" w:author="Draft v4" w:date="2022-04-07T00:35:00Z">
          <w:r w:rsidDel="00015613">
            <w:delText xml:space="preserve">    </w:delText>
          </w:r>
        </w:del>
        <w:r>
          <w:rPr>
            <w:color w:val="993366"/>
          </w:rPr>
          <w:t>OPTIONAL</w:t>
        </w:r>
        <w:r>
          <w:t xml:space="preserve">,   </w:t>
        </w:r>
        <w:r>
          <w:rPr>
            <w:color w:val="808080"/>
          </w:rPr>
          <w:t>-- Need M</w:t>
        </w:r>
      </w:ins>
    </w:p>
    <w:p w14:paraId="01CFD364" w14:textId="038F1E4D" w:rsidR="0070235D" w:rsidRDefault="0070235D" w:rsidP="0070235D">
      <w:pPr>
        <w:pStyle w:val="PL"/>
        <w:rPr>
          <w:ins w:id="7876" w:author="CR#2937r1" w:date="2022-03-30T19:03:00Z"/>
        </w:rPr>
      </w:pPr>
      <w:ins w:id="7877" w:author="CR#2937r1" w:date="2022-03-30T19:03:00Z">
        <w:r>
          <w:t xml:space="preserve">    cg-SDT-Config-Initial-BWP-SUL-r17       SetupRelease {BWP-Uplink-Dedicated-SDT</w:t>
        </w:r>
      </w:ins>
      <w:ins w:id="7878" w:author="Draft v4" w:date="2022-04-07T00:35:00Z">
        <w:r w:rsidR="00015613">
          <w:t>-r17</w:t>
        </w:r>
      </w:ins>
      <w:ins w:id="7879" w:author="CR#2937r1" w:date="2022-03-30T19:03:00Z">
        <w:r>
          <w:t xml:space="preserve">}                     </w:t>
        </w:r>
        <w:del w:id="7880" w:author="Draft v4" w:date="2022-04-07T00:35:00Z">
          <w:r w:rsidDel="00015613">
            <w:delText xml:space="preserve">    </w:delText>
          </w:r>
        </w:del>
        <w:r>
          <w:rPr>
            <w:color w:val="993366"/>
          </w:rPr>
          <w:t>OPTIONAL</w:t>
        </w:r>
        <w:r>
          <w:t xml:space="preserve">,   </w:t>
        </w:r>
        <w:r>
          <w:rPr>
            <w:color w:val="808080"/>
          </w:rPr>
          <w:t>-- Need M</w:t>
        </w:r>
      </w:ins>
    </w:p>
    <w:p w14:paraId="1CED5CCD" w14:textId="5BE88582" w:rsidR="0070235D" w:rsidRDefault="0070235D" w:rsidP="0070235D">
      <w:pPr>
        <w:pStyle w:val="PL"/>
        <w:rPr>
          <w:ins w:id="7881" w:author="CR#2937r1" w:date="2022-03-30T19:03:00Z"/>
        </w:rPr>
      </w:pPr>
      <w:ins w:id="7882" w:author="CR#2937r1" w:date="2022-03-30T19:03:00Z">
        <w:r>
          <w:t xml:space="preserve">    cg-SDT-Config-Initial-BWP-DL-r17        BWP-Downlink-Dedicated-SDT</w:t>
        </w:r>
      </w:ins>
      <w:ins w:id="7883" w:author="Draft v4" w:date="2022-04-07T00:35:00Z">
        <w:r w:rsidR="00015613">
          <w:t>-r17</w:t>
        </w:r>
      </w:ins>
      <w:ins w:id="7884" w:author="CR#2937r1" w:date="2022-03-30T19:03:00Z">
        <w:r>
          <w:t xml:space="preserve">                                  </w:t>
        </w:r>
        <w:del w:id="7885" w:author="Draft v4" w:date="2022-04-07T00:35:00Z">
          <w:r w:rsidDel="00015613">
            <w:delText xml:space="preserve">    </w:delText>
          </w:r>
        </w:del>
        <w:r>
          <w:rPr>
            <w:color w:val="993366"/>
          </w:rPr>
          <w:t>OPTIONAL</w:t>
        </w:r>
        <w:r>
          <w:t xml:space="preserve">,   </w:t>
        </w:r>
        <w:r>
          <w:rPr>
            <w:color w:val="808080"/>
          </w:rPr>
          <w:t>-- Need M</w:t>
        </w:r>
      </w:ins>
    </w:p>
    <w:p w14:paraId="590DE42A" w14:textId="77777777" w:rsidR="0070235D" w:rsidRDefault="0070235D" w:rsidP="0070235D">
      <w:pPr>
        <w:pStyle w:val="PL"/>
        <w:rPr>
          <w:ins w:id="7886" w:author="CR#2937r1" w:date="2022-03-30T19:03:00Z"/>
          <w:color w:val="808080"/>
        </w:rPr>
      </w:pPr>
      <w:ins w:id="7887" w:author="CR#2937r1" w:date="2022-03-30T19:03:00Z">
        <w:r>
          <w:t xml:space="preserve">    cg-SDT-TimeAlignmentTimer-r17           TimeAlignmentTimer                                              </w:t>
        </w:r>
        <w:r>
          <w:rPr>
            <w:color w:val="993366"/>
          </w:rPr>
          <w:t>OPTIONAL,</w:t>
        </w:r>
        <w:r>
          <w:t xml:space="preserve">   </w:t>
        </w:r>
        <w:r>
          <w:rPr>
            <w:color w:val="808080"/>
          </w:rPr>
          <w:t>-- Need M</w:t>
        </w:r>
      </w:ins>
    </w:p>
    <w:p w14:paraId="04F6F8E0" w14:textId="77777777" w:rsidR="0070235D" w:rsidRPr="00015613" w:rsidRDefault="0070235D" w:rsidP="0070235D">
      <w:pPr>
        <w:pStyle w:val="PL"/>
        <w:rPr>
          <w:ins w:id="7888" w:author="CR#2937r1" w:date="2022-03-30T19:03:00Z"/>
        </w:rPr>
      </w:pPr>
      <w:ins w:id="7889" w:author="CR#2937r1" w:date="2022-03-30T19:03:00Z">
        <w:r w:rsidRPr="00015613">
          <w:rPr>
            <w:rPrChange w:id="7890" w:author="Draft v4" w:date="2022-04-07T00:36:00Z">
              <w:rPr>
                <w:color w:val="808080"/>
              </w:rPr>
            </w:rPrChange>
          </w:rPr>
          <w:t xml:space="preserve">    cg-SDT-RSRP-ThresholdSSB-r17            RSRP-Range                                                      OPTIONAL,   -- Need M</w:t>
        </w:r>
      </w:ins>
    </w:p>
    <w:p w14:paraId="11B66625" w14:textId="58FFEB7D" w:rsidR="0070235D" w:rsidRDefault="0070235D" w:rsidP="0070235D">
      <w:pPr>
        <w:pStyle w:val="PL"/>
        <w:rPr>
          <w:ins w:id="7891" w:author="CR#2937r1" w:date="2022-03-30T19:03:00Z"/>
        </w:rPr>
      </w:pPr>
      <w:ins w:id="7892" w:author="CR#2937r1" w:date="2022-03-30T19:03:00Z">
        <w:r>
          <w:t xml:space="preserve">    </w:t>
        </w:r>
        <w:bookmarkStart w:id="7893" w:name="_Hlk95905177"/>
        <w:r>
          <w:t>cg-SDT-TA-Validit</w:t>
        </w:r>
        <w:bookmarkEnd w:id="7893"/>
        <w:r>
          <w:t>ationConfig-r17        SetupRelease { CG-SDT-TA-ValiditationConfig</w:t>
        </w:r>
      </w:ins>
      <w:ins w:id="7894" w:author="Draft v4" w:date="2022-04-07T00:36:00Z">
        <w:r w:rsidR="00015613">
          <w:t>-r17</w:t>
        </w:r>
      </w:ins>
      <w:ins w:id="7895" w:author="CR#2937r1" w:date="2022-03-30T19:03:00Z">
        <w:r>
          <w:t xml:space="preserve"> }               </w:t>
        </w:r>
        <w:del w:id="7896" w:author="Draft v4" w:date="2022-04-07T00:36:00Z">
          <w:r w:rsidDel="00015613">
            <w:delText xml:space="preserve">    </w:delText>
          </w:r>
        </w:del>
        <w:r>
          <w:rPr>
            <w:color w:val="993366"/>
          </w:rPr>
          <w:t>OPTIONAL,</w:t>
        </w:r>
        <w:r>
          <w:t xml:space="preserve">   </w:t>
        </w:r>
        <w:r>
          <w:rPr>
            <w:color w:val="808080"/>
          </w:rPr>
          <w:t>-- Need M</w:t>
        </w:r>
      </w:ins>
    </w:p>
    <w:p w14:paraId="1D7958D5" w14:textId="77777777" w:rsidR="0070235D" w:rsidRDefault="0070235D" w:rsidP="0070235D">
      <w:pPr>
        <w:pStyle w:val="PL"/>
        <w:rPr>
          <w:ins w:id="7897" w:author="CR#2937r1" w:date="2022-03-30T19:03:00Z"/>
        </w:rPr>
      </w:pPr>
      <w:ins w:id="7898" w:author="CR#2937r1" w:date="2022-03-30T19:03:00Z">
        <w:r>
          <w:t xml:space="preserve">    ...</w:t>
        </w:r>
      </w:ins>
    </w:p>
    <w:p w14:paraId="5351B07B" w14:textId="77777777" w:rsidR="0070235D" w:rsidRDefault="0070235D" w:rsidP="0070235D">
      <w:pPr>
        <w:pStyle w:val="PL"/>
        <w:rPr>
          <w:ins w:id="7899" w:author="CR#2937r1" w:date="2022-03-30T19:03:00Z"/>
        </w:rPr>
      </w:pPr>
      <w:ins w:id="7900" w:author="CR#2937r1" w:date="2022-03-30T19:03:00Z">
        <w:r>
          <w:t>}</w:t>
        </w:r>
      </w:ins>
    </w:p>
    <w:p w14:paraId="7FEC34FF" w14:textId="77777777" w:rsidR="0070235D" w:rsidRDefault="0070235D" w:rsidP="0070235D">
      <w:pPr>
        <w:pStyle w:val="PL"/>
        <w:rPr>
          <w:ins w:id="7901" w:author="CR#2937r1" w:date="2022-03-30T19:03:00Z"/>
        </w:rPr>
      </w:pPr>
    </w:p>
    <w:p w14:paraId="23BA246F" w14:textId="62497D9A" w:rsidR="0070235D" w:rsidRDefault="0070235D" w:rsidP="0070235D">
      <w:pPr>
        <w:pStyle w:val="PL"/>
        <w:rPr>
          <w:ins w:id="7902" w:author="CR#2937r1" w:date="2022-03-30T19:03:00Z"/>
        </w:rPr>
      </w:pPr>
      <w:ins w:id="7903" w:author="CR#2937r1" w:date="2022-03-30T19:03:00Z">
        <w:r>
          <w:t>CG-SDT-TA-ValiditationConfig</w:t>
        </w:r>
      </w:ins>
      <w:ins w:id="7904" w:author="Draft v4" w:date="2022-04-07T00:36:00Z">
        <w:r w:rsidR="00015613">
          <w:t>-r17</w:t>
        </w:r>
      </w:ins>
      <w:ins w:id="7905" w:author="CR#2937r1" w:date="2022-03-30T19:03:00Z">
        <w:r>
          <w:t xml:space="preserve"> ::= </w:t>
        </w:r>
      </w:ins>
      <w:ins w:id="7906" w:author="CR#2937r1" w:date="2022-03-30T19:05:00Z">
        <w:del w:id="7907" w:author="Draft v4" w:date="2022-04-07T00:37:00Z">
          <w:r w:rsidDel="00015613">
            <w:delText xml:space="preserve"> </w:delText>
          </w:r>
        </w:del>
        <w:del w:id="7908" w:author="Draft v4" w:date="2022-04-07T00:36:00Z">
          <w:r w:rsidDel="00015613">
            <w:delText xml:space="preserve">  </w:delText>
          </w:r>
        </w:del>
      </w:ins>
      <w:ins w:id="7909" w:author="CR#2937r1" w:date="2022-03-30T19:03:00Z">
        <w:r>
          <w:t>SEQUENCE {</w:t>
        </w:r>
      </w:ins>
    </w:p>
    <w:p w14:paraId="37146B4D" w14:textId="79FDA8AA" w:rsidR="0070235D" w:rsidRDefault="0070235D" w:rsidP="0070235D">
      <w:pPr>
        <w:pStyle w:val="PL"/>
        <w:rPr>
          <w:ins w:id="7910" w:author="CR#2937r1" w:date="2022-03-30T19:03:00Z"/>
        </w:rPr>
      </w:pPr>
      <w:ins w:id="7911" w:author="CR#2937r1" w:date="2022-03-30T19:05:00Z">
        <w:r>
          <w:t xml:space="preserve"> </w:t>
        </w:r>
      </w:ins>
      <w:ins w:id="7912" w:author="CR#2937r1" w:date="2022-03-30T19:03:00Z">
        <w:r>
          <w:t xml:space="preserve">   cg-SDT-RSRP-ChangeThreshold-r17 </w:t>
        </w:r>
      </w:ins>
      <w:ins w:id="7913" w:author="CR#2937r1" w:date="2022-03-30T19:05:00Z">
        <w:r>
          <w:t xml:space="preserve">   </w:t>
        </w:r>
      </w:ins>
      <w:ins w:id="7914" w:author="CR#2937r1" w:date="2022-03-30T19:03:00Z">
        <w:r>
          <w:t xml:space="preserve"> RSRP-Range</w:t>
        </w:r>
      </w:ins>
    </w:p>
    <w:p w14:paraId="25652C8F" w14:textId="77777777" w:rsidR="0070235D" w:rsidRDefault="0070235D" w:rsidP="0070235D">
      <w:pPr>
        <w:pStyle w:val="PL"/>
        <w:rPr>
          <w:ins w:id="7915" w:author="CR#2937r1" w:date="2022-03-30T19:03:00Z"/>
        </w:rPr>
      </w:pPr>
      <w:ins w:id="7916" w:author="CR#2937r1" w:date="2022-03-30T19:03:00Z">
        <w:r>
          <w:t>}</w:t>
        </w:r>
      </w:ins>
    </w:p>
    <w:p w14:paraId="356B3DA5" w14:textId="77777777" w:rsidR="0070235D" w:rsidRDefault="0070235D" w:rsidP="0070235D">
      <w:pPr>
        <w:pStyle w:val="PL"/>
        <w:rPr>
          <w:ins w:id="7917" w:author="CR#2937r1" w:date="2022-03-30T19:03:00Z"/>
        </w:rPr>
      </w:pPr>
    </w:p>
    <w:p w14:paraId="6E28B8A8" w14:textId="1157D107" w:rsidR="0070235D" w:rsidRDefault="0070235D" w:rsidP="0070235D">
      <w:pPr>
        <w:pStyle w:val="PL"/>
        <w:rPr>
          <w:ins w:id="7918" w:author="CR#2937r1" w:date="2022-03-30T19:03:00Z"/>
        </w:rPr>
      </w:pPr>
      <w:ins w:id="7919" w:author="CR#2937r1" w:date="2022-03-30T19:03:00Z">
        <w:r>
          <w:t>BWP-Downlink-Dedicated-SDT</w:t>
        </w:r>
      </w:ins>
      <w:ins w:id="7920" w:author="Draft v4" w:date="2022-04-07T00:36:00Z">
        <w:r w:rsidR="00015613">
          <w:t>-r17</w:t>
        </w:r>
      </w:ins>
      <w:ins w:id="7921" w:author="CR#2937r1" w:date="2022-03-30T19:03:00Z">
        <w:r>
          <w:t xml:space="preserve"> ::= </w:t>
        </w:r>
      </w:ins>
      <w:ins w:id="7922" w:author="CR#2937r1" w:date="2022-03-30T19:05:00Z">
        <w:r>
          <w:t xml:space="preserve"> </w:t>
        </w:r>
        <w:del w:id="7923" w:author="Draft v4" w:date="2022-04-07T00:37:00Z">
          <w:r w:rsidDel="00015613">
            <w:delText xml:space="preserve">    </w:delText>
          </w:r>
        </w:del>
      </w:ins>
      <w:ins w:id="7924" w:author="CR#2937r1" w:date="2022-03-30T19:03:00Z">
        <w:r>
          <w:rPr>
            <w:color w:val="993366"/>
          </w:rPr>
          <w:t>SEQUENCE</w:t>
        </w:r>
        <w:r>
          <w:t xml:space="preserve"> {</w:t>
        </w:r>
      </w:ins>
    </w:p>
    <w:p w14:paraId="2B40FD71" w14:textId="4BFBB04F" w:rsidR="0070235D" w:rsidRDefault="0070235D" w:rsidP="0070235D">
      <w:pPr>
        <w:pStyle w:val="PL"/>
        <w:rPr>
          <w:ins w:id="7925" w:author="CR#2937r1" w:date="2022-03-30T19:03:00Z"/>
          <w:color w:val="808080"/>
        </w:rPr>
      </w:pPr>
      <w:ins w:id="7926" w:author="CR#2937r1" w:date="2022-03-30T19:03:00Z">
        <w:r>
          <w:t xml:space="preserve">    pdcch-Config-r17                    SetupRelease { PDCCH-Config }                             </w:t>
        </w:r>
      </w:ins>
      <w:ins w:id="7927" w:author="CR#2937r1" w:date="2022-03-30T19:05:00Z">
        <w:r>
          <w:t xml:space="preserve">    </w:t>
        </w:r>
      </w:ins>
      <w:ins w:id="7928" w:author="CR#2937r1" w:date="2022-03-30T19:03:00Z">
        <w:r>
          <w:t xml:space="preserve">      </w:t>
        </w:r>
        <w:r>
          <w:rPr>
            <w:color w:val="993366"/>
          </w:rPr>
          <w:t>OPTIONAL</w:t>
        </w:r>
        <w:r>
          <w:t xml:space="preserve">,   </w:t>
        </w:r>
        <w:r>
          <w:rPr>
            <w:color w:val="808080"/>
          </w:rPr>
          <w:t>-- Need M</w:t>
        </w:r>
      </w:ins>
    </w:p>
    <w:p w14:paraId="7747ADFE" w14:textId="44A3BE08" w:rsidR="0070235D" w:rsidRDefault="0070235D" w:rsidP="0070235D">
      <w:pPr>
        <w:pStyle w:val="PL"/>
        <w:rPr>
          <w:ins w:id="7929" w:author="CR#2937r1" w:date="2022-03-30T19:03:00Z"/>
          <w:color w:val="808080"/>
        </w:rPr>
      </w:pPr>
      <w:ins w:id="7930" w:author="CR#2937r1" w:date="2022-03-30T19:03:00Z">
        <w:r>
          <w:t xml:space="preserve">    pdsch-Config-r17                    SetupRelease { PDSCH-Config }                              </w:t>
        </w:r>
      </w:ins>
      <w:ins w:id="7931" w:author="CR#2937r1" w:date="2022-03-30T19:05:00Z">
        <w:r>
          <w:t xml:space="preserve">    </w:t>
        </w:r>
      </w:ins>
      <w:ins w:id="7932" w:author="CR#2937r1" w:date="2022-03-30T19:03:00Z">
        <w:r>
          <w:t xml:space="preserve">     O</w:t>
        </w:r>
        <w:r>
          <w:rPr>
            <w:color w:val="993366"/>
          </w:rPr>
          <w:t>PTIONAL</w:t>
        </w:r>
        <w:r>
          <w:t xml:space="preserve">,   </w:t>
        </w:r>
        <w:r>
          <w:rPr>
            <w:color w:val="808080"/>
          </w:rPr>
          <w:t>-- Need M</w:t>
        </w:r>
      </w:ins>
    </w:p>
    <w:p w14:paraId="13EAD03A" w14:textId="77777777" w:rsidR="0070235D" w:rsidRDefault="0070235D" w:rsidP="0070235D">
      <w:pPr>
        <w:pStyle w:val="PL"/>
        <w:rPr>
          <w:ins w:id="7933" w:author="CR#2937r1" w:date="2022-03-30T19:03:00Z"/>
        </w:rPr>
      </w:pPr>
      <w:ins w:id="7934" w:author="CR#2937r1" w:date="2022-03-30T19:03:00Z">
        <w:r>
          <w:t xml:space="preserve">   ...</w:t>
        </w:r>
      </w:ins>
    </w:p>
    <w:p w14:paraId="32430ABA" w14:textId="77777777" w:rsidR="0070235D" w:rsidRDefault="0070235D" w:rsidP="0070235D">
      <w:pPr>
        <w:pStyle w:val="PL"/>
        <w:rPr>
          <w:ins w:id="7935" w:author="CR#2937r1" w:date="2022-03-30T19:03:00Z"/>
        </w:rPr>
      </w:pPr>
      <w:ins w:id="7936" w:author="CR#2937r1" w:date="2022-03-30T19:03:00Z">
        <w:r>
          <w:t>}</w:t>
        </w:r>
      </w:ins>
    </w:p>
    <w:p w14:paraId="50FF4A40" w14:textId="77777777" w:rsidR="0070235D" w:rsidRDefault="0070235D" w:rsidP="0070235D">
      <w:pPr>
        <w:pStyle w:val="PL"/>
        <w:rPr>
          <w:ins w:id="7937" w:author="CR#2937r1" w:date="2022-03-30T19:03:00Z"/>
        </w:rPr>
      </w:pPr>
    </w:p>
    <w:p w14:paraId="6CD05A6E" w14:textId="2B4F4C65" w:rsidR="0070235D" w:rsidRDefault="0070235D" w:rsidP="0070235D">
      <w:pPr>
        <w:pStyle w:val="PL"/>
        <w:rPr>
          <w:ins w:id="7938" w:author="CR#2937r1" w:date="2022-03-30T19:03:00Z"/>
        </w:rPr>
      </w:pPr>
      <w:ins w:id="7939" w:author="CR#2937r1" w:date="2022-03-30T19:03:00Z">
        <w:r>
          <w:t>BWP-Uplink-Dedicated-SDT</w:t>
        </w:r>
      </w:ins>
      <w:ins w:id="7940" w:author="Draft v4" w:date="2022-04-07T00:36:00Z">
        <w:r w:rsidR="00015613">
          <w:t>-r17</w:t>
        </w:r>
      </w:ins>
      <w:ins w:id="7941" w:author="CR#2937r1" w:date="2022-03-30T19:03:00Z">
        <w:r>
          <w:t xml:space="preserve"> ::= </w:t>
        </w:r>
      </w:ins>
      <w:ins w:id="7942" w:author="CR#2937r1" w:date="2022-03-30T19:05:00Z">
        <w:r>
          <w:t xml:space="preserve">   </w:t>
        </w:r>
        <w:del w:id="7943" w:author="Draft v4" w:date="2022-04-07T00:37:00Z">
          <w:r w:rsidDel="00015613">
            <w:delText xml:space="preserve">    </w:delText>
          </w:r>
        </w:del>
      </w:ins>
      <w:ins w:id="7944" w:author="CR#2937r1" w:date="2022-03-30T19:03:00Z">
        <w:r>
          <w:rPr>
            <w:color w:val="993366"/>
          </w:rPr>
          <w:t>SEQUENCE</w:t>
        </w:r>
        <w:r>
          <w:t xml:space="preserve"> {</w:t>
        </w:r>
      </w:ins>
    </w:p>
    <w:p w14:paraId="102A1E5B" w14:textId="4AA669F6" w:rsidR="0070235D" w:rsidRDefault="0070235D" w:rsidP="0070235D">
      <w:pPr>
        <w:pStyle w:val="PL"/>
        <w:rPr>
          <w:ins w:id="7945" w:author="CR#2937r1" w:date="2022-03-30T19:03:00Z"/>
          <w:color w:val="808080"/>
        </w:rPr>
      </w:pPr>
      <w:ins w:id="7946" w:author="CR#2937r1" w:date="2022-03-30T19:03:00Z">
        <w:r>
          <w:t xml:space="preserve">    pusch-Config-r17                   </w:t>
        </w:r>
      </w:ins>
      <w:ins w:id="7947" w:author="CR#2937r1" w:date="2022-03-30T19:05:00Z">
        <w:r>
          <w:t xml:space="preserve"> </w:t>
        </w:r>
      </w:ins>
      <w:ins w:id="7948" w:author="CR#2937r1" w:date="2022-03-30T19:03:00Z">
        <w:r>
          <w:t xml:space="preserve">SetupRelease { PUSCH-Config }        </w:t>
        </w:r>
      </w:ins>
      <w:ins w:id="7949" w:author="CR#2937r1" w:date="2022-03-30T19:06:00Z">
        <w:r>
          <w:t xml:space="preserve">             </w:t>
        </w:r>
      </w:ins>
      <w:ins w:id="7950" w:author="CR#2937r1" w:date="2022-03-30T19:03:00Z">
        <w:r>
          <w:t xml:space="preserve">                  </w:t>
        </w:r>
        <w:r>
          <w:rPr>
            <w:color w:val="993366"/>
          </w:rPr>
          <w:t>OPTIONAL</w:t>
        </w:r>
        <w:r>
          <w:t xml:space="preserve">,   </w:t>
        </w:r>
        <w:r>
          <w:rPr>
            <w:color w:val="808080"/>
          </w:rPr>
          <w:t>-- Need M</w:t>
        </w:r>
      </w:ins>
    </w:p>
    <w:p w14:paraId="3ADB4E38" w14:textId="77777777" w:rsidR="0070235D" w:rsidRDefault="0070235D" w:rsidP="0070235D">
      <w:pPr>
        <w:pStyle w:val="PL"/>
        <w:rPr>
          <w:ins w:id="7951" w:author="CR#2937r1" w:date="2022-03-30T19:03:00Z"/>
          <w:color w:val="808080"/>
        </w:rPr>
      </w:pPr>
      <w:ins w:id="7952" w:author="CR#2937r1" w:date="2022-03-30T19:03:00Z">
        <w:r>
          <w:t xml:space="preserve">    configuredGrantConfigToAddModList-r17                 ConfiguredGrantConfigToAddModList-r17             </w:t>
        </w:r>
        <w:r>
          <w:rPr>
            <w:color w:val="993366"/>
          </w:rPr>
          <w:t>OPTIONAL</w:t>
        </w:r>
        <w:r>
          <w:t xml:space="preserve">,   </w:t>
        </w:r>
        <w:r>
          <w:rPr>
            <w:color w:val="808080"/>
          </w:rPr>
          <w:t>-- Need N</w:t>
        </w:r>
      </w:ins>
    </w:p>
    <w:p w14:paraId="0A5486ED" w14:textId="77777777" w:rsidR="0070235D" w:rsidRDefault="0070235D" w:rsidP="0070235D">
      <w:pPr>
        <w:pStyle w:val="PL"/>
        <w:rPr>
          <w:ins w:id="7953" w:author="CR#2937r1" w:date="2022-03-30T19:03:00Z"/>
          <w:color w:val="808080"/>
        </w:rPr>
      </w:pPr>
      <w:ins w:id="7954" w:author="CR#2937r1" w:date="2022-03-30T19:03:00Z">
        <w:r>
          <w:t xml:space="preserve">    configuredGrantConfigToReleaseList-r17                ConfiguredGrantConfigToReleaseList-r17            </w:t>
        </w:r>
        <w:r>
          <w:rPr>
            <w:color w:val="993366"/>
          </w:rPr>
          <w:t>OPTIONAL</w:t>
        </w:r>
        <w:r>
          <w:t xml:space="preserve">,   </w:t>
        </w:r>
        <w:r>
          <w:rPr>
            <w:color w:val="808080"/>
          </w:rPr>
          <w:t>-- Need N</w:t>
        </w:r>
      </w:ins>
    </w:p>
    <w:p w14:paraId="67C8D7A2" w14:textId="77777777" w:rsidR="0070235D" w:rsidRDefault="0070235D" w:rsidP="0070235D">
      <w:pPr>
        <w:pStyle w:val="PL"/>
        <w:rPr>
          <w:ins w:id="7955" w:author="CR#2937r1" w:date="2022-03-30T19:03:00Z"/>
        </w:rPr>
      </w:pPr>
      <w:ins w:id="7956" w:author="CR#2937r1" w:date="2022-03-30T19:03:00Z">
        <w:r>
          <w:t xml:space="preserve">   ...</w:t>
        </w:r>
      </w:ins>
    </w:p>
    <w:p w14:paraId="1F056222" w14:textId="77777777" w:rsidR="0070235D" w:rsidRDefault="0070235D" w:rsidP="0070235D">
      <w:pPr>
        <w:pStyle w:val="PL"/>
        <w:rPr>
          <w:ins w:id="7957" w:author="CR#2937r1" w:date="2022-03-30T19:03:00Z"/>
        </w:rPr>
      </w:pPr>
      <w:ins w:id="7958" w:author="CR#2937r1" w:date="2022-03-30T19:03:00Z">
        <w:r>
          <w:t>}</w:t>
        </w:r>
      </w:ins>
    </w:p>
    <w:p w14:paraId="2C9264A1" w14:textId="77777777" w:rsidR="0070235D" w:rsidRDefault="0070235D" w:rsidP="0070235D">
      <w:pPr>
        <w:pStyle w:val="PL"/>
        <w:rPr>
          <w:ins w:id="7959" w:author="CR#2937r1" w:date="2022-03-30T19:03:00Z"/>
        </w:rPr>
      </w:pPr>
    </w:p>
    <w:p w14:paraId="072B49C3" w14:textId="68D0C1F1" w:rsidR="0070235D" w:rsidRDefault="0070235D" w:rsidP="0070235D">
      <w:pPr>
        <w:pStyle w:val="PL"/>
        <w:rPr>
          <w:ins w:id="7960" w:author="CR#2937r1" w:date="2022-03-30T19:03:00Z"/>
        </w:rPr>
      </w:pPr>
      <w:ins w:id="7961" w:author="CR#2937r1" w:date="2022-03-30T19:03:00Z">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ins>
    </w:p>
    <w:p w14:paraId="22B96614" w14:textId="77777777" w:rsidR="0070235D" w:rsidRDefault="0070235D" w:rsidP="0070235D">
      <w:pPr>
        <w:pStyle w:val="PL"/>
        <w:rPr>
          <w:ins w:id="7962" w:author="CR#2937r1" w:date="2022-03-30T19:03:00Z"/>
        </w:rPr>
      </w:pPr>
    </w:p>
    <w:p w14:paraId="3D8DD57F" w14:textId="6E16B777" w:rsidR="0070235D" w:rsidRDefault="0070235D" w:rsidP="0070235D">
      <w:pPr>
        <w:pStyle w:val="PL"/>
        <w:rPr>
          <w:ins w:id="7963" w:author="CR#2937r1" w:date="2022-03-30T19:03:00Z"/>
        </w:rPr>
      </w:pPr>
      <w:ins w:id="7964" w:author="CR#2937r1" w:date="2022-03-30T19:03:00Z">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ins>
    </w:p>
    <w:p w14:paraId="054446E0" w14:textId="77777777" w:rsidR="0070235D" w:rsidRDefault="0070235D" w:rsidP="0070235D">
      <w:pPr>
        <w:pStyle w:val="PL"/>
        <w:rPr>
          <w:ins w:id="7965" w:author="CR#2937r1" w:date="2022-03-30T19:03:00Z"/>
        </w:rPr>
      </w:pPr>
    </w:p>
    <w:p w14:paraId="275FBBC5" w14:textId="51DAEEF2" w:rsidR="0070235D" w:rsidRDefault="0070235D" w:rsidP="0070235D">
      <w:pPr>
        <w:pStyle w:val="PL"/>
        <w:rPr>
          <w:ins w:id="7966" w:author="CR#2937r1" w:date="2022-03-30T19:03:00Z"/>
        </w:rPr>
      </w:pPr>
      <w:ins w:id="7967" w:author="CR#2937r1" w:date="2022-03-30T19:03:00Z">
        <w:r>
          <w:t>CG-SDT-Config-LCH-restriction</w:t>
        </w:r>
      </w:ins>
      <w:ins w:id="7968" w:author="Draft v4" w:date="2022-04-07T00:37:00Z">
        <w:r w:rsidR="00015613">
          <w:t>-r17</w:t>
        </w:r>
      </w:ins>
      <w:ins w:id="7969" w:author="CR#2937r1" w:date="2022-03-30T19:03:00Z">
        <w:r>
          <w:rPr>
            <w:lang w:val="en-US" w:eastAsia="zh-CN"/>
          </w:rPr>
          <w:t xml:space="preserve"> </w:t>
        </w:r>
        <w:r>
          <w:t xml:space="preserve">::= </w:t>
        </w:r>
      </w:ins>
      <w:ins w:id="7970" w:author="CR#2937r1" w:date="2022-03-30T19:06:00Z">
        <w:del w:id="7971" w:author="Draft v4" w:date="2022-04-07T00:37:00Z">
          <w:r w:rsidDel="00015613">
            <w:delText xml:space="preserve">  </w:delText>
          </w:r>
        </w:del>
      </w:ins>
      <w:ins w:id="7972" w:author="CR#2937r1" w:date="2022-03-30T19:03:00Z">
        <w:r>
          <w:rPr>
            <w:color w:val="993366"/>
          </w:rPr>
          <w:t>SEQUENCE</w:t>
        </w:r>
        <w:r>
          <w:t xml:space="preserve"> {</w:t>
        </w:r>
      </w:ins>
    </w:p>
    <w:p w14:paraId="1EB3377B" w14:textId="12735E34" w:rsidR="0070235D" w:rsidRDefault="0070235D" w:rsidP="0070235D">
      <w:pPr>
        <w:pStyle w:val="PL"/>
        <w:rPr>
          <w:ins w:id="7973" w:author="CR#2937r1" w:date="2022-03-30T19:03:00Z"/>
        </w:rPr>
      </w:pPr>
      <w:ins w:id="7974" w:author="CR#2937r1" w:date="2022-03-30T19:03:00Z">
        <w:r>
          <w:t xml:space="preserve">    logicalChannelIdentity</w:t>
        </w:r>
      </w:ins>
      <w:ins w:id="7975" w:author="Draft v4" w:date="2022-04-07T00:37:00Z">
        <w:r w:rsidR="00015613">
          <w:t>-r17</w:t>
        </w:r>
      </w:ins>
      <w:ins w:id="7976" w:author="CR#2937r1" w:date="2022-03-30T19:03:00Z">
        <w:r>
          <w:t xml:space="preserve">          </w:t>
        </w:r>
        <w:del w:id="7977" w:author="Draft v4" w:date="2022-04-07T00:37:00Z">
          <w:r w:rsidDel="00015613">
            <w:delText xml:space="preserve">    </w:delText>
          </w:r>
        </w:del>
        <w:r>
          <w:t>LogicalChannelIdentity,</w:t>
        </w:r>
      </w:ins>
    </w:p>
    <w:p w14:paraId="5C642507" w14:textId="4AB7BBE3" w:rsidR="0070235D" w:rsidRDefault="0070235D" w:rsidP="0070235D">
      <w:pPr>
        <w:pStyle w:val="PL"/>
        <w:rPr>
          <w:ins w:id="7978" w:author="CR#2937r1" w:date="2022-03-30T19:03:00Z"/>
          <w:color w:val="808080"/>
        </w:rPr>
      </w:pPr>
      <w:ins w:id="7979" w:author="CR#2937r1" w:date="2022-03-30T19:03:00Z">
        <w:r>
          <w:lastRenderedPageBreak/>
          <w:t xml:space="preserve">    configuredGrantType1Allowed</w:t>
        </w:r>
      </w:ins>
      <w:ins w:id="7980" w:author="Draft v4" w:date="2022-04-07T00:37:00Z">
        <w:r w:rsidR="00015613">
          <w:t>-r17</w:t>
        </w:r>
      </w:ins>
      <w:ins w:id="7981" w:author="CR#2937r1" w:date="2022-03-30T19:03:00Z">
        <w:r>
          <w:t xml:space="preserve">     </w:t>
        </w:r>
        <w:del w:id="7982" w:author="Draft v4" w:date="2022-04-07T00:37:00Z">
          <w:r w:rsidDel="00015613">
            <w:delText xml:space="preserve">    </w:delText>
          </w:r>
        </w:del>
        <w:r>
          <w:rPr>
            <w:color w:val="993366"/>
          </w:rPr>
          <w:t>ENUMERATED</w:t>
        </w:r>
        <w:r>
          <w:t xml:space="preserve"> {true}                                                   </w:t>
        </w:r>
        <w:r>
          <w:rPr>
            <w:color w:val="993366"/>
          </w:rPr>
          <w:t>OPTIONAL</w:t>
        </w:r>
        <w:r>
          <w:t xml:space="preserve">,   </w:t>
        </w:r>
        <w:r>
          <w:rPr>
            <w:color w:val="808080"/>
          </w:rPr>
          <w:t>-- Need R</w:t>
        </w:r>
      </w:ins>
    </w:p>
    <w:p w14:paraId="38CB8658" w14:textId="379F333D" w:rsidR="0070235D" w:rsidRDefault="0070235D" w:rsidP="0070235D">
      <w:pPr>
        <w:pStyle w:val="PL"/>
        <w:rPr>
          <w:ins w:id="7983" w:author="CR#2937r1" w:date="2022-03-30T19:07:00Z"/>
        </w:rPr>
      </w:pPr>
      <w:ins w:id="7984" w:author="CR#2937r1" w:date="2022-03-30T19:03:00Z">
        <w:r>
          <w:t xml:space="preserve">    allowedCG-List-r1</w:t>
        </w:r>
      </w:ins>
      <w:ins w:id="7985" w:author="Draft v4" w:date="2022-04-07T00:37:00Z">
        <w:r w:rsidR="00015613">
          <w:t>7</w:t>
        </w:r>
      </w:ins>
      <w:ins w:id="7986" w:author="CR#2937r1" w:date="2022-03-30T19:03:00Z">
        <w:del w:id="7987" w:author="Draft v4" w:date="2022-04-07T00:37:00Z">
          <w:r w:rsidDel="00015613">
            <w:delText>6</w:delText>
          </w:r>
        </w:del>
        <w:r>
          <w:t xml:space="preserve">   </w:t>
        </w:r>
      </w:ins>
      <w:ins w:id="7988" w:author="CR#2937r1" w:date="2022-03-30T19:06:00Z">
        <w:r>
          <w:t xml:space="preserve">           </w:t>
        </w:r>
      </w:ins>
      <w:ins w:id="7989" w:author="CR#2937r1" w:date="2022-03-30T19:03:00Z">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ins>
    </w:p>
    <w:p w14:paraId="08ED51FE" w14:textId="163DF634" w:rsidR="0070235D" w:rsidRDefault="0070235D" w:rsidP="0070235D">
      <w:pPr>
        <w:pStyle w:val="PL"/>
        <w:rPr>
          <w:ins w:id="7990" w:author="CR#2937r1" w:date="2022-03-30T19:03:00Z"/>
          <w:rFonts w:eastAsia="SimSun"/>
          <w:lang w:val="en-US" w:eastAsia="zh-CN"/>
        </w:rPr>
      </w:pPr>
      <w:ins w:id="7991" w:author="CR#2937r1" w:date="2022-03-30T19:07:00Z">
        <w:r>
          <w:t xml:space="preserve">                                                                                                            </w:t>
        </w:r>
      </w:ins>
      <w:ins w:id="7992" w:author="CR#2937r1" w:date="2022-03-30T19:03:00Z">
        <w:r>
          <w:rPr>
            <w:color w:val="993366"/>
          </w:rPr>
          <w:t>OPTIONAL</w:t>
        </w:r>
        <w:r>
          <w:t xml:space="preserve"> </w:t>
        </w:r>
      </w:ins>
      <w:ins w:id="7993" w:author="CR#2937r1" w:date="2022-03-30T19:07:00Z">
        <w:r>
          <w:t xml:space="preserve"> </w:t>
        </w:r>
      </w:ins>
      <w:ins w:id="7994" w:author="CR#2937r1" w:date="2022-03-30T19:03:00Z">
        <w:r>
          <w:t xml:space="preserve">  </w:t>
        </w:r>
        <w:r>
          <w:rPr>
            <w:color w:val="808080"/>
          </w:rPr>
          <w:t>-- Need R</w:t>
        </w:r>
      </w:ins>
    </w:p>
    <w:p w14:paraId="136F2597" w14:textId="77777777" w:rsidR="0070235D" w:rsidRDefault="0070235D" w:rsidP="0070235D">
      <w:pPr>
        <w:pStyle w:val="PL"/>
        <w:rPr>
          <w:ins w:id="7995" w:author="CR#2937r1" w:date="2022-03-30T19:03:00Z"/>
        </w:rPr>
      </w:pPr>
      <w:ins w:id="7996" w:author="CR#2937r1" w:date="2022-03-30T19:03:00Z">
        <w:r>
          <w:t>}</w:t>
        </w:r>
      </w:ins>
    </w:p>
    <w:p w14:paraId="6D67AAFF" w14:textId="6C6A3043" w:rsidR="0070235D" w:rsidRDefault="0070235D" w:rsidP="009C7017">
      <w:pPr>
        <w:pStyle w:val="PL"/>
        <w:rPr>
          <w:ins w:id="7997" w:author="CR#2952r3" w:date="2022-03-31T15:42:00Z"/>
        </w:rPr>
      </w:pPr>
    </w:p>
    <w:p w14:paraId="2249A84C" w14:textId="5003396B" w:rsidR="0064192E" w:rsidRDefault="0064192E" w:rsidP="0064192E">
      <w:pPr>
        <w:pStyle w:val="PL"/>
        <w:rPr>
          <w:ins w:id="7998" w:author="CR#2952r3" w:date="2022-03-31T15:42:00Z"/>
        </w:rPr>
      </w:pPr>
      <w:ins w:id="7999" w:author="CR#2952r3" w:date="2022-03-31T15:42:00Z">
        <w:r>
          <w:t xml:space="preserve">SRS-PosRRC-InactiveConfig-r17 ::=   </w:t>
        </w:r>
      </w:ins>
      <w:ins w:id="8000" w:author="CR#2952r3" w:date="2022-03-31T15:44:00Z">
        <w:r>
          <w:t xml:space="preserve">    </w:t>
        </w:r>
      </w:ins>
      <w:ins w:id="8001" w:author="CR#2952r3" w:date="2022-03-31T15:42:00Z">
        <w:r>
          <w:t>SEQUENCE {</w:t>
        </w:r>
      </w:ins>
    </w:p>
    <w:p w14:paraId="7ECA3D6D" w14:textId="15CFE9AA" w:rsidR="0064192E" w:rsidRDefault="0064192E" w:rsidP="0064192E">
      <w:pPr>
        <w:pStyle w:val="PL"/>
        <w:rPr>
          <w:ins w:id="8002" w:author="CR#2952r3" w:date="2022-03-31T15:42:00Z"/>
        </w:rPr>
      </w:pPr>
      <w:ins w:id="8003" w:author="CR#2952r3" w:date="2022-03-31T15:42:00Z">
        <w:r>
          <w:t xml:space="preserve">    srs-PosConfig-r17                   </w:t>
        </w:r>
      </w:ins>
      <w:ins w:id="8004" w:author="CR#2952r3" w:date="2022-03-31T15:44:00Z">
        <w:r>
          <w:t xml:space="preserve">    </w:t>
        </w:r>
      </w:ins>
      <w:ins w:id="8005" w:author="CR#2952r3" w:date="2022-03-31T15:42:00Z">
        <w:r>
          <w:t>SRS-PosConfig-r17,</w:t>
        </w:r>
      </w:ins>
    </w:p>
    <w:p w14:paraId="2FA38C4A" w14:textId="725CE014" w:rsidR="0064192E" w:rsidRDefault="0064192E" w:rsidP="0064192E">
      <w:pPr>
        <w:pStyle w:val="PL"/>
        <w:rPr>
          <w:ins w:id="8006" w:author="CR#2952r3" w:date="2022-03-31T15:42:00Z"/>
        </w:rPr>
      </w:pPr>
      <w:ins w:id="8007" w:author="CR#2952r3" w:date="2022-03-31T15:42:00Z">
        <w:r>
          <w:t xml:space="preserve">    bwp-r17                  </w:t>
        </w:r>
      </w:ins>
      <w:ins w:id="8008" w:author="CR#2952r3" w:date="2022-03-31T15:44:00Z">
        <w:r>
          <w:t xml:space="preserve">    </w:t>
        </w:r>
      </w:ins>
      <w:ins w:id="8009" w:author="CR#2952r3" w:date="2022-03-31T15:42:00Z">
        <w:r>
          <w:t xml:space="preserve">           BWP                             </w:t>
        </w:r>
      </w:ins>
      <w:ins w:id="8010" w:author="CR#2952r3" w:date="2022-03-31T15:43:00Z">
        <w:r>
          <w:t xml:space="preserve">   </w:t>
        </w:r>
      </w:ins>
      <w:ins w:id="8011" w:author="CR#2952r3" w:date="2022-03-31T15:42:00Z">
        <w:r>
          <w:t xml:space="preserve">                                 OPTIONAL,    -- Need S</w:t>
        </w:r>
      </w:ins>
    </w:p>
    <w:p w14:paraId="3049B8F1" w14:textId="7FF13FD3" w:rsidR="0064192E" w:rsidRDefault="0064192E" w:rsidP="0064192E">
      <w:pPr>
        <w:pStyle w:val="PL"/>
        <w:rPr>
          <w:ins w:id="8012" w:author="CR#2952r3" w:date="2022-03-31T15:42:00Z"/>
        </w:rPr>
      </w:pPr>
      <w:ins w:id="8013" w:author="CR#2952r3" w:date="2022-03-31T15:42:00Z">
        <w:r>
          <w:t xml:space="preserve">    srs-TimeAlignmentTimer-r17   </w:t>
        </w:r>
      </w:ins>
      <w:ins w:id="8014" w:author="CR#2952r3" w:date="2022-03-31T15:44:00Z">
        <w:r>
          <w:t xml:space="preserve">    </w:t>
        </w:r>
      </w:ins>
      <w:ins w:id="8015" w:author="CR#2952r3" w:date="2022-03-31T15:42:00Z">
        <w:r>
          <w:t xml:space="preserve">       TimeAlignmentTimer    </w:t>
        </w:r>
      </w:ins>
      <w:ins w:id="8016" w:author="CR#2952r3" w:date="2022-03-31T15:43:00Z">
        <w:r>
          <w:t xml:space="preserve">             </w:t>
        </w:r>
      </w:ins>
      <w:ins w:id="8017" w:author="CR#2952r3" w:date="2022-03-31T15:42:00Z">
        <w:r>
          <w:t xml:space="preserve">                                 OPTIONAL,    -- Need R</w:t>
        </w:r>
      </w:ins>
    </w:p>
    <w:p w14:paraId="1748C906" w14:textId="036CFCAD" w:rsidR="0064192E" w:rsidRDefault="0064192E" w:rsidP="0064192E">
      <w:pPr>
        <w:pStyle w:val="PL"/>
        <w:rPr>
          <w:ins w:id="8018" w:author="CR#2952r3" w:date="2022-03-31T15:42:00Z"/>
        </w:rPr>
      </w:pPr>
      <w:ins w:id="8019" w:author="CR#2952r3" w:date="2022-03-31T15:42:00Z">
        <w:r>
          <w:t xml:space="preserve">    inactivePosSRS-RSRP-changeThresh-r17    RSRP-ChangeThresh-r17          </w:t>
        </w:r>
      </w:ins>
      <w:ins w:id="8020" w:author="CR#2952r3" w:date="2022-03-31T15:44:00Z">
        <w:r>
          <w:t xml:space="preserve">            </w:t>
        </w:r>
      </w:ins>
      <w:ins w:id="8021" w:author="CR#2952r3" w:date="2022-03-31T15:42:00Z">
        <w:r>
          <w:t xml:space="preserve">            </w:t>
        </w:r>
      </w:ins>
      <w:ins w:id="8022" w:author="CR#2952r3" w:date="2022-03-31T15:44:00Z">
        <w:r>
          <w:t xml:space="preserve">   </w:t>
        </w:r>
      </w:ins>
      <w:ins w:id="8023" w:author="CR#2952r3" w:date="2022-03-31T15:42:00Z">
        <w:r>
          <w:t xml:space="preserve">          OPTIONAL,    -- Need R</w:t>
        </w:r>
      </w:ins>
    </w:p>
    <w:p w14:paraId="5E54ABFE" w14:textId="7EB2540E" w:rsidR="0064192E" w:rsidRDefault="0064192E" w:rsidP="0064192E">
      <w:pPr>
        <w:pStyle w:val="PL"/>
        <w:rPr>
          <w:ins w:id="8024" w:author="CR#2952r3" w:date="2022-03-31T15:42:00Z"/>
        </w:rPr>
      </w:pPr>
      <w:ins w:id="8025" w:author="CR#2952r3" w:date="2022-03-31T15:42:00Z">
        <w:r>
          <w:t xml:space="preserve">    srs-NrofSS-BlocksToAverage-r17   </w:t>
        </w:r>
      </w:ins>
      <w:ins w:id="8026" w:author="CR#2952r3" w:date="2022-03-31T15:44:00Z">
        <w:r>
          <w:t xml:space="preserve">    </w:t>
        </w:r>
      </w:ins>
      <w:ins w:id="8027" w:author="CR#2952r3" w:date="2022-03-31T15:42:00Z">
        <w:r>
          <w:t xml:space="preserve">   INTEGER (1..</w:t>
        </w:r>
        <w:del w:id="8028" w:author="Draft v3" w:date="2022-04-06T14:47:00Z">
          <w:r w:rsidDel="00253E56">
            <w:delText xml:space="preserve"> </w:delText>
          </w:r>
        </w:del>
      </w:ins>
      <w:ins w:id="8029" w:author="Draft v3" w:date="2022-04-06T14:47:00Z">
        <w:r w:rsidR="00253E56">
          <w:t>ffsUpperLimit</w:t>
        </w:r>
      </w:ins>
      <w:ins w:id="8030" w:author="CR#2952r3" w:date="2022-03-31T15:42:00Z">
        <w:del w:id="8031" w:author="Draft v3" w:date="2022-04-06T10:38:00Z">
          <w:r w:rsidDel="00482CE2">
            <w:delText>FFS</w:delText>
          </w:r>
        </w:del>
        <w:r>
          <w:t xml:space="preserve">)           </w:t>
        </w:r>
      </w:ins>
      <w:ins w:id="8032" w:author="CR#2952r3" w:date="2022-03-31T15:43:00Z">
        <w:r>
          <w:t xml:space="preserve">                               </w:t>
        </w:r>
        <w:del w:id="8033" w:author="Draft v3" w:date="2022-04-06T14:47:00Z">
          <w:r w:rsidDel="00253E56">
            <w:delText xml:space="preserve">  </w:delText>
          </w:r>
        </w:del>
      </w:ins>
      <w:ins w:id="8034" w:author="CR#2952r3" w:date="2022-03-31T15:42:00Z">
        <w:del w:id="8035" w:author="Draft v3" w:date="2022-04-06T14:47:00Z">
          <w:r w:rsidDel="00253E56">
            <w:delText xml:space="preserve">      </w:delText>
          </w:r>
        </w:del>
        <w:del w:id="8036" w:author="Draft v3" w:date="2022-04-06T10:38:00Z">
          <w:r w:rsidDel="00482CE2">
            <w:delText xml:space="preserve"> </w:delText>
          </w:r>
        </w:del>
        <w:r>
          <w:t>OPTIONAL,    -- Need R</w:t>
        </w:r>
      </w:ins>
    </w:p>
    <w:p w14:paraId="13C8B890" w14:textId="48C8A40F" w:rsidR="00482CE2" w:rsidRDefault="00482CE2" w:rsidP="00482CE2">
      <w:pPr>
        <w:pStyle w:val="PL"/>
        <w:rPr>
          <w:ins w:id="8037" w:author="Draft v3" w:date="2022-04-06T10:38:00Z"/>
        </w:rPr>
      </w:pPr>
      <w:ins w:id="8038" w:author="Draft v3" w:date="2022-04-06T10:38:00Z">
        <w:r>
          <w:t>-- FFS upper limit</w:t>
        </w:r>
      </w:ins>
    </w:p>
    <w:p w14:paraId="71570DAE" w14:textId="4CEAC08A" w:rsidR="0064192E" w:rsidRDefault="0064192E" w:rsidP="0064192E">
      <w:pPr>
        <w:pStyle w:val="PL"/>
        <w:rPr>
          <w:ins w:id="8039" w:author="CR#2952r3" w:date="2022-03-31T15:42:00Z"/>
        </w:rPr>
      </w:pPr>
      <w:ins w:id="8040" w:author="CR#2952r3" w:date="2022-03-31T15:42:00Z">
        <w:r>
          <w:t xml:space="preserve">    inactivePosSRS-AbsThreshSS-BlocksConsolidation</w:t>
        </w:r>
      </w:ins>
      <w:ins w:id="8041" w:author="Draft v4" w:date="2022-04-07T00:37:00Z">
        <w:r w:rsidR="00015613">
          <w:t>-r17</w:t>
        </w:r>
      </w:ins>
      <w:ins w:id="8042" w:author="CR#2952r3" w:date="2022-03-31T15:42:00Z">
        <w:r>
          <w:t xml:space="preserve">  RSRP-Range                         </w:t>
        </w:r>
      </w:ins>
      <w:ins w:id="8043" w:author="CR#2952r3" w:date="2022-03-31T15:44:00Z">
        <w:r>
          <w:t xml:space="preserve">    </w:t>
        </w:r>
      </w:ins>
      <w:ins w:id="8044" w:author="CR#2952r3" w:date="2022-03-31T15:42:00Z">
        <w:r>
          <w:t xml:space="preserve">           </w:t>
        </w:r>
      </w:ins>
      <w:ins w:id="8045" w:author="CR#2952r3" w:date="2022-03-31T15:44:00Z">
        <w:r>
          <w:t xml:space="preserve"> </w:t>
        </w:r>
      </w:ins>
      <w:ins w:id="8046" w:author="CR#2952r3" w:date="2022-03-31T15:42:00Z">
        <w:r>
          <w:t xml:space="preserve">     </w:t>
        </w:r>
        <w:del w:id="8047" w:author="Draft v4" w:date="2022-04-07T00:38:00Z">
          <w:r w:rsidDel="00015613">
            <w:delText xml:space="preserve">    </w:delText>
          </w:r>
        </w:del>
        <w:r>
          <w:t>OPTIONAL     -- Need R</w:t>
        </w:r>
      </w:ins>
    </w:p>
    <w:p w14:paraId="33B4C752" w14:textId="77777777" w:rsidR="0064192E" w:rsidRDefault="0064192E" w:rsidP="0064192E">
      <w:pPr>
        <w:pStyle w:val="PL"/>
        <w:rPr>
          <w:ins w:id="8048" w:author="CR#2952r3" w:date="2022-03-31T15:42:00Z"/>
        </w:rPr>
      </w:pPr>
      <w:ins w:id="8049" w:author="CR#2952r3" w:date="2022-03-31T15:42:00Z">
        <w:r>
          <w:t>}</w:t>
        </w:r>
      </w:ins>
    </w:p>
    <w:p w14:paraId="394F590D" w14:textId="6029BBA6" w:rsidR="0064192E" w:rsidRDefault="0064192E" w:rsidP="0064192E">
      <w:pPr>
        <w:pStyle w:val="PL"/>
        <w:rPr>
          <w:ins w:id="8050" w:author="Draft v4" w:date="2022-04-07T00:12:00Z"/>
        </w:rPr>
      </w:pPr>
    </w:p>
    <w:p w14:paraId="20C92E40" w14:textId="77777777" w:rsidR="00AB7BE4" w:rsidRDefault="00AB7BE4" w:rsidP="00AB7BE4">
      <w:pPr>
        <w:pStyle w:val="PL"/>
        <w:rPr>
          <w:ins w:id="8051" w:author="Draft v4" w:date="2022-04-07T00:13:00Z"/>
        </w:rPr>
      </w:pPr>
      <w:ins w:id="8052" w:author="Draft v4" w:date="2022-04-07T00:13:00Z">
        <w:r>
          <w:t>--Editor’s Note: Following temporary constant is introduced only for ASN.1 syntax purposes. Actual upper limit of the ranges using this constant throughout the specification are FFS.</w:t>
        </w:r>
      </w:ins>
    </w:p>
    <w:p w14:paraId="3C10B9DA" w14:textId="610007B1" w:rsidR="00AB7BE4" w:rsidRDefault="00AB7BE4" w:rsidP="00AB7BE4">
      <w:pPr>
        <w:pStyle w:val="PL"/>
        <w:rPr>
          <w:ins w:id="8053" w:author="Draft v4" w:date="2022-04-07T00:13:00Z"/>
        </w:rPr>
      </w:pPr>
      <w:ins w:id="8054" w:author="Draft v4" w:date="2022-04-07T00:13:00Z">
        <w:r>
          <w:t>ffsUpperLimit INTEGER ::= 9999</w:t>
        </w:r>
      </w:ins>
    </w:p>
    <w:p w14:paraId="0DB80668" w14:textId="77777777" w:rsidR="00AB7BE4" w:rsidRDefault="00AB7BE4" w:rsidP="0064192E">
      <w:pPr>
        <w:pStyle w:val="PL"/>
        <w:rPr>
          <w:ins w:id="8055" w:author="CR#2952r3" w:date="2022-03-31T15:42:00Z"/>
        </w:rPr>
      </w:pPr>
    </w:p>
    <w:p w14:paraId="34180D68" w14:textId="77777777" w:rsidR="0064192E" w:rsidRDefault="0064192E" w:rsidP="0064192E">
      <w:pPr>
        <w:pStyle w:val="PL"/>
        <w:rPr>
          <w:ins w:id="8056" w:author="CR#2952r3" w:date="2022-03-31T15:42:00Z"/>
        </w:rPr>
      </w:pPr>
      <w:ins w:id="8057" w:author="CR#2952r3" w:date="2022-03-31T15:42:00Z">
        <w:r>
          <w:t>RSRP-ChangeThresh-r17 ::= ENUMERATED {dB4, dB6, dB8, dB10, dB14, dB18, dB22, dB26, dB30, dB34, spare6, spare5, spare4, spare3, spare2, spare1}</w:t>
        </w:r>
      </w:ins>
    </w:p>
    <w:p w14:paraId="19C725C7" w14:textId="77777777" w:rsidR="0064192E" w:rsidRDefault="0064192E" w:rsidP="0064192E">
      <w:pPr>
        <w:pStyle w:val="PL"/>
        <w:rPr>
          <w:ins w:id="8058" w:author="CR#2952r3" w:date="2022-03-31T15:42:00Z"/>
        </w:rPr>
      </w:pPr>
    </w:p>
    <w:p w14:paraId="0800F25A" w14:textId="77777777" w:rsidR="0064192E" w:rsidRDefault="0064192E" w:rsidP="0064192E">
      <w:pPr>
        <w:pStyle w:val="PL"/>
        <w:rPr>
          <w:ins w:id="8059" w:author="CR#2952r3" w:date="2022-03-31T15:42:00Z"/>
        </w:rPr>
      </w:pPr>
      <w:ins w:id="8060" w:author="CR#2952r3" w:date="2022-03-31T15:42:00Z">
        <w:r>
          <w:t>--Editor’s Note: To be updated to align with SDT, to further update SUL/NUL and BWP--</w:t>
        </w:r>
      </w:ins>
    </w:p>
    <w:p w14:paraId="60865700" w14:textId="77777777" w:rsidR="0064192E" w:rsidRDefault="0064192E" w:rsidP="0064192E">
      <w:pPr>
        <w:pStyle w:val="PL"/>
        <w:rPr>
          <w:ins w:id="8061" w:author="CR#2952r3" w:date="2022-03-31T15:42:00Z"/>
        </w:rPr>
      </w:pPr>
    </w:p>
    <w:p w14:paraId="1CC4797D" w14:textId="6598DEA4" w:rsidR="0064192E" w:rsidRDefault="0064192E" w:rsidP="0064192E">
      <w:pPr>
        <w:pStyle w:val="PL"/>
        <w:rPr>
          <w:ins w:id="8062" w:author="CR#2952r3" w:date="2022-03-31T15:42:00Z"/>
        </w:rPr>
      </w:pPr>
      <w:ins w:id="8063" w:author="CR#2952r3" w:date="2022-03-31T15:42:00Z">
        <w:r>
          <w:t>SRS-PosConfig-r17 ::=               SEQUENCE {</w:t>
        </w:r>
      </w:ins>
    </w:p>
    <w:p w14:paraId="387565C3" w14:textId="1DF07F10" w:rsidR="0064192E" w:rsidRDefault="0064192E" w:rsidP="0064192E">
      <w:pPr>
        <w:pStyle w:val="PL"/>
        <w:rPr>
          <w:ins w:id="8064" w:author="CR#2952r3" w:date="2022-03-31T15:42:00Z"/>
        </w:rPr>
      </w:pPr>
      <w:ins w:id="8065" w:author="CR#2952r3" w:date="2022-03-31T15:42:00Z">
        <w:r>
          <w:t xml:space="preserve">    srs-PosResourceSetToReleaseList-r17 SEQUENCE (SIZE(1..maxNrofSRS-PosResourceSets-r16)) OF SRS-PosResourceSetId-r16 OPTIONAL,-- Need N</w:t>
        </w:r>
      </w:ins>
    </w:p>
    <w:p w14:paraId="0ACDA9E8" w14:textId="5C9A8C27" w:rsidR="0064192E" w:rsidRDefault="0064192E" w:rsidP="0064192E">
      <w:pPr>
        <w:pStyle w:val="PL"/>
        <w:rPr>
          <w:ins w:id="8066" w:author="CR#2952r3" w:date="2022-03-31T15:42:00Z"/>
        </w:rPr>
      </w:pPr>
      <w:ins w:id="8067" w:author="CR#2952r3" w:date="2022-03-31T15:42:00Z">
        <w:r>
          <w:t xml:space="preserve">    srs-PosResourceSetToAddModList-r17  SEQUENCE (SIZE(1..maxNrofSRS-PosResourceSets-r16)) OF SRS-PosResourceSet-r16  OPTIONAL,-- Need N</w:t>
        </w:r>
      </w:ins>
    </w:p>
    <w:p w14:paraId="0EFBE860" w14:textId="023A0C25" w:rsidR="0064192E" w:rsidRDefault="0064192E" w:rsidP="0064192E">
      <w:pPr>
        <w:pStyle w:val="PL"/>
        <w:rPr>
          <w:ins w:id="8068" w:author="CR#2952r3" w:date="2022-03-31T15:42:00Z"/>
        </w:rPr>
      </w:pPr>
      <w:ins w:id="8069" w:author="CR#2952r3" w:date="2022-03-31T15:42:00Z">
        <w:r>
          <w:t xml:space="preserve">    srs-PosResourceToReleaseList-r17    SEQUENCE (SIZE(1..maxNrofSRS-PosResources-r16)) OF SRS-PosResourceId-r16    </w:t>
        </w:r>
      </w:ins>
      <w:ins w:id="8070" w:author="CR#2952r3" w:date="2022-03-31T15:46:00Z">
        <w:r>
          <w:t xml:space="preserve"> </w:t>
        </w:r>
      </w:ins>
      <w:ins w:id="8071" w:author="CR#2952r3" w:date="2022-03-31T15:42:00Z">
        <w:r>
          <w:t xml:space="preserve"> OPTIONAL,-- Need N</w:t>
        </w:r>
      </w:ins>
    </w:p>
    <w:p w14:paraId="710E5C1A" w14:textId="7F33C2A4" w:rsidR="0064192E" w:rsidRDefault="0064192E" w:rsidP="0064192E">
      <w:pPr>
        <w:pStyle w:val="PL"/>
        <w:rPr>
          <w:ins w:id="8072" w:author="CR#2952r3" w:date="2022-03-31T15:42:00Z"/>
        </w:rPr>
      </w:pPr>
      <w:ins w:id="8073" w:author="CR#2952r3" w:date="2022-03-31T15:42:00Z">
        <w:r>
          <w:t xml:space="preserve">    srs-PosResourceToAddModList-r17     SEQUENCE (SIZE(1..maxNrofSRS-PosResources-r16)) OF SRS-PosResource-r16        OPTIONAL -- Need N</w:t>
        </w:r>
      </w:ins>
    </w:p>
    <w:p w14:paraId="4EF0383F" w14:textId="77777777" w:rsidR="0064192E" w:rsidRDefault="0064192E" w:rsidP="0064192E">
      <w:pPr>
        <w:pStyle w:val="PL"/>
        <w:rPr>
          <w:ins w:id="8074" w:author="CR#2952r3" w:date="2022-03-31T15:42:00Z"/>
        </w:rPr>
      </w:pPr>
      <w:ins w:id="8075" w:author="CR#2952r3" w:date="2022-03-31T15:42:00Z">
        <w:r>
          <w:t>}</w:t>
        </w:r>
      </w:ins>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64192E" w:rsidRPr="00D27132" w14:paraId="1DCCC9E3" w14:textId="77777777" w:rsidTr="00695BE5">
        <w:trPr>
          <w:ins w:id="8076" w:author="CR#2952r3" w:date="2022-03-31T15:47:00Z"/>
        </w:trPr>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695BE5">
            <w:pPr>
              <w:keepNext/>
              <w:keepLines/>
              <w:spacing w:after="0"/>
              <w:rPr>
                <w:ins w:id="8077" w:author="CR#2952r3" w:date="2022-03-31T15:47:00Z"/>
                <w:rFonts w:ascii="Arial" w:hAnsi="Arial"/>
                <w:b/>
                <w:i/>
                <w:iCs/>
                <w:sz w:val="18"/>
                <w:lang w:eastAsia="ko-KR"/>
              </w:rPr>
            </w:pPr>
            <w:proofErr w:type="spellStart"/>
            <w:ins w:id="8078" w:author="CR#2952r3" w:date="2022-03-31T15:47:00Z">
              <w:r>
                <w:rPr>
                  <w:rFonts w:ascii="Arial" w:hAnsi="Arial"/>
                  <w:b/>
                  <w:i/>
                  <w:iCs/>
                  <w:sz w:val="18"/>
                  <w:lang w:eastAsia="ko-KR"/>
                </w:rPr>
                <w:t>srs-PosRRCInactiveConfig</w:t>
              </w:r>
              <w:proofErr w:type="spellEnd"/>
            </w:ins>
          </w:p>
          <w:p w14:paraId="5E207246" w14:textId="77777777" w:rsidR="0064192E" w:rsidRPr="00D27132" w:rsidRDefault="0064192E" w:rsidP="00695BE5">
            <w:pPr>
              <w:pStyle w:val="TAL"/>
              <w:rPr>
                <w:ins w:id="8079" w:author="CR#2952r3" w:date="2022-03-31T15:47:00Z"/>
                <w:b/>
                <w:bCs/>
                <w:i/>
                <w:iCs/>
                <w:lang w:eastAsia="ko-KR"/>
              </w:rPr>
            </w:pPr>
            <w:ins w:id="8080" w:author="CR#2952r3" w:date="2022-03-31T15:47:00Z">
              <w:r>
                <w:rPr>
                  <w:iCs/>
                  <w:lang w:eastAsia="ko-KR"/>
                </w:rPr>
                <w:t xml:space="preserve">SRS for positioning </w:t>
              </w:r>
              <w:proofErr w:type="spellStart"/>
              <w:r>
                <w:rPr>
                  <w:iCs/>
                  <w:lang w:eastAsia="ko-KR"/>
                </w:rPr>
                <w:t>confifuration</w:t>
              </w:r>
              <w:proofErr w:type="spellEnd"/>
              <w:r>
                <w:rPr>
                  <w:iCs/>
                  <w:lang w:eastAsia="ko-KR"/>
                </w:rPr>
                <w:t xml:space="preserve"> during RRC_INACTIVE State.</w:t>
              </w:r>
            </w:ins>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77777777" w:rsidR="00394471" w:rsidRDefault="00394471" w:rsidP="00964CC4">
            <w:pPr>
              <w:pStyle w:val="TAL"/>
              <w:rPr>
                <w:ins w:id="8081" w:author="CR#2891r2" w:date="2022-03-29T11:50:00Z"/>
                <w:lang w:eastAsia="ko-KR"/>
              </w:rPr>
            </w:pPr>
            <w:r w:rsidRPr="00D27132">
              <w:rPr>
                <w:lang w:eastAsia="sv-SE"/>
              </w:rPr>
              <w:t>Subcarrier spacing of SSB in the redirected SSB frequency.</w:t>
            </w:r>
            <w:del w:id="8082" w:author="CR#2891r2" w:date="2022-03-29T11:50:00Z">
              <w:r w:rsidRPr="00D27132" w:rsidDel="001538BE">
                <w:rPr>
                  <w:lang w:eastAsia="sv-SE"/>
                </w:rPr>
                <w:delText xml:space="preserve"> Only the values 15 kHz or 30 kHz (FR1), and 120 kHz or 240 kHz (FR2) are applicable</w:delText>
              </w:r>
              <w:r w:rsidRPr="00D27132" w:rsidDel="001538BE">
                <w:rPr>
                  <w:lang w:eastAsia="ko-KR"/>
                </w:rPr>
                <w:delText>.</w:delText>
              </w:r>
            </w:del>
          </w:p>
          <w:p w14:paraId="230C6A33" w14:textId="77777777" w:rsidR="001538BE" w:rsidRPr="001538BE" w:rsidRDefault="001538BE" w:rsidP="001538BE">
            <w:pPr>
              <w:pStyle w:val="TAL"/>
              <w:rPr>
                <w:ins w:id="8083" w:author="CR#2891r2" w:date="2022-03-29T11:51:00Z"/>
                <w:szCs w:val="22"/>
                <w:lang w:eastAsia="sv-SE"/>
              </w:rPr>
            </w:pPr>
            <w:ins w:id="8084" w:author="CR#2891r2" w:date="2022-03-29T11:51:00Z">
              <w:r w:rsidRPr="001538BE">
                <w:rPr>
                  <w:szCs w:val="22"/>
                  <w:lang w:eastAsia="sv-SE"/>
                </w:rPr>
                <w:t>Only the following values are applicable depending on the used frequency:</w:t>
              </w:r>
            </w:ins>
          </w:p>
          <w:p w14:paraId="2E52EEFC" w14:textId="77777777" w:rsidR="001538BE" w:rsidRPr="001538BE" w:rsidRDefault="001538BE" w:rsidP="001538BE">
            <w:pPr>
              <w:pStyle w:val="TAL"/>
              <w:rPr>
                <w:ins w:id="8085" w:author="CR#2891r2" w:date="2022-03-29T11:51:00Z"/>
                <w:szCs w:val="22"/>
                <w:lang w:eastAsia="sv-SE"/>
              </w:rPr>
            </w:pPr>
            <w:ins w:id="8086" w:author="CR#2891r2" w:date="2022-03-29T11:51:00Z">
              <w:r w:rsidRPr="001538BE">
                <w:rPr>
                  <w:szCs w:val="22"/>
                  <w:lang w:eastAsia="sv-SE"/>
                </w:rPr>
                <w:t>FR1:    15 or 30 kHz</w:t>
              </w:r>
            </w:ins>
          </w:p>
          <w:p w14:paraId="3EA705D3" w14:textId="41C71A57" w:rsidR="001538BE" w:rsidRPr="001538BE" w:rsidRDefault="001538BE" w:rsidP="001538BE">
            <w:pPr>
              <w:pStyle w:val="TAL"/>
              <w:rPr>
                <w:ins w:id="8087" w:author="CR#2891r2" w:date="2022-03-29T11:51:00Z"/>
                <w:szCs w:val="22"/>
                <w:lang w:eastAsia="sv-SE"/>
              </w:rPr>
            </w:pPr>
            <w:ins w:id="8088" w:author="CR#2891r2" w:date="2022-03-29T11:51:00Z">
              <w:r w:rsidRPr="001538BE">
                <w:rPr>
                  <w:szCs w:val="22"/>
                  <w:lang w:eastAsia="sv-SE"/>
                </w:rPr>
                <w:t>FR2-1:  120 or 240 kHz</w:t>
              </w:r>
            </w:ins>
          </w:p>
          <w:p w14:paraId="6CA71911" w14:textId="2897460C" w:rsidR="001538BE" w:rsidRPr="00D27132" w:rsidRDefault="001538BE" w:rsidP="001538BE">
            <w:pPr>
              <w:pStyle w:val="TAL"/>
              <w:rPr>
                <w:szCs w:val="22"/>
                <w:lang w:eastAsia="sv-SE"/>
              </w:rPr>
            </w:pPr>
            <w:ins w:id="8089" w:author="CR#2891r2" w:date="2022-03-29T11:51:00Z">
              <w:r w:rsidRPr="001538BE">
                <w:rPr>
                  <w:szCs w:val="22"/>
                  <w:lang w:eastAsia="sv-SE"/>
                </w:rPr>
                <w:t>FR2-2:  120, 480, or 960 kHz</w:t>
              </w:r>
            </w:ins>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pPr>
        <w:rPr>
          <w:ins w:id="8090"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695BE5">
        <w:trPr>
          <w:ins w:id="8091"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695BE5">
            <w:pPr>
              <w:pStyle w:val="TAH"/>
              <w:rPr>
                <w:ins w:id="8092" w:author="CR#2937r1" w:date="2022-03-30T19:07:00Z"/>
                <w:lang w:eastAsia="sv-SE"/>
              </w:rPr>
            </w:pPr>
            <w:ins w:id="8093" w:author="CR#2937r1" w:date="2022-03-30T19:07:00Z">
              <w:r>
                <w:rPr>
                  <w:bCs/>
                  <w:i/>
                  <w:iCs/>
                  <w:lang w:eastAsia="sv-SE"/>
                </w:rPr>
                <w:t>SDT-Config</w:t>
              </w:r>
              <w:r>
                <w:rPr>
                  <w:lang w:eastAsia="sv-SE"/>
                </w:rPr>
                <w:t xml:space="preserve"> field descriptions</w:t>
              </w:r>
            </w:ins>
          </w:p>
        </w:tc>
      </w:tr>
      <w:tr w:rsidR="0070235D" w14:paraId="766AEBC3" w14:textId="77777777" w:rsidTr="00695BE5">
        <w:trPr>
          <w:ins w:id="8094" w:author="CR#2937r1" w:date="2022-03-30T19:08:00Z"/>
        </w:trPr>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695BE5">
            <w:pPr>
              <w:pStyle w:val="TAL"/>
              <w:rPr>
                <w:ins w:id="8095" w:author="CR#2937r1" w:date="2022-03-30T19:08:00Z"/>
                <w:b/>
                <w:i/>
                <w:iCs/>
                <w:lang w:eastAsia="ko-KR"/>
              </w:rPr>
            </w:pPr>
            <w:proofErr w:type="spellStart"/>
            <w:ins w:id="8096" w:author="CR#2937r1" w:date="2022-03-30T19:08:00Z">
              <w:r>
                <w:rPr>
                  <w:b/>
                  <w:i/>
                  <w:iCs/>
                  <w:lang w:eastAsia="ko-KR"/>
                </w:rPr>
                <w:t>sdt</w:t>
              </w:r>
              <w:proofErr w:type="spellEnd"/>
              <w:r>
                <w:rPr>
                  <w:b/>
                  <w:i/>
                  <w:iCs/>
                  <w:lang w:eastAsia="ko-KR"/>
                </w:rPr>
                <w:t>-DRB-</w:t>
              </w:r>
              <w:proofErr w:type="spellStart"/>
              <w:r>
                <w:rPr>
                  <w:b/>
                  <w:i/>
                  <w:iCs/>
                  <w:lang w:eastAsia="ko-KR"/>
                </w:rPr>
                <w:t>ContinueROHC</w:t>
              </w:r>
              <w:proofErr w:type="spellEnd"/>
            </w:ins>
          </w:p>
          <w:p w14:paraId="7A0394A8" w14:textId="77777777" w:rsidR="0070235D" w:rsidRDefault="0070235D" w:rsidP="00695BE5">
            <w:pPr>
              <w:pStyle w:val="TAL"/>
              <w:rPr>
                <w:ins w:id="8097" w:author="CR#2937r1" w:date="2022-03-30T19:08:00Z"/>
                <w:b/>
                <w:i/>
                <w:noProof/>
                <w:lang w:eastAsia="ko-KR"/>
              </w:rPr>
            </w:pPr>
            <w:ins w:id="8098" w:author="CR#2937r1" w:date="2022-03-30T19:08:00Z">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ins>
          </w:p>
        </w:tc>
      </w:tr>
      <w:tr w:rsidR="0070235D" w14:paraId="321148D0" w14:textId="77777777" w:rsidTr="00695BE5">
        <w:trPr>
          <w:ins w:id="8099"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695BE5">
            <w:pPr>
              <w:pStyle w:val="TAL"/>
              <w:rPr>
                <w:ins w:id="8100" w:author="CR#2937r1" w:date="2022-03-30T19:07:00Z"/>
                <w:b/>
                <w:i/>
                <w:szCs w:val="22"/>
                <w:lang w:eastAsia="sv-SE"/>
              </w:rPr>
            </w:pPr>
            <w:proofErr w:type="spellStart"/>
            <w:ins w:id="8101" w:author="CR#2937r1" w:date="2022-03-30T19:07:00Z">
              <w:r>
                <w:rPr>
                  <w:b/>
                  <w:i/>
                  <w:szCs w:val="22"/>
                  <w:lang w:eastAsia="sv-SE"/>
                </w:rPr>
                <w:t>sdt</w:t>
              </w:r>
              <w:proofErr w:type="spellEnd"/>
              <w:r>
                <w:rPr>
                  <w:b/>
                  <w:i/>
                  <w:szCs w:val="22"/>
                  <w:lang w:eastAsia="sv-SE"/>
                </w:rPr>
                <w:t>-DRB-List</w:t>
              </w:r>
            </w:ins>
          </w:p>
          <w:p w14:paraId="13DD7655" w14:textId="77777777" w:rsidR="0070235D" w:rsidRDefault="0070235D" w:rsidP="00695BE5">
            <w:pPr>
              <w:pStyle w:val="TAL"/>
              <w:rPr>
                <w:ins w:id="8102" w:author="CR#2937r1" w:date="2022-03-30T19:07:00Z"/>
                <w:i/>
                <w:lang w:eastAsia="sv-SE"/>
              </w:rPr>
            </w:pPr>
            <w:ins w:id="8103" w:author="CR#2937r1" w:date="2022-03-30T19:07:00Z">
              <w:r>
                <w:rPr>
                  <w:lang w:eastAsia="sv-SE"/>
                </w:rPr>
                <w:t>Indicates the ID(s) of the DRB(s) that are configured for SDT. If size of the sequence is zero, then the UE assumes that none of the DRBs are configured for SDT. The network only configures MN terminated MCG bearers for SDT.</w:t>
              </w:r>
            </w:ins>
          </w:p>
        </w:tc>
      </w:tr>
      <w:tr w:rsidR="0070235D" w14:paraId="3AACAC60" w14:textId="77777777" w:rsidTr="00695BE5">
        <w:trPr>
          <w:ins w:id="8104"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695BE5">
            <w:pPr>
              <w:pStyle w:val="TAL"/>
              <w:rPr>
                <w:ins w:id="8105" w:author="CR#2937r1" w:date="2022-03-30T19:07:00Z"/>
                <w:b/>
                <w:i/>
                <w:iCs/>
                <w:lang w:eastAsia="ko-KR"/>
              </w:rPr>
            </w:pPr>
            <w:ins w:id="8106" w:author="CR#2937r1" w:date="2022-03-30T19:07:00Z">
              <w:r>
                <w:rPr>
                  <w:b/>
                  <w:i/>
                  <w:iCs/>
                  <w:lang w:eastAsia="ko-KR"/>
                </w:rPr>
                <w:t>sdt-SRB2-Indication</w:t>
              </w:r>
            </w:ins>
          </w:p>
          <w:p w14:paraId="48CEA56A" w14:textId="77777777" w:rsidR="0070235D" w:rsidRDefault="0070235D" w:rsidP="00695BE5">
            <w:pPr>
              <w:pStyle w:val="TAL"/>
              <w:rPr>
                <w:ins w:id="8107" w:author="CR#2937r1" w:date="2022-03-30T19:07:00Z"/>
                <w:szCs w:val="22"/>
                <w:lang w:eastAsia="sv-SE"/>
              </w:rPr>
            </w:pPr>
            <w:proofErr w:type="spellStart"/>
            <w:ins w:id="8108" w:author="CR#2937r1" w:date="2022-03-30T19:07:00Z">
              <w:r>
                <w:rPr>
                  <w:iCs/>
                  <w:lang w:eastAsia="ko-KR"/>
                </w:rPr>
                <w:t>Indiates</w:t>
              </w:r>
              <w:proofErr w:type="spellEnd"/>
              <w:r>
                <w:rPr>
                  <w:iCs/>
                  <w:lang w:eastAsia="ko-KR"/>
                </w:rPr>
                <w:t xml:space="preserve"> whether SRB2 is configured for SDT or not.</w:t>
              </w:r>
            </w:ins>
          </w:p>
        </w:tc>
      </w:tr>
    </w:tbl>
    <w:p w14:paraId="5A81B38F" w14:textId="77777777" w:rsidR="0070235D" w:rsidRDefault="0070235D" w:rsidP="0070235D">
      <w:pPr>
        <w:rPr>
          <w:ins w:id="8109"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695BE5">
        <w:trPr>
          <w:ins w:id="8110"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695BE5">
            <w:pPr>
              <w:pStyle w:val="TAH"/>
              <w:rPr>
                <w:ins w:id="8111" w:author="CR#2937r1" w:date="2022-03-30T19:07:00Z"/>
                <w:lang w:eastAsia="sv-SE"/>
              </w:rPr>
            </w:pPr>
            <w:ins w:id="8112" w:author="CR#2937r1" w:date="2022-03-30T19:07:00Z">
              <w:r>
                <w:rPr>
                  <w:bCs/>
                  <w:i/>
                  <w:iCs/>
                  <w:lang w:eastAsia="sv-SE"/>
                </w:rPr>
                <w:lastRenderedPageBreak/>
                <w:t>SDT-MAC-PHY-CG-Config</w:t>
              </w:r>
              <w:r>
                <w:rPr>
                  <w:lang w:eastAsia="sv-SE"/>
                </w:rPr>
                <w:t xml:space="preserve"> field descriptions</w:t>
              </w:r>
            </w:ins>
          </w:p>
        </w:tc>
      </w:tr>
      <w:tr w:rsidR="0070235D" w14:paraId="4FC84ED3" w14:textId="77777777" w:rsidTr="00695BE5">
        <w:trPr>
          <w:ins w:id="8113"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695BE5">
            <w:pPr>
              <w:pStyle w:val="TAL"/>
              <w:rPr>
                <w:ins w:id="8114" w:author="CR#2937r1" w:date="2022-03-30T19:07:00Z"/>
                <w:b/>
                <w:i/>
                <w:iCs/>
                <w:lang w:eastAsia="ko-KR"/>
              </w:rPr>
            </w:pPr>
            <w:ins w:id="8115" w:author="CR#2937r1" w:date="2022-03-30T19:07:00Z">
              <w:r>
                <w:rPr>
                  <w:b/>
                  <w:i/>
                  <w:iCs/>
                  <w:lang w:eastAsia="ko-KR"/>
                </w:rPr>
                <w:t>cg-SDT-RSRP-</w:t>
              </w:r>
              <w:proofErr w:type="spellStart"/>
              <w:r>
                <w:rPr>
                  <w:b/>
                  <w:i/>
                  <w:iCs/>
                  <w:lang w:eastAsia="ko-KR"/>
                </w:rPr>
                <w:t>ThresholdSSB</w:t>
              </w:r>
              <w:proofErr w:type="spellEnd"/>
            </w:ins>
          </w:p>
          <w:p w14:paraId="55203619" w14:textId="77777777" w:rsidR="0070235D" w:rsidRDefault="0070235D" w:rsidP="00695BE5">
            <w:pPr>
              <w:pStyle w:val="TAL"/>
              <w:rPr>
                <w:ins w:id="8116" w:author="CR#2937r1" w:date="2022-03-30T19:07:00Z"/>
                <w:b/>
                <w:i/>
                <w:iCs/>
                <w:lang w:eastAsia="ko-KR"/>
              </w:rPr>
            </w:pPr>
            <w:ins w:id="8117" w:author="CR#2937r1" w:date="2022-03-30T19:07:00Z">
              <w:r>
                <w:rPr>
                  <w:rFonts w:cs="Arial"/>
                  <w:lang w:eastAsia="sv-SE"/>
                </w:rPr>
                <w:t>An RSRP threshold configured for SSB selection for CG-SDT as specified in TS 38.321 [3].</w:t>
              </w:r>
            </w:ins>
          </w:p>
        </w:tc>
      </w:tr>
      <w:tr w:rsidR="0070235D" w14:paraId="09B0BAD4" w14:textId="77777777" w:rsidTr="00695BE5">
        <w:trPr>
          <w:ins w:id="8118" w:author="CR#2937r1" w:date="2022-03-30T19:08:00Z"/>
        </w:trPr>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695BE5">
            <w:pPr>
              <w:pStyle w:val="TAL"/>
              <w:rPr>
                <w:ins w:id="8119" w:author="CR#2937r1" w:date="2022-03-30T19:08:00Z"/>
                <w:b/>
                <w:i/>
                <w:iCs/>
                <w:lang w:eastAsia="ko-KR"/>
              </w:rPr>
            </w:pPr>
            <w:ins w:id="8120" w:author="CR#2937r1" w:date="2022-03-30T19:08:00Z">
              <w:r>
                <w:rPr>
                  <w:b/>
                  <w:i/>
                  <w:iCs/>
                  <w:lang w:eastAsia="ko-KR"/>
                </w:rPr>
                <w:t>CG-SDT-TA-</w:t>
              </w:r>
              <w:proofErr w:type="spellStart"/>
              <w:r>
                <w:rPr>
                  <w:b/>
                  <w:i/>
                  <w:iCs/>
                  <w:lang w:eastAsia="ko-KR"/>
                </w:rPr>
                <w:t>ValiditationConfig</w:t>
              </w:r>
              <w:proofErr w:type="spellEnd"/>
            </w:ins>
          </w:p>
          <w:p w14:paraId="2BBCEBD9" w14:textId="77777777" w:rsidR="0070235D" w:rsidRDefault="0070235D" w:rsidP="00695BE5">
            <w:pPr>
              <w:pStyle w:val="TAL"/>
              <w:rPr>
                <w:ins w:id="8121" w:author="CR#2937r1" w:date="2022-03-30T19:08:00Z"/>
                <w:b/>
                <w:i/>
                <w:iCs/>
                <w:lang w:eastAsia="ko-KR"/>
              </w:rPr>
            </w:pPr>
            <w:ins w:id="8122" w:author="CR#2937r1" w:date="2022-03-30T19:08:00Z">
              <w:r>
                <w:rPr>
                  <w:rFonts w:cs="Arial"/>
                  <w:lang w:eastAsia="sv-SE"/>
                </w:rPr>
                <w:t>Configuration for the RSRP based TA validation. If this IE is not configured, then the UE does not perform RSRP based TA validation.</w:t>
              </w:r>
            </w:ins>
          </w:p>
        </w:tc>
      </w:tr>
      <w:tr w:rsidR="0070235D" w14:paraId="409A9EE4" w14:textId="77777777" w:rsidTr="00695BE5">
        <w:trPr>
          <w:ins w:id="8123"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695BE5">
            <w:pPr>
              <w:pStyle w:val="TAL"/>
              <w:rPr>
                <w:ins w:id="8124" w:author="CR#2937r1" w:date="2022-03-30T19:07:00Z"/>
                <w:b/>
                <w:i/>
                <w:iCs/>
                <w:lang w:eastAsia="ko-KR"/>
              </w:rPr>
            </w:pPr>
            <w:ins w:id="8125" w:author="CR#2937r1" w:date="2022-03-30T19:07:00Z">
              <w:r>
                <w:rPr>
                  <w:b/>
                  <w:i/>
                  <w:iCs/>
                  <w:lang w:eastAsia="ko-KR"/>
                </w:rPr>
                <w:t>cg-SDT-</w:t>
              </w:r>
              <w:proofErr w:type="spellStart"/>
              <w:r>
                <w:rPr>
                  <w:b/>
                  <w:i/>
                  <w:iCs/>
                  <w:lang w:eastAsia="ko-KR"/>
                </w:rPr>
                <w:t>timeAlignmentTimer</w:t>
              </w:r>
              <w:proofErr w:type="spellEnd"/>
            </w:ins>
          </w:p>
          <w:p w14:paraId="4A65DB4B" w14:textId="77777777" w:rsidR="0070235D" w:rsidRDefault="0070235D" w:rsidP="00695BE5">
            <w:pPr>
              <w:pStyle w:val="TAL"/>
              <w:rPr>
                <w:ins w:id="8126" w:author="CR#2937r1" w:date="2022-03-30T19:07:00Z"/>
                <w:b/>
                <w:i/>
                <w:iCs/>
                <w:lang w:eastAsia="ko-KR"/>
              </w:rPr>
            </w:pPr>
            <w:ins w:id="8127" w:author="CR#2937r1" w:date="2022-03-30T19:07:00Z">
              <w:r>
                <w:rPr>
                  <w:rFonts w:cs="Arial"/>
                  <w:lang w:eastAsia="sv-SE"/>
                </w:rPr>
                <w:t xml:space="preserve">TAT value for CG-SDT as specified in TS 38.321 [3]. The network always configures this when </w:t>
              </w:r>
              <w:proofErr w:type="spellStart"/>
              <w:r w:rsidRPr="004B69EC">
                <w:rPr>
                  <w:i/>
                  <w:iCs/>
                </w:rPr>
                <w:t>sdt</w:t>
              </w:r>
              <w:proofErr w:type="spellEnd"/>
              <w:r w:rsidRPr="004B69EC">
                <w:rPr>
                  <w:i/>
                  <w:iCs/>
                </w:rPr>
                <w:t>-MAC-PHY-CG-Config</w:t>
              </w:r>
              <w:r>
                <w:rPr>
                  <w:rFonts w:cs="Arial"/>
                  <w:lang w:eastAsia="sv-SE"/>
                </w:rPr>
                <w:t xml:space="preserve"> is configured.</w:t>
              </w:r>
            </w:ins>
          </w:p>
        </w:tc>
      </w:tr>
    </w:tbl>
    <w:p w14:paraId="78D7FD3B" w14:textId="77777777" w:rsidR="0070235D" w:rsidRDefault="0070235D" w:rsidP="0070235D">
      <w:pPr>
        <w:rPr>
          <w:ins w:id="8128"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695BE5">
        <w:trPr>
          <w:ins w:id="8129"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695BE5">
            <w:pPr>
              <w:pStyle w:val="TAH"/>
              <w:rPr>
                <w:ins w:id="8130" w:author="CR#2937r1" w:date="2022-03-30T19:07:00Z"/>
                <w:lang w:eastAsia="sv-SE"/>
              </w:rPr>
            </w:pPr>
            <w:ins w:id="8131" w:author="CR#2937r1" w:date="2022-03-30T19:07:00Z">
              <w:r>
                <w:rPr>
                  <w:bCs/>
                  <w:i/>
                  <w:iCs/>
                  <w:lang w:eastAsia="sv-SE"/>
                </w:rPr>
                <w:t>CG-SDT-TA-</w:t>
              </w:r>
              <w:proofErr w:type="spellStart"/>
              <w:r>
                <w:rPr>
                  <w:bCs/>
                  <w:i/>
                  <w:iCs/>
                  <w:lang w:eastAsia="sv-SE"/>
                </w:rPr>
                <w:t>ValiditationConfig</w:t>
              </w:r>
              <w:proofErr w:type="spellEnd"/>
              <w:r>
                <w:rPr>
                  <w:lang w:eastAsia="sv-SE"/>
                </w:rPr>
                <w:t xml:space="preserve"> field descriptions</w:t>
              </w:r>
            </w:ins>
          </w:p>
        </w:tc>
      </w:tr>
      <w:tr w:rsidR="0070235D" w14:paraId="39DC702F" w14:textId="77777777" w:rsidTr="00695BE5">
        <w:trPr>
          <w:ins w:id="8132"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695BE5">
            <w:pPr>
              <w:pStyle w:val="TAL"/>
              <w:rPr>
                <w:ins w:id="8133" w:author="CR#2937r1" w:date="2022-03-30T19:07:00Z"/>
                <w:b/>
                <w:i/>
                <w:iCs/>
                <w:lang w:eastAsia="ko-KR"/>
              </w:rPr>
            </w:pPr>
            <w:ins w:id="8134" w:author="CR#2937r1" w:date="2022-03-30T19:07:00Z">
              <w:r>
                <w:rPr>
                  <w:b/>
                  <w:i/>
                  <w:iCs/>
                  <w:lang w:eastAsia="ko-KR"/>
                </w:rPr>
                <w:t>cg-SDT-RSRP-</w:t>
              </w:r>
              <w:proofErr w:type="spellStart"/>
              <w:r>
                <w:rPr>
                  <w:b/>
                  <w:i/>
                  <w:iCs/>
                  <w:lang w:eastAsia="ko-KR"/>
                </w:rPr>
                <w:t>ChangeThreshold</w:t>
              </w:r>
              <w:proofErr w:type="spellEnd"/>
            </w:ins>
          </w:p>
          <w:p w14:paraId="2CCC6F74" w14:textId="77777777" w:rsidR="0070235D" w:rsidRDefault="0070235D" w:rsidP="00695BE5">
            <w:pPr>
              <w:pStyle w:val="TAL"/>
              <w:rPr>
                <w:ins w:id="8135" w:author="CR#2937r1" w:date="2022-03-30T19:07:00Z"/>
                <w:b/>
                <w:i/>
                <w:iCs/>
                <w:lang w:eastAsia="ko-KR"/>
              </w:rPr>
            </w:pPr>
            <w:ins w:id="8136" w:author="CR#2937r1" w:date="2022-03-30T19:07:00Z">
              <w:r>
                <w:rPr>
                  <w:rFonts w:cs="Arial"/>
                  <w:lang w:eastAsia="sv-SE"/>
                </w:rPr>
                <w:t>The RSRP threshold for TA validation for CG-SDT as specified in TS 38.321 [3].</w:t>
              </w:r>
            </w:ins>
          </w:p>
        </w:tc>
      </w:tr>
    </w:tbl>
    <w:p w14:paraId="2CD04261" w14:textId="77777777" w:rsidR="0064192E" w:rsidRDefault="0064192E" w:rsidP="0064192E">
      <w:pPr>
        <w:rPr>
          <w:ins w:id="8137" w:author="CR#2952r3" w:date="2022-03-31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695BE5">
        <w:trPr>
          <w:ins w:id="8138" w:author="CR#2952r3" w:date="2022-03-31T15:48:00Z"/>
        </w:trPr>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pPr>
              <w:pStyle w:val="TAH"/>
              <w:rPr>
                <w:ins w:id="8139" w:author="CR#2952r3" w:date="2022-03-31T15:48:00Z"/>
                <w:lang w:eastAsia="sv-SE"/>
              </w:rPr>
              <w:pPrChange w:id="8140" w:author="CR#2952r3" w:date="2022-03-31T15:48:00Z">
                <w:pPr>
                  <w:keepNext/>
                  <w:keepLines/>
                  <w:spacing w:after="0"/>
                  <w:jc w:val="center"/>
                </w:pPr>
              </w:pPrChange>
            </w:pPr>
            <w:ins w:id="8141" w:author="CR#2952r3" w:date="2022-03-31T15:48:00Z">
              <w:r w:rsidRPr="0064192E">
                <w:rPr>
                  <w:i/>
                  <w:iCs/>
                  <w:lang w:eastAsia="sv-SE"/>
                  <w:rPrChange w:id="8142" w:author="CR#2952r3" w:date="2022-03-31T15:48:00Z">
                    <w:rPr>
                      <w:lang w:eastAsia="sv-SE"/>
                    </w:rPr>
                  </w:rPrChange>
                </w:rPr>
                <w:t>SRS-</w:t>
              </w:r>
              <w:proofErr w:type="spellStart"/>
              <w:r w:rsidRPr="0064192E">
                <w:rPr>
                  <w:i/>
                  <w:iCs/>
                  <w:lang w:eastAsia="sv-SE"/>
                  <w:rPrChange w:id="8143" w:author="CR#2952r3" w:date="2022-03-31T15:48:00Z">
                    <w:rPr>
                      <w:lang w:eastAsia="sv-SE"/>
                    </w:rPr>
                  </w:rPrChange>
                </w:rPr>
                <w:t>PosRRC</w:t>
              </w:r>
              <w:proofErr w:type="spellEnd"/>
              <w:r w:rsidRPr="0064192E">
                <w:rPr>
                  <w:i/>
                  <w:iCs/>
                  <w:lang w:eastAsia="sv-SE"/>
                  <w:rPrChange w:id="8144" w:author="CR#2952r3" w:date="2022-03-31T15:48:00Z">
                    <w:rPr>
                      <w:lang w:eastAsia="sv-SE"/>
                    </w:rPr>
                  </w:rPrChange>
                </w:rPr>
                <w:t>-</w:t>
              </w:r>
              <w:proofErr w:type="spellStart"/>
              <w:r w:rsidRPr="0064192E">
                <w:rPr>
                  <w:i/>
                  <w:iCs/>
                  <w:lang w:eastAsia="sv-SE"/>
                  <w:rPrChange w:id="8145" w:author="CR#2952r3" w:date="2022-03-31T15:48:00Z">
                    <w:rPr>
                      <w:lang w:eastAsia="sv-SE"/>
                    </w:rPr>
                  </w:rPrChange>
                </w:rPr>
                <w:t>InactiveConfig</w:t>
              </w:r>
              <w:proofErr w:type="spellEnd"/>
              <w:r w:rsidRPr="00C214B7">
                <w:rPr>
                  <w:lang w:eastAsia="sv-SE"/>
                </w:rPr>
                <w:t xml:space="preserve"> field descriptions</w:t>
              </w:r>
            </w:ins>
          </w:p>
        </w:tc>
      </w:tr>
      <w:tr w:rsidR="0064192E" w:rsidRPr="00C214B7" w14:paraId="60BF3662" w14:textId="77777777" w:rsidTr="00695BE5">
        <w:trPr>
          <w:ins w:id="8146"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695BE5">
            <w:pPr>
              <w:pStyle w:val="TAL"/>
              <w:rPr>
                <w:ins w:id="8147" w:author="CR#2952r3" w:date="2022-03-31T15:48:00Z"/>
                <w:b/>
                <w:i/>
                <w:lang w:eastAsia="sv-SE"/>
              </w:rPr>
            </w:pPr>
            <w:proofErr w:type="spellStart"/>
            <w:ins w:id="8148" w:author="CR#2952r3" w:date="2022-03-31T15:48:00Z">
              <w:r w:rsidRPr="00C05F8E">
                <w:rPr>
                  <w:b/>
                  <w:i/>
                  <w:lang w:eastAsia="sv-SE"/>
                </w:rPr>
                <w:t>bwp</w:t>
              </w:r>
              <w:proofErr w:type="spellEnd"/>
            </w:ins>
          </w:p>
          <w:p w14:paraId="44072264" w14:textId="77777777" w:rsidR="0064192E" w:rsidRPr="00C214B7" w:rsidRDefault="0064192E" w:rsidP="00695BE5">
            <w:pPr>
              <w:pStyle w:val="TAL"/>
              <w:rPr>
                <w:ins w:id="8149" w:author="CR#2952r3" w:date="2022-03-31T15:48:00Z"/>
                <w:lang w:eastAsia="sv-SE"/>
              </w:rPr>
            </w:pPr>
            <w:ins w:id="8150" w:author="CR#2952r3" w:date="2022-03-31T15:48:00Z">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64192E" w:rsidRPr="00C214B7" w14:paraId="5980B2CD" w14:textId="77777777" w:rsidTr="00695BE5">
        <w:trPr>
          <w:ins w:id="8151"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695BE5">
            <w:pPr>
              <w:pStyle w:val="TAL"/>
              <w:rPr>
                <w:ins w:id="8152" w:author="CR#2952r3" w:date="2022-03-31T15:49:00Z"/>
                <w:b/>
                <w:i/>
              </w:rPr>
            </w:pPr>
            <w:proofErr w:type="spellStart"/>
            <w:ins w:id="8153" w:author="CR#2952r3" w:date="2022-03-31T15:49:00Z">
              <w:r w:rsidRPr="00C05F8E">
                <w:rPr>
                  <w:rFonts w:eastAsia="DengXian"/>
                  <w:b/>
                  <w:i/>
                </w:rPr>
                <w:t>inactivePosSRS</w:t>
              </w:r>
              <w:r w:rsidRPr="00C05F8E">
                <w:rPr>
                  <w:b/>
                  <w:i/>
                </w:rPr>
                <w:t>-AbsThreshSS-</w:t>
              </w:r>
              <w:r w:rsidRPr="00C05F8E">
                <w:rPr>
                  <w:b/>
                  <w:i/>
                  <w:lang w:eastAsia="zh-CN"/>
                </w:rPr>
                <w:t>BlocksConsolidation</w:t>
              </w:r>
              <w:proofErr w:type="spellEnd"/>
            </w:ins>
          </w:p>
          <w:p w14:paraId="1BD1C509" w14:textId="77777777" w:rsidR="0064192E" w:rsidRPr="00FC3732" w:rsidRDefault="0064192E" w:rsidP="00695BE5">
            <w:pPr>
              <w:pStyle w:val="TAL"/>
              <w:rPr>
                <w:ins w:id="8154" w:author="CR#2952r3" w:date="2022-03-31T15:49:00Z"/>
                <w:rFonts w:eastAsia="DengXian"/>
              </w:rPr>
            </w:pPr>
            <w:ins w:id="8155" w:author="CR#2952r3" w:date="2022-03-31T15:49:00Z">
              <w:r w:rsidRPr="00C05F8E">
                <w:rPr>
                  <w:rFonts w:cs="Arial"/>
                </w:rPr>
                <w:t>absolute RSRP threshold for determining the set of SSBs for derivation of downlink pathloss reference for TA validation.</w:t>
              </w:r>
            </w:ins>
          </w:p>
        </w:tc>
      </w:tr>
      <w:tr w:rsidR="0064192E" w:rsidRPr="00C214B7" w14:paraId="623FA91F" w14:textId="77777777" w:rsidTr="00695BE5">
        <w:trPr>
          <w:ins w:id="8156"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695BE5">
            <w:pPr>
              <w:pStyle w:val="TAL"/>
              <w:rPr>
                <w:ins w:id="8157" w:author="CR#2952r3" w:date="2022-03-31T15:49:00Z"/>
                <w:rFonts w:cs="Arial"/>
                <w:b/>
                <w:bCs/>
                <w:i/>
                <w:iCs/>
                <w:szCs w:val="18"/>
              </w:rPr>
            </w:pPr>
            <w:proofErr w:type="spellStart"/>
            <w:ins w:id="8158" w:author="CR#2952r3" w:date="2022-03-31T15:49:00Z">
              <w:r w:rsidRPr="00695BE5">
                <w:rPr>
                  <w:rFonts w:eastAsia="DengXian" w:cs="Arial"/>
                  <w:b/>
                  <w:bCs/>
                  <w:i/>
                  <w:iCs/>
                  <w:szCs w:val="18"/>
                </w:rPr>
                <w:t>inactivePosSRS</w:t>
              </w:r>
              <w:r w:rsidRPr="00695BE5">
                <w:rPr>
                  <w:rFonts w:cs="Arial"/>
                  <w:b/>
                  <w:bCs/>
                  <w:i/>
                  <w:iCs/>
                  <w:szCs w:val="18"/>
                </w:rPr>
                <w:t>-NrofSS-BlocksToAverage</w:t>
              </w:r>
              <w:proofErr w:type="spellEnd"/>
            </w:ins>
          </w:p>
          <w:p w14:paraId="1E594884" w14:textId="77777777" w:rsidR="0064192E" w:rsidRPr="00475FBA" w:rsidRDefault="0064192E" w:rsidP="00695BE5">
            <w:pPr>
              <w:pStyle w:val="TAL"/>
              <w:rPr>
                <w:ins w:id="8159" w:author="CR#2952r3" w:date="2022-03-31T15:49:00Z"/>
                <w:rFonts w:eastAsia="DengXian" w:cs="Arial"/>
                <w:szCs w:val="18"/>
              </w:rPr>
            </w:pPr>
            <w:ins w:id="8160" w:author="CR#2952r3" w:date="2022-03-31T15:49:00Z">
              <w:r w:rsidRPr="00475FBA">
                <w:rPr>
                  <w:rFonts w:eastAsia="DengXian" w:cs="Arial"/>
                  <w:szCs w:val="18"/>
                </w:rPr>
                <w:t>number of SSBs with highest RSRPs for derivation of downlink pathloss reference for TA validation</w:t>
              </w:r>
            </w:ins>
          </w:p>
        </w:tc>
      </w:tr>
      <w:tr w:rsidR="0064192E" w:rsidRPr="00C214B7" w14:paraId="60B9C545" w14:textId="77777777" w:rsidTr="00695BE5">
        <w:trPr>
          <w:ins w:id="8161"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695BE5">
            <w:pPr>
              <w:pStyle w:val="TAL"/>
              <w:rPr>
                <w:ins w:id="8162" w:author="CR#2952r3" w:date="2022-03-31T15:48:00Z"/>
                <w:rFonts w:cs="Arial"/>
                <w:b/>
                <w:i/>
                <w:szCs w:val="18"/>
              </w:rPr>
            </w:pPr>
            <w:proofErr w:type="spellStart"/>
            <w:ins w:id="8163" w:author="CR#2952r3" w:date="2022-03-31T15:48:00Z">
              <w:r w:rsidRPr="00C05F8E">
                <w:rPr>
                  <w:rFonts w:eastAsia="DengXian" w:cs="Arial"/>
                  <w:b/>
                  <w:i/>
                  <w:szCs w:val="18"/>
                </w:rPr>
                <w:t>inactivePosSRS</w:t>
              </w:r>
              <w:proofErr w:type="spellEnd"/>
              <w:r w:rsidRPr="00C05F8E">
                <w:rPr>
                  <w:rFonts w:eastAsia="DengXian" w:cs="Arial"/>
                  <w:b/>
                  <w:i/>
                  <w:szCs w:val="18"/>
                </w:rPr>
                <w:t>-RSRP-</w:t>
              </w:r>
              <w:proofErr w:type="spellStart"/>
              <w:r w:rsidRPr="00C05F8E">
                <w:rPr>
                  <w:rFonts w:cs="Arial"/>
                  <w:b/>
                  <w:i/>
                  <w:szCs w:val="18"/>
                </w:rPr>
                <w:t>changeThresh</w:t>
              </w:r>
              <w:proofErr w:type="spellEnd"/>
            </w:ins>
          </w:p>
          <w:p w14:paraId="7A6A728F" w14:textId="77777777" w:rsidR="0064192E" w:rsidRPr="00FC3732" w:rsidRDefault="0064192E" w:rsidP="00695BE5">
            <w:pPr>
              <w:pStyle w:val="TAL"/>
              <w:rPr>
                <w:ins w:id="8164" w:author="CR#2952r3" w:date="2022-03-31T15:48:00Z"/>
                <w:rFonts w:cs="Arial"/>
                <w:szCs w:val="18"/>
                <w:lang w:eastAsia="sv-SE"/>
              </w:rPr>
            </w:pPr>
            <w:ins w:id="8165" w:author="CR#2952r3" w:date="2022-03-31T15:48:00Z">
              <w:r w:rsidRPr="00FC3732">
                <w:rPr>
                  <w:rFonts w:eastAsia="DengXian" w:cs="Arial"/>
                  <w:szCs w:val="18"/>
                </w:rPr>
                <w:t>RSRP threshold for the increase/decrease of RSRP for time alignment validation</w:t>
              </w:r>
            </w:ins>
          </w:p>
        </w:tc>
      </w:tr>
      <w:tr w:rsidR="0064192E" w14:paraId="34E3371E" w14:textId="77777777" w:rsidTr="00695BE5">
        <w:trPr>
          <w:ins w:id="8166"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695BE5">
            <w:pPr>
              <w:pStyle w:val="TAL"/>
              <w:rPr>
                <w:ins w:id="8167" w:author="CR#2952r3" w:date="2022-03-31T15:48:00Z"/>
                <w:b/>
                <w:i/>
                <w:iCs/>
                <w:lang w:eastAsia="ko-KR"/>
              </w:rPr>
            </w:pPr>
            <w:proofErr w:type="spellStart"/>
            <w:ins w:id="8168" w:author="CR#2952r3" w:date="2022-03-31T15:48:00Z">
              <w:r w:rsidRPr="00C05F8E">
                <w:rPr>
                  <w:b/>
                  <w:i/>
                  <w:iCs/>
                  <w:lang w:eastAsia="ko-KR"/>
                </w:rPr>
                <w:t>srs-TimeAlignmnetTimer</w:t>
              </w:r>
              <w:proofErr w:type="spellEnd"/>
            </w:ins>
          </w:p>
          <w:p w14:paraId="461CCC10" w14:textId="152A1B85" w:rsidR="0064192E" w:rsidRDefault="0064192E" w:rsidP="00695BE5">
            <w:pPr>
              <w:pStyle w:val="TAL"/>
              <w:rPr>
                <w:ins w:id="8169" w:author="CR#2952r3" w:date="2022-03-31T15:48:00Z"/>
                <w:iCs/>
                <w:lang w:eastAsia="ko-KR"/>
              </w:rPr>
            </w:pPr>
            <w:ins w:id="8170" w:author="CR#2952r3" w:date="2022-03-31T15:48:00Z">
              <w:r>
                <w:rPr>
                  <w:iCs/>
                  <w:lang w:eastAsia="ko-KR"/>
                </w:rPr>
                <w:t>TA timer for SRS for positioning transmission during RRC_INACTIVE State.</w:t>
              </w:r>
            </w:ins>
          </w:p>
          <w:p w14:paraId="59CD5282" w14:textId="77777777" w:rsidR="0064192E" w:rsidRDefault="0064192E" w:rsidP="00695BE5">
            <w:pPr>
              <w:pStyle w:val="TAL"/>
              <w:rPr>
                <w:ins w:id="8171" w:author="CR#2952r3" w:date="2022-03-31T15:48:00Z"/>
                <w:lang w:eastAsia="ko-KR"/>
              </w:rPr>
            </w:pPr>
            <w:ins w:id="8172" w:author="CR#2952r3" w:date="2022-03-31T15:48:00Z">
              <w:r>
                <w:rPr>
                  <w:lang w:eastAsia="ko-KR"/>
                </w:rPr>
                <w:t>Editor’s Note: Range to be taken from SDT</w:t>
              </w:r>
            </w:ins>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CD6E06" w:rsidRPr="00DE5341" w14:paraId="730F2F52" w14:textId="77777777" w:rsidTr="00CD6E06">
        <w:trPr>
          <w:gridAfter w:val="1"/>
          <w:wAfter w:w="112" w:type="dxa"/>
          <w:ins w:id="8173" w:author="CR#2950r2" w:date="2022-04-01T12:11:00Z"/>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695BE5">
            <w:pPr>
              <w:pStyle w:val="TAL"/>
              <w:rPr>
                <w:ins w:id="8174" w:author="CR#2950r2" w:date="2022-04-01T12:11:00Z"/>
                <w:b/>
                <w:i/>
                <w:iCs/>
                <w:lang w:eastAsia="ko-KR"/>
              </w:rPr>
            </w:pPr>
            <w:ins w:id="8175" w:author="CR#2950r2" w:date="2022-04-01T12:11:00Z">
              <w:r w:rsidRPr="00DE5341">
                <w:rPr>
                  <w:b/>
                  <w:i/>
                  <w:iCs/>
                  <w:lang w:eastAsia="ko-KR"/>
                </w:rPr>
                <w:t>ran-</w:t>
              </w:r>
              <w:proofErr w:type="spellStart"/>
              <w:r>
                <w:rPr>
                  <w:b/>
                  <w:i/>
                  <w:iCs/>
                  <w:lang w:eastAsia="ko-KR"/>
                </w:rPr>
                <w:t>Extended</w:t>
              </w:r>
              <w:r w:rsidRPr="00DE5341">
                <w:rPr>
                  <w:b/>
                  <w:i/>
                  <w:iCs/>
                  <w:lang w:eastAsia="ko-KR"/>
                </w:rPr>
                <w:t>PagingCycle</w:t>
              </w:r>
              <w:proofErr w:type="spellEnd"/>
            </w:ins>
          </w:p>
          <w:p w14:paraId="072D61D7" w14:textId="278CDE9B" w:rsidR="00CD6E06" w:rsidRPr="00952D9D" w:rsidRDefault="00CD6E06" w:rsidP="00695BE5">
            <w:pPr>
              <w:pStyle w:val="TAL"/>
              <w:rPr>
                <w:ins w:id="8176" w:author="CR#2950r2" w:date="2022-04-01T12:11:00Z"/>
                <w:b/>
                <w:i/>
                <w:szCs w:val="22"/>
                <w:lang w:eastAsia="sv-SE"/>
              </w:rPr>
            </w:pPr>
            <w:ins w:id="8177" w:author="CR#2950r2" w:date="2022-04-01T12:11:00Z">
              <w:r>
                <w:t>The extended DRX (</w:t>
              </w:r>
              <w:proofErr w:type="spellStart"/>
              <w:r>
                <w:t>eDRX</w:t>
              </w:r>
              <w:proofErr w:type="spellEnd"/>
              <w:r>
                <w:t>)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xml:space="preserve">.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ins>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rPr>
          <w:ins w:id="8178" w:author="CR#2910r2" w:date="2022-03-25T18:39: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083051">
            <w:pPr>
              <w:pStyle w:val="TAL"/>
              <w:rPr>
                <w:ins w:id="8179" w:author="CR#2910r2" w:date="2022-03-25T18:39:00Z"/>
                <w:b/>
                <w:i/>
                <w:iCs/>
                <w:lang w:eastAsia="ko-KR"/>
              </w:rPr>
            </w:pPr>
            <w:proofErr w:type="spellStart"/>
            <w:ins w:id="8180" w:author="CR#2910r2" w:date="2022-03-25T18:39:00Z">
              <w:r w:rsidRPr="00FB7455">
                <w:rPr>
                  <w:b/>
                  <w:i/>
                  <w:iCs/>
                  <w:lang w:eastAsia="ko-KR"/>
                </w:rPr>
                <w:t>sl-ServingCellInfo</w:t>
              </w:r>
              <w:proofErr w:type="spellEnd"/>
            </w:ins>
          </w:p>
          <w:p w14:paraId="65E64064" w14:textId="77777777" w:rsidR="00FB7455" w:rsidRPr="00FB7455" w:rsidRDefault="00FB7455" w:rsidP="00083051">
            <w:pPr>
              <w:pStyle w:val="TAL"/>
              <w:rPr>
                <w:ins w:id="8181" w:author="CR#2910r2" w:date="2022-03-25T18:39:00Z"/>
                <w:bCs/>
                <w:lang w:eastAsia="ko-KR"/>
                <w:rPrChange w:id="8182" w:author="CR#2910r2" w:date="2022-03-25T18:39:00Z">
                  <w:rPr>
                    <w:ins w:id="8183" w:author="CR#2910r2" w:date="2022-03-25T18:39:00Z"/>
                    <w:b/>
                    <w:i/>
                    <w:iCs/>
                    <w:lang w:eastAsia="ko-KR"/>
                  </w:rPr>
                </w:rPrChange>
              </w:rPr>
            </w:pPr>
            <w:ins w:id="8184" w:author="CR#2910r2" w:date="2022-03-25T18:39:00Z">
              <w:r w:rsidRPr="00FB7455">
                <w:rPr>
                  <w:bCs/>
                  <w:lang w:eastAsia="ko-KR"/>
                  <w:rPrChange w:id="8185" w:author="CR#2910r2" w:date="2022-03-25T18:39:00Z">
                    <w:rPr>
                      <w:b/>
                      <w:i/>
                      <w:iCs/>
                      <w:lang w:eastAsia="ko-KR"/>
                    </w:rPr>
                  </w:rPrChange>
                </w:rPr>
                <w:t xml:space="preserve">Indicates the </w:t>
              </w:r>
              <w:proofErr w:type="spellStart"/>
              <w:r w:rsidRPr="00FB7455">
                <w:rPr>
                  <w:bCs/>
                  <w:lang w:eastAsia="ko-KR"/>
                  <w:rPrChange w:id="8186" w:author="CR#2910r2" w:date="2022-03-25T18:39:00Z">
                    <w:rPr>
                      <w:b/>
                      <w:i/>
                      <w:iCs/>
                      <w:lang w:eastAsia="ko-KR"/>
                    </w:rPr>
                  </w:rPrChange>
                </w:rPr>
                <w:t>Uu</w:t>
              </w:r>
              <w:proofErr w:type="spellEnd"/>
              <w:r w:rsidRPr="00FB7455">
                <w:rPr>
                  <w:bCs/>
                  <w:lang w:eastAsia="ko-KR"/>
                  <w:rPrChange w:id="8187" w:author="CR#2910r2" w:date="2022-03-25T18:39:00Z">
                    <w:rPr>
                      <w:b/>
                      <w:i/>
                      <w:iCs/>
                      <w:lang w:eastAsia="ko-KR"/>
                    </w:rPr>
                  </w:rPrChange>
                </w:rPr>
                <w:t xml:space="preserve"> serving Cell related </w:t>
              </w:r>
              <w:proofErr w:type="spellStart"/>
              <w:r w:rsidRPr="00FB7455">
                <w:rPr>
                  <w:bCs/>
                  <w:lang w:eastAsia="ko-KR"/>
                  <w:rPrChange w:id="8188" w:author="CR#2910r2" w:date="2022-03-25T18:39:00Z">
                    <w:rPr>
                      <w:b/>
                      <w:i/>
                      <w:iCs/>
                      <w:lang w:eastAsia="ko-KR"/>
                    </w:rPr>
                  </w:rPrChange>
                </w:rPr>
                <w:t>related</w:t>
              </w:r>
              <w:proofErr w:type="spellEnd"/>
              <w:r w:rsidRPr="00FB7455">
                <w:rPr>
                  <w:bCs/>
                  <w:lang w:eastAsia="ko-KR"/>
                  <w:rPrChange w:id="8189" w:author="CR#2910r2" w:date="2022-03-25T18:39:00Z">
                    <w:rPr>
                      <w:b/>
                      <w:i/>
                      <w:iCs/>
                      <w:lang w:eastAsia="ko-KR"/>
                    </w:rPr>
                  </w:rPrChange>
                </w:rPr>
                <w:t xml:space="preserve">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1C09B7">
            <w:pPr>
              <w:pStyle w:val="TAL"/>
              <w:rPr>
                <w:moveTo w:id="8190" w:author="Draft v3" w:date="2022-04-06T10:40:00Z"/>
                <w:i/>
                <w:szCs w:val="22"/>
              </w:rPr>
            </w:pPr>
            <w:moveToRangeStart w:id="8191" w:author="Draft v3" w:date="2022-04-06T10:40:00Z" w:name="move100134030"/>
            <w:moveTo w:id="8192" w:author="Draft v3" w:date="2022-04-06T10:40:00Z">
              <w:r>
                <w:rPr>
                  <w:i/>
                  <w:szCs w:val="22"/>
                </w:rPr>
                <w:t>L2RemoteUE</w:t>
              </w:r>
            </w:moveTo>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1C09B7">
            <w:pPr>
              <w:pStyle w:val="TAL"/>
              <w:rPr>
                <w:moveTo w:id="8193" w:author="Draft v3" w:date="2022-04-06T10:40:00Z"/>
                <w:szCs w:val="22"/>
              </w:rPr>
            </w:pPr>
            <w:moveTo w:id="8194" w:author="Draft v3" w:date="2022-04-06T10:40:00Z">
              <w:r>
                <w:rPr>
                  <w:szCs w:val="22"/>
                </w:rPr>
                <w:t>The field is mandatory</w:t>
              </w:r>
              <w:r w:rsidRPr="00FB7455">
                <w:rPr>
                  <w:szCs w:val="22"/>
                </w:rPr>
                <w:t xml:space="preserve"> </w:t>
              </w:r>
              <w:r>
                <w:rPr>
                  <w:szCs w:val="22"/>
                </w:rPr>
                <w:t>present for L2 U2N Remote UE, need M; otherwise it is absent.</w:t>
              </w:r>
            </w:moveTo>
          </w:p>
        </w:tc>
      </w:tr>
      <w:moveToRangeEnd w:id="8191"/>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r w:rsidR="00FB7455" w:rsidRPr="00D27132" w:rsidDel="00482CE2" w14:paraId="68D003BD" w14:textId="3845AEFB" w:rsidTr="00FB7455">
        <w:trPr>
          <w:ins w:id="8195" w:author="CR#2910r2" w:date="2022-03-25T18:39:00Z"/>
        </w:trPr>
        <w:tc>
          <w:tcPr>
            <w:tcW w:w="4027" w:type="dxa"/>
            <w:tcBorders>
              <w:top w:val="single" w:sz="4" w:space="0" w:color="auto"/>
              <w:left w:val="single" w:sz="4" w:space="0" w:color="auto"/>
              <w:bottom w:val="single" w:sz="4" w:space="0" w:color="auto"/>
              <w:right w:val="single" w:sz="4" w:space="0" w:color="auto"/>
            </w:tcBorders>
            <w:hideMark/>
          </w:tcPr>
          <w:p w14:paraId="2B5F9B23" w14:textId="6CCA3863" w:rsidR="00FB7455" w:rsidRPr="00D27132" w:rsidDel="00482CE2" w:rsidRDefault="00FB7455" w:rsidP="00083051">
            <w:pPr>
              <w:pStyle w:val="TAL"/>
              <w:rPr>
                <w:ins w:id="8196" w:author="CR#2910r2" w:date="2022-03-25T18:39:00Z"/>
                <w:moveFrom w:id="8197" w:author="Draft v3" w:date="2022-04-06T10:40:00Z"/>
                <w:i/>
                <w:szCs w:val="22"/>
              </w:rPr>
            </w:pPr>
            <w:moveFromRangeStart w:id="8198" w:author="Draft v3" w:date="2022-04-06T10:40:00Z" w:name="move100134030"/>
            <w:moveFrom w:id="8199" w:author="Draft v3" w:date="2022-04-06T10:40:00Z">
              <w:ins w:id="8200" w:author="CR#2910r2" w:date="2022-03-25T18:39:00Z">
                <w:r w:rsidDel="00482CE2">
                  <w:rPr>
                    <w:i/>
                    <w:szCs w:val="22"/>
                  </w:rPr>
                  <w:t>L2RemoteUE</w:t>
                </w:r>
              </w:ins>
            </w:moveFrom>
          </w:p>
        </w:tc>
        <w:tc>
          <w:tcPr>
            <w:tcW w:w="10146" w:type="dxa"/>
            <w:tcBorders>
              <w:top w:val="single" w:sz="4" w:space="0" w:color="auto"/>
              <w:left w:val="single" w:sz="4" w:space="0" w:color="auto"/>
              <w:bottom w:val="single" w:sz="4" w:space="0" w:color="auto"/>
              <w:right w:val="single" w:sz="4" w:space="0" w:color="auto"/>
            </w:tcBorders>
            <w:hideMark/>
          </w:tcPr>
          <w:p w14:paraId="0DCF67DB" w14:textId="3ECF7844" w:rsidR="00FB7455" w:rsidRPr="00D27132" w:rsidDel="00482CE2" w:rsidRDefault="00FB7455" w:rsidP="00083051">
            <w:pPr>
              <w:pStyle w:val="TAL"/>
              <w:rPr>
                <w:ins w:id="8201" w:author="CR#2910r2" w:date="2022-03-25T18:39:00Z"/>
                <w:moveFrom w:id="8202" w:author="Draft v3" w:date="2022-04-06T10:40:00Z"/>
                <w:szCs w:val="22"/>
              </w:rPr>
            </w:pPr>
            <w:moveFrom w:id="8203" w:author="Draft v3" w:date="2022-04-06T10:40:00Z">
              <w:ins w:id="8204" w:author="CR#2910r2" w:date="2022-03-25T18:39:00Z">
                <w:r w:rsidDel="00482CE2">
                  <w:rPr>
                    <w:szCs w:val="22"/>
                  </w:rPr>
                  <w:t>The field is mandatory</w:t>
                </w:r>
                <w:r w:rsidRPr="00FB7455" w:rsidDel="00482CE2">
                  <w:rPr>
                    <w:szCs w:val="22"/>
                  </w:rPr>
                  <w:t xml:space="preserve"> </w:t>
                </w:r>
                <w:r w:rsidDel="00482CE2">
                  <w:rPr>
                    <w:szCs w:val="22"/>
                  </w:rPr>
                  <w:t>present for L2 U2N Remote UE, need M; otherwise it is absent.</w:t>
                </w:r>
              </w:ins>
            </w:moveFrom>
          </w:p>
        </w:tc>
      </w:tr>
      <w:moveFromRangeEnd w:id="8198"/>
    </w:tbl>
    <w:p w14:paraId="43A920D1" w14:textId="77777777" w:rsidR="00394471" w:rsidRPr="00D27132" w:rsidRDefault="00394471" w:rsidP="00394471"/>
    <w:p w14:paraId="4A5CBE0D" w14:textId="77777777" w:rsidR="00394471" w:rsidRPr="00D27132" w:rsidRDefault="00394471" w:rsidP="00394471">
      <w:pPr>
        <w:pStyle w:val="Heading4"/>
      </w:pPr>
      <w:bookmarkStart w:id="8205" w:name="_Toc60777112"/>
      <w:bookmarkStart w:id="8206" w:name="_Toc90650984"/>
      <w:r w:rsidRPr="00D27132">
        <w:t>–</w:t>
      </w:r>
      <w:r w:rsidRPr="00D27132">
        <w:tab/>
      </w:r>
      <w:r w:rsidRPr="00D27132">
        <w:rPr>
          <w:i/>
          <w:noProof/>
        </w:rPr>
        <w:t>RRCResume</w:t>
      </w:r>
      <w:bookmarkEnd w:id="8205"/>
      <w:bookmarkEnd w:id="820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lastRenderedPageBreak/>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03705643" w:rsidR="00394471" w:rsidRPr="00D27132" w:rsidRDefault="00394471" w:rsidP="009C7017">
      <w:pPr>
        <w:pStyle w:val="PL"/>
      </w:pPr>
      <w:r w:rsidRPr="00D27132">
        <w:t xml:space="preserve">    nonCriticalExtension                </w:t>
      </w:r>
      <w:ins w:id="8207" w:author="CR#2910r2" w:date="2022-03-25T18:39:00Z">
        <w:r w:rsidR="00FB7455" w:rsidRPr="00C52B0A">
          <w:t>RRCResume-v17</w:t>
        </w:r>
      </w:ins>
      <w:ins w:id="8208" w:author="CR#2910r2" w:date="2022-03-28T12:19:00Z">
        <w:r w:rsidR="00D6273A">
          <w:t>00</w:t>
        </w:r>
      </w:ins>
      <w:ins w:id="8209" w:author="CR#2910r2" w:date="2022-03-25T18:39:00Z">
        <w:r w:rsidR="00FB7455" w:rsidRPr="00C52B0A">
          <w:t>-IEs</w:t>
        </w:r>
      </w:ins>
      <w:del w:id="8210" w:author="CR#2910r2" w:date="2022-03-25T18:39:00Z">
        <w:r w:rsidRPr="00D27132" w:rsidDel="00FB7455">
          <w:delText xml:space="preserve">SEQUENCE{}         </w:delText>
        </w:r>
      </w:del>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rPr>
          <w:ins w:id="8211" w:author="CR#2910r2" w:date="2022-03-25T18:40:00Z"/>
        </w:rPr>
      </w:pPr>
    </w:p>
    <w:p w14:paraId="3324C846" w14:textId="69CFF33F" w:rsidR="00FB7455" w:rsidRDefault="00FB7455" w:rsidP="00FB7455">
      <w:pPr>
        <w:pStyle w:val="PL"/>
        <w:rPr>
          <w:ins w:id="8212" w:author="CR#2910r2" w:date="2022-03-25T18:40:00Z"/>
        </w:rPr>
      </w:pPr>
      <w:ins w:id="8213" w:author="CR#2910r2" w:date="2022-03-25T18:40:00Z">
        <w:r>
          <w:t>RRCResume-v17</w:t>
        </w:r>
      </w:ins>
      <w:ins w:id="8214" w:author="CR#2910r2" w:date="2022-03-28T12:19:00Z">
        <w:r w:rsidR="00D6273A">
          <w:t>00</w:t>
        </w:r>
      </w:ins>
      <w:ins w:id="8215" w:author="CR#2910r2" w:date="2022-03-25T18:40:00Z">
        <w:r>
          <w:t>-IEs ::=             SEQUENCE {</w:t>
        </w:r>
      </w:ins>
    </w:p>
    <w:p w14:paraId="2523E63F" w14:textId="6E22F4E6" w:rsidR="00FB7455" w:rsidRDefault="00FB7455" w:rsidP="00FB7455">
      <w:pPr>
        <w:pStyle w:val="PL"/>
        <w:rPr>
          <w:ins w:id="8216" w:author="CR#2910r2" w:date="2022-03-25T18:40:00Z"/>
        </w:rPr>
      </w:pPr>
      <w:ins w:id="8217" w:author="CR#2910r2" w:date="2022-03-25T18:40:00Z">
        <w:r>
          <w:t xml:space="preserve">    sl-ConfigDedicatedNR-r17            SetupRelease {SL-ConfigDedicatedNR-r16}                         OPTIONAL, -- Cond L2RemoteUE</w:t>
        </w:r>
      </w:ins>
    </w:p>
    <w:p w14:paraId="6D44B6EE" w14:textId="07FDAE36" w:rsidR="00FB7455" w:rsidRDefault="00FB7455" w:rsidP="00FB7455">
      <w:pPr>
        <w:pStyle w:val="PL"/>
        <w:rPr>
          <w:ins w:id="8218" w:author="CR#2910r2" w:date="2022-03-25T18:40:00Z"/>
        </w:rPr>
      </w:pPr>
      <w:ins w:id="8219" w:author="CR#2910r2" w:date="2022-03-25T18:40:00Z">
        <w:r>
          <w:t xml:space="preserve">    sl-L2RemoteUEConfig-r17             SetupRelease {SL-L2RemoteUEConfig-r17}                          OPTIONAL, -- Cond L2RemoteUE</w:t>
        </w:r>
      </w:ins>
    </w:p>
    <w:p w14:paraId="7B637691" w14:textId="7E44263A" w:rsidR="00766157" w:rsidRDefault="00766157" w:rsidP="00766157">
      <w:pPr>
        <w:pStyle w:val="PL"/>
        <w:rPr>
          <w:ins w:id="8220" w:author="CR#2913r2" w:date="2022-03-28T10:22:00Z"/>
        </w:rPr>
      </w:pPr>
      <w:ins w:id="8221" w:author="CR#2913r2" w:date="2022-03-28T10:22:00Z">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ins>
    </w:p>
    <w:p w14:paraId="31C8A086" w14:textId="70C3F17E" w:rsidR="00766157" w:rsidRPr="00D27132" w:rsidRDefault="00766157" w:rsidP="00766157">
      <w:pPr>
        <w:pStyle w:val="PL"/>
        <w:rPr>
          <w:ins w:id="8222" w:author="CR#2913r2" w:date="2022-03-28T10:22:00Z"/>
        </w:rPr>
      </w:pPr>
      <w:ins w:id="8223" w:author="CR#2913r2" w:date="2022-03-28T10:22: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ins>
    </w:p>
    <w:p w14:paraId="002AC393" w14:textId="15F93230" w:rsidR="00FB7455" w:rsidDel="005D3C7B" w:rsidRDefault="00FB7455" w:rsidP="00FB7455">
      <w:pPr>
        <w:pStyle w:val="PL"/>
        <w:rPr>
          <w:ins w:id="8224" w:author="CR#2910r2" w:date="2022-03-25T18:40:00Z"/>
          <w:moveFrom w:id="8225" w:author="Draft_v2" w:date="2022-04-04T23:31:00Z"/>
        </w:rPr>
      </w:pPr>
      <w:moveFromRangeStart w:id="8226" w:author="Draft_v2" w:date="2022-04-04T23:31:00Z" w:name="move100007521"/>
      <w:moveFrom w:id="8227" w:author="Draft_v2" w:date="2022-04-04T23:31:00Z">
        <w:ins w:id="8228" w:author="CR#2910r2" w:date="2022-03-25T18:40:00Z">
          <w:r w:rsidDel="005D3C7B">
            <w:t xml:space="preserve">    nonCriticalExtension                SEQUENCE {}                                                     OPTIONAL</w:t>
          </w:r>
        </w:ins>
        <w:ins w:id="8229" w:author="CR#2954r2" w:date="2022-03-31T23:56:00Z">
          <w:r w:rsidR="00DB6B82" w:rsidDel="005D3C7B">
            <w:t>,</w:t>
          </w:r>
        </w:ins>
      </w:moveFrom>
    </w:p>
    <w:moveFromRangeEnd w:id="8226"/>
    <w:p w14:paraId="23EEE7BA" w14:textId="77777777" w:rsidR="00DB6B82" w:rsidRDefault="00DB6B82" w:rsidP="00DB6B82">
      <w:pPr>
        <w:pStyle w:val="PL"/>
        <w:rPr>
          <w:ins w:id="8230" w:author="CR#2954r2" w:date="2022-03-31T23:56:00Z"/>
        </w:rPr>
      </w:pPr>
      <w:ins w:id="8231" w:author="CR#2954r2" w:date="2022-03-31T23:56:00Z">
        <w:r>
          <w:t xml:space="preserve">    scg-State-r17                       ENUMERATED {deactivated}                                        OPTIONAL, -- Need S</w:t>
        </w:r>
      </w:ins>
    </w:p>
    <w:p w14:paraId="2412BE26" w14:textId="71FBCDD5" w:rsidR="0046275D" w:rsidRDefault="0046275D" w:rsidP="0046275D">
      <w:pPr>
        <w:pStyle w:val="PL"/>
        <w:rPr>
          <w:ins w:id="8232" w:author="CR#2958r2" w:date="2022-04-01T10:42:00Z"/>
          <w:color w:val="808080"/>
        </w:rPr>
      </w:pPr>
      <w:ins w:id="8233" w:author="CR#2958r2" w:date="2022-04-01T10:42:00Z">
        <w:r>
          <w:t xml:space="preserve">    appLayerMeasConfig-r17              AppLayerMeasConfig-r17                                          </w:t>
        </w:r>
        <w:r>
          <w:rPr>
            <w:color w:val="993366"/>
          </w:rPr>
          <w:t>OPTIONAL</w:t>
        </w:r>
        <w:r>
          <w:t>,</w:t>
        </w:r>
      </w:ins>
      <w:ins w:id="8234" w:author="Draft_v2" w:date="2022-04-04T12:08:00Z">
        <w:del w:id="8235" w:author="Draft v3" w:date="2022-04-06T10:41:00Z">
          <w:r w:rsidR="004F1B8A" w:rsidDel="00482CE2">
            <w:delText xml:space="preserve"> </w:delText>
          </w:r>
        </w:del>
      </w:ins>
      <w:ins w:id="8236" w:author="CR#2958r2" w:date="2022-04-01T10:42:00Z">
        <w:r>
          <w:t xml:space="preserve"> </w:t>
        </w:r>
        <w:r>
          <w:rPr>
            <w:color w:val="808080"/>
          </w:rPr>
          <w:t>-- Need M</w:t>
        </w:r>
      </w:ins>
    </w:p>
    <w:p w14:paraId="2E2FED12" w14:textId="77777777" w:rsidR="005D3C7B" w:rsidRDefault="005D3C7B" w:rsidP="005D3C7B">
      <w:pPr>
        <w:pStyle w:val="PL"/>
        <w:rPr>
          <w:moveTo w:id="8237" w:author="Draft_v2" w:date="2022-04-04T23:31:00Z"/>
        </w:rPr>
      </w:pPr>
      <w:moveToRangeStart w:id="8238" w:author="Draft_v2" w:date="2022-04-04T23:31:00Z" w:name="move100007521"/>
      <w:moveTo w:id="8239" w:author="Draft_v2" w:date="2022-04-04T23:31:00Z">
        <w:r>
          <w:t xml:space="preserve">    nonCriticalExtension                SEQUENCE {}                                                     OPTIONAL</w:t>
        </w:r>
        <w:del w:id="8240" w:author="Draft_v2" w:date="2022-04-04T23:31:00Z">
          <w:r w:rsidDel="005D3C7B">
            <w:delText>,</w:delText>
          </w:r>
        </w:del>
      </w:moveTo>
    </w:p>
    <w:moveToRangeEnd w:id="8238"/>
    <w:p w14:paraId="0508475C" w14:textId="4BB65BA8" w:rsidR="00394471" w:rsidRDefault="00FB7455" w:rsidP="00FB7455">
      <w:pPr>
        <w:pStyle w:val="PL"/>
        <w:rPr>
          <w:ins w:id="8241" w:author="CR#2910r2" w:date="2022-03-25T18:40:00Z"/>
        </w:rPr>
      </w:pPr>
      <w:ins w:id="8242" w:author="CR#2910r2" w:date="2022-03-25T18:40:00Z">
        <w:r>
          <w:t>}</w:t>
        </w:r>
      </w:ins>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rPr>
          <w:ins w:id="8243" w:author="CR#2913r2" w:date="2022-03-28T10:22:00Z"/>
        </w:trPr>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ins w:id="8244" w:author="CR#2913r2" w:date="2022-03-28T10:22:00Z"/>
                <w:b/>
                <w:bCs/>
                <w:i/>
                <w:noProof/>
                <w:lang w:eastAsia="en-GB"/>
              </w:rPr>
            </w:pPr>
            <w:ins w:id="8245" w:author="CR#2913r2" w:date="2022-03-28T10:22:00Z">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ins>
          </w:p>
          <w:p w14:paraId="34BDDAF4" w14:textId="7CA22947" w:rsidR="00766157" w:rsidRPr="00D27132" w:rsidRDefault="00766157" w:rsidP="00766157">
            <w:pPr>
              <w:pStyle w:val="TAL"/>
              <w:rPr>
                <w:ins w:id="8246" w:author="CR#2913r2" w:date="2022-03-28T10:22:00Z"/>
                <w:b/>
                <w:bCs/>
                <w:i/>
                <w:noProof/>
                <w:lang w:eastAsia="en-GB"/>
              </w:rPr>
            </w:pPr>
            <w:ins w:id="8247" w:author="CR#2913r2" w:date="2022-03-28T10:22: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E616AE" w:rsidRPr="00D27132" w14:paraId="0218D72C" w14:textId="77777777" w:rsidTr="00964CC4">
        <w:trPr>
          <w:ins w:id="8248"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ins w:id="8249" w:author="CR#2913r2" w:date="2022-03-28T10:27:00Z"/>
                <w:b/>
                <w:bCs/>
                <w:i/>
                <w:noProof/>
                <w:lang w:eastAsia="en-GB"/>
              </w:rPr>
            </w:pPr>
            <w:ins w:id="8250" w:author="CR#2913r2" w:date="2022-03-28T10:27:00Z">
              <w:r w:rsidRPr="00D27132">
                <w:rPr>
                  <w:b/>
                  <w:bCs/>
                  <w:i/>
                  <w:noProof/>
                  <w:lang w:eastAsia="en-GB"/>
                </w:rPr>
                <w:t>needFor</w:t>
              </w:r>
              <w:r>
                <w:rPr>
                  <w:b/>
                  <w:bCs/>
                  <w:i/>
                  <w:noProof/>
                  <w:lang w:eastAsia="en-GB"/>
                </w:rPr>
                <w:t>NCSG-</w:t>
              </w:r>
              <w:r w:rsidRPr="00D27132">
                <w:rPr>
                  <w:b/>
                  <w:bCs/>
                  <w:i/>
                  <w:noProof/>
                  <w:lang w:eastAsia="en-GB"/>
                </w:rPr>
                <w:t>ConfigNR</w:t>
              </w:r>
            </w:ins>
          </w:p>
          <w:p w14:paraId="5C71500D" w14:textId="338D4226" w:rsidR="00E616AE" w:rsidRPr="00D27132" w:rsidRDefault="00E616AE" w:rsidP="00E616AE">
            <w:pPr>
              <w:pStyle w:val="TAL"/>
              <w:rPr>
                <w:ins w:id="8251" w:author="CR#2913r2" w:date="2022-03-28T10:27:00Z"/>
                <w:b/>
                <w:bCs/>
                <w:i/>
                <w:noProof/>
                <w:lang w:eastAsia="en-GB"/>
              </w:rPr>
            </w:pPr>
            <w:ins w:id="8252" w:author="CR#2913r2" w:date="2022-03-28T10:27: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695BE5">
        <w:trPr>
          <w:ins w:id="8253" w:author="CR#2954r2" w:date="2022-03-31T23:57:00Z"/>
        </w:trPr>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695BE5">
            <w:pPr>
              <w:pStyle w:val="TAL"/>
              <w:rPr>
                <w:ins w:id="8254" w:author="CR#2954r2" w:date="2022-03-31T23:57:00Z"/>
                <w:b/>
                <w:bCs/>
                <w:i/>
                <w:lang w:eastAsia="en-GB"/>
              </w:rPr>
            </w:pPr>
            <w:proofErr w:type="spellStart"/>
            <w:ins w:id="8255" w:author="CR#2954r2" w:date="2022-03-31T23:57:00Z">
              <w:r>
                <w:rPr>
                  <w:b/>
                  <w:bCs/>
                  <w:i/>
                  <w:lang w:eastAsia="en-GB"/>
                </w:rPr>
                <w:t>scg</w:t>
              </w:r>
              <w:proofErr w:type="spellEnd"/>
              <w:r>
                <w:rPr>
                  <w:b/>
                  <w:bCs/>
                  <w:i/>
                  <w:lang w:eastAsia="en-GB"/>
                </w:rPr>
                <w:t>-State</w:t>
              </w:r>
            </w:ins>
          </w:p>
          <w:p w14:paraId="50CDE182" w14:textId="77777777" w:rsidR="00DB6B82" w:rsidRDefault="00DB6B82" w:rsidP="00695BE5">
            <w:pPr>
              <w:pStyle w:val="TAL"/>
              <w:rPr>
                <w:ins w:id="8256" w:author="CR#2954r2" w:date="2022-03-31T23:57:00Z"/>
                <w:bCs/>
                <w:lang w:eastAsia="en-GB"/>
              </w:rPr>
            </w:pPr>
            <w:ins w:id="8257" w:author="CR#2954r2" w:date="2022-03-31T23:57:00Z">
              <w:r>
                <w:rPr>
                  <w:bCs/>
                  <w:lang w:eastAsia="en-GB"/>
                </w:rPr>
                <w:t>Indicates that the SCG is in deactivated state.</w:t>
              </w:r>
            </w:ins>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r w:rsidR="00FB7455" w:rsidRPr="00D27132" w14:paraId="1693FFD9" w14:textId="77777777" w:rsidTr="00FB7455">
        <w:trPr>
          <w:ins w:id="8258"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B7455" w:rsidRDefault="00FB7455" w:rsidP="00083051">
            <w:pPr>
              <w:pStyle w:val="TAL"/>
              <w:rPr>
                <w:ins w:id="8259" w:author="CR#2910r2" w:date="2022-03-25T18:40:00Z"/>
                <w:bCs/>
                <w:iCs/>
                <w:szCs w:val="22"/>
                <w:lang w:eastAsia="sv-SE"/>
                <w:rPrChange w:id="8260" w:author="CR#2910r2" w:date="2022-03-25T18:41:00Z">
                  <w:rPr>
                    <w:ins w:id="8261" w:author="CR#2910r2" w:date="2022-03-25T18:40:00Z"/>
                    <w:b/>
                    <w:i/>
                    <w:szCs w:val="22"/>
                    <w:lang w:eastAsia="sv-SE"/>
                  </w:rPr>
                </w:rPrChange>
              </w:rPr>
            </w:pPr>
            <w:proofErr w:type="spellStart"/>
            <w:ins w:id="8262" w:author="CR#2910r2" w:date="2022-03-25T18:40:00Z">
              <w:r w:rsidRPr="00C6355E">
                <w:rPr>
                  <w:b/>
                  <w:i/>
                  <w:szCs w:val="22"/>
                  <w:lang w:eastAsia="sv-SE"/>
                </w:rPr>
                <w:t>sl-ConfigDedicatedNR</w:t>
              </w:r>
              <w:proofErr w:type="spellEnd"/>
            </w:ins>
          </w:p>
          <w:p w14:paraId="52014A80" w14:textId="77777777" w:rsidR="00FB7455" w:rsidRPr="00D27132" w:rsidRDefault="00FB7455" w:rsidP="00083051">
            <w:pPr>
              <w:pStyle w:val="TAL"/>
              <w:rPr>
                <w:ins w:id="8263" w:author="CR#2910r2" w:date="2022-03-25T18:40:00Z"/>
                <w:b/>
                <w:i/>
                <w:szCs w:val="22"/>
                <w:lang w:eastAsia="sv-SE"/>
              </w:rPr>
            </w:pPr>
            <w:ins w:id="8264" w:author="CR#2910r2" w:date="2022-03-25T18:40:00Z">
              <w:r w:rsidRPr="00FB7455">
                <w:rPr>
                  <w:bCs/>
                  <w:iCs/>
                  <w:szCs w:val="22"/>
                  <w:lang w:eastAsia="sv-SE"/>
                  <w:rPrChange w:id="8265" w:author="CR#2910r2" w:date="2022-03-25T18:41:00Z">
                    <w:rPr>
                      <w:b/>
                      <w:i/>
                      <w:szCs w:val="22"/>
                      <w:lang w:eastAsia="sv-SE"/>
                    </w:rPr>
                  </w:rPrChange>
                </w:rPr>
                <w:t xml:space="preserve">This field is used to provide the dedicated configurations for NR </w:t>
              </w:r>
              <w:proofErr w:type="spellStart"/>
              <w:r w:rsidRPr="00FB7455">
                <w:rPr>
                  <w:bCs/>
                  <w:iCs/>
                  <w:szCs w:val="22"/>
                  <w:lang w:eastAsia="sv-SE"/>
                  <w:rPrChange w:id="8266" w:author="CR#2910r2" w:date="2022-03-25T18:41:00Z">
                    <w:rPr>
                      <w:b/>
                      <w:i/>
                      <w:szCs w:val="22"/>
                      <w:lang w:eastAsia="sv-SE"/>
                    </w:rPr>
                  </w:rPrChange>
                </w:rPr>
                <w:t>sidelink</w:t>
              </w:r>
              <w:proofErr w:type="spellEnd"/>
              <w:r w:rsidRPr="00FB7455">
                <w:rPr>
                  <w:bCs/>
                  <w:iCs/>
                  <w:szCs w:val="22"/>
                  <w:lang w:eastAsia="sv-SE"/>
                  <w:rPrChange w:id="8267" w:author="CR#2910r2" w:date="2022-03-25T18:41:00Z">
                    <w:rPr>
                      <w:b/>
                      <w:i/>
                      <w:szCs w:val="22"/>
                      <w:lang w:eastAsia="sv-SE"/>
                    </w:rPr>
                  </w:rPrChange>
                </w:rPr>
                <w:t xml:space="preserve"> communication/discovery used by L2 U2N Remote UE.</w:t>
              </w:r>
            </w:ins>
          </w:p>
        </w:tc>
      </w:tr>
      <w:tr w:rsidR="00FB7455" w:rsidRPr="00C6355E" w14:paraId="4267B17E" w14:textId="77777777" w:rsidTr="00FB7455">
        <w:trPr>
          <w:ins w:id="8268"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083051">
            <w:pPr>
              <w:pStyle w:val="TAL"/>
              <w:rPr>
                <w:ins w:id="8269" w:author="CR#2910r2" w:date="2022-03-25T18:40:00Z"/>
                <w:b/>
                <w:i/>
                <w:szCs w:val="22"/>
                <w:lang w:eastAsia="sv-SE"/>
              </w:rPr>
            </w:pPr>
            <w:ins w:id="8270" w:author="CR#2910r2" w:date="2022-03-25T18:40:00Z">
              <w:r w:rsidRPr="00C6355E">
                <w:rPr>
                  <w:b/>
                  <w:i/>
                  <w:szCs w:val="22"/>
                  <w:lang w:eastAsia="sv-SE"/>
                </w:rPr>
                <w:t>sl-L2RemoteUEConfig</w:t>
              </w:r>
            </w:ins>
          </w:p>
          <w:p w14:paraId="6ED37CCD" w14:textId="77777777" w:rsidR="00FB7455" w:rsidRPr="00FB7455" w:rsidRDefault="00FB7455" w:rsidP="00083051">
            <w:pPr>
              <w:pStyle w:val="TAL"/>
              <w:rPr>
                <w:ins w:id="8271" w:author="CR#2910r2" w:date="2022-03-25T18:40:00Z"/>
                <w:bCs/>
                <w:iCs/>
                <w:szCs w:val="22"/>
                <w:lang w:eastAsia="sv-SE"/>
                <w:rPrChange w:id="8272" w:author="CR#2910r2" w:date="2022-03-25T18:41:00Z">
                  <w:rPr>
                    <w:ins w:id="8273" w:author="CR#2910r2" w:date="2022-03-25T18:40:00Z"/>
                    <w:b/>
                    <w:i/>
                    <w:szCs w:val="22"/>
                    <w:lang w:eastAsia="sv-SE"/>
                  </w:rPr>
                </w:rPrChange>
              </w:rPr>
            </w:pPr>
            <w:ins w:id="8274" w:author="CR#2910r2" w:date="2022-03-25T18:40:00Z">
              <w:r w:rsidRPr="00FB7455">
                <w:rPr>
                  <w:bCs/>
                  <w:iCs/>
                  <w:szCs w:val="22"/>
                  <w:lang w:eastAsia="sv-SE"/>
                  <w:rPrChange w:id="8275" w:author="CR#2910r2" w:date="2022-03-25T18:41:00Z">
                    <w:rPr>
                      <w:b/>
                      <w:i/>
                      <w:szCs w:val="22"/>
                      <w:lang w:eastAsia="sv-SE"/>
                    </w:rPr>
                  </w:rPrChange>
                </w:rPr>
                <w:t>Contains L2 U2N relay operation related configurations used by L2 U2N Remote UE.</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1C09B7">
            <w:pPr>
              <w:pStyle w:val="TAL"/>
              <w:rPr>
                <w:moveTo w:id="8276" w:author="Draft v3" w:date="2022-04-06T10:41:00Z"/>
                <w:i/>
                <w:szCs w:val="22"/>
                <w:lang w:eastAsia="en-US"/>
              </w:rPr>
            </w:pPr>
            <w:moveToRangeStart w:id="8277" w:author="Draft v3" w:date="2022-04-06T10:41:00Z" w:name="move100134112"/>
            <w:moveTo w:id="8278" w:author="Draft v3" w:date="2022-04-06T10:41:00Z">
              <w:r>
                <w:rPr>
                  <w:i/>
                  <w:szCs w:val="22"/>
                  <w:lang w:eastAsia="en-US"/>
                </w:rPr>
                <w:t>L2RemoteUE</w:t>
              </w:r>
            </w:moveTo>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1C09B7">
            <w:pPr>
              <w:pStyle w:val="TAL"/>
              <w:rPr>
                <w:moveTo w:id="8279" w:author="Draft v3" w:date="2022-04-06T10:41:00Z"/>
                <w:lang w:eastAsia="sv-SE"/>
              </w:rPr>
            </w:pPr>
            <w:moveTo w:id="8280" w:author="Draft v3" w:date="2022-04-06T10:41:00Z">
              <w:r>
                <w:rPr>
                  <w:lang w:eastAsia="sv-SE"/>
                </w:rPr>
                <w:t>The field is mandatory present for L2 U2N Remote UE, need M; otherwise it is absent.</w:t>
              </w:r>
            </w:moveTo>
          </w:p>
        </w:tc>
      </w:tr>
      <w:moveToRangeEnd w:id="8277"/>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r w:rsidR="00FB7455" w:rsidRPr="00D27132" w:rsidDel="00482CE2" w14:paraId="072F2547" w14:textId="3D6C0408" w:rsidTr="00FB7455">
        <w:trPr>
          <w:trHeight w:val="62"/>
          <w:ins w:id="8281" w:author="CR#2910r2" w:date="2022-03-25T18:41:00Z"/>
        </w:trPr>
        <w:tc>
          <w:tcPr>
            <w:tcW w:w="4027" w:type="dxa"/>
            <w:tcBorders>
              <w:top w:val="single" w:sz="4" w:space="0" w:color="auto"/>
              <w:left w:val="single" w:sz="4" w:space="0" w:color="auto"/>
              <w:bottom w:val="single" w:sz="4" w:space="0" w:color="auto"/>
              <w:right w:val="single" w:sz="4" w:space="0" w:color="auto"/>
            </w:tcBorders>
            <w:hideMark/>
          </w:tcPr>
          <w:p w14:paraId="238F5266" w14:textId="5F293C6A" w:rsidR="00FB7455" w:rsidRPr="00D27132" w:rsidDel="00482CE2" w:rsidRDefault="00FB7455" w:rsidP="00083051">
            <w:pPr>
              <w:pStyle w:val="TAL"/>
              <w:rPr>
                <w:ins w:id="8282" w:author="CR#2910r2" w:date="2022-03-25T18:41:00Z"/>
                <w:moveFrom w:id="8283" w:author="Draft v3" w:date="2022-04-06T10:41:00Z"/>
                <w:i/>
                <w:szCs w:val="22"/>
                <w:lang w:eastAsia="en-US"/>
              </w:rPr>
            </w:pPr>
            <w:moveFromRangeStart w:id="8284" w:author="Draft v3" w:date="2022-04-06T10:41:00Z" w:name="move100134112"/>
            <w:moveFrom w:id="8285" w:author="Draft v3" w:date="2022-04-06T10:41:00Z">
              <w:ins w:id="8286" w:author="CR#2910r2" w:date="2022-03-25T18:41:00Z">
                <w:r w:rsidDel="00482CE2">
                  <w:rPr>
                    <w:i/>
                    <w:szCs w:val="22"/>
                    <w:lang w:eastAsia="en-US"/>
                  </w:rPr>
                  <w:t>L2RemoteUE</w:t>
                </w:r>
              </w:ins>
            </w:moveFrom>
          </w:p>
        </w:tc>
        <w:tc>
          <w:tcPr>
            <w:tcW w:w="10146" w:type="dxa"/>
            <w:tcBorders>
              <w:top w:val="single" w:sz="4" w:space="0" w:color="auto"/>
              <w:left w:val="single" w:sz="4" w:space="0" w:color="auto"/>
              <w:bottom w:val="single" w:sz="4" w:space="0" w:color="auto"/>
              <w:right w:val="single" w:sz="4" w:space="0" w:color="auto"/>
            </w:tcBorders>
            <w:hideMark/>
          </w:tcPr>
          <w:p w14:paraId="4C58D6A4" w14:textId="28FE4363" w:rsidR="00FB7455" w:rsidRPr="00D27132" w:rsidDel="00482CE2" w:rsidRDefault="00FB7455" w:rsidP="00083051">
            <w:pPr>
              <w:pStyle w:val="TAL"/>
              <w:rPr>
                <w:ins w:id="8287" w:author="CR#2910r2" w:date="2022-03-25T18:41:00Z"/>
                <w:moveFrom w:id="8288" w:author="Draft v3" w:date="2022-04-06T10:41:00Z"/>
                <w:lang w:eastAsia="sv-SE"/>
              </w:rPr>
            </w:pPr>
            <w:moveFrom w:id="8289" w:author="Draft v3" w:date="2022-04-06T10:41:00Z">
              <w:ins w:id="8290" w:author="CR#2910r2" w:date="2022-03-25T18:41:00Z">
                <w:r w:rsidDel="00482CE2">
                  <w:rPr>
                    <w:lang w:eastAsia="sv-SE"/>
                  </w:rPr>
                  <w:t>The field is mandatory present for L2 U2N Remote UE, need M; otherwise it is absent.</w:t>
                </w:r>
              </w:ins>
            </w:moveFrom>
          </w:p>
        </w:tc>
      </w:tr>
      <w:moveFromRangeEnd w:id="8284"/>
    </w:tbl>
    <w:p w14:paraId="08B7CC53" w14:textId="77777777" w:rsidR="00394471" w:rsidRPr="00D27132" w:rsidRDefault="00394471" w:rsidP="00394471"/>
    <w:p w14:paraId="0E2647B9" w14:textId="77777777" w:rsidR="00394471" w:rsidRPr="00D27132" w:rsidRDefault="00394471" w:rsidP="00394471">
      <w:pPr>
        <w:pStyle w:val="Heading4"/>
      </w:pPr>
      <w:bookmarkStart w:id="8291" w:name="_Toc60777113"/>
      <w:bookmarkStart w:id="8292" w:name="_Toc90650985"/>
      <w:r w:rsidRPr="00D27132">
        <w:lastRenderedPageBreak/>
        <w:t>–</w:t>
      </w:r>
      <w:r w:rsidRPr="00D27132">
        <w:tab/>
      </w:r>
      <w:r w:rsidRPr="00D27132">
        <w:rPr>
          <w:i/>
          <w:noProof/>
        </w:rPr>
        <w:t>RRCResumeComplete</w:t>
      </w:r>
      <w:bookmarkEnd w:id="8291"/>
      <w:bookmarkEnd w:id="829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57CECE04" w:rsidR="00E46198" w:rsidRPr="00D27132" w:rsidRDefault="00E46198" w:rsidP="009C7017">
      <w:pPr>
        <w:pStyle w:val="PL"/>
      </w:pPr>
      <w:r w:rsidRPr="00D27132">
        <w:lastRenderedPageBreak/>
        <w:t xml:space="preserve">    nonCriticalExtension                    </w:t>
      </w:r>
      <w:ins w:id="8293" w:author="CR#2913r2" w:date="2022-03-28T10:23:00Z">
        <w:r w:rsidR="00766157" w:rsidRPr="00D27132">
          <w:t>RRCResumeComplete-v1</w:t>
        </w:r>
        <w:r w:rsidR="00766157">
          <w:t>700</w:t>
        </w:r>
        <w:r w:rsidR="00766157" w:rsidRPr="00D27132">
          <w:t>-IEs</w:t>
        </w:r>
      </w:ins>
      <w:del w:id="8294" w:author="CR#2913r2" w:date="2022-03-28T10:23:00Z">
        <w:r w:rsidRPr="00D27132" w:rsidDel="00766157">
          <w:delText xml:space="preserve">SEQUENCE {}                </w:delText>
        </w:r>
      </w:del>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rPr>
          <w:ins w:id="8295" w:author="CR#2913r2" w:date="2022-03-28T10:23:00Z"/>
        </w:rPr>
      </w:pPr>
    </w:p>
    <w:p w14:paraId="6237D1D0" w14:textId="47FE49BD" w:rsidR="00766157" w:rsidRPr="00D27132" w:rsidRDefault="00766157" w:rsidP="00766157">
      <w:pPr>
        <w:pStyle w:val="PL"/>
        <w:rPr>
          <w:ins w:id="8296" w:author="CR#2913r2" w:date="2022-03-28T10:23:00Z"/>
        </w:rPr>
      </w:pPr>
      <w:ins w:id="8297" w:author="CR#2913r2" w:date="2022-03-28T10:23:00Z">
        <w:r w:rsidRPr="00D27132">
          <w:t>RRCResumeComplete-v1</w:t>
        </w:r>
        <w:r>
          <w:t>700</w:t>
        </w:r>
        <w:r w:rsidRPr="00D27132">
          <w:t xml:space="preserve">-IEs ::=   </w:t>
        </w:r>
        <w:r w:rsidR="00E616AE">
          <w:t xml:space="preserve">     </w:t>
        </w:r>
        <w:r w:rsidRPr="00D27132">
          <w:t xml:space="preserve"> SEQUENCE {</w:t>
        </w:r>
      </w:ins>
    </w:p>
    <w:p w14:paraId="127901B1" w14:textId="435A0DA0" w:rsidR="00766157" w:rsidRDefault="00766157" w:rsidP="00766157">
      <w:pPr>
        <w:pStyle w:val="PL"/>
        <w:rPr>
          <w:ins w:id="8298" w:author="CR#2913r2" w:date="2022-03-28T10:23:00Z"/>
        </w:rPr>
      </w:pPr>
      <w:ins w:id="8299" w:author="CR#2913r2" w:date="2022-03-28T10:23: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74290B5" w14:textId="75C72652" w:rsidR="00766157" w:rsidRPr="00D27132" w:rsidRDefault="00766157" w:rsidP="00766157">
      <w:pPr>
        <w:pStyle w:val="PL"/>
        <w:rPr>
          <w:ins w:id="8300" w:author="CR#2913r2" w:date="2022-03-28T10:23:00Z"/>
        </w:rPr>
      </w:pPr>
      <w:ins w:id="8301" w:author="CR#2913r2" w:date="2022-03-28T10:23: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5FB64C70" w14:textId="245409AA" w:rsidR="00766157" w:rsidRPr="00D27132" w:rsidRDefault="00766157" w:rsidP="00766157">
      <w:pPr>
        <w:pStyle w:val="PL"/>
        <w:rPr>
          <w:ins w:id="8302" w:author="CR#2913r2" w:date="2022-03-28T10:23:00Z"/>
        </w:rPr>
      </w:pPr>
      <w:ins w:id="8303" w:author="CR#2913r2" w:date="2022-03-28T10:23:00Z">
        <w:r w:rsidRPr="00D27132">
          <w:t xml:space="preserve">    nonCriticalExtension                    SEQUENCE {}                                                             OPTIONAL</w:t>
        </w:r>
      </w:ins>
    </w:p>
    <w:p w14:paraId="6F9F58F9" w14:textId="77777777" w:rsidR="00766157" w:rsidRPr="00D27132" w:rsidRDefault="00766157" w:rsidP="00766157">
      <w:pPr>
        <w:pStyle w:val="PL"/>
        <w:rPr>
          <w:ins w:id="8304" w:author="CR#2913r2" w:date="2022-03-28T10:23:00Z"/>
        </w:rPr>
      </w:pPr>
      <w:ins w:id="8305" w:author="CR#2913r2" w:date="2022-03-28T10:23:00Z">
        <w:r w:rsidRPr="00D27132">
          <w:t>}</w:t>
        </w:r>
      </w:ins>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rPr>
          <w:ins w:id="8306"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ins w:id="8307" w:author="CR#2913r2" w:date="2022-03-28T10:25:00Z"/>
                <w:b/>
                <w:bCs/>
                <w:i/>
                <w:iCs/>
              </w:rPr>
            </w:pPr>
            <w:proofErr w:type="spellStart"/>
            <w:ins w:id="8308" w:author="CR#2913r2" w:date="2022-03-28T10:25:00Z">
              <w:r w:rsidRPr="00D27132">
                <w:rPr>
                  <w:b/>
                  <w:bCs/>
                  <w:i/>
                  <w:iCs/>
                </w:rPr>
                <w:t>needFor</w:t>
              </w:r>
              <w:r>
                <w:rPr>
                  <w:b/>
                  <w:bCs/>
                  <w:i/>
                  <w:iCs/>
                </w:rPr>
                <w:t>NCSG-</w:t>
              </w:r>
              <w:r w:rsidRPr="00D27132">
                <w:rPr>
                  <w:b/>
                  <w:bCs/>
                  <w:i/>
                  <w:iCs/>
                </w:rPr>
                <w:t>Info</w:t>
              </w:r>
              <w:r>
                <w:rPr>
                  <w:b/>
                  <w:bCs/>
                  <w:i/>
                  <w:iCs/>
                </w:rPr>
                <w:t>EUTRA</w:t>
              </w:r>
              <w:proofErr w:type="spellEnd"/>
            </w:ins>
          </w:p>
          <w:p w14:paraId="4DE230F5" w14:textId="03FBE7A2" w:rsidR="00E616AE" w:rsidRPr="00D27132" w:rsidRDefault="00E616AE" w:rsidP="00E616AE">
            <w:pPr>
              <w:pStyle w:val="TAL"/>
              <w:rPr>
                <w:ins w:id="8309" w:author="CR#2913r2" w:date="2022-03-28T10:24:00Z"/>
                <w:b/>
                <w:bCs/>
                <w:i/>
                <w:iCs/>
              </w:rPr>
            </w:pPr>
            <w:ins w:id="8310" w:author="CR#2913r2" w:date="2022-03-28T10:25: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14AAE356" w14:textId="77777777" w:rsidTr="00964CC4">
        <w:trPr>
          <w:ins w:id="8311"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ins w:id="8312" w:author="CR#2913r2" w:date="2022-03-28T10:25:00Z"/>
                <w:b/>
                <w:bCs/>
                <w:i/>
                <w:iCs/>
              </w:rPr>
            </w:pPr>
            <w:proofErr w:type="spellStart"/>
            <w:ins w:id="8313" w:author="CR#2913r2" w:date="2022-03-28T10:25:00Z">
              <w:r w:rsidRPr="00D27132">
                <w:rPr>
                  <w:b/>
                  <w:bCs/>
                  <w:i/>
                  <w:iCs/>
                </w:rPr>
                <w:t>needFor</w:t>
              </w:r>
              <w:r>
                <w:rPr>
                  <w:b/>
                  <w:bCs/>
                  <w:i/>
                  <w:iCs/>
                </w:rPr>
                <w:t>NCSG-</w:t>
              </w:r>
              <w:r w:rsidRPr="00D27132">
                <w:rPr>
                  <w:b/>
                  <w:bCs/>
                  <w:i/>
                  <w:iCs/>
                </w:rPr>
                <w:t>InfoNR</w:t>
              </w:r>
              <w:proofErr w:type="spellEnd"/>
            </w:ins>
          </w:p>
          <w:p w14:paraId="15165440" w14:textId="42D81193" w:rsidR="00E616AE" w:rsidRPr="00D27132" w:rsidRDefault="00E616AE" w:rsidP="00E616AE">
            <w:pPr>
              <w:pStyle w:val="TAL"/>
              <w:rPr>
                <w:ins w:id="8314" w:author="CR#2913r2" w:date="2022-03-28T10:24:00Z"/>
                <w:b/>
                <w:bCs/>
                <w:i/>
                <w:iCs/>
              </w:rPr>
            </w:pPr>
            <w:ins w:id="8315" w:author="CR#2913r2" w:date="2022-03-28T10:25:00Z">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ins>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8316" w:name="_Toc60777114"/>
      <w:bookmarkStart w:id="8317" w:name="_Toc90650986"/>
      <w:r w:rsidRPr="00D27132">
        <w:t>–</w:t>
      </w:r>
      <w:r w:rsidRPr="00D27132">
        <w:tab/>
      </w:r>
      <w:r w:rsidRPr="00D27132">
        <w:rPr>
          <w:i/>
          <w:noProof/>
        </w:rPr>
        <w:t>RRCResumeRequest</w:t>
      </w:r>
      <w:bookmarkEnd w:id="8316"/>
      <w:bookmarkEnd w:id="831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lastRenderedPageBreak/>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8318" w:name="_Toc60777115"/>
      <w:bookmarkStart w:id="8319" w:name="_Toc90650987"/>
      <w:r w:rsidRPr="00D27132">
        <w:t>–</w:t>
      </w:r>
      <w:r w:rsidRPr="00D27132">
        <w:tab/>
      </w:r>
      <w:r w:rsidRPr="00D27132">
        <w:rPr>
          <w:i/>
          <w:noProof/>
        </w:rPr>
        <w:t>RRCResumeRequest1</w:t>
      </w:r>
      <w:bookmarkEnd w:id="8318"/>
      <w:bookmarkEnd w:id="831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8320" w:name="_Toc60777116"/>
      <w:bookmarkStart w:id="8321" w:name="_Toc90650988"/>
      <w:r w:rsidRPr="00D27132">
        <w:t>–</w:t>
      </w:r>
      <w:r w:rsidRPr="00D27132">
        <w:tab/>
      </w:r>
      <w:r w:rsidRPr="00D27132">
        <w:rPr>
          <w:i/>
          <w:noProof/>
        </w:rPr>
        <w:t>RRCSetup</w:t>
      </w:r>
      <w:bookmarkEnd w:id="8320"/>
      <w:bookmarkEnd w:id="832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lastRenderedPageBreak/>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30BA45A9" w:rsidR="00394471" w:rsidRPr="00D27132" w:rsidRDefault="00394471" w:rsidP="009C7017">
      <w:pPr>
        <w:pStyle w:val="PL"/>
      </w:pPr>
      <w:r w:rsidRPr="00D27132">
        <w:t xml:space="preserve">    nonCriticalExtension                </w:t>
      </w:r>
      <w:ins w:id="8322" w:author="CR#2910r2" w:date="2022-03-25T18:41:00Z">
        <w:r w:rsidR="00FB7455" w:rsidRPr="00C52B0A">
          <w:t>RRCSetup-v17</w:t>
        </w:r>
        <w:r w:rsidR="00FB7455">
          <w:t>00</w:t>
        </w:r>
        <w:r w:rsidR="00FB7455" w:rsidRPr="00C52B0A">
          <w:t>-IEs</w:t>
        </w:r>
      </w:ins>
      <w:del w:id="8323" w:author="CR#2910r2" w:date="2022-03-25T18:41:00Z">
        <w:r w:rsidRPr="00D27132" w:rsidDel="00FB7455">
          <w:delText xml:space="preserve">SEQUENCE{}        </w:delText>
        </w:r>
      </w:del>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rPr>
          <w:ins w:id="8324" w:author="CR#2910r2" w:date="2022-03-25T18:42:00Z"/>
        </w:rPr>
      </w:pPr>
    </w:p>
    <w:p w14:paraId="1D0BAC1A" w14:textId="53EDE0D9" w:rsidR="00FB7455" w:rsidRDefault="00FB7455" w:rsidP="00FB7455">
      <w:pPr>
        <w:pStyle w:val="PL"/>
        <w:rPr>
          <w:ins w:id="8325" w:author="CR#2910r2" w:date="2022-03-25T18:42:00Z"/>
        </w:rPr>
      </w:pPr>
      <w:ins w:id="8326" w:author="CR#2910r2" w:date="2022-03-25T18:42:00Z">
        <w:r>
          <w:t>RRCSetup-v17</w:t>
        </w:r>
      </w:ins>
      <w:ins w:id="8327" w:author="CR#2910r2" w:date="2022-03-28T12:19:00Z">
        <w:r w:rsidR="00D6273A">
          <w:t>00</w:t>
        </w:r>
      </w:ins>
      <w:ins w:id="8328" w:author="CR#2910r2" w:date="2022-03-25T18:42:00Z">
        <w:r>
          <w:t>-IEs ::=              SEQUENCE {</w:t>
        </w:r>
      </w:ins>
    </w:p>
    <w:p w14:paraId="63D6287A" w14:textId="67BB2A00" w:rsidR="00FB7455" w:rsidRDefault="00FB7455" w:rsidP="00FB7455">
      <w:pPr>
        <w:pStyle w:val="PL"/>
        <w:rPr>
          <w:ins w:id="8329" w:author="CR#2910r2" w:date="2022-03-25T18:42:00Z"/>
        </w:rPr>
      </w:pPr>
      <w:ins w:id="8330" w:author="CR#2910r2" w:date="2022-03-25T18:42:00Z">
        <w:r>
          <w:t xml:space="preserve">    sl-ConfigDedicatedNR-r17            SetupRelease {SL-ConfigDedicatedNR-r16 }                           OPTIONAL, -- Cond L2RemoteUE</w:t>
        </w:r>
      </w:ins>
    </w:p>
    <w:p w14:paraId="29DBB1A7" w14:textId="51E9B31A" w:rsidR="00FB7455" w:rsidRDefault="00FB7455" w:rsidP="00FB7455">
      <w:pPr>
        <w:pStyle w:val="PL"/>
        <w:rPr>
          <w:ins w:id="8331" w:author="CR#2910r2" w:date="2022-03-25T18:42:00Z"/>
        </w:rPr>
      </w:pPr>
      <w:ins w:id="8332" w:author="CR#2910r2" w:date="2022-03-25T18:42:00Z">
        <w:r>
          <w:t xml:space="preserve">    sl-L2RemoteUEConfig-r17             SetupRelease {SL-L2RemoteUEConfig-r17 }                            OPTIONAL, -- Cond L2RemoteUE</w:t>
        </w:r>
      </w:ins>
    </w:p>
    <w:p w14:paraId="6C3B2BA2" w14:textId="75171A21" w:rsidR="00FB7455" w:rsidRDefault="00FB7455" w:rsidP="00FB7455">
      <w:pPr>
        <w:pStyle w:val="PL"/>
        <w:rPr>
          <w:ins w:id="8333" w:author="CR#2910r2" w:date="2022-03-25T18:42:00Z"/>
        </w:rPr>
      </w:pPr>
      <w:ins w:id="8334" w:author="CR#2910r2" w:date="2022-03-25T18:42:00Z">
        <w:r>
          <w:t xml:space="preserve">    nonCriticalExtension                SEQUENCE {}                                                        OPTIONAL</w:t>
        </w:r>
      </w:ins>
    </w:p>
    <w:p w14:paraId="37FE7717" w14:textId="7C05C52A" w:rsidR="00394471" w:rsidRDefault="00FB7455" w:rsidP="00FB7455">
      <w:pPr>
        <w:pStyle w:val="PL"/>
        <w:rPr>
          <w:ins w:id="8335" w:author="CR#2910r2" w:date="2022-03-25T18:42:00Z"/>
        </w:rPr>
      </w:pPr>
      <w:ins w:id="8336" w:author="CR#2910r2" w:date="2022-03-25T18:42:00Z">
        <w:r>
          <w:t>}</w:t>
        </w:r>
      </w:ins>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rPr>
          <w:ins w:id="8337"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083051">
            <w:pPr>
              <w:pStyle w:val="TAL"/>
              <w:rPr>
                <w:ins w:id="8338" w:author="CR#2910r2" w:date="2022-03-25T18:42:00Z"/>
                <w:b/>
                <w:i/>
                <w:szCs w:val="22"/>
                <w:lang w:eastAsia="sv-SE"/>
              </w:rPr>
            </w:pPr>
            <w:proofErr w:type="spellStart"/>
            <w:ins w:id="8339" w:author="CR#2910r2" w:date="2022-03-25T18:42:00Z">
              <w:r w:rsidRPr="00C6355E">
                <w:rPr>
                  <w:b/>
                  <w:i/>
                  <w:szCs w:val="22"/>
                  <w:lang w:eastAsia="sv-SE"/>
                </w:rPr>
                <w:t>sl-ConfigDedicatedNR</w:t>
              </w:r>
              <w:proofErr w:type="spellEnd"/>
            </w:ins>
          </w:p>
          <w:p w14:paraId="5448C24D" w14:textId="5215CBB6" w:rsidR="00FB7455" w:rsidRPr="00FB7455" w:rsidRDefault="00FB7455" w:rsidP="00083051">
            <w:pPr>
              <w:pStyle w:val="TAL"/>
              <w:rPr>
                <w:ins w:id="8340" w:author="CR#2910r2" w:date="2022-03-25T18:42:00Z"/>
                <w:bCs/>
                <w:iCs/>
                <w:szCs w:val="22"/>
                <w:lang w:eastAsia="sv-SE"/>
                <w:rPrChange w:id="8341" w:author="CR#2910r2" w:date="2022-03-25T18:43:00Z">
                  <w:rPr>
                    <w:ins w:id="8342" w:author="CR#2910r2" w:date="2022-03-25T18:42:00Z"/>
                    <w:b/>
                    <w:i/>
                    <w:szCs w:val="22"/>
                    <w:lang w:eastAsia="sv-SE"/>
                  </w:rPr>
                </w:rPrChange>
              </w:rPr>
            </w:pPr>
            <w:ins w:id="8343" w:author="CR#2910r2" w:date="2022-03-25T18:42:00Z">
              <w:r w:rsidRPr="00FB7455">
                <w:rPr>
                  <w:bCs/>
                  <w:iCs/>
                  <w:szCs w:val="22"/>
                  <w:lang w:eastAsia="sv-SE"/>
                  <w:rPrChange w:id="8344" w:author="CR#2910r2" w:date="2022-03-25T18:43:00Z">
                    <w:rPr>
                      <w:b/>
                      <w:i/>
                      <w:szCs w:val="22"/>
                      <w:lang w:eastAsia="sv-SE"/>
                    </w:rPr>
                  </w:rPrChange>
                </w:rPr>
                <w:t xml:space="preserve">The network configures only the PC5 Relay RLC channel and </w:t>
              </w:r>
              <w:proofErr w:type="spellStart"/>
              <w:r w:rsidRPr="00FB7455">
                <w:rPr>
                  <w:bCs/>
                  <w:i/>
                  <w:szCs w:val="22"/>
                  <w:lang w:eastAsia="sv-SE"/>
                  <w:rPrChange w:id="8345" w:author="CR#2910r2" w:date="2022-03-25T18:43:00Z">
                    <w:rPr>
                      <w:b/>
                      <w:i/>
                      <w:szCs w:val="22"/>
                      <w:lang w:eastAsia="sv-SE"/>
                    </w:rPr>
                  </w:rPrChange>
                </w:rPr>
                <w:t>sl</w:t>
              </w:r>
              <w:proofErr w:type="spellEnd"/>
              <w:r w:rsidRPr="00FB7455">
                <w:rPr>
                  <w:bCs/>
                  <w:i/>
                  <w:szCs w:val="22"/>
                  <w:lang w:eastAsia="sv-SE"/>
                  <w:rPrChange w:id="8346" w:author="CR#2910r2" w:date="2022-03-25T18:43:00Z">
                    <w:rPr>
                      <w:b/>
                      <w:i/>
                      <w:szCs w:val="22"/>
                      <w:lang w:eastAsia="sv-SE"/>
                    </w:rPr>
                  </w:rPrChange>
                </w:rPr>
                <w:t>-PHY-MAC-RLC-Config</w:t>
              </w:r>
              <w:r w:rsidRPr="00FB7455">
                <w:rPr>
                  <w:bCs/>
                  <w:iCs/>
                  <w:szCs w:val="22"/>
                  <w:lang w:eastAsia="sv-SE"/>
                  <w:rPrChange w:id="8347" w:author="CR#2910r2" w:date="2022-03-25T18:43:00Z">
                    <w:rPr>
                      <w:b/>
                      <w:i/>
                      <w:szCs w:val="22"/>
                      <w:lang w:eastAsia="sv-SE"/>
                    </w:rPr>
                  </w:rPrChange>
                </w:rPr>
                <w:t xml:space="preserve"> for the SRB1.</w:t>
              </w:r>
            </w:ins>
          </w:p>
        </w:tc>
      </w:tr>
      <w:tr w:rsidR="00FB7455" w:rsidRPr="00D27132" w14:paraId="797FA355" w14:textId="77777777" w:rsidTr="00FB7455">
        <w:trPr>
          <w:ins w:id="8348"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083051">
            <w:pPr>
              <w:pStyle w:val="TAL"/>
              <w:rPr>
                <w:ins w:id="8349" w:author="CR#2910r2" w:date="2022-03-25T18:42:00Z"/>
                <w:b/>
                <w:i/>
                <w:szCs w:val="22"/>
                <w:lang w:eastAsia="sv-SE"/>
              </w:rPr>
            </w:pPr>
            <w:ins w:id="8350" w:author="CR#2910r2" w:date="2022-03-25T18:42:00Z">
              <w:r w:rsidRPr="00C6355E">
                <w:rPr>
                  <w:b/>
                  <w:i/>
                  <w:szCs w:val="22"/>
                  <w:lang w:eastAsia="sv-SE"/>
                </w:rPr>
                <w:t>sl-L2RemoteUEConfig</w:t>
              </w:r>
            </w:ins>
          </w:p>
          <w:p w14:paraId="31E0007E" w14:textId="77777777" w:rsidR="00FB7455" w:rsidRPr="00FB7455" w:rsidRDefault="00FB7455" w:rsidP="00083051">
            <w:pPr>
              <w:pStyle w:val="TAL"/>
              <w:rPr>
                <w:ins w:id="8351" w:author="CR#2910r2" w:date="2022-03-25T18:42:00Z"/>
                <w:bCs/>
                <w:iCs/>
                <w:szCs w:val="22"/>
                <w:lang w:eastAsia="sv-SE"/>
                <w:rPrChange w:id="8352" w:author="CR#2910r2" w:date="2022-03-25T18:43:00Z">
                  <w:rPr>
                    <w:ins w:id="8353" w:author="CR#2910r2" w:date="2022-03-25T18:42:00Z"/>
                    <w:b/>
                    <w:i/>
                    <w:szCs w:val="22"/>
                    <w:lang w:eastAsia="sv-SE"/>
                  </w:rPr>
                </w:rPrChange>
              </w:rPr>
            </w:pPr>
            <w:ins w:id="8354" w:author="CR#2910r2" w:date="2022-03-25T18:42:00Z">
              <w:r w:rsidRPr="00FB7455">
                <w:rPr>
                  <w:bCs/>
                  <w:iCs/>
                  <w:szCs w:val="22"/>
                  <w:lang w:eastAsia="sv-SE"/>
                  <w:rPrChange w:id="8355" w:author="CR#2910r2" w:date="2022-03-25T18:43:00Z">
                    <w:rPr>
                      <w:b/>
                      <w:i/>
                      <w:szCs w:val="22"/>
                      <w:lang w:eastAsia="sv-SE"/>
                    </w:rPr>
                  </w:rPrChange>
                </w:rPr>
                <w:t xml:space="preserve">The network configures only the </w:t>
              </w:r>
              <w:proofErr w:type="spellStart"/>
              <w:r w:rsidRPr="00FB7455">
                <w:rPr>
                  <w:bCs/>
                  <w:i/>
                  <w:szCs w:val="22"/>
                  <w:lang w:eastAsia="sv-SE"/>
                  <w:rPrChange w:id="8356" w:author="CR#2910r2" w:date="2022-03-25T18:43:00Z">
                    <w:rPr>
                      <w:b/>
                      <w:i/>
                      <w:szCs w:val="22"/>
                      <w:lang w:eastAsia="sv-SE"/>
                    </w:rPr>
                  </w:rPrChange>
                </w:rPr>
                <w:t>sl-ServingCellInfo</w:t>
              </w:r>
              <w:proofErr w:type="spellEnd"/>
              <w:r w:rsidRPr="00FB7455">
                <w:rPr>
                  <w:bCs/>
                  <w:iCs/>
                  <w:szCs w:val="22"/>
                  <w:lang w:eastAsia="sv-SE"/>
                  <w:rPrChange w:id="8357" w:author="CR#2910r2" w:date="2022-03-25T18:43:00Z">
                    <w:rPr>
                      <w:b/>
                      <w:i/>
                      <w:szCs w:val="22"/>
                      <w:lang w:eastAsia="sv-SE"/>
                    </w:rPr>
                  </w:rPrChange>
                </w:rPr>
                <w:t xml:space="preserve"> and SRAP configuration for the SRB1.</w:t>
              </w:r>
            </w:ins>
          </w:p>
        </w:tc>
      </w:tr>
    </w:tbl>
    <w:p w14:paraId="08B64EC2" w14:textId="77777777" w:rsidR="00FB7455" w:rsidRPr="00C52B0A" w:rsidRDefault="00FB7455" w:rsidP="00FB7455">
      <w:pPr>
        <w:rPr>
          <w:ins w:id="8358" w:author="CR#2910r2" w:date="2022-03-25T18:4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083051">
        <w:trPr>
          <w:ins w:id="8359"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pPr>
              <w:pStyle w:val="TAH"/>
              <w:rPr>
                <w:ins w:id="8360" w:author="CR#2910r2" w:date="2022-03-25T18:43:00Z"/>
                <w:lang w:eastAsia="sv-SE"/>
              </w:rPr>
              <w:pPrChange w:id="8361" w:author="CR#2910r2" w:date="2022-03-25T18:43:00Z">
                <w:pPr>
                  <w:keepNext/>
                  <w:keepLines/>
                  <w:spacing w:after="0"/>
                  <w:jc w:val="center"/>
                </w:pPr>
              </w:pPrChange>
            </w:pPr>
            <w:ins w:id="8362" w:author="CR#2910r2" w:date="2022-03-25T18:43:00Z">
              <w:r w:rsidRPr="00C52B0A">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pPr>
              <w:pStyle w:val="TAH"/>
              <w:rPr>
                <w:ins w:id="8363" w:author="CR#2910r2" w:date="2022-03-25T18:43:00Z"/>
                <w:lang w:eastAsia="sv-SE"/>
              </w:rPr>
              <w:pPrChange w:id="8364" w:author="CR#2910r2" w:date="2022-03-25T18:43:00Z">
                <w:pPr>
                  <w:keepNext/>
                  <w:keepLines/>
                  <w:spacing w:after="0"/>
                  <w:jc w:val="center"/>
                </w:pPr>
              </w:pPrChange>
            </w:pPr>
            <w:ins w:id="8365" w:author="CR#2910r2" w:date="2022-03-25T18:43:00Z">
              <w:r w:rsidRPr="00C52B0A">
                <w:rPr>
                  <w:lang w:eastAsia="sv-SE"/>
                </w:rPr>
                <w:t>Explanation</w:t>
              </w:r>
            </w:ins>
          </w:p>
        </w:tc>
      </w:tr>
      <w:tr w:rsidR="00FB7455" w:rsidRPr="00C52B0A" w14:paraId="6E26D413" w14:textId="77777777" w:rsidTr="00083051">
        <w:trPr>
          <w:ins w:id="8366"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B7455" w:rsidRDefault="00FB7455">
            <w:pPr>
              <w:pStyle w:val="TAL"/>
              <w:rPr>
                <w:ins w:id="8367" w:author="CR#2910r2" w:date="2022-03-25T18:43:00Z"/>
                <w:i/>
                <w:iCs/>
                <w:lang w:eastAsia="sv-SE"/>
                <w:rPrChange w:id="8368" w:author="CR#2910r2" w:date="2022-03-25T18:43:00Z">
                  <w:rPr>
                    <w:ins w:id="8369" w:author="CR#2910r2" w:date="2022-03-25T18:43:00Z"/>
                    <w:lang w:eastAsia="sv-SE"/>
                  </w:rPr>
                </w:rPrChange>
              </w:rPr>
              <w:pPrChange w:id="8370" w:author="CR#2910r2" w:date="2022-03-25T18:43:00Z">
                <w:pPr>
                  <w:keepNext/>
                  <w:keepLines/>
                  <w:spacing w:after="0"/>
                </w:pPr>
              </w:pPrChange>
            </w:pPr>
            <w:ins w:id="8371" w:author="CR#2910r2" w:date="2022-03-25T18:43:00Z">
              <w:r w:rsidRPr="00FB7455">
                <w:rPr>
                  <w:i/>
                  <w:iCs/>
                  <w:lang w:eastAsia="sv-SE"/>
                  <w:rPrChange w:id="8372" w:author="CR#2910r2" w:date="2022-03-25T18:43: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pPr>
              <w:pStyle w:val="TAL"/>
              <w:rPr>
                <w:ins w:id="8373" w:author="CR#2910r2" w:date="2022-03-25T18:43:00Z"/>
                <w:lang w:eastAsia="sv-SE"/>
              </w:rPr>
              <w:pPrChange w:id="8374" w:author="CR#2910r2" w:date="2022-03-25T18:43:00Z">
                <w:pPr>
                  <w:keepNext/>
                  <w:keepLines/>
                  <w:spacing w:after="0"/>
                </w:pPr>
              </w:pPrChange>
            </w:pPr>
            <w:ins w:id="8375" w:author="CR#2910r2" w:date="2022-03-25T18:43:00Z">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8376" w:name="_Toc60777117"/>
      <w:bookmarkStart w:id="8377" w:name="_Toc90650989"/>
      <w:r w:rsidRPr="00D27132">
        <w:t>–</w:t>
      </w:r>
      <w:r w:rsidRPr="00D27132">
        <w:tab/>
      </w:r>
      <w:r w:rsidRPr="00D27132">
        <w:rPr>
          <w:i/>
          <w:noProof/>
        </w:rPr>
        <w:t>RRCSetupComplete</w:t>
      </w:r>
      <w:bookmarkEnd w:id="8376"/>
      <w:bookmarkEnd w:id="8377"/>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33C368C5" w:rsidR="00394471" w:rsidRPr="00D27132" w:rsidRDefault="00394471" w:rsidP="009C7017">
      <w:pPr>
        <w:pStyle w:val="PL"/>
      </w:pPr>
      <w:r w:rsidRPr="00D27132">
        <w:t xml:space="preserve">    nonCriticalExtension                </w:t>
      </w:r>
      <w:ins w:id="8378" w:author="CR#2925r1" w:date="2022-03-30T14:16:00Z">
        <w:r w:rsidR="005F220E" w:rsidRPr="006F115B">
          <w:t>RRCSetupComplete-v1</w:t>
        </w:r>
        <w:r w:rsidR="005F220E">
          <w:t>700</w:t>
        </w:r>
        <w:r w:rsidR="005F220E" w:rsidRPr="006F115B">
          <w:t>-IEs</w:t>
        </w:r>
      </w:ins>
      <w:del w:id="8379" w:author="CR#2925r1" w:date="2022-03-30T14:16:00Z">
        <w:r w:rsidRPr="00D27132" w:rsidDel="005F220E">
          <w:delText xml:space="preserve">SEQUENCE{}                </w:delText>
        </w:r>
      </w:del>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rPr>
          <w:ins w:id="8380" w:author="Draft_v2" w:date="2022-04-04T23:36:00Z"/>
        </w:rPr>
      </w:pPr>
    </w:p>
    <w:p w14:paraId="453D6D74" w14:textId="3642DE27" w:rsidR="005D3C7B" w:rsidRDefault="005D3C7B" w:rsidP="005D3C7B">
      <w:pPr>
        <w:pStyle w:val="PL"/>
        <w:rPr>
          <w:ins w:id="8381" w:author="Draft_v2" w:date="2022-04-04T23:36:00Z"/>
        </w:rPr>
      </w:pPr>
      <w:ins w:id="8382" w:author="Draft_v2" w:date="2022-04-04T23:36:00Z">
        <w:r>
          <w:t>RRCSetupComplete-v1700-IEs ::=      SEQUENCE {</w:t>
        </w:r>
      </w:ins>
    </w:p>
    <w:p w14:paraId="609CD49A" w14:textId="77777777" w:rsidR="005D3C7B" w:rsidRDefault="005D3C7B" w:rsidP="005D3C7B">
      <w:pPr>
        <w:pStyle w:val="PL"/>
        <w:rPr>
          <w:ins w:id="8383" w:author="Draft_v2" w:date="2022-04-04T23:36:00Z"/>
        </w:rPr>
      </w:pPr>
      <w:ins w:id="8384" w:author="Draft_v2" w:date="2022-04-04T23:36:00Z">
        <w:r>
          <w:t xml:space="preserve">    onboardingRequest-r17               ENUMERATED {true}                               OPTIONAL,</w:t>
        </w:r>
      </w:ins>
    </w:p>
    <w:p w14:paraId="7B951380" w14:textId="77777777" w:rsidR="005D3C7B" w:rsidRDefault="005D3C7B" w:rsidP="005D3C7B">
      <w:pPr>
        <w:pStyle w:val="PL"/>
        <w:rPr>
          <w:ins w:id="8385" w:author="Draft_v2" w:date="2022-04-04T23:36:00Z"/>
        </w:rPr>
      </w:pPr>
      <w:ins w:id="8386" w:author="Draft_v2" w:date="2022-04-04T23:36:00Z">
        <w:r>
          <w:t xml:space="preserve">    nonCriticalExtension                SEQUENCE{}                                      OPTIONAL</w:t>
        </w:r>
      </w:ins>
    </w:p>
    <w:p w14:paraId="2E733243" w14:textId="0B0041DB" w:rsidR="00394471" w:rsidRDefault="005D3C7B" w:rsidP="005D3C7B">
      <w:pPr>
        <w:pStyle w:val="PL"/>
        <w:rPr>
          <w:ins w:id="8387" w:author="Draft_v2" w:date="2022-04-04T23:36:00Z"/>
        </w:rPr>
      </w:pPr>
      <w:ins w:id="8388" w:author="Draft_v2" w:date="2022-04-04T23:36:00Z">
        <w:r>
          <w:t>}</w:t>
        </w:r>
      </w:ins>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695BE5">
        <w:trPr>
          <w:ins w:id="8389" w:author="CR#2925r1" w:date="2022-03-30T14:16:00Z"/>
        </w:trPr>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695BE5">
            <w:pPr>
              <w:pStyle w:val="TAL"/>
              <w:rPr>
                <w:ins w:id="8390" w:author="CR#2925r1" w:date="2022-03-30T14:16:00Z"/>
                <w:b/>
                <w:i/>
                <w:lang w:eastAsia="sv-SE"/>
              </w:rPr>
            </w:pPr>
            <w:proofErr w:type="spellStart"/>
            <w:ins w:id="8391" w:author="CR#2925r1" w:date="2022-03-30T14:16:00Z">
              <w:r>
                <w:rPr>
                  <w:b/>
                  <w:i/>
                  <w:lang w:eastAsia="sv-SE"/>
                </w:rPr>
                <w:t>onboardingRequest</w:t>
              </w:r>
              <w:proofErr w:type="spellEnd"/>
            </w:ins>
          </w:p>
          <w:p w14:paraId="1D113024" w14:textId="77777777" w:rsidR="005F220E" w:rsidRPr="006F115B" w:rsidRDefault="005F220E" w:rsidP="00695BE5">
            <w:pPr>
              <w:pStyle w:val="TAL"/>
              <w:rPr>
                <w:ins w:id="8392" w:author="CR#2925r1" w:date="2022-03-30T14:16:00Z"/>
                <w:lang w:eastAsia="sv-SE"/>
              </w:rPr>
            </w:pPr>
            <w:ins w:id="8393" w:author="CR#2925r1" w:date="2022-03-30T14:16:00Z">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ins>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8394" w:name="_Toc60777118"/>
      <w:bookmarkStart w:id="8395" w:name="_Toc90650990"/>
      <w:r w:rsidRPr="00D27132">
        <w:rPr>
          <w:i/>
          <w:iCs/>
        </w:rPr>
        <w:t>–</w:t>
      </w:r>
      <w:r w:rsidRPr="00D27132">
        <w:rPr>
          <w:i/>
          <w:iCs/>
        </w:rPr>
        <w:tab/>
      </w:r>
      <w:r w:rsidRPr="00D27132">
        <w:rPr>
          <w:i/>
          <w:iCs/>
          <w:noProof/>
        </w:rPr>
        <w:t>RRCSetupRequest</w:t>
      </w:r>
      <w:bookmarkEnd w:id="8394"/>
      <w:bookmarkEnd w:id="8395"/>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8396" w:name="_Toc60777119"/>
      <w:bookmarkStart w:id="8397" w:name="_Toc90650991"/>
      <w:r w:rsidRPr="00D27132">
        <w:t>–</w:t>
      </w:r>
      <w:r w:rsidRPr="00D27132">
        <w:tab/>
      </w:r>
      <w:r w:rsidRPr="00D27132">
        <w:rPr>
          <w:bCs/>
          <w:i/>
          <w:iCs/>
          <w:noProof/>
        </w:rPr>
        <w:t>RRCSystemInfoRequest</w:t>
      </w:r>
      <w:bookmarkEnd w:id="8396"/>
      <w:bookmarkEnd w:id="839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8398" w:name="_Toc60777120"/>
      <w:bookmarkStart w:id="8399" w:name="_Toc90650992"/>
      <w:r w:rsidRPr="00D27132">
        <w:rPr>
          <w:i/>
          <w:iCs/>
        </w:rPr>
        <w:t>–</w:t>
      </w:r>
      <w:r w:rsidRPr="00D27132">
        <w:rPr>
          <w:i/>
          <w:iCs/>
        </w:rPr>
        <w:tab/>
      </w:r>
      <w:proofErr w:type="spellStart"/>
      <w:r w:rsidRPr="00D27132">
        <w:rPr>
          <w:i/>
          <w:iCs/>
        </w:rPr>
        <w:t>SCGFailureInformation</w:t>
      </w:r>
      <w:bookmarkEnd w:id="8398"/>
      <w:bookmarkEnd w:id="8399"/>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4C648A9"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ins w:id="8400" w:author="CR#2954r2" w:date="2022-03-31T23:58:00Z">
        <w:r w:rsidR="00DB6B82">
          <w:rPr>
            <w:rFonts w:eastAsia="Malgun Gothic"/>
          </w:rPr>
          <w:t>beamFailure-r17</w:t>
        </w:r>
      </w:ins>
      <w:del w:id="8401" w:author="CR#2954r2" w:date="2022-03-31T23:58:00Z">
        <w:r w:rsidRPr="00D27132" w:rsidDel="00DB6B82">
          <w:rPr>
            <w:rFonts w:eastAsia="Malgun Gothic"/>
          </w:rPr>
          <w:delText>spare4</w:delText>
        </w:r>
      </w:del>
      <w:r w:rsidRPr="00D27132">
        <w:rPr>
          <w:rFonts w:eastAsia="Malgun Gothic"/>
        </w:rPr>
        <w:t>, spare3, spare2, spare1}</w:t>
      </w:r>
      <w:r w:rsidRPr="00D27132">
        <w:t xml:space="preserve"> OPTIONAL</w:t>
      </w:r>
    </w:p>
    <w:p w14:paraId="57275E84" w14:textId="33A50BDF" w:rsidR="00E84B6D" w:rsidRDefault="00E84B6D" w:rsidP="00E84B6D">
      <w:pPr>
        <w:pStyle w:val="PL"/>
        <w:rPr>
          <w:ins w:id="8402" w:author="CR#2865r2" w:date="2022-03-29T10:16:00Z"/>
          <w:rFonts w:eastAsia="Malgun Gothic"/>
        </w:rPr>
      </w:pPr>
      <w:ins w:id="8403" w:author="CR#2865r2" w:date="2022-03-29T10:17:00Z">
        <w:r w:rsidRPr="00D27132">
          <w:t xml:space="preserve">   </w:t>
        </w:r>
        <w:r>
          <w:t xml:space="preserve"> </w:t>
        </w:r>
      </w:ins>
      <w:del w:id="8404" w:author="CR#2865r2" w:date="2022-03-29T10:17:00Z">
        <w:r w:rsidR="00394471" w:rsidRPr="00D27132" w:rsidDel="00E84B6D">
          <w:rPr>
            <w:rFonts w:eastAsia="Malgun Gothic"/>
          </w:rPr>
          <w:delText xml:space="preserve">    </w:delText>
        </w:r>
      </w:del>
      <w:r w:rsidR="00394471" w:rsidRPr="00D27132">
        <w:rPr>
          <w:rFonts w:eastAsia="Malgun Gothic"/>
        </w:rPr>
        <w:t>]]</w:t>
      </w:r>
      <w:ins w:id="8405" w:author="CR#2865r2" w:date="2022-03-29T10:16:00Z">
        <w:r>
          <w:rPr>
            <w:rFonts w:eastAsia="Malgun Gothic"/>
          </w:rPr>
          <w:t>,</w:t>
        </w:r>
      </w:ins>
    </w:p>
    <w:p w14:paraId="1C61D475" w14:textId="0DB0735F" w:rsidR="00E84B6D" w:rsidRDefault="00E84B6D" w:rsidP="00E84B6D">
      <w:pPr>
        <w:pStyle w:val="PL"/>
        <w:rPr>
          <w:ins w:id="8406" w:author="CR#2865r2" w:date="2022-03-29T10:16:00Z"/>
          <w:rFonts w:eastAsia="Malgun Gothic"/>
        </w:rPr>
      </w:pPr>
      <w:ins w:id="8407" w:author="CR#2865r2" w:date="2022-03-29T10:17:00Z">
        <w:r w:rsidRPr="00D27132">
          <w:t xml:space="preserve">   </w:t>
        </w:r>
        <w:r>
          <w:t xml:space="preserve"> </w:t>
        </w:r>
      </w:ins>
      <w:ins w:id="8408" w:author="CR#2865r2" w:date="2022-03-29T10:16:00Z">
        <w:r>
          <w:rPr>
            <w:rFonts w:eastAsia="Malgun Gothic"/>
          </w:rPr>
          <w:t>[[</w:t>
        </w:r>
      </w:ins>
    </w:p>
    <w:p w14:paraId="7020528F" w14:textId="514617CD" w:rsidR="00E84B6D" w:rsidRPr="00D27132" w:rsidRDefault="00E84B6D" w:rsidP="00E84B6D">
      <w:pPr>
        <w:pStyle w:val="PL"/>
        <w:rPr>
          <w:ins w:id="8409" w:author="CR#2865r2" w:date="2022-03-29T10:16:00Z"/>
        </w:rPr>
      </w:pPr>
      <w:ins w:id="8410" w:author="CR#2865r2" w:date="2022-03-29T10:16:00Z">
        <w:r w:rsidRPr="00D27132">
          <w:t xml:space="preserve">   </w:t>
        </w:r>
        <w:r>
          <w:t xml:space="preserve"> previous</w:t>
        </w:r>
        <w:r w:rsidRPr="00D27132">
          <w:t>P</w:t>
        </w:r>
        <w:r>
          <w:t>S</w:t>
        </w:r>
        <w:r w:rsidRPr="00D27132">
          <w:t>CellId-r1</w:t>
        </w:r>
        <w:r>
          <w:t>7</w:t>
        </w:r>
        <w:r w:rsidRPr="00D27132">
          <w:t xml:space="preserve">              </w:t>
        </w:r>
      </w:ins>
      <w:ins w:id="8411" w:author="CR#2865r2" w:date="2022-03-29T10:18:00Z">
        <w:r>
          <w:t xml:space="preserve"> </w:t>
        </w:r>
      </w:ins>
      <w:ins w:id="8412" w:author="CR#2865r2" w:date="2022-03-29T10:16:00Z">
        <w:r>
          <w:t xml:space="preserve">SEQUENCE </w:t>
        </w:r>
        <w:r w:rsidRPr="00D27132">
          <w:t>{</w:t>
        </w:r>
      </w:ins>
    </w:p>
    <w:p w14:paraId="230C31C9" w14:textId="4810A896" w:rsidR="00E84B6D" w:rsidRPr="00DE4385" w:rsidRDefault="00E84B6D" w:rsidP="00E84B6D">
      <w:pPr>
        <w:pStyle w:val="PL"/>
        <w:rPr>
          <w:ins w:id="8413" w:author="CR#2865r2" w:date="2022-03-29T10:16:00Z"/>
          <w:lang w:val="en-US"/>
        </w:rPr>
      </w:pPr>
      <w:ins w:id="8414" w:author="CR#2865r2" w:date="2022-03-29T10:16:00Z">
        <w:r w:rsidRPr="00DE4385">
          <w:rPr>
            <w:lang w:val="en-US"/>
          </w:rPr>
          <w:t xml:space="preserve">   </w:t>
        </w:r>
        <w:r>
          <w:rPr>
            <w:lang w:val="en-US"/>
          </w:rPr>
          <w:t xml:space="preserve">     </w:t>
        </w:r>
        <w:r w:rsidRPr="00DE4385">
          <w:rPr>
            <w:lang w:val="en-US"/>
          </w:rPr>
          <w:t>physCellId-r17                     PhysCellId,</w:t>
        </w:r>
      </w:ins>
    </w:p>
    <w:p w14:paraId="25DEACFC" w14:textId="01B94ACA" w:rsidR="00E84B6D" w:rsidRPr="00DE4385" w:rsidRDefault="00E84B6D" w:rsidP="00E84B6D">
      <w:pPr>
        <w:pStyle w:val="PL"/>
        <w:rPr>
          <w:ins w:id="8415" w:author="CR#2865r2" w:date="2022-03-29T10:16:00Z"/>
          <w:lang w:val="en-US"/>
        </w:rPr>
      </w:pPr>
      <w:ins w:id="8416" w:author="CR#2865r2" w:date="2022-03-29T10:16:00Z">
        <w:r w:rsidRPr="00DE4385">
          <w:rPr>
            <w:lang w:val="en-US"/>
          </w:rPr>
          <w:t xml:space="preserve">       </w:t>
        </w:r>
        <w:r>
          <w:rPr>
            <w:lang w:val="en-US"/>
          </w:rPr>
          <w:t xml:space="preserve"> </w:t>
        </w:r>
        <w:r w:rsidRPr="00DE4385">
          <w:rPr>
            <w:lang w:val="en-US"/>
          </w:rPr>
          <w:t>carrierFreq-r17                    ARFCN-ValueNR</w:t>
        </w:r>
      </w:ins>
    </w:p>
    <w:p w14:paraId="6A9F0587" w14:textId="1E681293" w:rsidR="00E84B6D" w:rsidRPr="00DE4385" w:rsidRDefault="00E84B6D" w:rsidP="00E84B6D">
      <w:pPr>
        <w:pStyle w:val="PL"/>
        <w:rPr>
          <w:ins w:id="8417" w:author="CR#2865r2" w:date="2022-03-29T10:16:00Z"/>
          <w:lang w:val="en-US"/>
        </w:rPr>
      </w:pPr>
      <w:ins w:id="8418" w:author="CR#2865r2" w:date="2022-03-29T10:16:00Z">
        <w:r w:rsidRPr="00DE4385">
          <w:rPr>
            <w:lang w:val="en-US"/>
          </w:rPr>
          <w:t xml:space="preserve">    </w:t>
        </w:r>
        <w:r w:rsidRPr="00DE4385">
          <w:rPr>
            <w:rFonts w:eastAsia="DengXian"/>
            <w:lang w:val="en-US"/>
          </w:rPr>
          <w:t>}</w:t>
        </w:r>
      </w:ins>
      <w:ins w:id="8419"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20" w:author="CR#2865r2" w:date="2022-03-29T10:18:00Z">
        <w:r>
          <w:t xml:space="preserve">                    </w:t>
        </w:r>
      </w:ins>
      <w:ins w:id="8421"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22" w:author="CR#2865r2" w:date="2022-03-29T10:18:00Z">
        <w:r>
          <w:t xml:space="preserve"> </w:t>
        </w:r>
      </w:ins>
      <w:ins w:id="8423" w:author="CR#2865r2" w:date="2022-03-29T10:16:00Z">
        <w:r>
          <w:rPr>
            <w:rFonts w:eastAsia="DengXian"/>
            <w:lang w:val="en-US"/>
          </w:rPr>
          <w:t>OPTIONAL</w:t>
        </w:r>
        <w:r w:rsidRPr="00DE4385">
          <w:rPr>
            <w:lang w:val="en-US"/>
          </w:rPr>
          <w:t>,</w:t>
        </w:r>
      </w:ins>
    </w:p>
    <w:p w14:paraId="71A3FEE8" w14:textId="3E29A9AE" w:rsidR="00E84B6D" w:rsidRPr="00D27132" w:rsidRDefault="00E84B6D" w:rsidP="00E84B6D">
      <w:pPr>
        <w:pStyle w:val="PL"/>
        <w:rPr>
          <w:ins w:id="8424" w:author="CR#2865r2" w:date="2022-03-29T10:16:00Z"/>
        </w:rPr>
      </w:pPr>
      <w:ins w:id="8425" w:author="CR#2865r2" w:date="2022-03-29T10:16:00Z">
        <w:r w:rsidRPr="00D27132">
          <w:t xml:space="preserve">    failedP</w:t>
        </w:r>
        <w:r>
          <w:t>S</w:t>
        </w:r>
        <w:r w:rsidRPr="00D27132">
          <w:t>CellId-r1</w:t>
        </w:r>
        <w:r>
          <w:t>7</w:t>
        </w:r>
        <w:r w:rsidRPr="00D27132">
          <w:t xml:space="preserve">                 </w:t>
        </w:r>
        <w:r>
          <w:t xml:space="preserve">SEQUENCE </w:t>
        </w:r>
        <w:r w:rsidRPr="00D27132">
          <w:t>{</w:t>
        </w:r>
      </w:ins>
    </w:p>
    <w:p w14:paraId="3B76F594" w14:textId="27437162" w:rsidR="00E84B6D" w:rsidRPr="00DE4385" w:rsidRDefault="00E84B6D" w:rsidP="00E84B6D">
      <w:pPr>
        <w:pStyle w:val="PL"/>
        <w:rPr>
          <w:ins w:id="8426" w:author="CR#2865r2" w:date="2022-03-29T10:16:00Z"/>
          <w:lang w:val="en-US"/>
        </w:rPr>
      </w:pPr>
      <w:ins w:id="8427" w:author="CR#2865r2" w:date="2022-03-29T10:16:00Z">
        <w:r w:rsidRPr="00DE4385">
          <w:rPr>
            <w:lang w:val="en-US"/>
          </w:rPr>
          <w:t xml:space="preserve">    </w:t>
        </w:r>
        <w:r>
          <w:rPr>
            <w:lang w:val="en-US"/>
          </w:rPr>
          <w:t xml:space="preserve">    </w:t>
        </w:r>
        <w:r w:rsidRPr="00DE4385">
          <w:rPr>
            <w:lang w:val="en-US"/>
          </w:rPr>
          <w:t>physCellId-r17                     PhysCellId,</w:t>
        </w:r>
      </w:ins>
    </w:p>
    <w:p w14:paraId="5DB80CCD" w14:textId="6A4A9B14" w:rsidR="00E84B6D" w:rsidRDefault="00E84B6D" w:rsidP="00E84B6D">
      <w:pPr>
        <w:pStyle w:val="PL"/>
        <w:rPr>
          <w:ins w:id="8428" w:author="CR#2865r2" w:date="2022-03-29T10:16:00Z"/>
          <w:lang w:val="en-US"/>
        </w:rPr>
      </w:pPr>
      <w:ins w:id="8429" w:author="CR#2865r2" w:date="2022-03-29T10:16:00Z">
        <w:r w:rsidRPr="00DE4385">
          <w:rPr>
            <w:lang w:val="en-US"/>
          </w:rPr>
          <w:t xml:space="preserve">        carrierFreq-r17                    ARFCN-ValueNR</w:t>
        </w:r>
      </w:ins>
    </w:p>
    <w:p w14:paraId="78CFECBC" w14:textId="44F52F80" w:rsidR="00E84B6D" w:rsidRPr="00F02D1F" w:rsidRDefault="00E84B6D" w:rsidP="00E84B6D">
      <w:pPr>
        <w:pStyle w:val="PL"/>
        <w:rPr>
          <w:ins w:id="8430" w:author="CR#2865r2" w:date="2022-03-29T10:16:00Z"/>
          <w:lang w:val="en-US"/>
        </w:rPr>
      </w:pPr>
      <w:ins w:id="8431" w:author="CR#2865r2" w:date="2022-03-29T10:16:00Z">
        <w:r w:rsidRPr="00DE4385">
          <w:rPr>
            <w:lang w:val="en-US"/>
          </w:rPr>
          <w:t xml:space="preserve">     </w:t>
        </w:r>
        <w:r w:rsidRPr="00786FEA">
          <w:rPr>
            <w:rFonts w:eastAsia="DengXian"/>
            <w:lang w:val="en-US"/>
          </w:rPr>
          <w:t>}</w:t>
        </w:r>
      </w:ins>
      <w:ins w:id="8432"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ins>
      <w:ins w:id="8433" w:author="CR#2865r2" w:date="2022-03-29T10:18:00Z">
        <w:r>
          <w:t xml:space="preserve">          </w:t>
        </w:r>
      </w:ins>
      <w:ins w:id="8434"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35" w:author="CR#2865r2" w:date="2022-03-29T10:16:00Z">
        <w:r>
          <w:rPr>
            <w:rFonts w:eastAsia="DengXian"/>
            <w:lang w:val="en-US"/>
          </w:rPr>
          <w:t>OPTIONAL</w:t>
        </w:r>
        <w:r w:rsidRPr="00786FEA">
          <w:rPr>
            <w:lang w:val="en-US"/>
          </w:rPr>
          <w:t>,</w:t>
        </w:r>
      </w:ins>
    </w:p>
    <w:p w14:paraId="5BB9E773" w14:textId="5C94694D" w:rsidR="00E84B6D" w:rsidRPr="00D27132" w:rsidRDefault="00E84B6D" w:rsidP="00E84B6D">
      <w:pPr>
        <w:pStyle w:val="PL"/>
        <w:rPr>
          <w:ins w:id="8436" w:author="CR#2865r2" w:date="2022-03-29T10:16:00Z"/>
        </w:rPr>
      </w:pPr>
      <w:ins w:id="8437" w:author="CR#2865r2" w:date="2022-03-29T10:16:00Z">
        <w:r w:rsidRPr="00D27132">
          <w:t xml:space="preserve">   </w:t>
        </w:r>
        <w:r>
          <w:t xml:space="preserve"> </w:t>
        </w:r>
        <w:r w:rsidRPr="00D27132">
          <w:t>time</w:t>
        </w:r>
        <w:r>
          <w:t>SCG</w:t>
        </w:r>
        <w:r w:rsidRPr="00D27132">
          <w:t>Failure-r1</w:t>
        </w:r>
        <w:r>
          <w:t>7</w:t>
        </w:r>
        <w:r w:rsidRPr="00D27132">
          <w:t xml:space="preserve">                 INTEGER (0..1023)        OPTIONAL,</w:t>
        </w:r>
      </w:ins>
    </w:p>
    <w:p w14:paraId="05F10A10" w14:textId="0AD3716C" w:rsidR="00E84B6D" w:rsidRDefault="00E84B6D" w:rsidP="00E84B6D">
      <w:pPr>
        <w:pStyle w:val="PL"/>
        <w:rPr>
          <w:ins w:id="8438" w:author="CR#2865r2" w:date="2022-03-29T10:16:00Z"/>
          <w:rFonts w:eastAsia="Malgun Gothic"/>
        </w:rPr>
      </w:pPr>
      <w:ins w:id="8439" w:author="CR#2865r2" w:date="2022-03-29T10:17:00Z">
        <w:r w:rsidRPr="00D27132">
          <w:t xml:space="preserve">   </w:t>
        </w:r>
        <w:r>
          <w:t xml:space="preserve"> </w:t>
        </w:r>
      </w:ins>
      <w:ins w:id="8440" w:author="CR#2865r2" w:date="2022-03-29T10:16:00Z">
        <w:r w:rsidRPr="00D27132">
          <w:rPr>
            <w:rFonts w:eastAsia="DengXian"/>
          </w:rPr>
          <w:t>perRAInfoList-r1</w:t>
        </w:r>
        <w:r>
          <w:rPr>
            <w:rFonts w:eastAsia="DengXian"/>
          </w:rPr>
          <w:t>7</w:t>
        </w:r>
      </w:ins>
      <w:ins w:id="8441"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42" w:author="CR#2865r2" w:date="2022-03-29T10:16:00Z">
        <w:r w:rsidRPr="00D27132">
          <w:rPr>
            <w:rFonts w:eastAsia="DengXian"/>
          </w:rPr>
          <w:t>PerRAInfoList-r16</w:t>
        </w:r>
        <w:r w:rsidRPr="00D27132">
          <w:rPr>
            <w:rFonts w:eastAsia="Malgun Gothic"/>
          </w:rPr>
          <w:t xml:space="preserve">       </w:t>
        </w:r>
        <w:r w:rsidRPr="00D27132">
          <w:t xml:space="preserve">   OPTIONAL</w:t>
        </w:r>
      </w:ins>
    </w:p>
    <w:p w14:paraId="22B60BB1" w14:textId="28D4AFAE" w:rsidR="00394471" w:rsidRPr="00D27132" w:rsidRDefault="00E84B6D" w:rsidP="00E84B6D">
      <w:pPr>
        <w:pStyle w:val="PL"/>
        <w:rPr>
          <w:rFonts w:eastAsia="Malgun Gothic"/>
        </w:rPr>
      </w:pPr>
      <w:ins w:id="8443" w:author="CR#2865r2" w:date="2022-03-29T10:17:00Z">
        <w:r w:rsidRPr="00D27132">
          <w:t xml:space="preserve">   </w:t>
        </w:r>
        <w:r>
          <w:t xml:space="preserve"> </w:t>
        </w:r>
      </w:ins>
      <w:ins w:id="8444" w:author="CR#2865r2" w:date="2022-03-29T10:16:00Z">
        <w:r>
          <w:rPr>
            <w:rFonts w:eastAsia="Malgun Gothic"/>
          </w:rPr>
          <w:t>]]</w:t>
        </w:r>
      </w:ins>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ins w:id="8445"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ins w:id="8446" w:author="CR#2865r2" w:date="2022-03-29T10:21:00Z"/>
                <w:rFonts w:eastAsia="Malgun Gothic"/>
                <w:b/>
                <w:i/>
                <w:lang w:eastAsia="sv-SE"/>
              </w:rPr>
            </w:pPr>
            <w:proofErr w:type="spellStart"/>
            <w:ins w:id="8447" w:author="CR#2865r2" w:date="2022-03-29T10:21:00Z">
              <w:r w:rsidRPr="00E84B6D">
                <w:rPr>
                  <w:rFonts w:eastAsia="Malgun Gothic"/>
                  <w:b/>
                  <w:i/>
                  <w:lang w:eastAsia="sv-SE"/>
                </w:rPr>
                <w:t>previousPSCellId</w:t>
              </w:r>
              <w:proofErr w:type="spellEnd"/>
            </w:ins>
          </w:p>
          <w:p w14:paraId="175CEC3B" w14:textId="642A4C79" w:rsidR="00E84B6D" w:rsidRPr="00E84B6D" w:rsidRDefault="00E84B6D" w:rsidP="00E84B6D">
            <w:pPr>
              <w:pStyle w:val="TAL"/>
              <w:rPr>
                <w:ins w:id="8448" w:author="CR#2865r2" w:date="2022-03-29T10:19:00Z"/>
                <w:rFonts w:eastAsia="Malgun Gothic"/>
                <w:bCs/>
                <w:iCs/>
                <w:lang w:eastAsia="sv-SE"/>
                <w:rPrChange w:id="8449" w:author="CR#2865r2" w:date="2022-03-29T10:21:00Z">
                  <w:rPr>
                    <w:ins w:id="8450" w:author="CR#2865r2" w:date="2022-03-29T10:19:00Z"/>
                    <w:rFonts w:eastAsia="Malgun Gothic"/>
                    <w:b/>
                    <w:i/>
                    <w:lang w:eastAsia="sv-SE"/>
                  </w:rPr>
                </w:rPrChange>
              </w:rPr>
            </w:pPr>
            <w:ins w:id="8451" w:author="CR#2865r2" w:date="2022-03-29T10:21:00Z">
              <w:r w:rsidRPr="00E84B6D">
                <w:rPr>
                  <w:rFonts w:eastAsia="Malgun Gothic"/>
                  <w:bCs/>
                  <w:iCs/>
                  <w:lang w:eastAsia="sv-SE"/>
                  <w:rPrChange w:id="8452" w:author="CR#2865r2" w:date="2022-03-29T10:21:00Z">
                    <w:rPr>
                      <w:rFonts w:eastAsia="Malgun Gothic"/>
                      <w:b/>
                      <w:i/>
                      <w:lang w:eastAsia="sv-SE"/>
                    </w:rPr>
                  </w:rPrChange>
                </w:rPr>
                <w:t xml:space="preserve">This field indicates the physical cell id and carrier frequency of the cell that is the source </w:t>
              </w:r>
              <w:proofErr w:type="spellStart"/>
              <w:r w:rsidRPr="00E84B6D">
                <w:rPr>
                  <w:rFonts w:eastAsia="Malgun Gothic"/>
                  <w:bCs/>
                  <w:iCs/>
                  <w:lang w:eastAsia="sv-SE"/>
                  <w:rPrChange w:id="8453" w:author="CR#2865r2" w:date="2022-03-29T10:21:00Z">
                    <w:rPr>
                      <w:rFonts w:eastAsia="Malgun Gothic"/>
                      <w:b/>
                      <w:i/>
                      <w:lang w:eastAsia="sv-SE"/>
                    </w:rPr>
                  </w:rPrChange>
                </w:rPr>
                <w:t>PSCell</w:t>
              </w:r>
              <w:proofErr w:type="spellEnd"/>
              <w:r w:rsidRPr="00E84B6D">
                <w:rPr>
                  <w:rFonts w:eastAsia="Malgun Gothic"/>
                  <w:bCs/>
                  <w:iCs/>
                  <w:lang w:eastAsia="sv-SE"/>
                  <w:rPrChange w:id="8454" w:author="CR#2865r2" w:date="2022-03-29T10:21:00Z">
                    <w:rPr>
                      <w:rFonts w:eastAsia="Malgun Gothic"/>
                      <w:b/>
                      <w:i/>
                      <w:lang w:eastAsia="sv-SE"/>
                    </w:rPr>
                  </w:rPrChange>
                </w:rPr>
                <w:t xml:space="preserve"> of the last SN change.</w:t>
              </w:r>
            </w:ins>
          </w:p>
        </w:tc>
      </w:tr>
      <w:tr w:rsidR="00E84B6D" w:rsidRPr="00D27132" w14:paraId="53FDF837" w14:textId="77777777" w:rsidTr="00964CC4">
        <w:trPr>
          <w:cantSplit/>
          <w:tblHeader/>
          <w:ins w:id="8455"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ins w:id="8456" w:author="CR#2865r2" w:date="2022-03-29T10:21:00Z"/>
                <w:rFonts w:eastAsia="Malgun Gothic"/>
                <w:b/>
                <w:i/>
                <w:lang w:eastAsia="sv-SE"/>
              </w:rPr>
            </w:pPr>
            <w:proofErr w:type="spellStart"/>
            <w:ins w:id="8457" w:author="CR#2865r2" w:date="2022-03-29T10:21:00Z">
              <w:r w:rsidRPr="00E84B6D">
                <w:rPr>
                  <w:rFonts w:eastAsia="Malgun Gothic"/>
                  <w:b/>
                  <w:i/>
                  <w:lang w:eastAsia="sv-SE"/>
                </w:rPr>
                <w:t>failedPSCellId</w:t>
              </w:r>
              <w:proofErr w:type="spellEnd"/>
            </w:ins>
          </w:p>
          <w:p w14:paraId="69FAC254" w14:textId="3943C269" w:rsidR="00E84B6D" w:rsidRPr="00E84B6D" w:rsidRDefault="00E84B6D" w:rsidP="00E84B6D">
            <w:pPr>
              <w:pStyle w:val="TAL"/>
              <w:rPr>
                <w:ins w:id="8458" w:author="CR#2865r2" w:date="2022-03-29T10:19:00Z"/>
                <w:rFonts w:eastAsia="Malgun Gothic"/>
                <w:bCs/>
                <w:iCs/>
                <w:lang w:eastAsia="sv-SE"/>
                <w:rPrChange w:id="8459" w:author="CR#2865r2" w:date="2022-03-29T10:21:00Z">
                  <w:rPr>
                    <w:ins w:id="8460" w:author="CR#2865r2" w:date="2022-03-29T10:19:00Z"/>
                    <w:rFonts w:eastAsia="Malgun Gothic"/>
                    <w:b/>
                    <w:i/>
                    <w:lang w:eastAsia="sv-SE"/>
                  </w:rPr>
                </w:rPrChange>
              </w:rPr>
            </w:pPr>
            <w:ins w:id="8461" w:author="CR#2865r2" w:date="2022-03-29T10:21:00Z">
              <w:r w:rsidRPr="00E84B6D">
                <w:rPr>
                  <w:rFonts w:eastAsia="Malgun Gothic"/>
                  <w:bCs/>
                  <w:iCs/>
                  <w:lang w:eastAsia="sv-SE"/>
                  <w:rPrChange w:id="8462" w:author="CR#2865r2" w:date="2022-03-29T10:21:00Z">
                    <w:rPr>
                      <w:rFonts w:eastAsia="Malgun Gothic"/>
                      <w:b/>
                      <w:i/>
                      <w:lang w:eastAsia="sv-SE"/>
                    </w:rPr>
                  </w:rPrChange>
                </w:rPr>
                <w:t xml:space="preserve">This field indicates the physical cell id and carrier frequency of the cell in which SCG failure is detected or the target </w:t>
              </w:r>
              <w:proofErr w:type="spellStart"/>
              <w:r w:rsidRPr="00E84B6D">
                <w:rPr>
                  <w:rFonts w:eastAsia="Malgun Gothic"/>
                  <w:bCs/>
                  <w:iCs/>
                  <w:lang w:eastAsia="sv-SE"/>
                  <w:rPrChange w:id="8463" w:author="CR#2865r2" w:date="2022-03-29T10:21:00Z">
                    <w:rPr>
                      <w:rFonts w:eastAsia="Malgun Gothic"/>
                      <w:b/>
                      <w:i/>
                      <w:lang w:eastAsia="sv-SE"/>
                    </w:rPr>
                  </w:rPrChange>
                </w:rPr>
                <w:t>PSCell</w:t>
              </w:r>
              <w:proofErr w:type="spellEnd"/>
              <w:r w:rsidRPr="00E84B6D">
                <w:rPr>
                  <w:rFonts w:eastAsia="Malgun Gothic"/>
                  <w:bCs/>
                  <w:iCs/>
                  <w:lang w:eastAsia="sv-SE"/>
                  <w:rPrChange w:id="8464" w:author="CR#2865r2" w:date="2022-03-29T10:21:00Z">
                    <w:rPr>
                      <w:rFonts w:eastAsia="Malgun Gothic"/>
                      <w:b/>
                      <w:i/>
                      <w:lang w:eastAsia="sv-SE"/>
                    </w:rPr>
                  </w:rPrChange>
                </w:rPr>
                <w:t xml:space="preserve"> of the failed </w:t>
              </w:r>
              <w:proofErr w:type="spellStart"/>
              <w:r w:rsidRPr="00E84B6D">
                <w:rPr>
                  <w:rFonts w:eastAsia="Malgun Gothic"/>
                  <w:bCs/>
                  <w:iCs/>
                  <w:lang w:eastAsia="sv-SE"/>
                  <w:rPrChange w:id="8465" w:author="CR#2865r2" w:date="2022-03-29T10:21:00Z">
                    <w:rPr>
                      <w:rFonts w:eastAsia="Malgun Gothic"/>
                      <w:b/>
                      <w:i/>
                      <w:lang w:eastAsia="sv-SE"/>
                    </w:rPr>
                  </w:rPrChange>
                </w:rPr>
                <w:t>PSCell</w:t>
              </w:r>
              <w:proofErr w:type="spellEnd"/>
              <w:r w:rsidRPr="00E84B6D">
                <w:rPr>
                  <w:rFonts w:eastAsia="Malgun Gothic"/>
                  <w:bCs/>
                  <w:iCs/>
                  <w:lang w:eastAsia="sv-SE"/>
                  <w:rPrChange w:id="8466" w:author="CR#2865r2" w:date="2022-03-29T10:21:00Z">
                    <w:rPr>
                      <w:rFonts w:eastAsia="Malgun Gothic"/>
                      <w:b/>
                      <w:i/>
                      <w:lang w:eastAsia="sv-SE"/>
                    </w:rPr>
                  </w:rPrChange>
                </w:rPr>
                <w:t xml:space="preserve"> change.</w:t>
              </w:r>
            </w:ins>
          </w:p>
        </w:tc>
      </w:tr>
      <w:tr w:rsidR="00E84B6D" w:rsidRPr="00D27132" w14:paraId="501B62C2" w14:textId="77777777" w:rsidTr="00964CC4">
        <w:trPr>
          <w:cantSplit/>
          <w:tblHeader/>
          <w:ins w:id="8467"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ins w:id="8468" w:author="CR#2865r2" w:date="2022-03-29T10:21:00Z"/>
                <w:rFonts w:eastAsia="Malgun Gothic"/>
                <w:b/>
                <w:i/>
                <w:lang w:eastAsia="sv-SE"/>
              </w:rPr>
            </w:pPr>
            <w:proofErr w:type="spellStart"/>
            <w:ins w:id="8469" w:author="CR#2865r2" w:date="2022-03-29T10:21:00Z">
              <w:r w:rsidRPr="00E84B6D">
                <w:rPr>
                  <w:rFonts w:eastAsia="Malgun Gothic"/>
                  <w:b/>
                  <w:i/>
                  <w:lang w:eastAsia="sv-SE"/>
                </w:rPr>
                <w:t>timeSCGFailure</w:t>
              </w:r>
              <w:proofErr w:type="spellEnd"/>
            </w:ins>
          </w:p>
          <w:p w14:paraId="07653127" w14:textId="6B5AF9CF" w:rsidR="00E84B6D" w:rsidRPr="00E84B6D" w:rsidRDefault="00E84B6D" w:rsidP="00E84B6D">
            <w:pPr>
              <w:pStyle w:val="TAL"/>
              <w:rPr>
                <w:ins w:id="8470" w:author="CR#2865r2" w:date="2022-03-29T10:19:00Z"/>
                <w:rFonts w:eastAsia="Malgun Gothic"/>
                <w:bCs/>
                <w:iCs/>
                <w:lang w:eastAsia="sv-SE"/>
                <w:rPrChange w:id="8471" w:author="CR#2865r2" w:date="2022-03-29T10:21:00Z">
                  <w:rPr>
                    <w:ins w:id="8472" w:author="CR#2865r2" w:date="2022-03-29T10:19:00Z"/>
                    <w:rFonts w:eastAsia="Malgun Gothic"/>
                    <w:b/>
                    <w:i/>
                    <w:lang w:eastAsia="sv-SE"/>
                  </w:rPr>
                </w:rPrChange>
              </w:rPr>
            </w:pPr>
            <w:ins w:id="8473" w:author="CR#2865r2" w:date="2022-03-29T10:21:00Z">
              <w:r w:rsidRPr="00E84B6D">
                <w:rPr>
                  <w:rFonts w:eastAsia="Malgun Gothic"/>
                  <w:bCs/>
                  <w:iCs/>
                  <w:lang w:eastAsia="sv-SE"/>
                  <w:rPrChange w:id="8474" w:author="CR#2865r2" w:date="2022-03-29T10:21:00Z">
                    <w:rPr>
                      <w:rFonts w:eastAsia="Malgun Gothic"/>
                      <w:b/>
                      <w:i/>
                      <w:lang w:eastAsia="sv-SE"/>
                    </w:rPr>
                  </w:rPrChange>
                </w:rPr>
                <w:t xml:space="preserve">This field is used to indicate the time elapsed since the last execution of </w:t>
              </w:r>
              <w:proofErr w:type="spellStart"/>
              <w:r w:rsidRPr="00E84B6D">
                <w:rPr>
                  <w:rFonts w:eastAsia="Malgun Gothic"/>
                  <w:bCs/>
                  <w:i/>
                  <w:lang w:eastAsia="sv-SE"/>
                  <w:rPrChange w:id="8475" w:author="CR#2865r2" w:date="2022-03-29T10:21:00Z">
                    <w:rPr>
                      <w:rFonts w:eastAsia="Malgun Gothic"/>
                      <w:b/>
                      <w:i/>
                      <w:lang w:eastAsia="sv-SE"/>
                    </w:rPr>
                  </w:rPrChange>
                </w:rPr>
                <w:t>RRCReconfiguration</w:t>
              </w:r>
              <w:proofErr w:type="spellEnd"/>
              <w:r w:rsidRPr="00E84B6D">
                <w:rPr>
                  <w:rFonts w:eastAsia="Malgun Gothic"/>
                  <w:bCs/>
                  <w:iCs/>
                  <w:lang w:eastAsia="sv-SE"/>
                  <w:rPrChange w:id="8476" w:author="CR#2865r2" w:date="2022-03-29T10:21:00Z">
                    <w:rPr>
                      <w:rFonts w:eastAsia="Malgun Gothic"/>
                      <w:b/>
                      <w:i/>
                      <w:lang w:eastAsia="sv-SE"/>
                    </w:rPr>
                  </w:rPrChange>
                </w:rPr>
                <w:t xml:space="preserve"> with </w:t>
              </w:r>
              <w:proofErr w:type="spellStart"/>
              <w:r w:rsidRPr="00E84B6D">
                <w:rPr>
                  <w:rFonts w:eastAsia="Malgun Gothic"/>
                  <w:bCs/>
                  <w:i/>
                  <w:lang w:eastAsia="sv-SE"/>
                  <w:rPrChange w:id="8477" w:author="CR#2865r2" w:date="2022-03-29T10:21:00Z">
                    <w:rPr>
                      <w:rFonts w:eastAsia="Malgun Gothic"/>
                      <w:b/>
                      <w:i/>
                      <w:lang w:eastAsia="sv-SE"/>
                    </w:rPr>
                  </w:rPrChange>
                </w:rPr>
                <w:t>reconfigurationWithSync</w:t>
              </w:r>
              <w:proofErr w:type="spellEnd"/>
              <w:r w:rsidRPr="00E84B6D">
                <w:rPr>
                  <w:rFonts w:eastAsia="Malgun Gothic"/>
                  <w:bCs/>
                  <w:iCs/>
                  <w:lang w:eastAsia="sv-SE"/>
                  <w:rPrChange w:id="8478" w:author="CR#2865r2" w:date="2022-03-29T10:21:00Z">
                    <w:rPr>
                      <w:rFonts w:eastAsia="Malgun Gothic"/>
                      <w:b/>
                      <w:i/>
                      <w:lang w:eastAsia="sv-SE"/>
                    </w:rPr>
                  </w:rPrChange>
                </w:rPr>
                <w:t xml:space="preserve"> for the SCG until the SCG failure. Actual value = field value * 100ms. The maximum value 1023 means 102.3s or longer.</w:t>
              </w:r>
            </w:ins>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8479" w:name="_Toc60777121"/>
      <w:bookmarkStart w:id="8480" w:name="_Toc90650993"/>
      <w:r w:rsidRPr="00D27132">
        <w:rPr>
          <w:i/>
          <w:iCs/>
        </w:rPr>
        <w:t>–</w:t>
      </w:r>
      <w:r w:rsidRPr="00D27132">
        <w:rPr>
          <w:i/>
          <w:iCs/>
        </w:rPr>
        <w:tab/>
      </w:r>
      <w:proofErr w:type="spellStart"/>
      <w:r w:rsidRPr="00D27132">
        <w:rPr>
          <w:i/>
          <w:iCs/>
        </w:rPr>
        <w:t>SCGFailureInformationEUTRA</w:t>
      </w:r>
      <w:bookmarkEnd w:id="8479"/>
      <w:bookmarkEnd w:id="8480"/>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8481" w:name="_Toc60777122"/>
      <w:bookmarkStart w:id="8482" w:name="_Toc90650994"/>
      <w:r w:rsidRPr="00D27132">
        <w:t>–</w:t>
      </w:r>
      <w:r w:rsidRPr="00D27132">
        <w:tab/>
      </w:r>
      <w:r w:rsidRPr="00D27132">
        <w:rPr>
          <w:i/>
          <w:noProof/>
        </w:rPr>
        <w:t>SecurityModeCommand</w:t>
      </w:r>
      <w:bookmarkEnd w:id="8481"/>
      <w:bookmarkEnd w:id="848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8483" w:name="_Toc60777123"/>
      <w:bookmarkStart w:id="8484" w:name="_Toc90650995"/>
      <w:r w:rsidRPr="00D27132">
        <w:t>–</w:t>
      </w:r>
      <w:r w:rsidRPr="00D27132">
        <w:tab/>
      </w:r>
      <w:r w:rsidRPr="00D27132">
        <w:rPr>
          <w:i/>
          <w:noProof/>
        </w:rPr>
        <w:t>SecurityModeComplete</w:t>
      </w:r>
      <w:bookmarkEnd w:id="8483"/>
      <w:bookmarkEnd w:id="848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8485" w:name="_Toc60777124"/>
      <w:bookmarkStart w:id="8486" w:name="_Toc90650996"/>
      <w:r w:rsidRPr="00D27132">
        <w:t>–</w:t>
      </w:r>
      <w:r w:rsidRPr="00D27132">
        <w:tab/>
      </w:r>
      <w:r w:rsidRPr="00D27132">
        <w:rPr>
          <w:i/>
          <w:noProof/>
        </w:rPr>
        <w:t>SecurityModeFailure</w:t>
      </w:r>
      <w:bookmarkEnd w:id="8485"/>
      <w:bookmarkEnd w:id="848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8487" w:name="_Toc60777125"/>
      <w:bookmarkStart w:id="8488" w:name="_Toc90650997"/>
      <w:r w:rsidRPr="00D27132">
        <w:t>–</w:t>
      </w:r>
      <w:r w:rsidRPr="00D27132">
        <w:tab/>
      </w:r>
      <w:r w:rsidRPr="00D27132">
        <w:rPr>
          <w:i/>
          <w:noProof/>
        </w:rPr>
        <w:t>SIB1</w:t>
      </w:r>
      <w:bookmarkEnd w:id="8487"/>
      <w:bookmarkEnd w:id="848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5BA5B7DA" w:rsidR="002B0B1C" w:rsidRPr="00D27132" w:rsidRDefault="002B0B1C" w:rsidP="009C7017">
      <w:pPr>
        <w:pStyle w:val="PL"/>
      </w:pPr>
      <w:r w:rsidRPr="00D27132">
        <w:lastRenderedPageBreak/>
        <w:t xml:space="preserve">    nonCriticalExtension             </w:t>
      </w:r>
      <w:ins w:id="8489" w:author="CR#2846r1" w:date="2022-03-23T17:32:00Z">
        <w:r w:rsidR="005A0DA3">
          <w:rPr>
            <w:color w:val="993366"/>
          </w:rPr>
          <w:t>SIB1-v17</w:t>
        </w:r>
      </w:ins>
      <w:ins w:id="8490" w:author="CR#2846r1" w:date="2022-03-23T20:46:00Z">
        <w:r w:rsidR="00F51935">
          <w:rPr>
            <w:color w:val="993366"/>
          </w:rPr>
          <w:t>00</w:t>
        </w:r>
      </w:ins>
      <w:ins w:id="8491" w:author="CR#2846r1" w:date="2022-03-23T17:32:00Z">
        <w:r w:rsidR="005A0DA3">
          <w:rPr>
            <w:color w:val="993366"/>
          </w:rPr>
          <w:t>-IEs</w:t>
        </w:r>
      </w:ins>
      <w:del w:id="8492" w:author="CR#2846r1" w:date="2022-03-23T17:32:00Z">
        <w:r w:rsidRPr="00D27132" w:rsidDel="005A0DA3">
          <w:delText>SEQUENCE {}</w:delText>
        </w:r>
      </w:del>
      <w:del w:id="8493" w:author="CR#2846r1" w:date="2022-03-23T17:33:00Z">
        <w:r w:rsidRPr="00D27132" w:rsidDel="005A0DA3">
          <w:delText xml:space="preserve">   </w:delText>
        </w:r>
      </w:del>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rPr>
          <w:ins w:id="8494" w:author="CR#2846r1" w:date="2022-03-23T17:33:00Z"/>
        </w:rPr>
      </w:pPr>
    </w:p>
    <w:p w14:paraId="77EEF1A4" w14:textId="57286FC8" w:rsidR="005A0DA3" w:rsidRDefault="005A0DA3" w:rsidP="005A0DA3">
      <w:pPr>
        <w:pStyle w:val="PL"/>
        <w:rPr>
          <w:ins w:id="8495" w:author="CR#2846r1" w:date="2022-03-23T17:33:00Z"/>
        </w:rPr>
      </w:pPr>
      <w:ins w:id="8496" w:author="CR#2846r1" w:date="2022-03-23T17:33:00Z">
        <w:r>
          <w:t>SIB1-v17</w:t>
        </w:r>
      </w:ins>
      <w:ins w:id="8497" w:author="CR#2846r1" w:date="2022-03-23T20:46:00Z">
        <w:r w:rsidR="00F51935">
          <w:t>00</w:t>
        </w:r>
      </w:ins>
      <w:ins w:id="8498" w:author="CR#2846r1" w:date="2022-03-23T17:33:00Z">
        <w:r>
          <w:t>-IEs ::=               SEQUENCE {</w:t>
        </w:r>
      </w:ins>
    </w:p>
    <w:p w14:paraId="24B91219" w14:textId="6930DAF2" w:rsidR="005A0DA3" w:rsidRDefault="005A0DA3" w:rsidP="005A0DA3">
      <w:pPr>
        <w:pStyle w:val="PL"/>
        <w:rPr>
          <w:ins w:id="8499" w:author="CR#2846r1" w:date="2022-03-23T17:33:00Z"/>
        </w:rPr>
      </w:pPr>
      <w:ins w:id="8500" w:author="CR#2846r1" w:date="2022-03-23T17:33:00Z">
        <w:r>
          <w:t xml:space="preserve">    hsdn-Cell-r17                    </w:t>
        </w:r>
      </w:ins>
      <w:ins w:id="8501" w:author="CR#2910r2" w:date="2022-03-25T18:45:00Z">
        <w:r w:rsidR="00FB7455">
          <w:t xml:space="preserve">    </w:t>
        </w:r>
      </w:ins>
      <w:ins w:id="8502" w:author="CR#2846r1" w:date="2022-03-23T17:33:00Z">
        <w:r>
          <w:t xml:space="preserve">ENUMERATED {true}                                             </w:t>
        </w:r>
      </w:ins>
      <w:ins w:id="8503" w:author="CR#2846r1" w:date="2022-03-23T17:34:00Z">
        <w:r>
          <w:t xml:space="preserve"> </w:t>
        </w:r>
      </w:ins>
      <w:ins w:id="8504" w:author="CR#2846r1" w:date="2022-03-23T17:33:00Z">
        <w:r>
          <w:t>OPTIONAL,</w:t>
        </w:r>
      </w:ins>
      <w:ins w:id="8505" w:author="CR#2846r1" w:date="2022-03-23T17:34:00Z">
        <w:r>
          <w:t xml:space="preserve">  </w:t>
        </w:r>
      </w:ins>
      <w:ins w:id="8506" w:author="CR#2846r1" w:date="2022-03-23T17:33:00Z">
        <w:r>
          <w:t>-- Need R</w:t>
        </w:r>
      </w:ins>
    </w:p>
    <w:p w14:paraId="4D3CE1A1" w14:textId="4D604922" w:rsidR="00FB7455" w:rsidRPr="00D27132" w:rsidRDefault="00FB7455" w:rsidP="00FB7455">
      <w:pPr>
        <w:pStyle w:val="PL"/>
        <w:rPr>
          <w:ins w:id="8507" w:author="CR#2910r2" w:date="2022-03-25T18:44:00Z"/>
        </w:rPr>
      </w:pPr>
      <w:ins w:id="8508" w:author="CR#2910r2" w:date="2022-03-25T18:44:00Z">
        <w:r w:rsidRPr="00D27132">
          <w:t xml:space="preserve">    ue-TimersAndConstants</w:t>
        </w:r>
        <w:r>
          <w:t>-RemoteUE-r17</w:t>
        </w:r>
        <w:r w:rsidRPr="00D27132">
          <w:t xml:space="preserve">   UE-TimersAndConstants</w:t>
        </w:r>
        <w:r>
          <w:t>-RemoteUE-r17</w:t>
        </w:r>
        <w:r w:rsidRPr="00D27132">
          <w:t xml:space="preserve">                             OPTIONAL,  -- Need R</w:t>
        </w:r>
      </w:ins>
    </w:p>
    <w:p w14:paraId="79599295" w14:textId="399A7BE1" w:rsidR="00E84B6D" w:rsidRDefault="00E84B6D" w:rsidP="00E84B6D">
      <w:pPr>
        <w:pStyle w:val="PL"/>
        <w:rPr>
          <w:ins w:id="8509" w:author="CR#2883r1" w:date="2022-03-29T11:18:00Z"/>
        </w:rPr>
      </w:pPr>
      <w:ins w:id="8510" w:author="CR#2883r1" w:date="2022-03-29T11:18:00Z">
        <w:r>
          <w:t xml:space="preserve">    uac-BarringInfo-v1700                SEQUENCE {</w:t>
        </w:r>
      </w:ins>
    </w:p>
    <w:p w14:paraId="7C5963F3" w14:textId="1EE2A574" w:rsidR="00E84B6D" w:rsidRDefault="00E84B6D" w:rsidP="00E84B6D">
      <w:pPr>
        <w:pStyle w:val="PL"/>
        <w:rPr>
          <w:ins w:id="8511" w:author="CR#2883r1" w:date="2022-03-29T11:18:00Z"/>
        </w:rPr>
      </w:pPr>
      <w:ins w:id="8512" w:author="CR#2883r1" w:date="2022-03-29T11:18:00Z">
        <w:r>
          <w:t xml:space="preserve">        uac-BarringInfoSetList-v1700         UAC-BarringInfoSetList-v1700                               OPTIONAL   -- Cond MINT</w:t>
        </w:r>
      </w:ins>
    </w:p>
    <w:p w14:paraId="0C5C4B01" w14:textId="77777777" w:rsidR="00E84B6D" w:rsidRDefault="00E84B6D" w:rsidP="00E84B6D">
      <w:pPr>
        <w:pStyle w:val="PL"/>
        <w:rPr>
          <w:ins w:id="8513" w:author="CR#2883r1" w:date="2022-03-29T11:18:00Z"/>
        </w:rPr>
      </w:pPr>
      <w:ins w:id="8514" w:author="CR#2883r1" w:date="2022-03-29T11:18:00Z">
        <w:r>
          <w:t xml:space="preserve">    }                                                                                                   OPTIONAL,  -- Need R</w:t>
        </w:r>
      </w:ins>
    </w:p>
    <w:p w14:paraId="6622BAB0" w14:textId="396550D7" w:rsidR="0070235D" w:rsidRDefault="0070235D" w:rsidP="0070235D">
      <w:pPr>
        <w:pStyle w:val="PL"/>
        <w:rPr>
          <w:ins w:id="8515" w:author="CR#2937r1" w:date="2022-03-30T19:09:00Z"/>
          <w:color w:val="808080"/>
        </w:rPr>
      </w:pPr>
      <w:ins w:id="8516" w:author="CR#2937r1" w:date="2022-03-30T19:09:00Z">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ins>
    </w:p>
    <w:p w14:paraId="311CAFC7" w14:textId="4E703A2C" w:rsidR="004D393F" w:rsidRDefault="004D393F" w:rsidP="004D393F">
      <w:pPr>
        <w:pStyle w:val="PL"/>
        <w:rPr>
          <w:ins w:id="8517" w:author="CR#2951r1" w:date="2022-03-31T15:00:00Z"/>
        </w:rPr>
      </w:pPr>
      <w:ins w:id="8518" w:author="CR#2951r1" w:date="2022-03-31T15:00:00Z">
        <w:r>
          <w:t xml:space="preserve">    featurePriorities-r17</w:t>
        </w:r>
      </w:ins>
      <w:ins w:id="8519" w:author="CR#2951r1" w:date="2022-03-31T15:01:00Z">
        <w:r>
          <w:t xml:space="preserve">        </w:t>
        </w:r>
      </w:ins>
      <w:ins w:id="8520" w:author="CR#2951r1" w:date="2022-03-31T15:00:00Z">
        <w:r>
          <w:t>SEQUENCE</w:t>
        </w:r>
      </w:ins>
      <w:ins w:id="8521" w:author="CR#2951r1" w:date="2022-03-31T15:01:00Z">
        <w:r>
          <w:t xml:space="preserve"> </w:t>
        </w:r>
      </w:ins>
      <w:ins w:id="8522" w:author="CR#2951r1" w:date="2022-03-31T15:00:00Z">
        <w:r>
          <w:t>{</w:t>
        </w:r>
      </w:ins>
    </w:p>
    <w:p w14:paraId="34904401" w14:textId="3378C200" w:rsidR="004D393F" w:rsidRDefault="004D393F" w:rsidP="004D393F">
      <w:pPr>
        <w:pStyle w:val="PL"/>
        <w:rPr>
          <w:ins w:id="8523" w:author="CR#2951r1" w:date="2022-03-31T15:00:00Z"/>
        </w:rPr>
      </w:pPr>
      <w:ins w:id="8524" w:author="CR#2951r1" w:date="2022-03-31T15:00:00Z">
        <w:r>
          <w:t xml:space="preserve">        redCapPriority-r17</w:t>
        </w:r>
      </w:ins>
      <w:ins w:id="8525" w:author="CR#2951r1" w:date="2022-03-31T15:01:00Z">
        <w:r>
          <w:t xml:space="preserve">           </w:t>
        </w:r>
      </w:ins>
      <w:ins w:id="8526" w:author="CR#2951r1" w:date="2022-03-31T15:00:00Z">
        <w:r>
          <w:t>FeaturePriority-r17</w:t>
        </w:r>
      </w:ins>
      <w:ins w:id="8527" w:author="CR#2951r1" w:date="2022-03-31T15:01:00Z">
        <w:r>
          <w:t xml:space="preserve">   </w:t>
        </w:r>
        <w:r w:rsidR="00276C79">
          <w:t xml:space="preserve">                                        </w:t>
        </w:r>
        <w:r>
          <w:t xml:space="preserve">     </w:t>
        </w:r>
      </w:ins>
      <w:ins w:id="8528" w:author="CR#2951r1" w:date="2022-03-31T15:00:00Z">
        <w:r>
          <w:t>OPTIONAL,</w:t>
        </w:r>
      </w:ins>
    </w:p>
    <w:p w14:paraId="1D8DA49F" w14:textId="45422BF8" w:rsidR="004D393F" w:rsidRDefault="004D393F" w:rsidP="004D393F">
      <w:pPr>
        <w:pStyle w:val="PL"/>
        <w:rPr>
          <w:ins w:id="8529" w:author="CR#2951r1" w:date="2022-03-31T15:00:00Z"/>
        </w:rPr>
      </w:pPr>
      <w:ins w:id="8530" w:author="CR#2951r1" w:date="2022-03-31T15:00:00Z">
        <w:r>
          <w:t xml:space="preserve">        slicingPriority-r17</w:t>
        </w:r>
      </w:ins>
      <w:ins w:id="8531" w:author="CR#2951r1" w:date="2022-03-31T15:01:00Z">
        <w:r>
          <w:t xml:space="preserve">          </w:t>
        </w:r>
      </w:ins>
      <w:ins w:id="8532" w:author="CR#2951r1" w:date="2022-03-31T15:00:00Z">
        <w:r>
          <w:t>FeaturePriority-r17</w:t>
        </w:r>
      </w:ins>
      <w:ins w:id="8533" w:author="CR#2951r1" w:date="2022-03-31T15:01:00Z">
        <w:r>
          <w:t xml:space="preserve"> </w:t>
        </w:r>
        <w:r w:rsidR="00276C79">
          <w:t xml:space="preserve">                                        </w:t>
        </w:r>
        <w:r>
          <w:t xml:space="preserve">       </w:t>
        </w:r>
      </w:ins>
      <w:ins w:id="8534" w:author="CR#2951r1" w:date="2022-03-31T15:00:00Z">
        <w:r>
          <w:t>OPTIONAL,</w:t>
        </w:r>
      </w:ins>
    </w:p>
    <w:p w14:paraId="5DF11B76" w14:textId="218AF43D" w:rsidR="004D393F" w:rsidRDefault="004D393F" w:rsidP="004D393F">
      <w:pPr>
        <w:pStyle w:val="PL"/>
        <w:rPr>
          <w:ins w:id="8535" w:author="CR#2951r1" w:date="2022-03-31T15:00:00Z"/>
        </w:rPr>
      </w:pPr>
      <w:ins w:id="8536" w:author="CR#2951r1" w:date="2022-03-31T15:00:00Z">
        <w:r>
          <w:t xml:space="preserve">        ce-Priority-r17           </w:t>
        </w:r>
      </w:ins>
      <w:ins w:id="8537" w:author="CR#2951r1" w:date="2022-03-31T15:01:00Z">
        <w:r>
          <w:t xml:space="preserve">  </w:t>
        </w:r>
      </w:ins>
      <w:ins w:id="8538" w:author="CR#2951r1" w:date="2022-03-31T15:00:00Z">
        <w:r>
          <w:t xml:space="preserve"> FeaturePriority-r17</w:t>
        </w:r>
      </w:ins>
      <w:ins w:id="8539" w:author="CR#2951r1" w:date="2022-03-31T15:01:00Z">
        <w:r>
          <w:t xml:space="preserve">  </w:t>
        </w:r>
        <w:r w:rsidR="00276C79">
          <w:t xml:space="preserve">       </w:t>
        </w:r>
      </w:ins>
      <w:ins w:id="8540" w:author="CR#2951r1" w:date="2022-03-31T15:02:00Z">
        <w:r w:rsidR="00276C79">
          <w:t xml:space="preserve">                                 </w:t>
        </w:r>
      </w:ins>
      <w:ins w:id="8541" w:author="CR#2951r1" w:date="2022-03-31T15:01:00Z">
        <w:r>
          <w:t xml:space="preserve">      </w:t>
        </w:r>
      </w:ins>
      <w:ins w:id="8542" w:author="CR#2951r1" w:date="2022-03-31T15:00:00Z">
        <w:r>
          <w:t>OPTIONAL,</w:t>
        </w:r>
      </w:ins>
    </w:p>
    <w:p w14:paraId="05B76473" w14:textId="64D21445" w:rsidR="004D393F" w:rsidRDefault="004D393F" w:rsidP="004D393F">
      <w:pPr>
        <w:pStyle w:val="PL"/>
        <w:rPr>
          <w:ins w:id="8543" w:author="CR#2951r1" w:date="2022-03-31T15:00:00Z"/>
        </w:rPr>
      </w:pPr>
      <w:ins w:id="8544" w:author="CR#2951r1" w:date="2022-03-31T15:00:00Z">
        <w:r>
          <w:t xml:space="preserve">        sdt-Priority-r17       </w:t>
        </w:r>
      </w:ins>
      <w:ins w:id="8545" w:author="CR#2951r1" w:date="2022-03-31T15:01:00Z">
        <w:r>
          <w:t xml:space="preserve">     </w:t>
        </w:r>
      </w:ins>
      <w:ins w:id="8546" w:author="CR#2951r1" w:date="2022-03-31T15:00:00Z">
        <w:r>
          <w:t xml:space="preserve"> FeaturePriority-r17</w:t>
        </w:r>
      </w:ins>
      <w:ins w:id="8547" w:author="CR#2951r1" w:date="2022-03-31T15:01:00Z">
        <w:r>
          <w:t xml:space="preserve">     </w:t>
        </w:r>
      </w:ins>
      <w:ins w:id="8548" w:author="CR#2951r1" w:date="2022-03-31T15:02:00Z">
        <w:r w:rsidR="00276C79">
          <w:t xml:space="preserve">                                        </w:t>
        </w:r>
      </w:ins>
      <w:ins w:id="8549" w:author="CR#2951r1" w:date="2022-03-31T15:01:00Z">
        <w:r>
          <w:t xml:space="preserve">   </w:t>
        </w:r>
      </w:ins>
      <w:ins w:id="8550" w:author="CR#2951r1" w:date="2022-03-31T15:00:00Z">
        <w:r>
          <w:t>OPTIONAL,</w:t>
        </w:r>
      </w:ins>
    </w:p>
    <w:p w14:paraId="67953670" w14:textId="7E70684C" w:rsidR="004D393F" w:rsidRDefault="004D393F" w:rsidP="004D393F">
      <w:pPr>
        <w:pStyle w:val="PL"/>
        <w:rPr>
          <w:ins w:id="8551" w:author="CR#2951r1" w:date="2022-03-31T15:00:00Z"/>
        </w:rPr>
      </w:pPr>
      <w:ins w:id="8552" w:author="CR#2951r1" w:date="2022-03-31T15:00:00Z">
        <w:r>
          <w:t xml:space="preserve">    ...</w:t>
        </w:r>
      </w:ins>
    </w:p>
    <w:p w14:paraId="3180E831" w14:textId="3755AC82" w:rsidR="00276C79" w:rsidRDefault="004D393F" w:rsidP="004D393F">
      <w:pPr>
        <w:pStyle w:val="PL"/>
        <w:rPr>
          <w:ins w:id="8553" w:author="CR#2951r1" w:date="2022-03-31T15:02:00Z"/>
        </w:rPr>
      </w:pPr>
      <w:ins w:id="8554" w:author="CR#2951r1" w:date="2022-03-31T15:00:00Z">
        <w:r>
          <w:t xml:space="preserve">    }        </w:t>
        </w:r>
      </w:ins>
      <w:ins w:id="8555" w:author="CR#2953r2" w:date="2022-03-31T22:47:00Z">
        <w:r w:rsidR="00B44B7F">
          <w:t xml:space="preserve">                                                                                           </w:t>
        </w:r>
      </w:ins>
      <w:ins w:id="8556" w:author="CR#2951r1" w:date="2022-03-31T15:00:00Z">
        <w:r>
          <w:t>OPTIONAL,  -- Need R</w:t>
        </w:r>
      </w:ins>
    </w:p>
    <w:p w14:paraId="69A67EF7" w14:textId="4B0ECDC7" w:rsidR="00B44B7F" w:rsidRDefault="00B44B7F" w:rsidP="004D393F">
      <w:pPr>
        <w:pStyle w:val="PL"/>
        <w:rPr>
          <w:ins w:id="8557" w:author="CR#2953r2" w:date="2022-03-31T22:46:00Z"/>
        </w:rPr>
      </w:pPr>
      <w:ins w:id="8558" w:author="CR#2953r2" w:date="2022-03-31T22:46:00Z">
        <w:r w:rsidRPr="00B44B7F">
          <w:t xml:space="preserve">    si-SchedulingInfo-v17</w:t>
        </w:r>
      </w:ins>
      <w:ins w:id="8559" w:author="CR#2953r2" w:date="2022-03-31T22:48:00Z">
        <w:r>
          <w:t>00</w:t>
        </w:r>
      </w:ins>
      <w:ins w:id="8560" w:author="CR#2953r2" w:date="2022-03-31T22:46:00Z">
        <w:r w:rsidRPr="00B44B7F">
          <w:t xml:space="preserve">      SI-SchedulingInfo-v17</w:t>
        </w:r>
      </w:ins>
      <w:ins w:id="8561" w:author="CR#2953r2" w:date="2022-03-31T22:47:00Z">
        <w:r>
          <w:t xml:space="preserve">00       </w:t>
        </w:r>
      </w:ins>
      <w:ins w:id="8562" w:author="CR#2953r2" w:date="2022-03-31T22:46:00Z">
        <w:r w:rsidRPr="00B44B7F">
          <w:t xml:space="preserve">                                         OPTIONAL,  -- Need R</w:t>
        </w:r>
      </w:ins>
    </w:p>
    <w:p w14:paraId="268A3825" w14:textId="486D1224" w:rsidR="00CD6E06" w:rsidRPr="009F0EC9" w:rsidRDefault="00CD6E06" w:rsidP="00CD6E06">
      <w:pPr>
        <w:pStyle w:val="PL"/>
        <w:rPr>
          <w:ins w:id="8563" w:author="CR#2950r2" w:date="2022-04-01T12:11:00Z"/>
          <w:color w:val="808080"/>
        </w:rPr>
      </w:pPr>
      <w:ins w:id="8564" w:author="CR#2950r2" w:date="2022-04-01T12:11:00Z">
        <w:r>
          <w:t xml:space="preserve">    hyperSFN-r17                 </w:t>
        </w:r>
        <w:r w:rsidRPr="009F0EC9">
          <w:rPr>
            <w:color w:val="993366"/>
          </w:rPr>
          <w:t>BIT STRING</w:t>
        </w:r>
        <w:r>
          <w:t xml:space="preserve"> (SIZE (10))    </w:t>
        </w:r>
      </w:ins>
      <w:ins w:id="8565" w:author="CR#2950r2" w:date="2022-04-01T12:12:00Z">
        <w:r>
          <w:t xml:space="preserve">       </w:t>
        </w:r>
      </w:ins>
      <w:ins w:id="8566" w:author="CR#2950r2" w:date="2022-04-01T12:11:00Z">
        <w:r>
          <w:t xml:space="preserve">                                      </w:t>
        </w:r>
        <w:r w:rsidRPr="009F0EC9">
          <w:rPr>
            <w:color w:val="993366"/>
          </w:rPr>
          <w:t>OPTIONAL</w:t>
        </w:r>
        <w:r>
          <w:t xml:space="preserve">,  </w:t>
        </w:r>
        <w:r w:rsidRPr="009F0EC9">
          <w:rPr>
            <w:color w:val="808080"/>
          </w:rPr>
          <w:t>-- Need R</w:t>
        </w:r>
      </w:ins>
    </w:p>
    <w:p w14:paraId="1F98A528" w14:textId="7C68314C" w:rsidR="00CD6E06" w:rsidRDefault="00CD6E06" w:rsidP="00CD6E06">
      <w:pPr>
        <w:pStyle w:val="PL"/>
        <w:rPr>
          <w:ins w:id="8567" w:author="CR#2950r2" w:date="2022-04-01T12:11:00Z"/>
          <w:color w:val="808080"/>
        </w:rPr>
      </w:pPr>
      <w:ins w:id="8568" w:author="CR#2950r2" w:date="2022-04-01T12:11:00Z">
        <w:r>
          <w:t xml:space="preserve">    eDRX-Allowed-r17            </w:t>
        </w:r>
      </w:ins>
      <w:ins w:id="8569" w:author="CR#2950r2" w:date="2022-04-01T12:12:00Z">
        <w:r>
          <w:t xml:space="preserve"> </w:t>
        </w:r>
      </w:ins>
      <w:ins w:id="8570" w:author="CR#2950r2" w:date="2022-04-01T12:11:00Z">
        <w:r w:rsidRPr="009F0EC9">
          <w:rPr>
            <w:color w:val="993366"/>
          </w:rPr>
          <w:t>ENUMERATED</w:t>
        </w:r>
      </w:ins>
      <w:ins w:id="8571" w:author="Draft v3" w:date="2022-04-06T10:42:00Z">
        <w:r w:rsidR="00482CE2">
          <w:rPr>
            <w:color w:val="993366"/>
          </w:rPr>
          <w:t xml:space="preserve"> </w:t>
        </w:r>
      </w:ins>
      <w:ins w:id="8572" w:author="Draft_v2" w:date="2022-04-04T12:09:00Z">
        <w:r w:rsidR="00FB193E">
          <w:t>{</w:t>
        </w:r>
      </w:ins>
      <w:ins w:id="8573" w:author="CR#2950r2" w:date="2022-04-01T12:11:00Z">
        <w:del w:id="8574" w:author="Draft_v2" w:date="2022-04-04T12:09:00Z">
          <w:r w:rsidDel="00FB193E">
            <w:delText>(</w:delText>
          </w:r>
        </w:del>
        <w:r>
          <w:t>true</w:t>
        </w:r>
      </w:ins>
      <w:ins w:id="8575" w:author="Draft_v2" w:date="2022-04-04T12:09:00Z">
        <w:r w:rsidR="00FB193E">
          <w:t>}</w:t>
        </w:r>
      </w:ins>
      <w:ins w:id="8576" w:author="CR#2950r2" w:date="2022-04-01T12:11:00Z">
        <w:del w:id="8577" w:author="Draft_v2" w:date="2022-04-04T12:09:00Z">
          <w:r w:rsidDel="00FB193E">
            <w:delText>)</w:delText>
          </w:r>
        </w:del>
        <w:r>
          <w:t xml:space="preserve">   </w:t>
        </w:r>
      </w:ins>
      <w:ins w:id="8578" w:author="CR#2950r2" w:date="2022-04-01T12:12:00Z">
        <w:r>
          <w:t xml:space="preserve">       </w:t>
        </w:r>
      </w:ins>
      <w:ins w:id="8579" w:author="CR#2950r2" w:date="2022-04-01T12:11:00Z">
        <w:r>
          <w:t xml:space="preserve">                                             </w:t>
        </w:r>
        <w:r w:rsidRPr="009F0EC9">
          <w:rPr>
            <w:color w:val="993366"/>
          </w:rPr>
          <w:t>OPTIONAL</w:t>
        </w:r>
        <w:r>
          <w:t xml:space="preserve">,  </w:t>
        </w:r>
        <w:r w:rsidRPr="009F0EC9">
          <w:rPr>
            <w:color w:val="808080"/>
          </w:rPr>
          <w:t>-- Need R</w:t>
        </w:r>
      </w:ins>
    </w:p>
    <w:p w14:paraId="3E04AE79" w14:textId="77777777" w:rsidR="00CD6E06" w:rsidRDefault="00CD6E06" w:rsidP="00CD6E06">
      <w:pPr>
        <w:pStyle w:val="PL"/>
        <w:rPr>
          <w:ins w:id="8580" w:author="CR#2950r2" w:date="2022-04-01T12:11:00Z"/>
          <w:color w:val="808080"/>
        </w:rPr>
      </w:pPr>
      <w:ins w:id="8581" w:author="CR#2950r2" w:date="2022-04-01T12:11:00Z">
        <w:r>
          <w:rPr>
            <w:color w:val="808080"/>
          </w:rPr>
          <w:t xml:space="preserve">    -- FFS whether eDRX-allowed is one or two bits, i.e. separate for idle/inactive</w:t>
        </w:r>
      </w:ins>
    </w:p>
    <w:p w14:paraId="54A6219C" w14:textId="32B758EA" w:rsidR="00CD6E06" w:rsidRDefault="00CD6E06" w:rsidP="00CD6E06">
      <w:pPr>
        <w:pStyle w:val="PL"/>
        <w:rPr>
          <w:ins w:id="8582" w:author="CR#2950r2" w:date="2022-04-01T12:11:00Z"/>
          <w:color w:val="808080"/>
        </w:rPr>
      </w:pPr>
      <w:ins w:id="8583" w:author="CR#2950r2" w:date="2022-04-01T12:11:00Z">
        <w:r>
          <w:rPr>
            <w:color w:val="808080"/>
          </w:rPr>
          <w:t xml:space="preserve">    halfDuplexRedCapAllowed-r17  ENUMERATED</w:t>
        </w:r>
      </w:ins>
      <w:ins w:id="8584" w:author="Draft v3" w:date="2022-04-06T10:42:00Z">
        <w:r w:rsidR="00482CE2">
          <w:rPr>
            <w:color w:val="808080"/>
          </w:rPr>
          <w:t xml:space="preserve"> </w:t>
        </w:r>
      </w:ins>
      <w:ins w:id="8585" w:author="Draft_v2" w:date="2022-04-04T12:08:00Z">
        <w:r w:rsidR="00FB193E">
          <w:rPr>
            <w:color w:val="808080"/>
          </w:rPr>
          <w:t>{</w:t>
        </w:r>
      </w:ins>
      <w:ins w:id="8586" w:author="CR#2950r2" w:date="2022-04-01T12:11:00Z">
        <w:del w:id="8587" w:author="Draft_v2" w:date="2022-04-04T12:08:00Z">
          <w:r w:rsidDel="00FB193E">
            <w:rPr>
              <w:color w:val="808080"/>
            </w:rPr>
            <w:delText>(</w:delText>
          </w:r>
        </w:del>
        <w:r>
          <w:rPr>
            <w:color w:val="808080"/>
          </w:rPr>
          <w:t>true</w:t>
        </w:r>
      </w:ins>
      <w:ins w:id="8588" w:author="Draft_v2" w:date="2022-04-04T12:08:00Z">
        <w:r w:rsidR="00FB193E">
          <w:rPr>
            <w:color w:val="808080"/>
          </w:rPr>
          <w:t>}</w:t>
        </w:r>
      </w:ins>
      <w:ins w:id="8589" w:author="CR#2950r2" w:date="2022-04-01T12:11:00Z">
        <w:del w:id="8590" w:author="Draft_v2" w:date="2022-04-04T12:08:00Z">
          <w:r w:rsidDel="00FB193E">
            <w:rPr>
              <w:color w:val="808080"/>
            </w:rPr>
            <w:delText>)</w:delText>
          </w:r>
        </w:del>
        <w:r>
          <w:rPr>
            <w:color w:val="808080"/>
          </w:rPr>
          <w:t xml:space="preserve">                                          </w:t>
        </w:r>
      </w:ins>
      <w:ins w:id="8591" w:author="CR#2950r2" w:date="2022-04-01T12:12:00Z">
        <w:r>
          <w:rPr>
            <w:color w:val="808080"/>
          </w:rPr>
          <w:t xml:space="preserve">       </w:t>
        </w:r>
      </w:ins>
      <w:ins w:id="8592" w:author="CR#2950r2" w:date="2022-04-01T12:11:00Z">
        <w:r>
          <w:rPr>
            <w:color w:val="808080"/>
          </w:rPr>
          <w:t xml:space="preserve">      OPTIONAL,  -- Need R</w:t>
        </w:r>
      </w:ins>
    </w:p>
    <w:p w14:paraId="04644CB8" w14:textId="77777777" w:rsidR="00CD6E06" w:rsidRDefault="00CD6E06" w:rsidP="00CD6E06">
      <w:pPr>
        <w:pStyle w:val="PL"/>
        <w:rPr>
          <w:ins w:id="8593" w:author="CR#2950r2" w:date="2022-04-01T12:11:00Z"/>
          <w:color w:val="808080"/>
        </w:rPr>
      </w:pPr>
      <w:ins w:id="8594" w:author="CR#2950r2" w:date="2022-04-01T12:11:00Z">
        <w:r>
          <w:rPr>
            <w:color w:val="808080"/>
          </w:rPr>
          <w:t xml:space="preserve">    -- FFS whether halfDuplexRedCapAllowed is kept, remove also from related procedure</w:t>
        </w:r>
      </w:ins>
    </w:p>
    <w:p w14:paraId="16DFE9AA" w14:textId="7219747E" w:rsidR="00CD6E06" w:rsidRPr="009F0EC9" w:rsidRDefault="00CD6E06" w:rsidP="00CD6E06">
      <w:pPr>
        <w:pStyle w:val="PL"/>
        <w:rPr>
          <w:ins w:id="8595" w:author="CR#2950r2" w:date="2022-04-01T12:11:00Z"/>
          <w:color w:val="808080"/>
        </w:rPr>
      </w:pPr>
      <w:ins w:id="8596" w:author="CR#2950r2" w:date="2022-04-01T12:11:00Z">
        <w:r>
          <w:rPr>
            <w:color w:val="808080"/>
          </w:rPr>
          <w:t xml:space="preserve">    </w:t>
        </w:r>
        <w:r w:rsidRPr="00E333E6">
          <w:t>cellBarredRedCap-r17</w:t>
        </w:r>
        <w:r>
          <w:rPr>
            <w:color w:val="808080"/>
          </w:rPr>
          <w:t xml:space="preserve">         </w:t>
        </w:r>
        <w:r w:rsidRPr="009F0EC9">
          <w:rPr>
            <w:color w:val="993366"/>
          </w:rPr>
          <w:t>SEQUENCE</w:t>
        </w:r>
        <w:r w:rsidRPr="003225A7">
          <w:t xml:space="preserve"> {</w:t>
        </w:r>
      </w:ins>
    </w:p>
    <w:p w14:paraId="2713E8CA" w14:textId="77E76D57" w:rsidR="00CD6E06" w:rsidRDefault="00CD6E06" w:rsidP="00CD6E06">
      <w:pPr>
        <w:pStyle w:val="PL"/>
        <w:rPr>
          <w:ins w:id="8597" w:author="CR#2950r2" w:date="2022-04-01T12:11:00Z"/>
        </w:rPr>
      </w:pPr>
      <w:ins w:id="8598" w:author="CR#2950r2" w:date="2022-04-01T12:11:00Z">
        <w:r>
          <w:t xml:space="preserve">        </w:t>
        </w:r>
        <w:bookmarkStart w:id="8599" w:name="OLE_LINK106"/>
        <w:bookmarkStart w:id="8600" w:name="OLE_LINK107"/>
        <w:bookmarkStart w:id="8601" w:name="OLE_LINK98"/>
        <w:bookmarkStart w:id="8602" w:name="OLE_LINK99"/>
        <w:r w:rsidRPr="002A707C">
          <w:t>cellBarredRed</w:t>
        </w:r>
        <w:r>
          <w:t>C</w:t>
        </w:r>
        <w:r w:rsidRPr="002A707C">
          <w:t>ap</w:t>
        </w:r>
        <w:bookmarkEnd w:id="8599"/>
        <w:bookmarkEnd w:id="8600"/>
        <w:r w:rsidRPr="002A707C">
          <w:t>1Rx</w:t>
        </w:r>
        <w:bookmarkEnd w:id="8601"/>
        <w:bookmarkEnd w:id="8602"/>
        <w:r>
          <w:t xml:space="preserve">-r17  </w:t>
        </w:r>
      </w:ins>
      <w:ins w:id="8603" w:author="CR#2950r2" w:date="2022-04-01T12:13:00Z">
        <w:r>
          <w:t xml:space="preserve"> </w:t>
        </w:r>
      </w:ins>
      <w:ins w:id="8604" w:author="CR#2950r2" w:date="2022-04-01T12:11:00Z">
        <w:r>
          <w:t xml:space="preserve">   </w:t>
        </w:r>
        <w:r w:rsidRPr="009F0EC9">
          <w:rPr>
            <w:color w:val="993366"/>
          </w:rPr>
          <w:t>ENUMERATED</w:t>
        </w:r>
      </w:ins>
      <w:ins w:id="8605" w:author="Draft v4" w:date="2022-04-07T00:38:00Z">
        <w:r w:rsidR="00015613">
          <w:rPr>
            <w:color w:val="993366"/>
          </w:rPr>
          <w:t xml:space="preserve"> </w:t>
        </w:r>
      </w:ins>
      <w:ins w:id="8606" w:author="CR#2950r2" w:date="2022-04-01T12:11:00Z">
        <w:r>
          <w:t>{barred, notBarred},</w:t>
        </w:r>
      </w:ins>
    </w:p>
    <w:p w14:paraId="41D6528B" w14:textId="1258ECF5" w:rsidR="00CD6E06" w:rsidRDefault="00CD6E06" w:rsidP="00CD6E06">
      <w:pPr>
        <w:pStyle w:val="PL"/>
        <w:rPr>
          <w:ins w:id="8607" w:author="CR#2950r2" w:date="2022-04-01T12:11:00Z"/>
        </w:rPr>
      </w:pPr>
      <w:ins w:id="8608" w:author="CR#2950r2" w:date="2022-04-01T12:11:00Z">
        <w:r>
          <w:t xml:space="preserve">        cellBarredRedCap2Rx-r17 </w:t>
        </w:r>
      </w:ins>
      <w:ins w:id="8609" w:author="CR#2950r2" w:date="2022-04-01T12:13:00Z">
        <w:r>
          <w:t xml:space="preserve"> </w:t>
        </w:r>
      </w:ins>
      <w:ins w:id="8610" w:author="CR#2950r2" w:date="2022-04-01T12:11:00Z">
        <w:r>
          <w:t xml:space="preserve">    </w:t>
        </w:r>
        <w:r w:rsidRPr="009F0EC9">
          <w:rPr>
            <w:color w:val="993366"/>
          </w:rPr>
          <w:t>ENUMERATED</w:t>
        </w:r>
      </w:ins>
      <w:ins w:id="8611" w:author="Draft v4" w:date="2022-04-07T00:38:00Z">
        <w:r w:rsidR="00015613">
          <w:rPr>
            <w:color w:val="993366"/>
          </w:rPr>
          <w:t xml:space="preserve"> </w:t>
        </w:r>
      </w:ins>
      <w:ins w:id="8612" w:author="CR#2950r2" w:date="2022-04-01T12:11:00Z">
        <w:r>
          <w:t>{barred, notBarred}</w:t>
        </w:r>
      </w:ins>
    </w:p>
    <w:p w14:paraId="56296B12" w14:textId="4BE2A7EB" w:rsidR="00CD6E06" w:rsidRPr="009F0EC9" w:rsidRDefault="00CD6E06" w:rsidP="00CD6E06">
      <w:pPr>
        <w:pStyle w:val="PL"/>
        <w:rPr>
          <w:ins w:id="8613" w:author="CR#2950r2" w:date="2022-04-01T12:11:00Z"/>
          <w:color w:val="808080"/>
        </w:rPr>
      </w:pPr>
      <w:ins w:id="8614" w:author="CR#2950r2" w:date="2022-04-01T12:11:00Z">
        <w:r>
          <w:t xml:space="preserve">    }                                </w:t>
        </w:r>
      </w:ins>
      <w:ins w:id="8615" w:author="CR#2950r2" w:date="2022-04-01T12:13:00Z">
        <w:r>
          <w:t xml:space="preserve">                                                   </w:t>
        </w:r>
      </w:ins>
      <w:ins w:id="8616" w:author="CR#2950r2" w:date="2022-04-01T12:11:00Z">
        <w:r>
          <w:t xml:space="preserve">                </w:t>
        </w:r>
        <w:r w:rsidRPr="009F0EC9">
          <w:rPr>
            <w:color w:val="993366"/>
          </w:rPr>
          <w:t>OPTIONAL</w:t>
        </w:r>
        <w:r>
          <w:t xml:space="preserve">,  </w:t>
        </w:r>
        <w:r w:rsidRPr="009F0EC9">
          <w:rPr>
            <w:color w:val="808080"/>
          </w:rPr>
          <w:t>-- Need R</w:t>
        </w:r>
      </w:ins>
    </w:p>
    <w:p w14:paraId="0DFD83CF" w14:textId="0C18B668" w:rsidR="00CD6E06" w:rsidRPr="009F0EC9" w:rsidRDefault="00CD6E06" w:rsidP="00CD6E06">
      <w:pPr>
        <w:pStyle w:val="PL"/>
        <w:rPr>
          <w:ins w:id="8617" w:author="CR#2950r2" w:date="2022-04-01T12:11:00Z"/>
          <w:color w:val="808080"/>
        </w:rPr>
      </w:pPr>
      <w:ins w:id="8618" w:author="CR#2950r2" w:date="2022-04-01T12:11:00Z">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ins>
      <w:ins w:id="8619" w:author="CR#2950r2" w:date="2022-04-01T12:13:00Z">
        <w:r>
          <w:t xml:space="preserve">     </w:t>
        </w:r>
      </w:ins>
      <w:ins w:id="8620" w:author="CR#2950r2" w:date="2022-04-01T12:11:00Z">
        <w:r>
          <w:t xml:space="preserve">                    </w:t>
        </w:r>
        <w:r w:rsidRPr="009F0EC9">
          <w:rPr>
            <w:color w:val="993366"/>
          </w:rPr>
          <w:t>OPTIONAL</w:t>
        </w:r>
        <w:r>
          <w:t xml:space="preserve">,  </w:t>
        </w:r>
        <w:r w:rsidRPr="009F0EC9">
          <w:rPr>
            <w:color w:val="808080"/>
          </w:rPr>
          <w:t>-- Need S</w:t>
        </w:r>
      </w:ins>
    </w:p>
    <w:p w14:paraId="6AF803C0" w14:textId="3566B0E0" w:rsidR="005A0DA3" w:rsidRDefault="005A0DA3" w:rsidP="004D393F">
      <w:pPr>
        <w:pStyle w:val="PL"/>
        <w:rPr>
          <w:ins w:id="8621" w:author="CR#2846r1" w:date="2022-03-23T17:33:00Z"/>
        </w:rPr>
      </w:pPr>
      <w:ins w:id="8622" w:author="CR#2846r1" w:date="2022-03-23T17:33:00Z">
        <w:r>
          <w:t xml:space="preserve">    nonCriticalExtension         SEQUENCE {}                                                   </w:t>
        </w:r>
      </w:ins>
      <w:ins w:id="8623" w:author="CR#2846r1" w:date="2022-03-23T17:34:00Z">
        <w:r>
          <w:t xml:space="preserve"> </w:t>
        </w:r>
      </w:ins>
      <w:ins w:id="8624" w:author="CR#2953r2" w:date="2022-03-31T22:47:00Z">
        <w:r w:rsidR="00B44B7F">
          <w:t xml:space="preserve">        </w:t>
        </w:r>
      </w:ins>
      <w:ins w:id="8625" w:author="CR#2846r1" w:date="2022-03-23T17:33:00Z">
        <w:r>
          <w:t>OPTIONAL</w:t>
        </w:r>
      </w:ins>
      <w:ins w:id="8626" w:author="CR#2883r1" w:date="2022-03-29T11:16:00Z">
        <w:del w:id="8627" w:author="Draft_v2" w:date="2022-04-04T12:09:00Z">
          <w:r w:rsidR="00E84B6D" w:rsidDel="00FB193E">
            <w:delText>,</w:delText>
          </w:r>
        </w:del>
      </w:ins>
    </w:p>
    <w:p w14:paraId="72119489" w14:textId="2A1CD8B4" w:rsidR="00394471" w:rsidRDefault="005A0DA3" w:rsidP="00E84B6D">
      <w:pPr>
        <w:pStyle w:val="PL"/>
        <w:rPr>
          <w:ins w:id="8628" w:author="CR#2846r1" w:date="2022-03-23T17:33:00Z"/>
        </w:rPr>
      </w:pPr>
      <w:ins w:id="8629" w:author="CR#2846r1" w:date="2022-03-23T17:33:00Z">
        <w:r>
          <w:t>}</w:t>
        </w:r>
      </w:ins>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rPr>
          <w:ins w:id="8630" w:author="CR#2937r1" w:date="2022-03-30T19:10:00Z"/>
        </w:rPr>
      </w:pPr>
    </w:p>
    <w:p w14:paraId="0223A918" w14:textId="22E89280" w:rsidR="0070235D" w:rsidRDefault="0070235D" w:rsidP="0070235D">
      <w:pPr>
        <w:pStyle w:val="PL"/>
        <w:rPr>
          <w:ins w:id="8631" w:author="CR#2937r1" w:date="2022-03-30T19:10:00Z"/>
        </w:rPr>
      </w:pPr>
      <w:ins w:id="8632" w:author="CR#2937r1" w:date="2022-03-30T19:10:00Z">
        <w:r>
          <w:t>SDT-ConfigCommonSIB-r17 ::=          SEQUENCE {</w:t>
        </w:r>
      </w:ins>
    </w:p>
    <w:p w14:paraId="2D1A9F23" w14:textId="30C759A3" w:rsidR="0070235D" w:rsidRDefault="0070235D" w:rsidP="0070235D">
      <w:pPr>
        <w:pStyle w:val="PL"/>
        <w:rPr>
          <w:ins w:id="8633" w:author="CR#2937r1" w:date="2022-03-30T19:10:00Z"/>
        </w:rPr>
      </w:pPr>
      <w:ins w:id="8634" w:author="CR#2937r1" w:date="2022-03-30T19:10:00Z">
        <w:r>
          <w:t xml:space="preserve">    sdt-RSRP-Threshold-r17               RSRP-Range,</w:t>
        </w:r>
      </w:ins>
    </w:p>
    <w:p w14:paraId="7157DC01" w14:textId="77777777" w:rsidR="0070235D" w:rsidRDefault="0070235D" w:rsidP="0070235D">
      <w:pPr>
        <w:pStyle w:val="PL"/>
        <w:rPr>
          <w:ins w:id="8635" w:author="CR#2937r1" w:date="2022-03-30T19:10:00Z"/>
        </w:rPr>
      </w:pPr>
      <w:ins w:id="8636" w:author="CR#2937r1" w:date="2022-03-30T19:10:00Z">
        <w:r>
          <w:t xml:space="preserve">    sdt-LogicalChannelSR-DelayTimer-r17  ENUMERATED { sf20, sf40, sf64, sf128, sf512, sf1024, sf2560, spare1}  OPTIONAL, -- Need R</w:t>
        </w:r>
      </w:ins>
    </w:p>
    <w:p w14:paraId="529FFE7C" w14:textId="5EF4A018" w:rsidR="0070235D" w:rsidRDefault="0070235D" w:rsidP="0070235D">
      <w:pPr>
        <w:pStyle w:val="PL"/>
        <w:rPr>
          <w:ins w:id="8637" w:author="CR#2937r1" w:date="2022-03-30T19:10:00Z"/>
        </w:rPr>
      </w:pPr>
      <w:ins w:id="8638" w:author="CR#2937r1" w:date="2022-03-30T19:10:00Z">
        <w:r>
          <w:t xml:space="preserve">    sdt-DataVolumeThreshold-r17          ENUMERATED {byte32, byte100, byte200, byte400, byte600, byte800, byte1000, byte2000, byte4000,</w:t>
        </w:r>
      </w:ins>
    </w:p>
    <w:p w14:paraId="5EF2B915" w14:textId="77777777" w:rsidR="0070235D" w:rsidRDefault="0070235D" w:rsidP="0070235D">
      <w:pPr>
        <w:pStyle w:val="PL"/>
        <w:rPr>
          <w:ins w:id="8639" w:author="CR#2937r1" w:date="2022-03-30T19:10:00Z"/>
        </w:rPr>
      </w:pPr>
      <w:ins w:id="8640" w:author="CR#2937r1" w:date="2022-03-30T19:10:00Z">
        <w:r>
          <w:t xml:space="preserve">                                                     byte8000, byte9000, byte10000, byte12000, byte24000, byte48000, byte96000},</w:t>
        </w:r>
      </w:ins>
    </w:p>
    <w:p w14:paraId="20B332E6" w14:textId="09856EB4" w:rsidR="0070235D" w:rsidRDefault="0070235D" w:rsidP="0070235D">
      <w:pPr>
        <w:pStyle w:val="PL"/>
        <w:rPr>
          <w:ins w:id="8641" w:author="CR#2937r1" w:date="2022-03-30T19:10:00Z"/>
        </w:rPr>
      </w:pPr>
      <w:ins w:id="8642" w:author="CR#2937r1" w:date="2022-03-30T19:10:00Z">
        <w:r>
          <w:t xml:space="preserve">    t319a-r17                            ENUMERATED { ms100, ms200, ms300, ms400, ms600, ms1000, ms2000,</w:t>
        </w:r>
      </w:ins>
    </w:p>
    <w:p w14:paraId="15B453FC" w14:textId="16A9F110" w:rsidR="0070235D" w:rsidRDefault="0070235D" w:rsidP="0070235D">
      <w:pPr>
        <w:pStyle w:val="PL"/>
        <w:rPr>
          <w:ins w:id="8643" w:author="CR#2937r1" w:date="2022-03-30T19:10:00Z"/>
        </w:rPr>
      </w:pPr>
      <w:ins w:id="8644" w:author="CR#2937r1" w:date="2022-03-30T19:10:00Z">
        <w:r>
          <w:t xml:space="preserve">                                                      ms3000, ms4000, spare7, spare6, spare5, spare4, spare3, spare2, spare1},</w:t>
        </w:r>
      </w:ins>
    </w:p>
    <w:p w14:paraId="4206A764" w14:textId="77777777" w:rsidR="0070235D" w:rsidRDefault="0070235D" w:rsidP="0070235D">
      <w:pPr>
        <w:pStyle w:val="PL"/>
        <w:rPr>
          <w:ins w:id="8645" w:author="CR#2937r1" w:date="2022-03-30T19:10:00Z"/>
        </w:rPr>
      </w:pPr>
      <w:ins w:id="8646" w:author="CR#2937r1" w:date="2022-03-30T19:10:00Z">
        <w:r>
          <w:t xml:space="preserve">    ...</w:t>
        </w:r>
      </w:ins>
    </w:p>
    <w:p w14:paraId="626EB9F0" w14:textId="6C8CC1EA" w:rsidR="0070235D" w:rsidRDefault="0070235D" w:rsidP="0070235D">
      <w:pPr>
        <w:pStyle w:val="PL"/>
        <w:rPr>
          <w:ins w:id="8647" w:author="CR#2937r1" w:date="2022-03-30T19:10:00Z"/>
        </w:rPr>
      </w:pPr>
      <w:ins w:id="8648" w:author="CR#2937r1" w:date="2022-03-30T19:10:00Z">
        <w:r>
          <w:t>}</w:t>
        </w:r>
      </w:ins>
    </w:p>
    <w:p w14:paraId="1E3A1FD3" w14:textId="77777777" w:rsidR="00482CE2" w:rsidRDefault="00482CE2" w:rsidP="00482CE2">
      <w:pPr>
        <w:pStyle w:val="PL"/>
        <w:rPr>
          <w:ins w:id="8649" w:author="Draft v3" w:date="2022-04-06T10:42:00Z"/>
        </w:rPr>
      </w:pPr>
    </w:p>
    <w:p w14:paraId="5C946917" w14:textId="31F3C535" w:rsidR="00482CE2" w:rsidRDefault="00482CE2" w:rsidP="00482CE2">
      <w:pPr>
        <w:pStyle w:val="PL"/>
        <w:rPr>
          <w:ins w:id="8650" w:author="Draft v3" w:date="2022-04-06T10:42:00Z"/>
        </w:rPr>
      </w:pPr>
      <w:ins w:id="8651" w:author="Draft v3" w:date="2022-04-06T10:42:00Z">
        <w:r>
          <w:t>F</w:t>
        </w:r>
        <w:r w:rsidRPr="00930EED">
          <w:t>eaturePriority-r17 ::=</w:t>
        </w:r>
        <w:r>
          <w:t xml:space="preserve"> </w:t>
        </w:r>
        <w:r w:rsidRPr="00930EED">
          <w:t>INTEGER (0..15)</w:t>
        </w:r>
      </w:ins>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rPr>
          <w:ins w:id="8652"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695BE5">
            <w:pPr>
              <w:pStyle w:val="TAL"/>
              <w:rPr>
                <w:ins w:id="8653" w:author="CR#2950r2" w:date="2022-04-01T12:13:00Z"/>
                <w:b/>
                <w:bCs/>
                <w:i/>
                <w:szCs w:val="22"/>
                <w:lang w:eastAsia="en-GB"/>
              </w:rPr>
            </w:pPr>
            <w:ins w:id="8654" w:author="CR#2950r2" w:date="2022-04-01T12:13:00Z">
              <w:r>
                <w:rPr>
                  <w:b/>
                  <w:bCs/>
                  <w:i/>
                  <w:szCs w:val="22"/>
                  <w:lang w:eastAsia="en-GB"/>
                </w:rPr>
                <w:t>cellBarredRedCap1Rx</w:t>
              </w:r>
            </w:ins>
          </w:p>
          <w:p w14:paraId="2B40D420" w14:textId="77777777" w:rsidR="00CD6E06" w:rsidRPr="00DE5341" w:rsidRDefault="00CD6E06" w:rsidP="00695BE5">
            <w:pPr>
              <w:pStyle w:val="TAL"/>
              <w:rPr>
                <w:ins w:id="8655" w:author="CR#2950r2" w:date="2022-04-01T12:13:00Z"/>
                <w:bCs/>
                <w:szCs w:val="22"/>
                <w:lang w:eastAsia="en-GB"/>
              </w:rPr>
            </w:pPr>
            <w:ins w:id="8656"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w:t>
              </w:r>
              <w:proofErr w:type="spellStart"/>
              <w:r>
                <w:rPr>
                  <w:szCs w:val="22"/>
                  <w:lang w:eastAsia="en-GB"/>
                </w:rPr>
                <w:t>RedCap</w:t>
              </w:r>
              <w:proofErr w:type="spellEnd"/>
              <w:r>
                <w:rPr>
                  <w:szCs w:val="22"/>
                  <w:lang w:eastAsia="en-GB"/>
                </w:rPr>
                <w:t xml:space="preserve"> UEs.</w:t>
              </w:r>
            </w:ins>
          </w:p>
        </w:tc>
      </w:tr>
      <w:tr w:rsidR="00CD6E06" w:rsidRPr="00DE5341" w14:paraId="2ED2C664" w14:textId="77777777" w:rsidTr="00CD6E06">
        <w:trPr>
          <w:ins w:id="8657"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695BE5">
            <w:pPr>
              <w:pStyle w:val="TAL"/>
              <w:rPr>
                <w:ins w:id="8658" w:author="CR#2950r2" w:date="2022-04-01T12:13:00Z"/>
                <w:b/>
                <w:bCs/>
                <w:i/>
                <w:szCs w:val="22"/>
                <w:lang w:eastAsia="en-GB"/>
              </w:rPr>
            </w:pPr>
            <w:ins w:id="8659" w:author="CR#2950r2" w:date="2022-04-01T12:13:00Z">
              <w:r w:rsidRPr="00F925A3">
                <w:rPr>
                  <w:b/>
                  <w:bCs/>
                  <w:i/>
                  <w:szCs w:val="22"/>
                  <w:lang w:eastAsia="en-GB"/>
                </w:rPr>
                <w:t>cellBarredRedCap2Rx</w:t>
              </w:r>
            </w:ins>
          </w:p>
          <w:p w14:paraId="4848E054" w14:textId="77777777" w:rsidR="00CD6E06" w:rsidRPr="00DE5341" w:rsidRDefault="00CD6E06" w:rsidP="00695BE5">
            <w:pPr>
              <w:pStyle w:val="TAL"/>
              <w:rPr>
                <w:ins w:id="8660" w:author="CR#2950r2" w:date="2022-04-01T12:13:00Z"/>
                <w:bCs/>
                <w:szCs w:val="22"/>
                <w:lang w:eastAsia="en-GB"/>
              </w:rPr>
            </w:pPr>
            <w:ins w:id="8661"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w:t>
              </w:r>
              <w:proofErr w:type="spellStart"/>
              <w:r>
                <w:rPr>
                  <w:szCs w:val="22"/>
                  <w:lang w:eastAsia="en-GB"/>
                </w:rPr>
                <w:t>RedCap</w:t>
              </w:r>
              <w:proofErr w:type="spellEnd"/>
              <w:r>
                <w:rPr>
                  <w:szCs w:val="22"/>
                  <w:lang w:eastAsia="en-GB"/>
                </w:rPr>
                <w:t xml:space="preserve"> UEs.</w:t>
              </w:r>
            </w:ins>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CD6E06" w:rsidRPr="00DE5341" w14:paraId="485698BE" w14:textId="77777777" w:rsidTr="00CD6E06">
        <w:trPr>
          <w:ins w:id="8662"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695BE5">
            <w:pPr>
              <w:pStyle w:val="TAL"/>
              <w:rPr>
                <w:ins w:id="8663" w:author="CR#2950r2" w:date="2022-04-01T12:14:00Z"/>
                <w:b/>
                <w:bCs/>
                <w:i/>
                <w:szCs w:val="22"/>
                <w:lang w:eastAsia="en-GB"/>
              </w:rPr>
            </w:pPr>
            <w:proofErr w:type="spellStart"/>
            <w:ins w:id="8664" w:author="CR#2950r2" w:date="2022-04-01T12:14:00Z">
              <w:r>
                <w:rPr>
                  <w:b/>
                  <w:bCs/>
                  <w:i/>
                  <w:szCs w:val="22"/>
                  <w:lang w:eastAsia="en-GB"/>
                </w:rPr>
                <w:t>eDRX</w:t>
              </w:r>
              <w:proofErr w:type="spellEnd"/>
              <w:r>
                <w:rPr>
                  <w:b/>
                  <w:bCs/>
                  <w:i/>
                  <w:szCs w:val="22"/>
                  <w:lang w:eastAsia="en-GB"/>
                </w:rPr>
                <w:t>-Allowed</w:t>
              </w:r>
            </w:ins>
          </w:p>
          <w:p w14:paraId="5ACB67B6" w14:textId="36102E71" w:rsidR="00CD6E06" w:rsidRPr="00DE5341" w:rsidRDefault="00CD6E06" w:rsidP="00695BE5">
            <w:pPr>
              <w:pStyle w:val="TAL"/>
              <w:rPr>
                <w:ins w:id="8665" w:author="CR#2950r2" w:date="2022-04-01T12:14:00Z"/>
                <w:b/>
                <w:bCs/>
                <w:i/>
                <w:szCs w:val="22"/>
                <w:lang w:eastAsia="en-GB"/>
              </w:rPr>
            </w:pPr>
            <w:ins w:id="8666" w:author="CR#2950r2" w:date="2022-04-01T12:14:00Z">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proofErr w:type="spellStart"/>
              <w:r w:rsidRPr="00666F77">
                <w:rPr>
                  <w:i/>
                  <w:lang w:eastAsia="en-GB"/>
                </w:rPr>
                <w:t>eDRX</w:t>
              </w:r>
              <w:proofErr w:type="spellEnd"/>
              <w:r w:rsidRPr="00666F77">
                <w:rPr>
                  <w:i/>
                  <w:lang w:eastAsia="en-GB"/>
                </w:rPr>
                <w:t>-Allowed</w:t>
              </w:r>
              <w:r w:rsidRPr="00666F77">
                <w:rPr>
                  <w:lang w:eastAsia="en-GB"/>
                </w:rPr>
                <w:t xml:space="preserve"> is not present.</w:t>
              </w:r>
            </w:ins>
          </w:p>
        </w:tc>
      </w:tr>
      <w:tr w:rsidR="00276C79" w:rsidRPr="00D27132" w:rsidDel="00EA1F7F" w14:paraId="5B68C999" w14:textId="77777777" w:rsidTr="00695BE5">
        <w:trPr>
          <w:ins w:id="8667" w:author="CR#2951r1" w:date="2022-03-31T15:02:00Z"/>
        </w:trPr>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695BE5">
            <w:pPr>
              <w:pStyle w:val="TAL"/>
              <w:rPr>
                <w:ins w:id="8668" w:author="CR#2951r1" w:date="2022-03-31T15:02:00Z"/>
                <w:szCs w:val="22"/>
              </w:rPr>
            </w:pPr>
            <w:proofErr w:type="spellStart"/>
            <w:ins w:id="8669" w:author="CR#2951r1" w:date="2022-03-31T15:02:00Z">
              <w:r w:rsidRPr="0015069C">
                <w:rPr>
                  <w:b/>
                  <w:i/>
                  <w:szCs w:val="22"/>
                </w:rPr>
                <w:t>featurePriorities</w:t>
              </w:r>
              <w:proofErr w:type="spellEnd"/>
            </w:ins>
          </w:p>
          <w:p w14:paraId="641D8449" w14:textId="77777777" w:rsidR="00276C79" w:rsidRPr="00D27132" w:rsidDel="00EA1F7F" w:rsidRDefault="00276C79" w:rsidP="00695BE5">
            <w:pPr>
              <w:pStyle w:val="TAL"/>
              <w:rPr>
                <w:ins w:id="8670" w:author="CR#2951r1" w:date="2022-03-31T15:02:00Z"/>
                <w:b/>
                <w:i/>
                <w:szCs w:val="22"/>
                <w:lang w:eastAsia="sv-SE"/>
              </w:rPr>
            </w:pPr>
            <w:ins w:id="8671" w:author="CR#2951r1" w:date="2022-03-31T15:02:00Z">
              <w:r>
                <w:rPr>
                  <w:szCs w:val="22"/>
                </w:rPr>
                <w:t xml:space="preserve">Indicates priorities for features, such as </w:t>
              </w:r>
              <w:proofErr w:type="spellStart"/>
              <w:r>
                <w:rPr>
                  <w:szCs w:val="22"/>
                </w:rPr>
                <w:t>RedCap</w:t>
              </w:r>
              <w:proofErr w:type="spellEnd"/>
              <w:r>
                <w:rPr>
                  <w:szCs w:val="22"/>
                </w:rPr>
                <w:t xml:space="preserve">, Slicing, etc. These priorities are used to determine which </w:t>
              </w:r>
              <w:proofErr w:type="spellStart"/>
              <w:r w:rsidRPr="00A3494A">
                <w:rPr>
                  <w:i/>
                  <w:iCs/>
                  <w:szCs w:val="22"/>
                </w:rPr>
                <w:t>FeatureCombinationPreambles</w:t>
              </w:r>
              <w:proofErr w:type="spellEnd"/>
              <w:r>
                <w:rPr>
                  <w:szCs w:val="22"/>
                </w:rPr>
                <w:t xml:space="preserve"> the UE shall use when a feature maps to more than one </w:t>
              </w:r>
              <w:proofErr w:type="spellStart"/>
              <w:r w:rsidRPr="00A3494A">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A3494A">
                <w:rPr>
                  <w:i/>
                  <w:iCs/>
                  <w:szCs w:val="22"/>
                </w:rPr>
                <w:t>FeatureCombinationPreambles</w:t>
              </w:r>
              <w:proofErr w:type="spellEnd"/>
              <w:r>
                <w:rPr>
                  <w:szCs w:val="22"/>
                </w:rPr>
                <w:t>.</w:t>
              </w:r>
            </w:ins>
          </w:p>
        </w:tc>
      </w:tr>
      <w:tr w:rsidR="00CD6E06" w:rsidRPr="00DE5341" w14:paraId="0AB4773F" w14:textId="77777777" w:rsidTr="00CD6E06">
        <w:trPr>
          <w:ins w:id="8672"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695BE5">
            <w:pPr>
              <w:pStyle w:val="TAL"/>
              <w:rPr>
                <w:ins w:id="8673" w:author="CR#2950r2" w:date="2022-04-01T12:14:00Z"/>
                <w:b/>
                <w:bCs/>
                <w:i/>
                <w:szCs w:val="22"/>
                <w:lang w:eastAsia="en-GB"/>
              </w:rPr>
            </w:pPr>
            <w:proofErr w:type="spellStart"/>
            <w:ins w:id="8674" w:author="CR#2950r2" w:date="2022-04-01T12:14:00Z">
              <w:r>
                <w:rPr>
                  <w:b/>
                  <w:bCs/>
                  <w:i/>
                  <w:szCs w:val="22"/>
                  <w:lang w:eastAsia="en-GB"/>
                </w:rPr>
                <w:t>halfDuplexRedCap</w:t>
              </w:r>
              <w:proofErr w:type="spellEnd"/>
              <w:r>
                <w:rPr>
                  <w:b/>
                  <w:bCs/>
                  <w:i/>
                  <w:szCs w:val="22"/>
                  <w:lang w:eastAsia="en-GB"/>
                </w:rPr>
                <w:t>-Allowed</w:t>
              </w:r>
            </w:ins>
          </w:p>
          <w:p w14:paraId="547E41F0" w14:textId="77777777" w:rsidR="00CD6E06" w:rsidRPr="00975C70" w:rsidRDefault="00CD6E06" w:rsidP="00695BE5">
            <w:pPr>
              <w:pStyle w:val="TAL"/>
              <w:rPr>
                <w:ins w:id="8675" w:author="CR#2950r2" w:date="2022-04-01T12:14:00Z"/>
                <w:iCs/>
                <w:szCs w:val="22"/>
                <w:lang w:eastAsia="en-GB"/>
              </w:rPr>
            </w:pPr>
            <w:ins w:id="8676" w:author="CR#2950r2" w:date="2022-04-01T12:14:00Z">
              <w:r>
                <w:rPr>
                  <w:iCs/>
                  <w:szCs w:val="22"/>
                  <w:lang w:eastAsia="en-GB"/>
                </w:rPr>
                <w:t xml:space="preserve">FFS: </w:t>
              </w:r>
              <w:r w:rsidRPr="00975C70">
                <w:rPr>
                  <w:iCs/>
                  <w:szCs w:val="22"/>
                  <w:lang w:eastAsia="en-GB"/>
                </w:rPr>
                <w:t xml:space="preserve">The presence of this field indicates whether </w:t>
              </w:r>
              <w:r>
                <w:rPr>
                  <w:iCs/>
                  <w:szCs w:val="22"/>
                  <w:lang w:eastAsia="en-GB"/>
                </w:rPr>
                <w:t xml:space="preserve">the cell supports half-duplex FDD </w:t>
              </w:r>
              <w:proofErr w:type="spellStart"/>
              <w:r>
                <w:rPr>
                  <w:iCs/>
                  <w:szCs w:val="22"/>
                  <w:lang w:eastAsia="en-GB"/>
                </w:rPr>
                <w:t>RedCap</w:t>
              </w:r>
              <w:proofErr w:type="spellEnd"/>
              <w:r>
                <w:rPr>
                  <w:iCs/>
                  <w:szCs w:val="22"/>
                  <w:lang w:eastAsia="en-GB"/>
                </w:rPr>
                <w:t xml:space="preserve"> UEs.</w:t>
              </w:r>
            </w:ins>
          </w:p>
        </w:tc>
      </w:tr>
      <w:tr w:rsidR="005A0DA3" w:rsidRPr="00D27132" w14:paraId="276749D3" w14:textId="77777777" w:rsidTr="00964CC4">
        <w:trPr>
          <w:ins w:id="8677" w:author="CR#2846r1" w:date="2022-03-23T17:34:00Z"/>
        </w:trPr>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ins w:id="8678" w:author="CR#2846r1" w:date="2022-03-23T17:34:00Z"/>
                <w:b/>
                <w:i/>
                <w:lang w:eastAsia="en-GB"/>
              </w:rPr>
            </w:pPr>
            <w:proofErr w:type="spellStart"/>
            <w:ins w:id="8679" w:author="CR#2846r1" w:date="2022-03-23T17:34:00Z">
              <w:r>
                <w:rPr>
                  <w:rFonts w:hint="eastAsia"/>
                  <w:b/>
                  <w:i/>
                  <w:lang w:eastAsia="zh-CN"/>
                </w:rPr>
                <w:t>hsdn</w:t>
              </w:r>
              <w:proofErr w:type="spellEnd"/>
              <w:r>
                <w:rPr>
                  <w:rFonts w:hint="eastAsia"/>
                  <w:b/>
                  <w:i/>
                  <w:lang w:eastAsia="zh-CN"/>
                </w:rPr>
                <w:t>-</w:t>
              </w:r>
              <w:r w:rsidRPr="003F737C">
                <w:rPr>
                  <w:b/>
                  <w:i/>
                  <w:lang w:eastAsia="en-GB"/>
                </w:rPr>
                <w:t>Cell</w:t>
              </w:r>
            </w:ins>
          </w:p>
          <w:p w14:paraId="0049B9BD" w14:textId="16A5FBF0" w:rsidR="005A0DA3" w:rsidRPr="00D27132" w:rsidRDefault="005A0DA3" w:rsidP="005A0DA3">
            <w:pPr>
              <w:pStyle w:val="TAL"/>
              <w:rPr>
                <w:ins w:id="8680" w:author="CR#2846r1" w:date="2022-03-23T17:34:00Z"/>
                <w:b/>
                <w:bCs/>
                <w:i/>
                <w:szCs w:val="22"/>
                <w:lang w:eastAsia="en-GB"/>
              </w:rPr>
            </w:pPr>
            <w:ins w:id="8681" w:author="CR#2846r1" w:date="2022-03-23T17:34:00Z">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ins>
          </w:p>
        </w:tc>
      </w:tr>
      <w:tr w:rsidR="00CD6E06" w:rsidRPr="00DE5341" w14:paraId="36016EDB" w14:textId="77777777" w:rsidTr="00CD6E06">
        <w:trPr>
          <w:ins w:id="8682"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695BE5">
            <w:pPr>
              <w:pStyle w:val="TAL"/>
              <w:rPr>
                <w:ins w:id="8683" w:author="CR#2950r2" w:date="2022-04-01T12:14:00Z"/>
                <w:b/>
                <w:bCs/>
                <w:i/>
                <w:szCs w:val="22"/>
                <w:lang w:eastAsia="en-GB"/>
              </w:rPr>
            </w:pPr>
            <w:proofErr w:type="spellStart"/>
            <w:ins w:id="8684" w:author="CR#2950r2" w:date="2022-04-01T12:14:00Z">
              <w:r>
                <w:rPr>
                  <w:b/>
                  <w:bCs/>
                  <w:i/>
                  <w:szCs w:val="22"/>
                  <w:lang w:eastAsia="en-GB"/>
                </w:rPr>
                <w:t>hyperSFN</w:t>
              </w:r>
              <w:proofErr w:type="spellEnd"/>
            </w:ins>
          </w:p>
          <w:p w14:paraId="5597A77E" w14:textId="77777777" w:rsidR="00CD6E06" w:rsidRPr="00DE5341" w:rsidRDefault="00CD6E06" w:rsidP="00695BE5">
            <w:pPr>
              <w:pStyle w:val="TAL"/>
              <w:rPr>
                <w:ins w:id="8685" w:author="CR#2950r2" w:date="2022-04-01T12:14:00Z"/>
                <w:b/>
                <w:bCs/>
                <w:i/>
                <w:szCs w:val="22"/>
                <w:lang w:eastAsia="en-GB"/>
              </w:rPr>
            </w:pPr>
            <w:ins w:id="8686" w:author="CR#2950r2" w:date="2022-04-01T12:14:00Z">
              <w:r>
                <w:rPr>
                  <w:bCs/>
                  <w:iCs/>
                  <w:szCs w:val="22"/>
                  <w:lang w:eastAsia="en-GB"/>
                </w:rPr>
                <w:t>Indicates hyper SFN which increments by one when the SFN wraps around.</w:t>
              </w:r>
            </w:ins>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rPr>
          <w:ins w:id="8687" w:author="CR#2950r2" w:date="2022-04-01T12:15:00Z"/>
        </w:trPr>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695BE5">
            <w:pPr>
              <w:pStyle w:val="TAL"/>
              <w:rPr>
                <w:ins w:id="8688" w:author="CR#2950r2" w:date="2022-04-01T12:15:00Z"/>
                <w:b/>
                <w:bCs/>
                <w:i/>
                <w:iCs/>
              </w:rPr>
            </w:pPr>
            <w:proofErr w:type="spellStart"/>
            <w:ins w:id="8689" w:author="CR#2950r2" w:date="2022-04-01T12:15:00Z">
              <w:r w:rsidRPr="002C11EF">
                <w:rPr>
                  <w:b/>
                  <w:bCs/>
                  <w:i/>
                  <w:iCs/>
                </w:rPr>
                <w:t>intraFreqReselectionRedCap</w:t>
              </w:r>
              <w:proofErr w:type="spellEnd"/>
            </w:ins>
          </w:p>
          <w:p w14:paraId="749D14E7" w14:textId="77777777" w:rsidR="00CD6E06" w:rsidRPr="00DE5341" w:rsidRDefault="00CD6E06" w:rsidP="00695BE5">
            <w:pPr>
              <w:pStyle w:val="TAL"/>
              <w:rPr>
                <w:ins w:id="8690" w:author="CR#2950r2" w:date="2022-04-01T12:15:00Z"/>
                <w:b/>
                <w:bCs/>
                <w:i/>
                <w:szCs w:val="22"/>
                <w:lang w:eastAsia="en-GB"/>
              </w:rPr>
            </w:pPr>
            <w:ins w:id="8691" w:author="CR#2950r2" w:date="2022-04-01T12:15:00Z">
              <w:r>
                <w:rPr>
                  <w:szCs w:val="22"/>
                  <w:lang w:eastAsia="sv-SE"/>
                </w:rPr>
                <w:t>C</w:t>
              </w:r>
              <w:r w:rsidRPr="00DE5341">
                <w:rPr>
                  <w:szCs w:val="22"/>
                  <w:lang w:eastAsia="sv-SE"/>
                </w:rPr>
                <w:t>ontrols cell selection/reselection to intra-frequency cells</w:t>
              </w:r>
              <w:r>
                <w:rPr>
                  <w:szCs w:val="22"/>
                  <w:lang w:eastAsia="sv-SE"/>
                </w:rPr>
                <w:t xml:space="preserve"> for </w:t>
              </w:r>
              <w:proofErr w:type="spellStart"/>
              <w:r>
                <w:rPr>
                  <w:szCs w:val="22"/>
                  <w:lang w:eastAsia="sv-SE"/>
                </w:rPr>
                <w:t>RedCap</w:t>
              </w:r>
              <w:proofErr w:type="spellEnd"/>
              <w:r>
                <w:rPr>
                  <w:szCs w:val="22"/>
                  <w:lang w:eastAsia="sv-SE"/>
                </w:rPr>
                <w:t xml:space="preserve">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proofErr w:type="spellStart"/>
              <w:r>
                <w:rPr>
                  <w:szCs w:val="22"/>
                  <w:lang w:eastAsia="sv-SE"/>
                </w:rPr>
                <w:t>RedCap</w:t>
              </w:r>
              <w:proofErr w:type="spellEnd"/>
              <w:r>
                <w:rPr>
                  <w:szCs w:val="22"/>
                  <w:lang w:eastAsia="sv-SE"/>
                </w:rPr>
                <w:t xml:space="preserve"> </w:t>
              </w:r>
              <w:r w:rsidRPr="00DE5341">
                <w:rPr>
                  <w:szCs w:val="22"/>
                  <w:lang w:eastAsia="sv-SE"/>
                </w:rPr>
                <w:t>UE, as specified in TS 38.304 [20].</w:t>
              </w:r>
              <w:r>
                <w:rPr>
                  <w:szCs w:val="22"/>
                  <w:lang w:eastAsia="sv-SE"/>
                </w:rPr>
                <w:t xml:space="preserve">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w:t>
              </w:r>
              <w:r w:rsidRPr="00AD42C7">
                <w:rPr>
                  <w:szCs w:val="22"/>
                  <w:lang w:eastAsia="sv-SE"/>
                </w:rPr>
                <w:t xml:space="preserve">cell does not support </w:t>
              </w:r>
              <w:proofErr w:type="spellStart"/>
              <w:r w:rsidRPr="00AD42C7">
                <w:rPr>
                  <w:szCs w:val="22"/>
                  <w:lang w:eastAsia="sv-SE"/>
                </w:rPr>
                <w:t>RedCap</w:t>
              </w:r>
              <w:proofErr w:type="spellEnd"/>
              <w:r w:rsidRPr="00AD42C7">
                <w:rPr>
                  <w:szCs w:val="22"/>
                  <w:lang w:eastAsia="sv-SE"/>
                </w:rPr>
                <w:t>.</w:t>
              </w:r>
            </w:ins>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lastRenderedPageBreak/>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70235D" w14:paraId="366A966D" w14:textId="77777777" w:rsidTr="00695BE5">
        <w:trPr>
          <w:ins w:id="8692"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695BE5">
            <w:pPr>
              <w:pStyle w:val="TAL"/>
              <w:rPr>
                <w:ins w:id="8693" w:author="CR#2937r1" w:date="2022-03-30T19:11:00Z"/>
                <w:b/>
                <w:i/>
                <w:lang w:eastAsia="sv-SE"/>
              </w:rPr>
            </w:pPr>
            <w:proofErr w:type="spellStart"/>
            <w:ins w:id="8694" w:author="CR#2937r1" w:date="2022-03-30T19:11:00Z">
              <w:r>
                <w:rPr>
                  <w:b/>
                  <w:i/>
                  <w:lang w:eastAsia="sv-SE"/>
                </w:rPr>
                <w:t>sdt</w:t>
              </w:r>
              <w:proofErr w:type="spellEnd"/>
              <w:r>
                <w:rPr>
                  <w:b/>
                  <w:i/>
                  <w:lang w:eastAsia="sv-SE"/>
                </w:rPr>
                <w:t>-RSRP-Threshold</w:t>
              </w:r>
            </w:ins>
          </w:p>
          <w:p w14:paraId="2F9D08E2" w14:textId="77777777" w:rsidR="0070235D" w:rsidRDefault="0070235D" w:rsidP="00695BE5">
            <w:pPr>
              <w:pStyle w:val="TAL"/>
              <w:rPr>
                <w:ins w:id="8695" w:author="CR#2937r1" w:date="2022-03-30T19:11:00Z"/>
                <w:b/>
                <w:i/>
                <w:lang w:eastAsia="sv-SE"/>
              </w:rPr>
            </w:pPr>
            <w:ins w:id="8696" w:author="CR#2937r1" w:date="2022-03-30T19:11:00Z">
              <w:r>
                <w:rPr>
                  <w:rFonts w:cs="Arial"/>
                  <w:lang w:eastAsia="sv-SE"/>
                </w:rPr>
                <w:t>RSRP threshold for UE to determine whether to perform SDT procedure, as specified in TS 38.321 [3].</w:t>
              </w:r>
            </w:ins>
          </w:p>
        </w:tc>
      </w:tr>
      <w:tr w:rsidR="0070235D" w14:paraId="2FFDD98F" w14:textId="77777777" w:rsidTr="00695BE5">
        <w:trPr>
          <w:ins w:id="8697"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695BE5">
            <w:pPr>
              <w:pStyle w:val="TAL"/>
              <w:rPr>
                <w:ins w:id="8698" w:author="CR#2937r1" w:date="2022-03-30T19:11:00Z"/>
                <w:b/>
                <w:i/>
                <w:lang w:eastAsia="sv-SE"/>
              </w:rPr>
            </w:pPr>
            <w:proofErr w:type="spellStart"/>
            <w:ins w:id="8699" w:author="CR#2937r1" w:date="2022-03-30T19:11:00Z">
              <w:r>
                <w:rPr>
                  <w:b/>
                  <w:i/>
                  <w:lang w:eastAsia="sv-SE"/>
                </w:rPr>
                <w:t>sdt-DataVolumeThreshold</w:t>
              </w:r>
              <w:proofErr w:type="spellEnd"/>
            </w:ins>
          </w:p>
          <w:p w14:paraId="1C8185FC" w14:textId="248E0969" w:rsidR="0070235D" w:rsidRDefault="0070235D" w:rsidP="00695BE5">
            <w:pPr>
              <w:pStyle w:val="TAL"/>
              <w:rPr>
                <w:ins w:id="8700" w:author="CR#2937r1" w:date="2022-03-30T19:11:00Z"/>
                <w:b/>
                <w:lang w:eastAsia="sv-SE"/>
              </w:rPr>
            </w:pPr>
            <w:ins w:id="8701" w:author="CR#2937r1" w:date="2022-03-30T19:11:00Z">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ins>
          </w:p>
        </w:tc>
      </w:tr>
      <w:tr w:rsidR="0070235D" w14:paraId="331A232A" w14:textId="77777777" w:rsidTr="00695BE5">
        <w:trPr>
          <w:ins w:id="8702"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695BE5">
            <w:pPr>
              <w:pStyle w:val="TAL"/>
              <w:rPr>
                <w:ins w:id="8703" w:author="CR#2937r1" w:date="2022-03-30T19:11:00Z"/>
                <w:b/>
                <w:i/>
                <w:lang w:eastAsia="sv-SE"/>
              </w:rPr>
            </w:pPr>
            <w:proofErr w:type="spellStart"/>
            <w:ins w:id="8704" w:author="CR#2937r1" w:date="2022-03-30T19:11:00Z">
              <w:r>
                <w:rPr>
                  <w:b/>
                  <w:i/>
                  <w:lang w:eastAsia="sv-SE"/>
                </w:rPr>
                <w:t>sdt-LogicalChannelSR-DelayTimer</w:t>
              </w:r>
              <w:proofErr w:type="spellEnd"/>
            </w:ins>
          </w:p>
          <w:p w14:paraId="0799D201" w14:textId="53CD2356" w:rsidR="0070235D" w:rsidRDefault="0070235D" w:rsidP="00695BE5">
            <w:pPr>
              <w:pStyle w:val="TAL"/>
              <w:rPr>
                <w:ins w:id="8705" w:author="CR#2937r1" w:date="2022-03-30T19:11:00Z"/>
                <w:b/>
                <w:i/>
                <w:lang w:eastAsia="sv-SE"/>
              </w:rPr>
            </w:pPr>
            <w:ins w:id="8706" w:author="CR#2937r1" w:date="2022-03-30T19:11:00Z">
              <w:r>
                <w:rPr>
                  <w:szCs w:val="22"/>
                  <w:lang w:eastAsia="sv-SE"/>
                </w:rPr>
                <w:t xml:space="preserve">The value of </w:t>
              </w:r>
              <w:proofErr w:type="spellStart"/>
              <w:r>
                <w:rPr>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ins>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695BE5">
        <w:trPr>
          <w:ins w:id="8707"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695BE5">
            <w:pPr>
              <w:pStyle w:val="TAL"/>
              <w:rPr>
                <w:ins w:id="8708" w:author="CR#2937r1" w:date="2022-03-30T19:11:00Z"/>
                <w:b/>
                <w:i/>
                <w:lang w:eastAsia="sv-SE"/>
              </w:rPr>
            </w:pPr>
            <w:ins w:id="8709" w:author="CR#2937r1" w:date="2022-03-30T19:11:00Z">
              <w:r>
                <w:rPr>
                  <w:b/>
                  <w:i/>
                  <w:lang w:eastAsia="sv-SE"/>
                </w:rPr>
                <w:t>t319a</w:t>
              </w:r>
            </w:ins>
          </w:p>
          <w:p w14:paraId="083E2378" w14:textId="2D5566EB" w:rsidR="0070235D" w:rsidRDefault="0070235D" w:rsidP="00695BE5">
            <w:pPr>
              <w:pStyle w:val="TAL"/>
              <w:rPr>
                <w:ins w:id="8710" w:author="CR#2937r1" w:date="2022-03-30T19:11:00Z"/>
                <w:b/>
                <w:i/>
                <w:lang w:eastAsia="sv-SE"/>
              </w:rPr>
            </w:pPr>
            <w:ins w:id="8711" w:author="CR#2937r1" w:date="2022-03-30T19:11:00Z">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ins>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695BE5">
        <w:trPr>
          <w:ins w:id="8712" w:author="CR#2883r1" w:date="2022-03-29T11:19:00Z"/>
        </w:trPr>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695BE5">
            <w:pPr>
              <w:pStyle w:val="TAL"/>
              <w:rPr>
                <w:ins w:id="8713" w:author="CR#2883r1" w:date="2022-03-29T11:19:00Z"/>
                <w:i/>
                <w:szCs w:val="22"/>
                <w:lang w:eastAsia="sv-SE"/>
              </w:rPr>
            </w:pPr>
            <w:ins w:id="8714" w:author="CR#2883r1" w:date="2022-03-29T11:19:00Z">
              <w:r>
                <w:rPr>
                  <w:i/>
                  <w:szCs w:val="22"/>
                  <w:lang w:eastAsia="sv-SE"/>
                </w:rPr>
                <w:t>MINT</w:t>
              </w:r>
            </w:ins>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695BE5">
            <w:pPr>
              <w:pStyle w:val="TAL"/>
              <w:rPr>
                <w:ins w:id="8715" w:author="CR#2883r1" w:date="2022-03-29T11:19:00Z"/>
                <w:szCs w:val="22"/>
                <w:lang w:eastAsia="sv-SE"/>
              </w:rPr>
            </w:pPr>
            <w:ins w:id="8716" w:author="CR#2883r1" w:date="2022-03-29T11:19:00Z">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ins>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8717" w:name="_Toc60777126"/>
      <w:bookmarkStart w:id="8718" w:name="_Toc90650998"/>
      <w:r w:rsidRPr="00D27132">
        <w:t>–</w:t>
      </w:r>
      <w:r w:rsidRPr="00D27132">
        <w:tab/>
      </w:r>
      <w:proofErr w:type="spellStart"/>
      <w:r w:rsidRPr="00D27132">
        <w:rPr>
          <w:i/>
          <w:iCs/>
        </w:rPr>
        <w:t>SidelinkUEInformation</w:t>
      </w:r>
      <w:r w:rsidRPr="00D27132">
        <w:rPr>
          <w:i/>
          <w:iCs/>
          <w:noProof/>
        </w:rPr>
        <w:t>NR</w:t>
      </w:r>
      <w:bookmarkEnd w:id="8717"/>
      <w:bookmarkEnd w:id="8718"/>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lastRenderedPageBreak/>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3CD91672" w:rsidR="00394471" w:rsidRPr="00D27132" w:rsidRDefault="00394471" w:rsidP="009C7017">
      <w:pPr>
        <w:pStyle w:val="PL"/>
      </w:pPr>
      <w:r w:rsidRPr="00D27132">
        <w:t xml:space="preserve">    nonCriticalExtension                   </w:t>
      </w:r>
      <w:ins w:id="8719" w:author="CR#2902r1" w:date="2022-03-24T20:50:00Z">
        <w:r w:rsidR="00C26E98" w:rsidRPr="00CE0853">
          <w:t>SidelinkUEInformationNR-v17</w:t>
        </w:r>
        <w:r w:rsidR="00C26E98">
          <w:t>00</w:t>
        </w:r>
        <w:r w:rsidR="00C26E98" w:rsidRPr="00CE0853">
          <w:t>-IEs</w:t>
        </w:r>
      </w:ins>
      <w:del w:id="8720" w:author="CR#2902r1" w:date="2022-03-24T20:50:00Z">
        <w:r w:rsidRPr="00D27132" w:rsidDel="00C26E98">
          <w:delText xml:space="preserve">SEQUENCE {}                      </w:delText>
        </w:r>
      </w:del>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rPr>
          <w:ins w:id="8721" w:author="Draft v3" w:date="2022-04-06T10:43:00Z"/>
        </w:rPr>
      </w:pPr>
    </w:p>
    <w:p w14:paraId="26CBA755" w14:textId="77777777" w:rsidR="00482CE2" w:rsidRDefault="00482CE2" w:rsidP="00482CE2">
      <w:pPr>
        <w:pStyle w:val="PL"/>
        <w:rPr>
          <w:moveTo w:id="8722" w:author="Draft v3" w:date="2022-04-06T10:43:00Z"/>
        </w:rPr>
      </w:pPr>
      <w:moveToRangeStart w:id="8723" w:author="Draft v3" w:date="2022-04-06T10:43:00Z" w:name="move100134221"/>
      <w:moveTo w:id="8724" w:author="Draft v3" w:date="2022-04-06T10:43:00Z">
        <w:r w:rsidRPr="00CE0853">
          <w:t>SidelinkUEInformationNR-v17</w:t>
        </w:r>
        <w:r>
          <w:t>00</w:t>
        </w:r>
        <w:r w:rsidRPr="00CE0853">
          <w:t>-IEs</w:t>
        </w:r>
        <w:r>
          <w:t xml:space="preserve"> </w:t>
        </w:r>
        <w:r w:rsidRPr="00CE0853">
          <w:t>::=</w:t>
        </w:r>
        <w:r>
          <w:t xml:space="preserve">  </w:t>
        </w:r>
        <w:r w:rsidRPr="00CE0853">
          <w:t>SEQUENCE {</w:t>
        </w:r>
      </w:moveTo>
    </w:p>
    <w:p w14:paraId="6DDF3474" w14:textId="77777777" w:rsidR="00482CE2" w:rsidRDefault="00482CE2" w:rsidP="00482CE2">
      <w:pPr>
        <w:pStyle w:val="PL"/>
        <w:rPr>
          <w:moveTo w:id="8725" w:author="Draft v3" w:date="2022-04-06T10:43:00Z"/>
        </w:rPr>
      </w:pPr>
      <w:moveTo w:id="8726" w:author="Draft v3" w:date="2022-04-06T10:43:00Z">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moveTo>
    </w:p>
    <w:p w14:paraId="26EC3868" w14:textId="77777777" w:rsidR="00482CE2" w:rsidRDefault="00482CE2" w:rsidP="00482CE2">
      <w:pPr>
        <w:pStyle w:val="PL"/>
        <w:rPr>
          <w:moveTo w:id="8727" w:author="Draft v3" w:date="2022-04-06T10:43:00Z"/>
        </w:rPr>
      </w:pPr>
      <w:moveTo w:id="8728" w:author="Draft v3" w:date="2022-04-06T10:43:00Z">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moveTo>
    </w:p>
    <w:p w14:paraId="4F3CC7C5" w14:textId="77777777" w:rsidR="00482CE2" w:rsidRDefault="00482CE2" w:rsidP="00482CE2">
      <w:pPr>
        <w:pStyle w:val="PL"/>
        <w:rPr>
          <w:moveTo w:id="8729" w:author="Draft v3" w:date="2022-04-06T10:43:00Z"/>
        </w:rPr>
      </w:pPr>
      <w:moveTo w:id="8730" w:author="Draft v3" w:date="2022-04-06T10:43:00Z">
        <w:r>
          <w:t xml:space="preserve">    sl-RxInterestedFreqListDisc-r17        SL-InterestedFreqList-r16                                                  OPTIONAL,</w:t>
        </w:r>
      </w:moveTo>
    </w:p>
    <w:p w14:paraId="69C8B02C" w14:textId="77777777" w:rsidR="00482CE2" w:rsidRDefault="00482CE2" w:rsidP="00482CE2">
      <w:pPr>
        <w:pStyle w:val="PL"/>
        <w:rPr>
          <w:moveTo w:id="8731" w:author="Draft v3" w:date="2022-04-06T10:43:00Z"/>
        </w:rPr>
      </w:pPr>
      <w:moveTo w:id="8732" w:author="Draft v3" w:date="2022-04-06T10:43:00Z">
        <w:r>
          <w:t xml:space="preserve">    sl-TxResourceReqListDisc-r17           SL-TxResourceReqListDisc-r17                                               OPTIONAL,</w:t>
        </w:r>
      </w:moveTo>
    </w:p>
    <w:p w14:paraId="531B7F7F" w14:textId="77777777" w:rsidR="00482CE2" w:rsidRDefault="00482CE2" w:rsidP="00482CE2">
      <w:pPr>
        <w:pStyle w:val="PL"/>
        <w:rPr>
          <w:moveTo w:id="8733" w:author="Draft v3" w:date="2022-04-06T10:43:00Z"/>
        </w:rPr>
      </w:pPr>
      <w:moveTo w:id="8734" w:author="Draft v3" w:date="2022-04-06T10:43:00Z">
        <w:r>
          <w:t xml:space="preserve">    sl-TxResourceReqListCommRelay-r17      SL-TxResourceReqListCommRelay-r17                                          OPTIONAL,</w:t>
        </w:r>
      </w:moveTo>
    </w:p>
    <w:p w14:paraId="60F6FA1C" w14:textId="77777777" w:rsidR="00482CE2" w:rsidRDefault="00482CE2" w:rsidP="00482CE2">
      <w:pPr>
        <w:pStyle w:val="PL"/>
        <w:rPr>
          <w:moveTo w:id="8735" w:author="Draft v3" w:date="2022-04-06T10:43:00Z"/>
        </w:rPr>
      </w:pPr>
      <w:moveTo w:id="8736" w:author="Draft v3" w:date="2022-04-06T10:43:00Z">
        <w:r>
          <w:t xml:space="preserve">    ue-Type-r17                            ENUMERATED {relayUE, remoteUE}                                             OPTIONAL,</w:t>
        </w:r>
      </w:moveTo>
    </w:p>
    <w:p w14:paraId="7DE5EF3E" w14:textId="77777777" w:rsidR="00482CE2" w:rsidRDefault="00482CE2" w:rsidP="00482CE2">
      <w:pPr>
        <w:pStyle w:val="PL"/>
        <w:rPr>
          <w:moveTo w:id="8737" w:author="Draft v3" w:date="2022-04-06T10:43:00Z"/>
        </w:rPr>
      </w:pPr>
      <w:moveTo w:id="8738" w:author="Draft v3" w:date="2022-04-06T10:43:00Z">
        <w:r>
          <w:t xml:space="preserve">    sl-SourceIdentity-RemoteUE-r17         SL-SourceIdentity-r17                                                      OPTIONAL,</w:t>
        </w:r>
      </w:moveTo>
    </w:p>
    <w:p w14:paraId="79180D03" w14:textId="24CB1FC8" w:rsidR="00482CE2" w:rsidRDefault="00482CE2" w:rsidP="00482CE2">
      <w:pPr>
        <w:pStyle w:val="PL"/>
        <w:rPr>
          <w:moveTo w:id="8739" w:author="Draft v3" w:date="2022-04-06T10:43:00Z"/>
        </w:rPr>
      </w:pPr>
      <w:moveTo w:id="8740" w:author="Draft v3" w:date="2022-04-06T10:43:00Z">
        <w:r>
          <w:t xml:space="preserve">    </w:t>
        </w:r>
        <w:r w:rsidRPr="00482793">
          <w:t>nonCriticalExtension</w:t>
        </w:r>
        <w:r>
          <w:t xml:space="preserve">                   SEQUENCE</w:t>
        </w:r>
      </w:moveTo>
      <w:ins w:id="8741" w:author="Draft v3" w:date="2022-04-06T14:56:00Z">
        <w:r w:rsidR="006876BA">
          <w:t xml:space="preserve"> </w:t>
        </w:r>
      </w:ins>
      <w:moveTo w:id="8742" w:author="Draft v3" w:date="2022-04-06T10:43:00Z">
        <w:r>
          <w:t>{}</w:t>
        </w:r>
        <w:r w:rsidRPr="00D27132">
          <w:t xml:space="preserve">  </w:t>
        </w:r>
        <w:r>
          <w:t xml:space="preserve">                                                              </w:t>
        </w:r>
        <w:del w:id="8743" w:author="Draft v3" w:date="2022-04-06T14:57:00Z">
          <w:r w:rsidRPr="00D27132" w:rsidDel="006876BA">
            <w:delText xml:space="preserve"> </w:delText>
          </w:r>
        </w:del>
        <w:r w:rsidRPr="00D27132">
          <w:t>OPTIONAL</w:t>
        </w:r>
      </w:moveTo>
    </w:p>
    <w:p w14:paraId="2AB83715" w14:textId="77777777" w:rsidR="00482CE2" w:rsidRDefault="00482CE2" w:rsidP="00482CE2">
      <w:pPr>
        <w:pStyle w:val="PL"/>
        <w:rPr>
          <w:moveTo w:id="8744" w:author="Draft v3" w:date="2022-04-06T10:43:00Z"/>
        </w:rPr>
      </w:pPr>
      <w:moveTo w:id="8745" w:author="Draft v3" w:date="2022-04-06T10:43:00Z">
        <w:r>
          <w:t>}</w:t>
        </w:r>
      </w:moveTo>
    </w:p>
    <w:moveToRangeEnd w:id="8723"/>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44634CAF" w14:textId="77777777" w:rsidR="00C26E98" w:rsidRDefault="00C26E98" w:rsidP="00C26E98">
      <w:pPr>
        <w:pStyle w:val="PL"/>
        <w:rPr>
          <w:ins w:id="8746" w:author="CR#2902r1" w:date="2022-03-24T20:50:00Z"/>
        </w:rPr>
      </w:pPr>
    </w:p>
    <w:p w14:paraId="17D5362B" w14:textId="7A61032F" w:rsidR="00C26E98" w:rsidDel="00482CE2" w:rsidRDefault="00C26E98" w:rsidP="00C26E98">
      <w:pPr>
        <w:pStyle w:val="PL"/>
        <w:rPr>
          <w:ins w:id="8747" w:author="CR#2902r1" w:date="2022-03-24T20:50:00Z"/>
          <w:moveFrom w:id="8748" w:author="Draft v3" w:date="2022-04-06T10:43:00Z"/>
        </w:rPr>
      </w:pPr>
      <w:moveFromRangeStart w:id="8749" w:author="Draft v3" w:date="2022-04-06T10:43:00Z" w:name="move100134221"/>
      <w:moveFrom w:id="8750" w:author="Draft v3" w:date="2022-04-06T10:43:00Z">
        <w:ins w:id="8751" w:author="CR#2902r1" w:date="2022-03-24T20:50:00Z">
          <w:r w:rsidRPr="00CE0853" w:rsidDel="00482CE2">
            <w:t>SidelinkUEInformationNR-v17</w:t>
          </w:r>
        </w:ins>
        <w:ins w:id="8752" w:author="CR#2902r1" w:date="2022-03-24T20:51:00Z">
          <w:r w:rsidDel="00482CE2">
            <w:t>00</w:t>
          </w:r>
        </w:ins>
        <w:ins w:id="8753" w:author="CR#2902r1" w:date="2022-03-24T20:50:00Z">
          <w:r w:rsidRPr="00CE0853" w:rsidDel="00482CE2">
            <w:t>-IEs</w:t>
          </w:r>
          <w:r w:rsidDel="00482CE2">
            <w:t xml:space="preserve"> </w:t>
          </w:r>
          <w:r w:rsidRPr="00CE0853" w:rsidDel="00482CE2">
            <w:t>::=</w:t>
          </w:r>
          <w:r w:rsidDel="00482CE2">
            <w:t xml:space="preserve">  </w:t>
          </w:r>
          <w:r w:rsidRPr="00CE0853" w:rsidDel="00482CE2">
            <w:t>SEQUENCE {</w:t>
          </w:r>
        </w:ins>
      </w:moveFrom>
    </w:p>
    <w:p w14:paraId="698BCEC9" w14:textId="7D863BC0" w:rsidR="00C26E98" w:rsidDel="00482CE2" w:rsidRDefault="00C26E98" w:rsidP="00C26E98">
      <w:pPr>
        <w:pStyle w:val="PL"/>
        <w:rPr>
          <w:ins w:id="8754" w:author="CR#2902r1" w:date="2022-03-24T20:50:00Z"/>
          <w:moveFrom w:id="8755" w:author="Draft v3" w:date="2022-04-06T10:43:00Z"/>
        </w:rPr>
      </w:pPr>
      <w:moveFrom w:id="8756" w:author="Draft v3" w:date="2022-04-06T10:43:00Z">
        <w:ins w:id="8757" w:author="CR#2902r1" w:date="2022-03-24T20:50:00Z">
          <w:r w:rsidDel="00482CE2">
            <w:t xml:space="preserve">    </w:t>
          </w:r>
          <w:r w:rsidRPr="005D6750" w:rsidDel="00482CE2">
            <w:t>sl-TxResourceReqList-</w:t>
          </w:r>
          <w:r w:rsidDel="00482CE2">
            <w:t>v17</w:t>
          </w:r>
        </w:ins>
        <w:ins w:id="8758" w:author="CR#2902r1" w:date="2022-03-24T20:51:00Z">
          <w:r w:rsidDel="00482CE2">
            <w:t>00</w:t>
          </w:r>
        </w:ins>
        <w:ins w:id="8759" w:author="CR#2902r1" w:date="2022-03-24T20:50:00Z">
          <w:r w:rsidRPr="005D6750" w:rsidDel="00482CE2">
            <w:t xml:space="preserve">             SL-TxResourceReqList-</w:t>
          </w:r>
          <w:r w:rsidDel="00482CE2">
            <w:t>v17</w:t>
          </w:r>
        </w:ins>
        <w:ins w:id="8760" w:author="CR#2902r1" w:date="2022-03-24T20:51:00Z">
          <w:r w:rsidDel="00482CE2">
            <w:t>00</w:t>
          </w:r>
        </w:ins>
        <w:ins w:id="8761" w:author="CR#2902r1" w:date="2022-03-24T20:50:00Z">
          <w:r w:rsidRPr="005D6750" w:rsidDel="00482CE2">
            <w:t xml:space="preserve">        </w:t>
          </w:r>
          <w:r w:rsidDel="00482CE2">
            <w:t xml:space="preserve">                                     </w:t>
          </w:r>
          <w:r w:rsidRPr="005D6750" w:rsidDel="00482CE2">
            <w:t xml:space="preserve">    OPTIONAL,</w:t>
          </w:r>
        </w:ins>
      </w:moveFrom>
    </w:p>
    <w:p w14:paraId="3388D395" w14:textId="4D8BC5FE" w:rsidR="00C26E98" w:rsidDel="00482CE2" w:rsidRDefault="00C26E98" w:rsidP="00C26E98">
      <w:pPr>
        <w:pStyle w:val="PL"/>
        <w:rPr>
          <w:ins w:id="8762" w:author="CR#2902r1" w:date="2022-03-24T20:50:00Z"/>
          <w:moveFrom w:id="8763" w:author="Draft v3" w:date="2022-04-06T10:43:00Z"/>
        </w:rPr>
      </w:pPr>
      <w:moveFrom w:id="8764" w:author="Draft v3" w:date="2022-04-06T10:43:00Z">
        <w:ins w:id="8765" w:author="CR#2902r1" w:date="2022-03-24T20:50:00Z">
          <w:r w:rsidDel="00482CE2">
            <w:t xml:space="preserve">    </w:t>
          </w:r>
          <w:r w:rsidRPr="005D6750" w:rsidDel="00482CE2">
            <w:t>sl-</w:t>
          </w:r>
          <w:r w:rsidDel="00482CE2">
            <w:t>R</w:t>
          </w:r>
          <w:r w:rsidRPr="005D6750" w:rsidDel="00482CE2">
            <w:t>x</w:t>
          </w:r>
          <w:r w:rsidDel="00482CE2">
            <w:t>DRX-Report</w:t>
          </w:r>
          <w:r w:rsidRPr="005D6750" w:rsidDel="00482CE2">
            <w:t>List-</w:t>
          </w:r>
          <w:r w:rsidDel="00482CE2">
            <w:t>v17</w:t>
          </w:r>
        </w:ins>
        <w:ins w:id="8766" w:author="CR#2902r1" w:date="2022-03-24T20:51:00Z">
          <w:r w:rsidDel="00482CE2">
            <w:t>00</w:t>
          </w:r>
        </w:ins>
        <w:ins w:id="8767" w:author="CR#2902r1" w:date="2022-03-24T20:50:00Z">
          <w:r w:rsidRPr="005D6750" w:rsidDel="00482CE2">
            <w:t xml:space="preserve">     </w:t>
          </w:r>
          <w:r w:rsidDel="00482CE2">
            <w:t xml:space="preserve"> </w:t>
          </w:r>
          <w:r w:rsidRPr="005D6750" w:rsidDel="00482CE2">
            <w:t xml:space="preserve">        SL-</w:t>
          </w:r>
          <w:r w:rsidRPr="00F74480" w:rsidDel="00482CE2">
            <w:t>RxDRX-ReportList</w:t>
          </w:r>
          <w:r w:rsidRPr="005D6750" w:rsidDel="00482CE2">
            <w:t>-</w:t>
          </w:r>
          <w:r w:rsidDel="00482CE2">
            <w:t>v17</w:t>
          </w:r>
        </w:ins>
        <w:ins w:id="8768" w:author="CR#2902r1" w:date="2022-03-24T20:51:00Z">
          <w:r w:rsidDel="00482CE2">
            <w:t>00</w:t>
          </w:r>
        </w:ins>
        <w:ins w:id="8769" w:author="CR#2902r1" w:date="2022-03-24T20:50:00Z">
          <w:r w:rsidDel="00482CE2">
            <w:t xml:space="preserve"> </w:t>
          </w:r>
          <w:r w:rsidRPr="005D6750" w:rsidDel="00482CE2">
            <w:t xml:space="preserve">        </w:t>
          </w:r>
          <w:r w:rsidDel="00482CE2">
            <w:t xml:space="preserve">                                     </w:t>
          </w:r>
          <w:r w:rsidRPr="005D6750" w:rsidDel="00482CE2">
            <w:t xml:space="preserve">    OPTIONAL,</w:t>
          </w:r>
        </w:ins>
      </w:moveFrom>
    </w:p>
    <w:p w14:paraId="398E841A" w14:textId="0D4DFA23" w:rsidR="00360CB9" w:rsidDel="00482CE2" w:rsidRDefault="00360CB9" w:rsidP="00360CB9">
      <w:pPr>
        <w:pStyle w:val="PL"/>
        <w:rPr>
          <w:ins w:id="8770" w:author="CR#2910r2" w:date="2022-03-25T19:11:00Z"/>
          <w:moveFrom w:id="8771" w:author="Draft v3" w:date="2022-04-06T10:43:00Z"/>
        </w:rPr>
      </w:pPr>
      <w:moveFrom w:id="8772" w:author="Draft v3" w:date="2022-04-06T10:43:00Z">
        <w:ins w:id="8773" w:author="CR#2910r2" w:date="2022-03-25T19:11:00Z">
          <w:r w:rsidDel="00482CE2">
            <w:t xml:space="preserve">    sl-RxInterestedFreqListDisc-r17        SL-InterestedFreqList-r16 </w:t>
          </w:r>
        </w:ins>
        <w:ins w:id="8774" w:author="CR#2910r2" w:date="2022-03-25T19:12:00Z">
          <w:r w:rsidDel="00482CE2">
            <w:t xml:space="preserve">                                  </w:t>
          </w:r>
        </w:ins>
        <w:ins w:id="8775" w:author="CR#2910r2" w:date="2022-03-25T19:11:00Z">
          <w:r w:rsidDel="00482CE2">
            <w:t xml:space="preserve">               OPTIONAL,</w:t>
          </w:r>
        </w:ins>
      </w:moveFrom>
    </w:p>
    <w:p w14:paraId="2B6E9C22" w14:textId="0DD67C3F" w:rsidR="00360CB9" w:rsidDel="00482CE2" w:rsidRDefault="00360CB9" w:rsidP="00360CB9">
      <w:pPr>
        <w:pStyle w:val="PL"/>
        <w:rPr>
          <w:ins w:id="8776" w:author="CR#2910r2" w:date="2022-03-25T19:11:00Z"/>
          <w:moveFrom w:id="8777" w:author="Draft v3" w:date="2022-04-06T10:43:00Z"/>
        </w:rPr>
      </w:pPr>
      <w:moveFrom w:id="8778" w:author="Draft v3" w:date="2022-04-06T10:43:00Z">
        <w:ins w:id="8779" w:author="CR#2910r2" w:date="2022-03-25T19:11:00Z">
          <w:r w:rsidDel="00482CE2">
            <w:t xml:space="preserve">    sl-TxResourceReqListDisc-r17           SL-TxResourceReqListDisc-r17  </w:t>
          </w:r>
        </w:ins>
        <w:ins w:id="8780" w:author="CR#2910r2" w:date="2022-03-25T19:12:00Z">
          <w:r w:rsidDel="00482CE2">
            <w:t xml:space="preserve">                                   </w:t>
          </w:r>
        </w:ins>
        <w:ins w:id="8781" w:author="CR#2910r2" w:date="2022-03-25T19:11:00Z">
          <w:r w:rsidDel="00482CE2">
            <w:t xml:space="preserve">          OPTIONAL,</w:t>
          </w:r>
        </w:ins>
      </w:moveFrom>
    </w:p>
    <w:p w14:paraId="4D689127" w14:textId="3B6D06B5" w:rsidR="00360CB9" w:rsidDel="00482CE2" w:rsidRDefault="00360CB9" w:rsidP="00360CB9">
      <w:pPr>
        <w:pStyle w:val="PL"/>
        <w:rPr>
          <w:ins w:id="8782" w:author="CR#2910r2" w:date="2022-03-25T19:11:00Z"/>
          <w:moveFrom w:id="8783" w:author="Draft v3" w:date="2022-04-06T10:43:00Z"/>
        </w:rPr>
      </w:pPr>
      <w:moveFrom w:id="8784" w:author="Draft v3" w:date="2022-04-06T10:43:00Z">
        <w:ins w:id="8785" w:author="CR#2910r2" w:date="2022-03-25T19:11:00Z">
          <w:r w:rsidDel="00482CE2">
            <w:t xml:space="preserve">    sl-TxResourceReqListCommRelay-r17      SL-TxResourceReqListCommRelay-r17 </w:t>
          </w:r>
        </w:ins>
        <w:ins w:id="8786" w:author="CR#2910r2" w:date="2022-03-25T19:12:00Z">
          <w:r w:rsidDel="00482CE2">
            <w:t xml:space="preserve">                                    </w:t>
          </w:r>
        </w:ins>
        <w:ins w:id="8787" w:author="CR#2910r2" w:date="2022-03-25T19:11:00Z">
          <w:r w:rsidDel="00482CE2">
            <w:t xml:space="preserve">     OPTIONAL,</w:t>
          </w:r>
        </w:ins>
      </w:moveFrom>
    </w:p>
    <w:p w14:paraId="3F9565FA" w14:textId="665C0674" w:rsidR="00360CB9" w:rsidDel="00482CE2" w:rsidRDefault="00360CB9" w:rsidP="00360CB9">
      <w:pPr>
        <w:pStyle w:val="PL"/>
        <w:rPr>
          <w:ins w:id="8788" w:author="CR#2910r2" w:date="2022-03-25T19:11:00Z"/>
          <w:moveFrom w:id="8789" w:author="Draft v3" w:date="2022-04-06T10:43:00Z"/>
        </w:rPr>
      </w:pPr>
      <w:moveFrom w:id="8790" w:author="Draft v3" w:date="2022-04-06T10:43:00Z">
        <w:ins w:id="8791" w:author="CR#2910r2" w:date="2022-03-25T19:11:00Z">
          <w:r w:rsidDel="00482CE2">
            <w:t xml:space="preserve">    ue-Type-r17                            ENUMERATED {relayUE, remoteUE}  </w:t>
          </w:r>
        </w:ins>
        <w:ins w:id="8792" w:author="CR#2910r2" w:date="2022-03-25T19:12:00Z">
          <w:r w:rsidDel="00482CE2">
            <w:t xml:space="preserve">                                     </w:t>
          </w:r>
        </w:ins>
        <w:ins w:id="8793" w:author="CR#2910r2" w:date="2022-03-25T19:11:00Z">
          <w:r w:rsidDel="00482CE2">
            <w:t xml:space="preserve">      OPTIONAL,</w:t>
          </w:r>
        </w:ins>
      </w:moveFrom>
    </w:p>
    <w:p w14:paraId="2AD16204" w14:textId="3D187538" w:rsidR="00360CB9" w:rsidDel="00482CE2" w:rsidRDefault="00360CB9" w:rsidP="00360CB9">
      <w:pPr>
        <w:pStyle w:val="PL"/>
        <w:rPr>
          <w:ins w:id="8794" w:author="CR#2910r2" w:date="2022-03-25T19:12:00Z"/>
          <w:moveFrom w:id="8795" w:author="Draft v3" w:date="2022-04-06T10:43:00Z"/>
        </w:rPr>
      </w:pPr>
      <w:moveFrom w:id="8796" w:author="Draft v3" w:date="2022-04-06T10:43:00Z">
        <w:ins w:id="8797" w:author="CR#2910r2" w:date="2022-03-25T19:11:00Z">
          <w:r w:rsidDel="00482CE2">
            <w:t xml:space="preserve">    sl-SourceIdentity-RemoteUE-r17         SL-SourceIdentity-r17 </w:t>
          </w:r>
        </w:ins>
        <w:ins w:id="8798" w:author="CR#2910r2" w:date="2022-03-25T19:12:00Z">
          <w:r w:rsidDel="00482CE2">
            <w:t xml:space="preserve">                                     </w:t>
          </w:r>
        </w:ins>
        <w:ins w:id="8799" w:author="CR#2910r2" w:date="2022-03-25T19:11:00Z">
          <w:r w:rsidDel="00482CE2">
            <w:t xml:space="preserve">                O</w:t>
          </w:r>
        </w:ins>
        <w:ins w:id="8800" w:author="CR#2910r2" w:date="2022-03-25T19:12:00Z">
          <w:r w:rsidDel="00482CE2">
            <w:t>PTIONAL</w:t>
          </w:r>
        </w:ins>
        <w:ins w:id="8801" w:author="CR#2910r2" w:date="2022-03-25T19:11:00Z">
          <w:r w:rsidDel="00482CE2">
            <w:t>,</w:t>
          </w:r>
        </w:ins>
      </w:moveFrom>
    </w:p>
    <w:p w14:paraId="2329B773" w14:textId="3F187490" w:rsidR="00C26E98" w:rsidDel="00482CE2" w:rsidRDefault="00C26E98" w:rsidP="00360CB9">
      <w:pPr>
        <w:pStyle w:val="PL"/>
        <w:rPr>
          <w:ins w:id="8802" w:author="CR#2902r1" w:date="2022-03-24T20:50:00Z"/>
          <w:moveFrom w:id="8803" w:author="Draft v3" w:date="2022-04-06T10:43:00Z"/>
        </w:rPr>
      </w:pPr>
      <w:moveFrom w:id="8804" w:author="Draft v3" w:date="2022-04-06T10:43:00Z">
        <w:ins w:id="8805" w:author="CR#2902r1" w:date="2022-03-24T20:50:00Z">
          <w:r w:rsidDel="00482CE2">
            <w:t xml:space="preserve">    </w:t>
          </w:r>
          <w:r w:rsidRPr="00482793" w:rsidDel="00482CE2">
            <w:t>nonCriticalExtension</w:t>
          </w:r>
          <w:r w:rsidDel="00482CE2">
            <w:t xml:space="preserve">                   SEQUENCE{}</w:t>
          </w:r>
        </w:ins>
        <w:ins w:id="8806" w:author="Draft_v2" w:date="2022-04-04T23:29:00Z">
          <w:r w:rsidR="005D3C7B" w:rsidRPr="00D27132" w:rsidDel="00482CE2">
            <w:t xml:space="preserve">  </w:t>
          </w:r>
          <w:r w:rsidR="005D3C7B" w:rsidDel="00482CE2">
            <w:t xml:space="preserve">                                                              </w:t>
          </w:r>
          <w:r w:rsidR="005D3C7B" w:rsidRPr="00D27132" w:rsidDel="00482CE2">
            <w:t xml:space="preserve"> OPTIONAL</w:t>
          </w:r>
        </w:ins>
      </w:moveFrom>
    </w:p>
    <w:p w14:paraId="126F72B9" w14:textId="3718CFD5" w:rsidR="00C26E98" w:rsidDel="00482CE2" w:rsidRDefault="00C26E98" w:rsidP="00C26E98">
      <w:pPr>
        <w:pStyle w:val="PL"/>
        <w:rPr>
          <w:ins w:id="8807" w:author="CR#2902r1" w:date="2022-03-24T20:50:00Z"/>
          <w:moveFrom w:id="8808" w:author="Draft v3" w:date="2022-04-06T10:43:00Z"/>
        </w:rPr>
      </w:pPr>
      <w:moveFrom w:id="8809" w:author="Draft v3" w:date="2022-04-06T10:43:00Z">
        <w:ins w:id="8810" w:author="CR#2902r1" w:date="2022-03-24T20:50:00Z">
          <w:r w:rsidDel="00482CE2">
            <w:t>}</w:t>
          </w:r>
        </w:ins>
      </w:moveFrom>
    </w:p>
    <w:p w14:paraId="5890E2AC" w14:textId="4DE9EB1B" w:rsidR="00C26E98" w:rsidDel="00482CE2" w:rsidRDefault="00C26E98" w:rsidP="00C26E98">
      <w:pPr>
        <w:pStyle w:val="PL"/>
        <w:rPr>
          <w:ins w:id="8811" w:author="CR#2902r1" w:date="2022-03-24T20:50:00Z"/>
          <w:moveFrom w:id="8812" w:author="Draft v3" w:date="2022-04-06T10:43:00Z"/>
        </w:rPr>
      </w:pPr>
    </w:p>
    <w:moveFromRangeEnd w:id="8749"/>
    <w:p w14:paraId="4954B48E" w14:textId="320B7A57" w:rsidR="00C26E98" w:rsidRDefault="00C26E98" w:rsidP="00C26E98">
      <w:pPr>
        <w:pStyle w:val="PL"/>
        <w:rPr>
          <w:ins w:id="8813" w:author="CR#2902r1" w:date="2022-03-24T20:50:00Z"/>
        </w:rPr>
      </w:pPr>
      <w:ins w:id="8814" w:author="CR#2902r1" w:date="2022-03-24T20:50:00Z">
        <w:r w:rsidRPr="006506C7">
          <w:t>SL-TxResourceReqList-v17</w:t>
        </w:r>
      </w:ins>
      <w:ins w:id="8815" w:author="CR#2902r1" w:date="2022-03-24T20:51:00Z">
        <w:r>
          <w:t>00</w:t>
        </w:r>
      </w:ins>
      <w:ins w:id="8816" w:author="CR#2902r1" w:date="2022-03-24T20:50:00Z">
        <w:r w:rsidRPr="006506C7">
          <w:t xml:space="preserve"> ::= </w:t>
        </w:r>
        <w:r>
          <w:t xml:space="preserve">        </w:t>
        </w:r>
        <w:r w:rsidRPr="006506C7">
          <w:t>SEQUENCE (SIZE (1..maxNrofSL-Dest-r16)) OF SL-TxResourceReq-</w:t>
        </w:r>
        <w:r>
          <w:t>v17</w:t>
        </w:r>
      </w:ins>
      <w:ins w:id="8817" w:author="CR#2902r1" w:date="2022-03-24T20:51:00Z">
        <w:r>
          <w:t>00</w:t>
        </w:r>
      </w:ins>
    </w:p>
    <w:p w14:paraId="519F7DC8" w14:textId="77777777" w:rsidR="00C26E98" w:rsidRDefault="00C26E98" w:rsidP="00C26E98">
      <w:pPr>
        <w:pStyle w:val="PL"/>
        <w:rPr>
          <w:ins w:id="8818" w:author="CR#2902r1" w:date="2022-03-24T20:50:00Z"/>
        </w:rPr>
      </w:pPr>
    </w:p>
    <w:p w14:paraId="6EA94575" w14:textId="39346D64" w:rsidR="00C26E98" w:rsidRDefault="00C26E98" w:rsidP="00C26E98">
      <w:pPr>
        <w:pStyle w:val="PL"/>
        <w:rPr>
          <w:ins w:id="8819" w:author="CR#2902r1" w:date="2022-03-24T20:50:00Z"/>
        </w:rPr>
      </w:pPr>
      <w:ins w:id="8820" w:author="CR#2902r1" w:date="2022-03-24T20:50:00Z">
        <w:r w:rsidRPr="006506C7">
          <w:t>SL-</w:t>
        </w:r>
        <w:r w:rsidRPr="00F74480">
          <w:t>RxDRX-ReportList</w:t>
        </w:r>
        <w:r w:rsidRPr="006506C7">
          <w:t>-v17</w:t>
        </w:r>
      </w:ins>
      <w:ins w:id="8821" w:author="CR#2902r1" w:date="2022-03-24T20:51:00Z">
        <w:r>
          <w:t>00</w:t>
        </w:r>
      </w:ins>
      <w:ins w:id="8822" w:author="CR#2902r1" w:date="2022-03-24T20:50:00Z">
        <w:r w:rsidRPr="006506C7">
          <w:t xml:space="preserve"> ::= </w:t>
        </w:r>
        <w:r>
          <w:t xml:space="preserve">         </w:t>
        </w:r>
        <w:r w:rsidRPr="006506C7">
          <w:t>SEQUENCE (SIZE (1..maxNrofSL-Dest-r16)) OF SL-</w:t>
        </w:r>
        <w:r w:rsidRPr="00F74480">
          <w:t>RxDRX-Report</w:t>
        </w:r>
        <w:r w:rsidRPr="006506C7">
          <w:t>-</w:t>
        </w:r>
        <w:r>
          <w:t>v17</w:t>
        </w:r>
      </w:ins>
      <w:ins w:id="8823" w:author="CR#2902r1" w:date="2022-03-24T20:51:00Z">
        <w:r>
          <w:t>00</w:t>
        </w:r>
      </w:ins>
    </w:p>
    <w:p w14:paraId="6EDA979B" w14:textId="77777777" w:rsidR="00C26E98" w:rsidRDefault="00C26E98" w:rsidP="00C26E98">
      <w:pPr>
        <w:pStyle w:val="PL"/>
        <w:rPr>
          <w:ins w:id="8824" w:author="CR#2902r1" w:date="2022-03-24T20:50:00Z"/>
        </w:rPr>
      </w:pPr>
    </w:p>
    <w:p w14:paraId="52F70A1F" w14:textId="69704702" w:rsidR="00C26E98" w:rsidRPr="00473433" w:rsidRDefault="00C26E98" w:rsidP="00C26E98">
      <w:pPr>
        <w:pStyle w:val="PL"/>
        <w:rPr>
          <w:ins w:id="8825" w:author="CR#2902r1" w:date="2022-03-24T20:50:00Z"/>
        </w:rPr>
      </w:pPr>
      <w:ins w:id="8826" w:author="CR#2902r1" w:date="2022-03-24T20:50:00Z">
        <w:r w:rsidRPr="00473433">
          <w:t>SL-TxResourceReq-v17</w:t>
        </w:r>
      </w:ins>
      <w:ins w:id="8827" w:author="CR#2902r1" w:date="2022-03-24T20:51:00Z">
        <w:r>
          <w:t>00</w:t>
        </w:r>
      </w:ins>
      <w:ins w:id="8828" w:author="CR#2902r1" w:date="2022-03-24T20:50:00Z">
        <w:r w:rsidRPr="00473433">
          <w:t xml:space="preserve"> ::=           </w:t>
        </w:r>
        <w:r>
          <w:t xml:space="preserve">  </w:t>
        </w:r>
        <w:r w:rsidRPr="00473433">
          <w:t>SEQUENCE {</w:t>
        </w:r>
      </w:ins>
    </w:p>
    <w:p w14:paraId="6A4C27FE" w14:textId="77777777" w:rsidR="00C26E98" w:rsidRDefault="00C26E98" w:rsidP="00C26E98">
      <w:pPr>
        <w:pStyle w:val="PL"/>
        <w:rPr>
          <w:ins w:id="8829" w:author="CR#2902r1" w:date="2022-03-24T20:50:00Z"/>
        </w:rPr>
      </w:pPr>
      <w:ins w:id="8830" w:author="CR#2902r1" w:date="2022-03-24T20:50:00Z">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del w:id="8831" w:author="Draft v3" w:date="2022-04-06T14:28:00Z">
          <w:r w:rsidDel="00826805">
            <w:delText>,</w:delText>
          </w:r>
        </w:del>
      </w:ins>
    </w:p>
    <w:p w14:paraId="06A72839" w14:textId="74023968" w:rsidR="00C26E98" w:rsidRPr="00473433" w:rsidDel="00826805" w:rsidRDefault="00C26E98" w:rsidP="00C26E98">
      <w:pPr>
        <w:pStyle w:val="PL"/>
        <w:rPr>
          <w:ins w:id="8832" w:author="CR#2902r1" w:date="2022-03-24T20:50:00Z"/>
          <w:del w:id="8833" w:author="Draft v3" w:date="2022-04-06T14:28:00Z"/>
        </w:rPr>
      </w:pPr>
      <w:ins w:id="8834" w:author="CR#2902r1" w:date="2022-03-24T20:50:00Z">
        <w:del w:id="8835" w:author="Draft v3" w:date="2022-04-06T14:28:00Z">
          <w:r w:rsidDel="00826805">
            <w:delText xml:space="preserve">    </w:delText>
          </w:r>
          <w:r w:rsidRPr="00407414" w:rsidDel="00826805">
            <w:delText>nonCriticalExtension                   SEQUENCE{}</w:delText>
          </w:r>
        </w:del>
      </w:ins>
    </w:p>
    <w:p w14:paraId="55BECA3A" w14:textId="77777777" w:rsidR="00C26E98" w:rsidRPr="00473433" w:rsidRDefault="00C26E98" w:rsidP="00C26E98">
      <w:pPr>
        <w:pStyle w:val="PL"/>
        <w:rPr>
          <w:ins w:id="8836" w:author="CR#2902r1" w:date="2022-03-24T20:50:00Z"/>
        </w:rPr>
      </w:pPr>
      <w:ins w:id="8837" w:author="CR#2902r1" w:date="2022-03-24T20:50:00Z">
        <w:r w:rsidRPr="00473433">
          <w:t>}</w:t>
        </w:r>
      </w:ins>
    </w:p>
    <w:p w14:paraId="136103C4" w14:textId="77777777" w:rsidR="00C26E98" w:rsidRDefault="00C26E98" w:rsidP="00C26E98">
      <w:pPr>
        <w:pStyle w:val="PL"/>
        <w:rPr>
          <w:ins w:id="8838" w:author="CR#2902r1" w:date="2022-03-24T20:50:00Z"/>
        </w:rPr>
      </w:pPr>
    </w:p>
    <w:p w14:paraId="0BDA30E0" w14:textId="0E31E1AF" w:rsidR="00C26E98" w:rsidRPr="00473433" w:rsidRDefault="00C26E98" w:rsidP="00C26E98">
      <w:pPr>
        <w:pStyle w:val="PL"/>
        <w:rPr>
          <w:ins w:id="8839" w:author="CR#2902r1" w:date="2022-03-24T20:50:00Z"/>
        </w:rPr>
      </w:pPr>
      <w:ins w:id="8840" w:author="CR#2902r1" w:date="2022-03-24T20:50:00Z">
        <w:r w:rsidRPr="00473433">
          <w:t>SL-</w:t>
        </w:r>
        <w:r w:rsidRPr="00F74480">
          <w:t>RxDRX-Report</w:t>
        </w:r>
        <w:r w:rsidRPr="00473433">
          <w:t>-v17</w:t>
        </w:r>
      </w:ins>
      <w:ins w:id="8841" w:author="CR#2902r1" w:date="2022-03-24T20:51:00Z">
        <w:r>
          <w:t>00</w:t>
        </w:r>
      </w:ins>
      <w:ins w:id="8842" w:author="CR#2902r1" w:date="2022-03-24T20:50:00Z">
        <w:r w:rsidRPr="00473433">
          <w:t xml:space="preserve"> ::=        </w:t>
        </w:r>
        <w:r>
          <w:t xml:space="preserve">      </w:t>
        </w:r>
        <w:r w:rsidRPr="00473433">
          <w:t>SEQUENCE {</w:t>
        </w:r>
      </w:ins>
    </w:p>
    <w:p w14:paraId="4C91BD78" w14:textId="093C8E6C" w:rsidR="00C26E98" w:rsidRPr="00473433" w:rsidRDefault="00C26E98" w:rsidP="00C26E98">
      <w:pPr>
        <w:pStyle w:val="PL"/>
        <w:rPr>
          <w:ins w:id="8843" w:author="CR#2902r1" w:date="2022-03-24T20:50:00Z"/>
        </w:rPr>
      </w:pPr>
      <w:ins w:id="8844" w:author="CR#2902r1" w:date="2022-03-24T20:50:00Z">
        <w:r w:rsidRPr="00473433">
          <w:t xml:space="preserve">    sl-DRX-ConfigFromTx-r17            </w:t>
        </w:r>
        <w:r>
          <w:t xml:space="preserve">    </w:t>
        </w:r>
        <w:r w:rsidRPr="00473433">
          <w:t>SL-DRX-ConfigUC</w:t>
        </w:r>
        <w:r w:rsidRPr="00A516DA">
          <w:t>-SemiStatic</w:t>
        </w:r>
        <w:r w:rsidRPr="00473433">
          <w:t>-r17                                             OPTIONAL,</w:t>
        </w:r>
      </w:ins>
    </w:p>
    <w:p w14:paraId="0E1E7200" w14:textId="13D78CC8" w:rsidR="00C26E98" w:rsidRDefault="00C26E98" w:rsidP="00C26E98">
      <w:pPr>
        <w:pStyle w:val="PL"/>
        <w:rPr>
          <w:ins w:id="8845" w:author="CR#2902r1" w:date="2022-03-24T20:50:00Z"/>
        </w:rPr>
      </w:pPr>
      <w:ins w:id="8846" w:author="CR#2902r1" w:date="2022-03-24T20:50:00Z">
        <w:r w:rsidRPr="00250B57">
          <w:t xml:space="preserve">    sl-RxInterestedQoS-InfoList-r17        SEQUENCE (SIZE (1..maxNrofSL-QFIsPerDest-r16)) OF SL-QoS-Info-r16          OPTIONAL</w:t>
        </w:r>
        <w:del w:id="8847" w:author="Draft v3" w:date="2022-04-06T14:28:00Z">
          <w:r w:rsidRPr="00250B57" w:rsidDel="00826805">
            <w:delText>,</w:delText>
          </w:r>
        </w:del>
      </w:ins>
    </w:p>
    <w:p w14:paraId="41080F77" w14:textId="1E2DF292" w:rsidR="00C26E98" w:rsidRPr="00473433" w:rsidDel="00826805" w:rsidRDefault="00C26E98" w:rsidP="00C26E98">
      <w:pPr>
        <w:pStyle w:val="PL"/>
        <w:rPr>
          <w:ins w:id="8848" w:author="CR#2902r1" w:date="2022-03-24T20:50:00Z"/>
          <w:del w:id="8849" w:author="Draft v3" w:date="2022-04-06T14:28:00Z"/>
        </w:rPr>
      </w:pPr>
      <w:ins w:id="8850" w:author="CR#2902r1" w:date="2022-03-24T20:50:00Z">
        <w:del w:id="8851" w:author="Draft v3" w:date="2022-04-06T14:28:00Z">
          <w:r w:rsidDel="00826805">
            <w:delText xml:space="preserve">    </w:delText>
          </w:r>
          <w:r w:rsidRPr="00407414" w:rsidDel="00826805">
            <w:delText>nonCriticalExtension                   SEQUENCE{}</w:delText>
          </w:r>
        </w:del>
      </w:ins>
    </w:p>
    <w:p w14:paraId="358D6A1C" w14:textId="3081A808" w:rsidR="00C26E98" w:rsidRDefault="00C26E98" w:rsidP="00C26E98">
      <w:pPr>
        <w:pStyle w:val="PL"/>
        <w:rPr>
          <w:ins w:id="8852" w:author="CR#2902r1" w:date="2022-03-24T20:50:00Z"/>
        </w:rPr>
      </w:pPr>
      <w:ins w:id="8853" w:author="CR#2902r1" w:date="2022-03-24T20:50:00Z">
        <w:r w:rsidRPr="00473433">
          <w:t>}</w:t>
        </w:r>
      </w:ins>
    </w:p>
    <w:p w14:paraId="56B42263" w14:textId="77777777" w:rsidR="00360CB9" w:rsidRDefault="00360CB9" w:rsidP="00360CB9">
      <w:pPr>
        <w:pStyle w:val="PL"/>
        <w:rPr>
          <w:ins w:id="8854" w:author="CR#2910r2" w:date="2022-03-25T19:13:00Z"/>
          <w:rFonts w:eastAsia="Yu Mincho"/>
        </w:rPr>
      </w:pPr>
    </w:p>
    <w:p w14:paraId="0C781C67" w14:textId="53B14E0C" w:rsidR="00360CB9" w:rsidRPr="00360CB9" w:rsidRDefault="00360CB9" w:rsidP="00360CB9">
      <w:pPr>
        <w:pStyle w:val="PL"/>
        <w:rPr>
          <w:ins w:id="8855" w:author="CR#2910r2" w:date="2022-03-25T19:13:00Z"/>
          <w:rFonts w:eastAsia="Yu Mincho"/>
        </w:rPr>
      </w:pPr>
      <w:ins w:id="8856" w:author="CR#2910r2" w:date="2022-03-25T19:13:00Z">
        <w:r w:rsidRPr="00360CB9">
          <w:rPr>
            <w:rFonts w:eastAsia="Yu Mincho"/>
          </w:rPr>
          <w:t>SL-TxResourceReqListDisc-r17 ::=</w:t>
        </w:r>
      </w:ins>
      <w:ins w:id="8857" w:author="CR#2910r2" w:date="2022-03-25T19:15:00Z">
        <w:r w:rsidRPr="00473433">
          <w:t xml:space="preserve">       </w:t>
        </w:r>
      </w:ins>
      <w:ins w:id="8858" w:author="CR#2910r2" w:date="2022-03-25T19:13:00Z">
        <w:r w:rsidRPr="00360CB9">
          <w:rPr>
            <w:rFonts w:eastAsia="Yu Mincho"/>
          </w:rPr>
          <w:t>SEQUENCE (SIZE (1..maxNrofSL-Dest-r16)) OF SL-TxResourceReqDisc-r17</w:t>
        </w:r>
      </w:ins>
    </w:p>
    <w:p w14:paraId="76E65FE6" w14:textId="77777777" w:rsidR="00360CB9" w:rsidRPr="00360CB9" w:rsidRDefault="00360CB9" w:rsidP="00360CB9">
      <w:pPr>
        <w:pStyle w:val="PL"/>
        <w:rPr>
          <w:ins w:id="8859" w:author="CR#2910r2" w:date="2022-03-25T19:13:00Z"/>
          <w:rFonts w:eastAsia="Yu Mincho"/>
        </w:rPr>
      </w:pPr>
    </w:p>
    <w:p w14:paraId="7EF9FB81" w14:textId="6BB35272" w:rsidR="00360CB9" w:rsidRPr="00360CB9" w:rsidRDefault="00360CB9" w:rsidP="00360CB9">
      <w:pPr>
        <w:pStyle w:val="PL"/>
        <w:rPr>
          <w:ins w:id="8860" w:author="CR#2910r2" w:date="2022-03-25T19:13:00Z"/>
          <w:rFonts w:eastAsia="Yu Mincho"/>
        </w:rPr>
      </w:pPr>
      <w:ins w:id="8861" w:author="CR#2910r2" w:date="2022-03-25T19:13:00Z">
        <w:r w:rsidRPr="00360CB9">
          <w:rPr>
            <w:rFonts w:eastAsia="Yu Mincho"/>
          </w:rPr>
          <w:t>SL-TxResourceReqDisc-r17 ::=</w:t>
        </w:r>
      </w:ins>
      <w:ins w:id="8862" w:author="CR#2910r2" w:date="2022-03-25T19:15:00Z">
        <w:r w:rsidRPr="00473433">
          <w:t xml:space="preserve">           </w:t>
        </w:r>
      </w:ins>
      <w:ins w:id="8863" w:author="CR#2910r2" w:date="2022-03-25T19:13:00Z">
        <w:r w:rsidRPr="00360CB9">
          <w:rPr>
            <w:rFonts w:eastAsia="Yu Mincho"/>
          </w:rPr>
          <w:t>SEQUENCE {</w:t>
        </w:r>
      </w:ins>
    </w:p>
    <w:p w14:paraId="573274EE" w14:textId="46D8E48C" w:rsidR="00360CB9" w:rsidRPr="00360CB9" w:rsidRDefault="00360CB9" w:rsidP="00360CB9">
      <w:pPr>
        <w:pStyle w:val="PL"/>
        <w:rPr>
          <w:ins w:id="8864" w:author="CR#2910r2" w:date="2022-03-25T19:13:00Z"/>
          <w:rFonts w:eastAsia="Yu Mincho"/>
        </w:rPr>
      </w:pPr>
      <w:ins w:id="8865" w:author="CR#2910r2" w:date="2022-03-25T19:15:00Z">
        <w:r w:rsidRPr="00473433">
          <w:t xml:space="preserve">    </w:t>
        </w:r>
      </w:ins>
      <w:ins w:id="8866" w:author="CR#2910r2" w:date="2022-03-25T19:13:00Z">
        <w:r w:rsidRPr="00360CB9">
          <w:rPr>
            <w:rFonts w:eastAsia="Yu Mincho"/>
          </w:rPr>
          <w:t>sl-DestinationIdentityDisc-r17</w:t>
        </w:r>
      </w:ins>
      <w:ins w:id="8867" w:author="CR#2910r2" w:date="2022-03-25T19:15:00Z">
        <w:r w:rsidRPr="00473433">
          <w:t xml:space="preserve">        </w:t>
        </w:r>
        <w:r>
          <w:t xml:space="preserve"> </w:t>
        </w:r>
      </w:ins>
      <w:ins w:id="8868" w:author="CR#2910r2" w:date="2022-03-25T19:13:00Z">
        <w:r w:rsidRPr="00360CB9">
          <w:rPr>
            <w:rFonts w:eastAsia="Yu Mincho"/>
          </w:rPr>
          <w:t>SL-DestinationIdentity-r16,</w:t>
        </w:r>
      </w:ins>
    </w:p>
    <w:p w14:paraId="45BCAC0C" w14:textId="1D88AD24" w:rsidR="00360CB9" w:rsidRPr="00360CB9" w:rsidRDefault="00360CB9" w:rsidP="00360CB9">
      <w:pPr>
        <w:pStyle w:val="PL"/>
        <w:rPr>
          <w:ins w:id="8869" w:author="CR#2910r2" w:date="2022-03-25T19:13:00Z"/>
          <w:rFonts w:eastAsia="Yu Mincho"/>
        </w:rPr>
      </w:pPr>
      <w:ins w:id="8870" w:author="CR#2910r2" w:date="2022-03-25T19:15:00Z">
        <w:r w:rsidRPr="00473433">
          <w:t xml:space="preserve">    </w:t>
        </w:r>
      </w:ins>
      <w:ins w:id="8871" w:author="CR#2910r2" w:date="2022-03-25T19:13:00Z">
        <w:r w:rsidRPr="00360CB9">
          <w:rPr>
            <w:rFonts w:eastAsia="Yu Mincho"/>
          </w:rPr>
          <w:t>sl-SourceIdentity-RelayUE-r17</w:t>
        </w:r>
      </w:ins>
      <w:ins w:id="8872" w:author="CR#2910r2" w:date="2022-03-25T19:15:00Z">
        <w:r w:rsidRPr="00473433">
          <w:t xml:space="preserve">        </w:t>
        </w:r>
        <w:r>
          <w:t xml:space="preserve">  </w:t>
        </w:r>
      </w:ins>
      <w:ins w:id="8873" w:author="CR#2910r2" w:date="2022-03-25T19:13:00Z">
        <w:r w:rsidRPr="00360CB9">
          <w:rPr>
            <w:rFonts w:eastAsia="Yu Mincho"/>
          </w:rPr>
          <w:t>SL-SourceIdentity-r17</w:t>
        </w:r>
      </w:ins>
      <w:ins w:id="8874" w:author="CR#2910r2" w:date="2022-03-25T19:16:00Z">
        <w:r w:rsidRPr="00473433">
          <w:t xml:space="preserve">                                        </w:t>
        </w:r>
      </w:ins>
      <w:ins w:id="8875" w:author="CR#2910r2" w:date="2022-03-25T19:17:00Z">
        <w:r>
          <w:t xml:space="preserve">              </w:t>
        </w:r>
      </w:ins>
      <w:ins w:id="8876" w:author="CR#2910r2" w:date="2022-03-25T19:13:00Z">
        <w:r w:rsidRPr="00360CB9">
          <w:rPr>
            <w:rFonts w:eastAsia="Yu Mincho"/>
          </w:rPr>
          <w:t>OPTIONAL,</w:t>
        </w:r>
      </w:ins>
    </w:p>
    <w:p w14:paraId="72211D2D" w14:textId="17F11FA2" w:rsidR="00360CB9" w:rsidRPr="00360CB9" w:rsidRDefault="00360CB9" w:rsidP="00360CB9">
      <w:pPr>
        <w:pStyle w:val="PL"/>
        <w:rPr>
          <w:ins w:id="8877" w:author="CR#2910r2" w:date="2022-03-25T19:13:00Z"/>
          <w:rFonts w:eastAsia="Yu Mincho"/>
        </w:rPr>
      </w:pPr>
      <w:ins w:id="8878" w:author="CR#2910r2" w:date="2022-03-25T19:15:00Z">
        <w:r w:rsidRPr="00473433">
          <w:t xml:space="preserve">    </w:t>
        </w:r>
      </w:ins>
      <w:ins w:id="8879" w:author="CR#2910r2" w:date="2022-03-25T19:13:00Z">
        <w:r w:rsidRPr="00360CB9">
          <w:rPr>
            <w:rFonts w:eastAsia="Yu Mincho"/>
          </w:rPr>
          <w:t>sl-CastTypeDisc-r17</w:t>
        </w:r>
      </w:ins>
      <w:ins w:id="8880" w:author="CR#2910r2" w:date="2022-03-25T19:16:00Z">
        <w:r w:rsidRPr="00473433">
          <w:t xml:space="preserve">                    </w:t>
        </w:r>
      </w:ins>
      <w:ins w:id="8881" w:author="CR#2910r2" w:date="2022-03-25T19:13:00Z">
        <w:r w:rsidRPr="00360CB9">
          <w:rPr>
            <w:rFonts w:eastAsia="Yu Mincho"/>
          </w:rPr>
          <w:t>ENUMERATED {broadcast, groupcast, unicast, spare1},</w:t>
        </w:r>
      </w:ins>
    </w:p>
    <w:p w14:paraId="7B6938DC" w14:textId="5757A2CE" w:rsidR="00360CB9" w:rsidRPr="00360CB9" w:rsidRDefault="00360CB9" w:rsidP="00360CB9">
      <w:pPr>
        <w:pStyle w:val="PL"/>
        <w:rPr>
          <w:ins w:id="8882" w:author="CR#2910r2" w:date="2022-03-25T19:13:00Z"/>
          <w:rFonts w:eastAsia="Yu Mincho"/>
        </w:rPr>
      </w:pPr>
      <w:ins w:id="8883" w:author="CR#2910r2" w:date="2022-03-25T19:15:00Z">
        <w:r w:rsidRPr="00473433">
          <w:t xml:space="preserve">    </w:t>
        </w:r>
      </w:ins>
      <w:ins w:id="8884" w:author="CR#2910r2" w:date="2022-03-25T19:13:00Z">
        <w:r w:rsidRPr="00360CB9">
          <w:rPr>
            <w:rFonts w:eastAsia="Yu Mincho"/>
          </w:rPr>
          <w:t>sl-TxInterestedFreqListDisc-r17</w:t>
        </w:r>
      </w:ins>
      <w:ins w:id="8885" w:author="CR#2910r2" w:date="2022-03-25T19:16:00Z">
        <w:r w:rsidRPr="00473433">
          <w:t xml:space="preserve">        </w:t>
        </w:r>
      </w:ins>
      <w:ins w:id="8886" w:author="CR#2910r2" w:date="2022-03-25T19:13:00Z">
        <w:r w:rsidRPr="00360CB9">
          <w:rPr>
            <w:rFonts w:eastAsia="Yu Mincho"/>
          </w:rPr>
          <w:t>SL-TxInterestedFreqList-r16,</w:t>
        </w:r>
      </w:ins>
    </w:p>
    <w:p w14:paraId="0EB75752" w14:textId="14724D59" w:rsidR="00360CB9" w:rsidRPr="00360CB9" w:rsidRDefault="00360CB9" w:rsidP="00360CB9">
      <w:pPr>
        <w:pStyle w:val="PL"/>
        <w:rPr>
          <w:ins w:id="8887" w:author="CR#2910r2" w:date="2022-03-25T19:13:00Z"/>
          <w:rFonts w:eastAsia="Yu Mincho"/>
        </w:rPr>
      </w:pPr>
      <w:ins w:id="8888" w:author="CR#2910r2" w:date="2022-03-25T19:15:00Z">
        <w:r w:rsidRPr="00473433">
          <w:t xml:space="preserve">    </w:t>
        </w:r>
      </w:ins>
      <w:ins w:id="8889" w:author="CR#2910r2" w:date="2022-03-25T19:13:00Z">
        <w:r w:rsidRPr="00360CB9">
          <w:rPr>
            <w:rFonts w:eastAsia="Yu Mincho"/>
          </w:rPr>
          <w:t>sl-TypeTxSyncListDis-r17</w:t>
        </w:r>
      </w:ins>
      <w:ins w:id="8890" w:author="CR#2910r2" w:date="2022-03-25T19:16:00Z">
        <w:r w:rsidRPr="00473433">
          <w:t xml:space="preserve">               </w:t>
        </w:r>
      </w:ins>
      <w:ins w:id="8891" w:author="CR#2910r2" w:date="2022-03-25T19:13:00Z">
        <w:r w:rsidRPr="00360CB9">
          <w:rPr>
            <w:rFonts w:eastAsia="Yu Mincho"/>
          </w:rPr>
          <w:t>SEQUENCE (SIZE (1..maxNrofFreqSL-r16)) OF SL-TypeTxSync-r16,</w:t>
        </w:r>
      </w:ins>
    </w:p>
    <w:p w14:paraId="2A9DA0F5" w14:textId="52C99B75" w:rsidR="00360CB9" w:rsidRPr="00360CB9" w:rsidRDefault="00360CB9" w:rsidP="00360CB9">
      <w:pPr>
        <w:pStyle w:val="PL"/>
        <w:rPr>
          <w:ins w:id="8892" w:author="CR#2910r2" w:date="2022-03-25T19:13:00Z"/>
          <w:rFonts w:eastAsia="Yu Mincho"/>
        </w:rPr>
      </w:pPr>
      <w:ins w:id="8893" w:author="CR#2910r2" w:date="2022-03-25T19:15:00Z">
        <w:r w:rsidRPr="00473433">
          <w:t xml:space="preserve">    </w:t>
        </w:r>
      </w:ins>
      <w:ins w:id="8894" w:author="CR#2910r2" w:date="2022-03-25T19:13:00Z">
        <w:r w:rsidRPr="00360CB9">
          <w:rPr>
            <w:rFonts w:eastAsia="Yu Mincho"/>
          </w:rPr>
          <w:t>sl-DiscoveryType-r17</w:t>
        </w:r>
      </w:ins>
      <w:ins w:id="8895" w:author="CR#2910r2" w:date="2022-03-25T19:16:00Z">
        <w:r w:rsidRPr="00473433">
          <w:t xml:space="preserve">                   </w:t>
        </w:r>
      </w:ins>
      <w:ins w:id="8896" w:author="CR#2910r2" w:date="2022-03-25T19:13:00Z">
        <w:r w:rsidRPr="00360CB9">
          <w:rPr>
            <w:rFonts w:eastAsia="Yu Mincho"/>
          </w:rPr>
          <w:t>ENUMERATED {relay, non-Relay},</w:t>
        </w:r>
      </w:ins>
    </w:p>
    <w:p w14:paraId="7C34AB5F" w14:textId="1295D54D" w:rsidR="00360CB9" w:rsidRPr="00360CB9" w:rsidRDefault="00360CB9" w:rsidP="00360CB9">
      <w:pPr>
        <w:pStyle w:val="PL"/>
        <w:rPr>
          <w:ins w:id="8897" w:author="CR#2910r2" w:date="2022-03-25T19:13:00Z"/>
          <w:rFonts w:eastAsia="Yu Mincho"/>
        </w:rPr>
      </w:pPr>
      <w:ins w:id="8898" w:author="CR#2910r2" w:date="2022-03-25T19:15:00Z">
        <w:r w:rsidRPr="00473433">
          <w:t xml:space="preserve">    </w:t>
        </w:r>
      </w:ins>
      <w:ins w:id="8899" w:author="CR#2910r2" w:date="2022-03-25T19:13:00Z">
        <w:r w:rsidRPr="00360CB9">
          <w:rPr>
            <w:rFonts w:eastAsia="Yu Mincho"/>
          </w:rPr>
          <w:t>...</w:t>
        </w:r>
      </w:ins>
    </w:p>
    <w:p w14:paraId="0B9F4996" w14:textId="77777777" w:rsidR="00360CB9" w:rsidRPr="00360CB9" w:rsidRDefault="00360CB9" w:rsidP="00360CB9">
      <w:pPr>
        <w:pStyle w:val="PL"/>
        <w:rPr>
          <w:ins w:id="8900" w:author="CR#2910r2" w:date="2022-03-25T19:13:00Z"/>
          <w:rFonts w:eastAsia="Yu Mincho"/>
        </w:rPr>
      </w:pPr>
      <w:ins w:id="8901" w:author="CR#2910r2" w:date="2022-03-25T19:13:00Z">
        <w:r w:rsidRPr="00360CB9">
          <w:rPr>
            <w:rFonts w:eastAsia="Yu Mincho"/>
          </w:rPr>
          <w:t>}</w:t>
        </w:r>
      </w:ins>
    </w:p>
    <w:p w14:paraId="78D6AC85" w14:textId="77777777" w:rsidR="00360CB9" w:rsidRPr="00360CB9" w:rsidRDefault="00360CB9" w:rsidP="00360CB9">
      <w:pPr>
        <w:pStyle w:val="PL"/>
        <w:rPr>
          <w:ins w:id="8902" w:author="CR#2910r2" w:date="2022-03-25T19:13:00Z"/>
          <w:rFonts w:eastAsia="Yu Mincho"/>
        </w:rPr>
      </w:pPr>
    </w:p>
    <w:p w14:paraId="5EA570E3" w14:textId="6496F900" w:rsidR="00360CB9" w:rsidRPr="00360CB9" w:rsidRDefault="00360CB9" w:rsidP="00360CB9">
      <w:pPr>
        <w:pStyle w:val="PL"/>
        <w:rPr>
          <w:ins w:id="8903" w:author="CR#2910r2" w:date="2022-03-25T19:13:00Z"/>
          <w:rFonts w:eastAsia="Yu Mincho"/>
        </w:rPr>
      </w:pPr>
      <w:ins w:id="8904" w:author="CR#2910r2" w:date="2022-03-25T19:13:00Z">
        <w:r w:rsidRPr="00360CB9">
          <w:rPr>
            <w:rFonts w:eastAsia="Yu Mincho"/>
          </w:rPr>
          <w:t>SL-TxResourceReqListCommRelay-r17 ::=</w:t>
        </w:r>
      </w:ins>
      <w:ins w:id="8905" w:author="CR#2910r2" w:date="2022-03-25T19:17:00Z">
        <w:r w:rsidRPr="00473433">
          <w:t xml:space="preserve">  </w:t>
        </w:r>
      </w:ins>
      <w:ins w:id="8906" w:author="CR#2910r2" w:date="2022-03-25T19:13:00Z">
        <w:r w:rsidRPr="00360CB9">
          <w:rPr>
            <w:rFonts w:eastAsia="Yu Mincho"/>
          </w:rPr>
          <w:t>SEQUENCE (SIZE (1..maxNrofSL-Dest-r16)) OF SL-TxResourceReqCommRelay-r17</w:t>
        </w:r>
      </w:ins>
    </w:p>
    <w:p w14:paraId="0BE89700" w14:textId="77777777" w:rsidR="00360CB9" w:rsidRPr="00360CB9" w:rsidRDefault="00360CB9" w:rsidP="00360CB9">
      <w:pPr>
        <w:pStyle w:val="PL"/>
        <w:rPr>
          <w:ins w:id="8907" w:author="CR#2910r2" w:date="2022-03-25T19:13:00Z"/>
          <w:rFonts w:eastAsia="Yu Mincho"/>
        </w:rPr>
      </w:pPr>
    </w:p>
    <w:p w14:paraId="74F58901" w14:textId="63B82A31" w:rsidR="00360CB9" w:rsidRPr="00360CB9" w:rsidRDefault="00360CB9" w:rsidP="00360CB9">
      <w:pPr>
        <w:pStyle w:val="PL"/>
        <w:rPr>
          <w:ins w:id="8908" w:author="CR#2910r2" w:date="2022-03-25T19:13:00Z"/>
          <w:rFonts w:eastAsia="Yu Mincho"/>
        </w:rPr>
      </w:pPr>
      <w:ins w:id="8909" w:author="CR#2910r2" w:date="2022-03-25T19:13:00Z">
        <w:r w:rsidRPr="00360CB9">
          <w:rPr>
            <w:rFonts w:eastAsia="Yu Mincho"/>
          </w:rPr>
          <w:t>SL-TxResourceReqCommRelay-r17 ::=</w:t>
        </w:r>
      </w:ins>
      <w:ins w:id="8910" w:author="CR#2910r2" w:date="2022-03-25T19:17:00Z">
        <w:r w:rsidRPr="00473433">
          <w:t xml:space="preserve">      </w:t>
        </w:r>
      </w:ins>
      <w:ins w:id="8911" w:author="CR#2910r2" w:date="2022-03-25T19:13:00Z">
        <w:r w:rsidRPr="00360CB9">
          <w:rPr>
            <w:rFonts w:eastAsia="Yu Mincho"/>
          </w:rPr>
          <w:t>CHOICE {</w:t>
        </w:r>
      </w:ins>
    </w:p>
    <w:p w14:paraId="0A95D970" w14:textId="1B1029F5" w:rsidR="00360CB9" w:rsidRPr="00360CB9" w:rsidRDefault="00360CB9" w:rsidP="00360CB9">
      <w:pPr>
        <w:pStyle w:val="PL"/>
        <w:rPr>
          <w:ins w:id="8912" w:author="CR#2910r2" w:date="2022-03-25T19:13:00Z"/>
          <w:rFonts w:eastAsia="Yu Mincho"/>
        </w:rPr>
      </w:pPr>
      <w:ins w:id="8913" w:author="CR#2910r2" w:date="2022-03-25T19:18:00Z">
        <w:r w:rsidRPr="00473433">
          <w:t xml:space="preserve">    </w:t>
        </w:r>
      </w:ins>
      <w:ins w:id="8914" w:author="CR#2910r2" w:date="2022-03-25T19:13:00Z">
        <w:r w:rsidRPr="00360CB9">
          <w:rPr>
            <w:rFonts w:eastAsia="Yu Mincho"/>
          </w:rPr>
          <w:t>sl-TxResourceReqL2U2N-Relay-r17</w:t>
        </w:r>
      </w:ins>
      <w:ins w:id="8915" w:author="CR#2910r2" w:date="2022-03-25T19:18:00Z">
        <w:r w:rsidRPr="00473433">
          <w:t xml:space="preserve">       </w:t>
        </w:r>
        <w:r>
          <w:t xml:space="preserve"> </w:t>
        </w:r>
      </w:ins>
      <w:ins w:id="8916" w:author="CR#2910r2" w:date="2022-03-25T19:13:00Z">
        <w:r w:rsidRPr="00360CB9">
          <w:rPr>
            <w:rFonts w:eastAsia="Yu Mincho"/>
          </w:rPr>
          <w:t>SL-TxResourceReqL2U2N-Relay-r17,</w:t>
        </w:r>
      </w:ins>
    </w:p>
    <w:p w14:paraId="31C34AB8" w14:textId="48E618B8" w:rsidR="00360CB9" w:rsidRPr="00360CB9" w:rsidRDefault="00360CB9" w:rsidP="00360CB9">
      <w:pPr>
        <w:pStyle w:val="PL"/>
        <w:rPr>
          <w:ins w:id="8917" w:author="CR#2910r2" w:date="2022-03-25T19:13:00Z"/>
          <w:rFonts w:eastAsia="Yu Mincho"/>
        </w:rPr>
      </w:pPr>
      <w:ins w:id="8918" w:author="CR#2910r2" w:date="2022-03-25T19:18:00Z">
        <w:r w:rsidRPr="00473433">
          <w:t xml:space="preserve">    </w:t>
        </w:r>
      </w:ins>
      <w:ins w:id="8919" w:author="CR#2910r2" w:date="2022-03-25T19:13:00Z">
        <w:r w:rsidRPr="00360CB9">
          <w:rPr>
            <w:rFonts w:eastAsia="Yu Mincho"/>
          </w:rPr>
          <w:t>sl-TxResourceReqL3U2N-Relay-r17</w:t>
        </w:r>
      </w:ins>
      <w:ins w:id="8920" w:author="CR#2910r2" w:date="2022-03-25T19:18:00Z">
        <w:r w:rsidRPr="00473433">
          <w:t xml:space="preserve">        </w:t>
        </w:r>
      </w:ins>
      <w:ins w:id="8921" w:author="CR#2910r2" w:date="2022-03-25T19:13:00Z">
        <w:r w:rsidRPr="00360CB9">
          <w:rPr>
            <w:rFonts w:eastAsia="Yu Mincho"/>
          </w:rPr>
          <w:t>SL-TxResourceReq-r16</w:t>
        </w:r>
      </w:ins>
    </w:p>
    <w:p w14:paraId="2C16550E" w14:textId="77777777" w:rsidR="00360CB9" w:rsidRPr="00360CB9" w:rsidRDefault="00360CB9" w:rsidP="00360CB9">
      <w:pPr>
        <w:pStyle w:val="PL"/>
        <w:rPr>
          <w:ins w:id="8922" w:author="CR#2910r2" w:date="2022-03-25T19:13:00Z"/>
          <w:rFonts w:eastAsia="Yu Mincho"/>
        </w:rPr>
      </w:pPr>
      <w:ins w:id="8923" w:author="CR#2910r2" w:date="2022-03-25T19:13:00Z">
        <w:r w:rsidRPr="00360CB9">
          <w:rPr>
            <w:rFonts w:eastAsia="Yu Mincho"/>
          </w:rPr>
          <w:t>}</w:t>
        </w:r>
      </w:ins>
    </w:p>
    <w:p w14:paraId="6FC9B640" w14:textId="77777777" w:rsidR="00360CB9" w:rsidRPr="00360CB9" w:rsidRDefault="00360CB9" w:rsidP="00360CB9">
      <w:pPr>
        <w:pStyle w:val="PL"/>
        <w:rPr>
          <w:ins w:id="8924" w:author="CR#2910r2" w:date="2022-03-25T19:13:00Z"/>
          <w:rFonts w:eastAsia="Yu Mincho"/>
        </w:rPr>
      </w:pPr>
    </w:p>
    <w:p w14:paraId="2861AFFC" w14:textId="2EB1BB3D" w:rsidR="00360CB9" w:rsidRPr="00360CB9" w:rsidRDefault="00360CB9" w:rsidP="00360CB9">
      <w:pPr>
        <w:pStyle w:val="PL"/>
        <w:rPr>
          <w:ins w:id="8925" w:author="CR#2910r2" w:date="2022-03-25T19:13:00Z"/>
          <w:rFonts w:eastAsia="Yu Mincho"/>
        </w:rPr>
      </w:pPr>
      <w:ins w:id="8926" w:author="CR#2910r2" w:date="2022-03-25T19:13:00Z">
        <w:r w:rsidRPr="00360CB9">
          <w:rPr>
            <w:rFonts w:eastAsia="Yu Mincho"/>
          </w:rPr>
          <w:t>SL-TxResourceReqL2U2N-Relay-r17 ::=</w:t>
        </w:r>
      </w:ins>
      <w:ins w:id="8927" w:author="CR#2910r2" w:date="2022-03-25T19:18:00Z">
        <w:r w:rsidRPr="00473433">
          <w:t xml:space="preserve">    </w:t>
        </w:r>
      </w:ins>
      <w:ins w:id="8928" w:author="CR#2910r2" w:date="2022-03-25T19:13:00Z">
        <w:r w:rsidRPr="00360CB9">
          <w:rPr>
            <w:rFonts w:eastAsia="Yu Mincho"/>
          </w:rPr>
          <w:t>SEQUENCE {</w:t>
        </w:r>
      </w:ins>
    </w:p>
    <w:p w14:paraId="46A91E67" w14:textId="591344FE" w:rsidR="00360CB9" w:rsidRPr="00360CB9" w:rsidRDefault="00360CB9" w:rsidP="00360CB9">
      <w:pPr>
        <w:pStyle w:val="PL"/>
        <w:rPr>
          <w:ins w:id="8929" w:author="CR#2910r2" w:date="2022-03-25T19:13:00Z"/>
          <w:rFonts w:eastAsia="Yu Mincho"/>
        </w:rPr>
      </w:pPr>
      <w:ins w:id="8930" w:author="CR#2910r2" w:date="2022-03-25T19:18:00Z">
        <w:r w:rsidRPr="00473433">
          <w:t xml:space="preserve">    </w:t>
        </w:r>
      </w:ins>
      <w:ins w:id="8931" w:author="CR#2910r2" w:date="2022-03-25T19:13:00Z">
        <w:r w:rsidRPr="00360CB9">
          <w:rPr>
            <w:rFonts w:eastAsia="Yu Mincho"/>
          </w:rPr>
          <w:t>sl-DestinationIdentityL2U2N-r17</w:t>
        </w:r>
      </w:ins>
      <w:ins w:id="8932" w:author="CR#2910r2" w:date="2022-03-25T19:18:00Z">
        <w:r w:rsidRPr="00473433">
          <w:t xml:space="preserve">        </w:t>
        </w:r>
      </w:ins>
      <w:ins w:id="8933" w:author="CR#2910r2" w:date="2022-03-25T19:13:00Z">
        <w:r w:rsidRPr="00360CB9">
          <w:rPr>
            <w:rFonts w:eastAsia="Yu Mincho"/>
          </w:rPr>
          <w:t>SL-DestinationIdentity-r16</w:t>
        </w:r>
      </w:ins>
      <w:ins w:id="8934" w:author="CR#2910r2" w:date="2022-03-25T19:19:00Z">
        <w:r w:rsidRPr="00473433">
          <w:t xml:space="preserve">       </w:t>
        </w:r>
        <w:r>
          <w:t xml:space="preserve">            </w:t>
        </w:r>
        <w:r w:rsidRPr="00473433">
          <w:t xml:space="preserve">                             </w:t>
        </w:r>
        <w:r>
          <w:t xml:space="preserve"> </w:t>
        </w:r>
      </w:ins>
      <w:ins w:id="8935" w:author="CR#2910r2" w:date="2022-03-25T19:13:00Z">
        <w:r w:rsidRPr="00360CB9">
          <w:rPr>
            <w:rFonts w:eastAsia="Yu Mincho"/>
          </w:rPr>
          <w:t>OPTIONAL,</w:t>
        </w:r>
      </w:ins>
    </w:p>
    <w:p w14:paraId="610036AC" w14:textId="7F55A789" w:rsidR="00360CB9" w:rsidRPr="00360CB9" w:rsidRDefault="00360CB9" w:rsidP="00360CB9">
      <w:pPr>
        <w:pStyle w:val="PL"/>
        <w:rPr>
          <w:ins w:id="8936" w:author="CR#2910r2" w:date="2022-03-25T19:13:00Z"/>
          <w:rFonts w:eastAsia="Yu Mincho"/>
        </w:rPr>
      </w:pPr>
      <w:ins w:id="8937" w:author="CR#2910r2" w:date="2022-03-25T19:18:00Z">
        <w:r w:rsidRPr="00473433">
          <w:t xml:space="preserve">    </w:t>
        </w:r>
      </w:ins>
      <w:ins w:id="8938" w:author="CR#2910r2" w:date="2022-03-25T19:13:00Z">
        <w:r w:rsidRPr="00360CB9">
          <w:rPr>
            <w:rFonts w:eastAsia="Yu Mincho"/>
          </w:rPr>
          <w:t>sl-TxInterestedFreqListL2U2N-r17</w:t>
        </w:r>
      </w:ins>
      <w:ins w:id="8939" w:author="CR#2910r2" w:date="2022-03-25T19:18:00Z">
        <w:r w:rsidRPr="00473433">
          <w:t xml:space="preserve">       </w:t>
        </w:r>
      </w:ins>
      <w:ins w:id="8940" w:author="CR#2910r2" w:date="2022-03-25T19:13:00Z">
        <w:r w:rsidRPr="00360CB9">
          <w:rPr>
            <w:rFonts w:eastAsia="Yu Mincho"/>
          </w:rPr>
          <w:t>SL-TxInterestedFreqList-r16,</w:t>
        </w:r>
      </w:ins>
    </w:p>
    <w:p w14:paraId="603E5BD8" w14:textId="3B66F84B" w:rsidR="00360CB9" w:rsidRPr="00360CB9" w:rsidRDefault="00360CB9" w:rsidP="00360CB9">
      <w:pPr>
        <w:pStyle w:val="PL"/>
        <w:rPr>
          <w:ins w:id="8941" w:author="CR#2910r2" w:date="2022-03-25T19:13:00Z"/>
          <w:rFonts w:eastAsia="Yu Mincho"/>
        </w:rPr>
      </w:pPr>
      <w:ins w:id="8942" w:author="CR#2910r2" w:date="2022-03-25T19:18:00Z">
        <w:r w:rsidRPr="00473433">
          <w:t xml:space="preserve">    </w:t>
        </w:r>
      </w:ins>
      <w:ins w:id="8943" w:author="CR#2910r2" w:date="2022-03-25T19:13:00Z">
        <w:r w:rsidRPr="00360CB9">
          <w:rPr>
            <w:rFonts w:eastAsia="Yu Mincho"/>
          </w:rPr>
          <w:t>sl-TypeTxSyncListL2U2N-r17</w:t>
        </w:r>
      </w:ins>
      <w:ins w:id="8944" w:author="CR#2910r2" w:date="2022-03-25T19:19:00Z">
        <w:r w:rsidRPr="00473433">
          <w:t xml:space="preserve">            </w:t>
        </w:r>
        <w:r>
          <w:t xml:space="preserve"> </w:t>
        </w:r>
      </w:ins>
      <w:ins w:id="8945" w:author="CR#2910r2" w:date="2022-03-25T19:13:00Z">
        <w:r w:rsidRPr="00360CB9">
          <w:rPr>
            <w:rFonts w:eastAsia="Yu Mincho"/>
          </w:rPr>
          <w:t>SEQUENCE (SIZE (1..maxNrofFreqSL-r16)) OF SL-TypeTxSync-r16,</w:t>
        </w:r>
      </w:ins>
    </w:p>
    <w:p w14:paraId="535654DE" w14:textId="32790A99" w:rsidR="00360CB9" w:rsidRPr="00360CB9" w:rsidRDefault="00360CB9" w:rsidP="00360CB9">
      <w:pPr>
        <w:pStyle w:val="PL"/>
        <w:rPr>
          <w:ins w:id="8946" w:author="CR#2910r2" w:date="2022-03-25T19:13:00Z"/>
          <w:rFonts w:eastAsia="Yu Mincho"/>
        </w:rPr>
      </w:pPr>
      <w:ins w:id="8947" w:author="CR#2910r2" w:date="2022-03-25T19:18:00Z">
        <w:r w:rsidRPr="00473433">
          <w:t xml:space="preserve">    </w:t>
        </w:r>
      </w:ins>
      <w:ins w:id="8948" w:author="CR#2910r2" w:date="2022-03-25T19:13:00Z">
        <w:r w:rsidRPr="00360CB9">
          <w:rPr>
            <w:rFonts w:eastAsia="Yu Mincho"/>
          </w:rPr>
          <w:t>sl-LocalID-Request-r17</w:t>
        </w:r>
      </w:ins>
      <w:ins w:id="8949" w:author="CR#2910r2" w:date="2022-03-25T19:19:00Z">
        <w:r w:rsidRPr="00473433">
          <w:t xml:space="preserve">             </w:t>
        </w:r>
        <w:r>
          <w:t xml:space="preserve"> </w:t>
        </w:r>
        <w:r w:rsidRPr="00473433">
          <w:t xml:space="preserve">   </w:t>
        </w:r>
      </w:ins>
      <w:ins w:id="8950" w:author="CR#2910r2" w:date="2022-03-25T19:13:00Z">
        <w:r w:rsidRPr="00360CB9">
          <w:rPr>
            <w:rFonts w:eastAsia="Yu Mincho"/>
          </w:rPr>
          <w:t>ENUMERATED {true}</w:t>
        </w:r>
      </w:ins>
      <w:ins w:id="8951" w:author="CR#2910r2" w:date="2022-03-25T19:19:00Z">
        <w:r w:rsidRPr="00473433">
          <w:t xml:space="preserve">         </w:t>
        </w:r>
      </w:ins>
      <w:ins w:id="8952" w:author="CR#2910r2" w:date="2022-03-25T19:20:00Z">
        <w:r>
          <w:t xml:space="preserve">              </w:t>
        </w:r>
      </w:ins>
      <w:ins w:id="8953" w:author="CR#2910r2" w:date="2022-03-25T19:19:00Z">
        <w:r w:rsidRPr="00473433">
          <w:t xml:space="preserve">                                   </w:t>
        </w:r>
      </w:ins>
      <w:ins w:id="8954" w:author="CR#2910r2" w:date="2022-03-25T19:13:00Z">
        <w:r w:rsidRPr="00360CB9">
          <w:rPr>
            <w:rFonts w:eastAsia="Yu Mincho"/>
          </w:rPr>
          <w:t>OPTIONAL,</w:t>
        </w:r>
      </w:ins>
    </w:p>
    <w:p w14:paraId="3202BBF7" w14:textId="3CAD35EB" w:rsidR="00360CB9" w:rsidRPr="00360CB9" w:rsidRDefault="00360CB9" w:rsidP="00360CB9">
      <w:pPr>
        <w:pStyle w:val="PL"/>
        <w:rPr>
          <w:ins w:id="8955" w:author="CR#2910r2" w:date="2022-03-25T19:13:00Z"/>
          <w:rFonts w:eastAsia="Yu Mincho"/>
        </w:rPr>
      </w:pPr>
      <w:ins w:id="8956" w:author="CR#2910r2" w:date="2022-03-25T19:18:00Z">
        <w:r w:rsidRPr="00473433">
          <w:lastRenderedPageBreak/>
          <w:t xml:space="preserve">    </w:t>
        </w:r>
      </w:ins>
      <w:ins w:id="8957" w:author="CR#2910r2" w:date="2022-03-25T19:13:00Z">
        <w:r w:rsidRPr="00360CB9">
          <w:rPr>
            <w:rFonts w:eastAsia="Yu Mincho"/>
          </w:rPr>
          <w:t>sl-PagingIdentity-RemoteUE-</w:t>
        </w:r>
      </w:ins>
      <w:ins w:id="8958" w:author="Draft_v2" w:date="2022-04-04T15:15:00Z">
        <w:r w:rsidR="00B16130">
          <w:rPr>
            <w:rFonts w:eastAsia="Yu Mincho"/>
          </w:rPr>
          <w:t>r</w:t>
        </w:r>
      </w:ins>
      <w:ins w:id="8959" w:author="CR#2910r2" w:date="2022-03-25T19:13:00Z">
        <w:r w:rsidRPr="00360CB9">
          <w:rPr>
            <w:rFonts w:eastAsia="Yu Mincho"/>
          </w:rPr>
          <w:t>17</w:t>
        </w:r>
      </w:ins>
      <w:ins w:id="8960" w:author="CR#2910r2" w:date="2022-03-25T19:19:00Z">
        <w:r w:rsidRPr="00473433">
          <w:t xml:space="preserve">       </w:t>
        </w:r>
        <w:r>
          <w:t xml:space="preserve">  </w:t>
        </w:r>
        <w:del w:id="8961" w:author="Draft_v2" w:date="2022-04-04T15:15:00Z">
          <w:r w:rsidRPr="00473433" w:rsidDel="00B16130">
            <w:delText xml:space="preserve"> </w:delText>
          </w:r>
        </w:del>
      </w:ins>
      <w:ins w:id="8962" w:author="CR#2910r2" w:date="2022-03-25T19:13:00Z">
        <w:r w:rsidRPr="00360CB9">
          <w:rPr>
            <w:rFonts w:eastAsia="Yu Mincho"/>
          </w:rPr>
          <w:t>SL-PagingIdentity-RemoteUE-</w:t>
        </w:r>
      </w:ins>
      <w:ins w:id="8963" w:author="Draft_v2" w:date="2022-04-04T15:15:00Z">
        <w:r w:rsidR="00B16130">
          <w:rPr>
            <w:rFonts w:eastAsia="Yu Mincho"/>
          </w:rPr>
          <w:t>r</w:t>
        </w:r>
      </w:ins>
      <w:ins w:id="8964" w:author="CR#2910r2" w:date="2022-03-25T19:13:00Z">
        <w:r w:rsidRPr="00360CB9">
          <w:rPr>
            <w:rFonts w:eastAsia="Yu Mincho"/>
          </w:rPr>
          <w:t>17</w:t>
        </w:r>
      </w:ins>
      <w:ins w:id="8965" w:author="CR#2910r2" w:date="2022-03-25T19:19:00Z">
        <w:r w:rsidRPr="00473433">
          <w:t xml:space="preserve">           </w:t>
        </w:r>
      </w:ins>
      <w:ins w:id="8966" w:author="CR#2910r2" w:date="2022-03-25T19:20:00Z">
        <w:r>
          <w:t xml:space="preserve">              </w:t>
        </w:r>
      </w:ins>
      <w:ins w:id="8967" w:author="CR#2910r2" w:date="2022-03-25T19:19:00Z">
        <w:r w:rsidRPr="00473433">
          <w:t xml:space="preserve">                    </w:t>
        </w:r>
        <w:del w:id="8968" w:author="Draft_v2" w:date="2022-04-04T15:15:00Z">
          <w:r w:rsidRPr="00473433" w:rsidDel="00B16130">
            <w:delText xml:space="preserve"> </w:delText>
          </w:r>
        </w:del>
      </w:ins>
      <w:ins w:id="8969" w:author="CR#2910r2" w:date="2022-03-25T19:13:00Z">
        <w:r w:rsidRPr="00360CB9">
          <w:rPr>
            <w:rFonts w:eastAsia="Yu Mincho"/>
          </w:rPr>
          <w:t>OPTIONAL,</w:t>
        </w:r>
      </w:ins>
    </w:p>
    <w:p w14:paraId="2DF1BB1D" w14:textId="5BFA488B" w:rsidR="00360CB9" w:rsidRPr="00360CB9" w:rsidRDefault="00360CB9" w:rsidP="00360CB9">
      <w:pPr>
        <w:pStyle w:val="PL"/>
        <w:rPr>
          <w:ins w:id="8970" w:author="CR#2910r2" w:date="2022-03-25T19:13:00Z"/>
          <w:rFonts w:eastAsia="Yu Mincho"/>
        </w:rPr>
      </w:pPr>
      <w:ins w:id="8971" w:author="CR#2910r2" w:date="2022-03-25T19:18:00Z">
        <w:r w:rsidRPr="00473433">
          <w:t xml:space="preserve">    </w:t>
        </w:r>
      </w:ins>
      <w:ins w:id="8972" w:author="CR#2910r2" w:date="2022-03-25T19:13:00Z">
        <w:r w:rsidRPr="00360CB9">
          <w:rPr>
            <w:rFonts w:eastAsia="Yu Mincho"/>
          </w:rPr>
          <w:t>sl-CapabilityInformationSidelink-r1</w:t>
        </w:r>
      </w:ins>
      <w:ins w:id="8973" w:author="Draft_v2" w:date="2022-04-04T15:15:00Z">
        <w:r w:rsidR="00B16130">
          <w:rPr>
            <w:rFonts w:eastAsia="Yu Mincho"/>
          </w:rPr>
          <w:t>7</w:t>
        </w:r>
      </w:ins>
      <w:ins w:id="8974" w:author="CR#2910r2" w:date="2022-03-25T19:13:00Z">
        <w:del w:id="8975" w:author="Draft_v2" w:date="2022-04-04T15:15:00Z">
          <w:r w:rsidRPr="00360CB9" w:rsidDel="00B16130">
            <w:rPr>
              <w:rFonts w:eastAsia="Yu Mincho"/>
            </w:rPr>
            <w:delText>6</w:delText>
          </w:r>
        </w:del>
      </w:ins>
      <w:ins w:id="8976" w:author="CR#2910r2" w:date="2022-03-25T19:19:00Z">
        <w:r w:rsidRPr="00473433">
          <w:t xml:space="preserve">   </w:t>
        </w:r>
      </w:ins>
      <w:ins w:id="8977" w:author="CR#2910r2" w:date="2022-03-25T19:13:00Z">
        <w:r w:rsidRPr="00360CB9">
          <w:rPr>
            <w:rFonts w:eastAsia="Yu Mincho"/>
          </w:rPr>
          <w:t>OCTET STRING</w:t>
        </w:r>
      </w:ins>
      <w:ins w:id="8978" w:author="CR#2910r2" w:date="2022-03-25T19:19:00Z">
        <w:r w:rsidRPr="00473433">
          <w:t xml:space="preserve">                                          </w:t>
        </w:r>
      </w:ins>
      <w:ins w:id="8979" w:author="CR#2910r2" w:date="2022-03-25T19:20:00Z">
        <w:r>
          <w:t xml:space="preserve">               </w:t>
        </w:r>
      </w:ins>
      <w:ins w:id="8980" w:author="CR#2910r2" w:date="2022-03-25T19:19:00Z">
        <w:r w:rsidRPr="00473433">
          <w:t xml:space="preserve">      </w:t>
        </w:r>
      </w:ins>
      <w:ins w:id="8981" w:author="CR#2910r2" w:date="2022-03-25T19:13:00Z">
        <w:r w:rsidRPr="00360CB9">
          <w:rPr>
            <w:rFonts w:eastAsia="Yu Mincho"/>
          </w:rPr>
          <w:t>OPTIONAL</w:t>
        </w:r>
      </w:ins>
      <w:ins w:id="8982" w:author="Draft_v2" w:date="2022-04-04T12:09:00Z">
        <w:r w:rsidR="00FB193E">
          <w:rPr>
            <w:rFonts w:eastAsia="Yu Mincho"/>
          </w:rPr>
          <w:t>,</w:t>
        </w:r>
      </w:ins>
    </w:p>
    <w:p w14:paraId="2DA40CD8" w14:textId="69311FA8" w:rsidR="00360CB9" w:rsidRPr="00360CB9" w:rsidRDefault="00360CB9" w:rsidP="00360CB9">
      <w:pPr>
        <w:pStyle w:val="PL"/>
        <w:rPr>
          <w:ins w:id="8983" w:author="CR#2910r2" w:date="2022-03-25T19:13:00Z"/>
          <w:rFonts w:eastAsia="Yu Mincho"/>
        </w:rPr>
      </w:pPr>
      <w:ins w:id="8984" w:author="CR#2910r2" w:date="2022-03-25T19:18:00Z">
        <w:r w:rsidRPr="00473433">
          <w:t xml:space="preserve">    </w:t>
        </w:r>
      </w:ins>
      <w:ins w:id="8985" w:author="CR#2910r2" w:date="2022-03-25T19:13:00Z">
        <w:r w:rsidRPr="00360CB9">
          <w:rPr>
            <w:rFonts w:eastAsia="Yu Mincho"/>
          </w:rPr>
          <w:t>...</w:t>
        </w:r>
      </w:ins>
    </w:p>
    <w:p w14:paraId="46E02869" w14:textId="17994B36" w:rsidR="00394471" w:rsidRDefault="00360CB9" w:rsidP="00360CB9">
      <w:pPr>
        <w:pStyle w:val="PL"/>
        <w:rPr>
          <w:ins w:id="8986" w:author="CR#2910r2" w:date="2022-03-25T19:13:00Z"/>
          <w:rFonts w:eastAsia="Yu Mincho"/>
        </w:rPr>
      </w:pPr>
      <w:ins w:id="8987" w:author="CR#2910r2" w:date="2022-03-25T19:13:00Z">
        <w:r w:rsidRPr="00360CB9">
          <w:rPr>
            <w:rFonts w:eastAsia="Yu Mincho"/>
          </w:rPr>
          <w:t>}</w:t>
        </w:r>
      </w:ins>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rPr>
          <w:ins w:id="8988" w:author="CR#2902r1" w:date="2022-03-24T20:52:00Z"/>
        </w:rPr>
      </w:pPr>
      <w:ins w:id="8989" w:author="CR#2902r1" w:date="2022-03-24T20:52:00Z">
        <w:r w:rsidRPr="00473433">
          <w:t xml:space="preserve">Editor’s </w:t>
        </w:r>
        <w:r>
          <w:t>N</w:t>
        </w:r>
        <w:r w:rsidRPr="00473433">
          <w:t>ote</w:t>
        </w:r>
        <w:r>
          <w:t xml:space="preserve"> 1</w:t>
        </w:r>
        <w:r w:rsidRPr="00473433">
          <w:t xml:space="preserve">: the content of assistance information for determining </w:t>
        </w:r>
        <w:proofErr w:type="spellStart"/>
        <w:r w:rsidRPr="00473433">
          <w:t>sidelink</w:t>
        </w:r>
        <w:proofErr w:type="spellEnd"/>
        <w:r w:rsidRPr="00473433">
          <w:t xml:space="preserve"> DRX configuration, is FFS.</w:t>
        </w:r>
      </w:ins>
    </w:p>
    <w:p w14:paraId="40101AEA" w14:textId="77777777" w:rsidR="00C26E98" w:rsidRPr="008E16E1" w:rsidRDefault="00C26E98" w:rsidP="00C26E98">
      <w:pPr>
        <w:pStyle w:val="EditorsNote"/>
        <w:rPr>
          <w:ins w:id="8990" w:author="CR#2902r1" w:date="2022-03-24T20:52:00Z"/>
          <w:iCs/>
        </w:rPr>
      </w:pPr>
      <w:ins w:id="8991" w:author="CR#2902r1" w:date="2022-03-24T20:52:00Z">
        <w:r>
          <w:t xml:space="preserve">Editor’s Note 2: FFS </w:t>
        </w:r>
        <w:r w:rsidRPr="008F2FC3">
          <w:t>on inactivity timer</w:t>
        </w:r>
        <w:r>
          <w:t xml:space="preserve"> to be included in </w:t>
        </w:r>
        <w:r w:rsidRPr="008F2FC3">
          <w:t>assistance information from RX UE to TX UE</w:t>
        </w:r>
        <w:r>
          <w:t>.</w:t>
        </w:r>
      </w:ins>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lastRenderedPageBreak/>
              <w:t>SidelinkUEinformationNR</w:t>
            </w:r>
            <w:proofErr w:type="spellEnd"/>
            <w:r w:rsidRPr="00D27132">
              <w:rPr>
                <w:iCs/>
                <w:lang w:eastAsia="en-GB"/>
              </w:rPr>
              <w:t xml:space="preserve"> field descriptions</w:t>
            </w:r>
          </w:p>
        </w:tc>
      </w:tr>
      <w:tr w:rsidR="00C26E98" w:rsidRPr="000F61A5" w14:paraId="7ADE5221" w14:textId="77777777" w:rsidTr="00083051">
        <w:trPr>
          <w:cantSplit/>
          <w:ins w:id="8992" w:author="CR#2902r1" w:date="2022-03-24T20:52:00Z"/>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083051">
            <w:pPr>
              <w:pStyle w:val="TAL"/>
              <w:rPr>
                <w:ins w:id="8993" w:author="CR#2902r1" w:date="2022-03-24T20:52:00Z"/>
                <w:b/>
                <w:i/>
                <w:lang w:eastAsia="sv-SE"/>
              </w:rPr>
            </w:pPr>
            <w:proofErr w:type="spellStart"/>
            <w:ins w:id="8994" w:author="CR#2902r1" w:date="2022-03-24T20:52:00Z">
              <w:r w:rsidRPr="001D2EC8">
                <w:rPr>
                  <w:b/>
                  <w:i/>
                  <w:lang w:eastAsia="sv-SE"/>
                </w:rPr>
                <w:t>sl-RxDRX-ReportList</w:t>
              </w:r>
              <w:proofErr w:type="spellEnd"/>
            </w:ins>
          </w:p>
          <w:p w14:paraId="72B09202" w14:textId="77777777" w:rsidR="00C26E98" w:rsidRPr="000F61A5" w:rsidRDefault="00C26E98" w:rsidP="00083051">
            <w:pPr>
              <w:pStyle w:val="TAL"/>
              <w:rPr>
                <w:ins w:id="8995" w:author="CR#2902r1" w:date="2022-03-24T20:52:00Z"/>
                <w:rFonts w:eastAsia="Yu Mincho"/>
                <w:b/>
                <w:bCs/>
                <w:i/>
                <w:lang w:val="sv-SE" w:eastAsia="zh-CN"/>
              </w:rPr>
            </w:pPr>
            <w:ins w:id="8996" w:author="CR#2902r1" w:date="2022-03-24T20:52:00Z">
              <w:r w:rsidRPr="00CE5A39">
                <w:rPr>
                  <w:lang w:eastAsia="sv-SE"/>
                </w:rPr>
                <w:t xml:space="preserve">Indicates the reported DRX configuration received from peer UE and the reported QoS profile for which service UE is interested to the network for NR </w:t>
              </w:r>
              <w:proofErr w:type="spellStart"/>
              <w:r w:rsidRPr="00CE5A39">
                <w:rPr>
                  <w:lang w:eastAsia="sv-SE"/>
                </w:rPr>
                <w:t>sidelink</w:t>
              </w:r>
              <w:proofErr w:type="spellEnd"/>
              <w:r w:rsidRPr="00CE5A39">
                <w:rPr>
                  <w:lang w:eastAsia="sv-SE"/>
                </w:rPr>
                <w:t xml:space="preserve"> unicast communication.</w:t>
              </w:r>
            </w:ins>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083051">
        <w:trPr>
          <w:cantSplit/>
          <w:ins w:id="8997" w:author="CR#2910r2" w:date="2022-03-25T19:20:00Z"/>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083051">
            <w:pPr>
              <w:pStyle w:val="TAL"/>
              <w:rPr>
                <w:ins w:id="8998" w:author="CR#2910r2" w:date="2022-03-25T19:20:00Z"/>
                <w:rFonts w:eastAsia="Yu Mincho"/>
                <w:b/>
                <w:bCs/>
                <w:i/>
                <w:iCs/>
                <w:lang w:eastAsia="zh-CN"/>
              </w:rPr>
            </w:pPr>
            <w:proofErr w:type="spellStart"/>
            <w:ins w:id="8999" w:author="CR#2910r2" w:date="2022-03-25T19:20:00Z">
              <w:r>
                <w:rPr>
                  <w:rFonts w:eastAsia="Yu Mincho"/>
                  <w:b/>
                  <w:bCs/>
                  <w:i/>
                  <w:iCs/>
                  <w:lang w:eastAsia="zh-CN"/>
                </w:rPr>
                <w:t>sl-SourceIdentity-RemoteUE</w:t>
              </w:r>
              <w:proofErr w:type="spellEnd"/>
            </w:ins>
          </w:p>
          <w:p w14:paraId="534FEB14" w14:textId="77777777" w:rsidR="00360CB9" w:rsidRPr="00D27132" w:rsidRDefault="00360CB9" w:rsidP="00083051">
            <w:pPr>
              <w:pStyle w:val="TAL"/>
              <w:rPr>
                <w:ins w:id="9000" w:author="CR#2910r2" w:date="2022-03-25T19:20:00Z"/>
                <w:rFonts w:eastAsia="Yu Mincho"/>
                <w:lang w:eastAsia="zh-CN"/>
              </w:rPr>
            </w:pPr>
            <w:ins w:id="9001" w:author="CR#2910r2" w:date="2022-03-25T19:20:00Z">
              <w:r>
                <w:rPr>
                  <w:lang w:eastAsia="zh-CN"/>
                </w:rPr>
                <w:t>This field is used to indicate the Source Layer-2 ID to be used to establish PC5 link with L2 U2N Relay UE.</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r w:rsidR="00360CB9" w:rsidRPr="00D27132" w14:paraId="5702A240" w14:textId="77777777" w:rsidTr="00964CC4">
        <w:trPr>
          <w:cantSplit/>
          <w:ins w:id="9002" w:author="CR#2910r2" w:date="2022-03-25T19:20:00Z"/>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ins w:id="9003" w:author="CR#2910r2" w:date="2022-03-25T19:21:00Z"/>
                <w:rFonts w:eastAsia="Yu Mincho"/>
                <w:b/>
                <w:bCs/>
                <w:i/>
                <w:iCs/>
                <w:lang w:eastAsia="zh-CN"/>
              </w:rPr>
            </w:pPr>
            <w:proofErr w:type="spellStart"/>
            <w:ins w:id="9004" w:author="CR#2910r2" w:date="2022-03-25T19:21:00Z">
              <w:r w:rsidRPr="00360CB9">
                <w:rPr>
                  <w:rFonts w:eastAsia="Yu Mincho"/>
                  <w:b/>
                  <w:bCs/>
                  <w:i/>
                  <w:iCs/>
                  <w:lang w:eastAsia="zh-CN"/>
                </w:rPr>
                <w:t>ue</w:t>
              </w:r>
              <w:proofErr w:type="spellEnd"/>
              <w:r w:rsidRPr="00360CB9">
                <w:rPr>
                  <w:rFonts w:eastAsia="Yu Mincho"/>
                  <w:b/>
                  <w:bCs/>
                  <w:i/>
                  <w:iCs/>
                  <w:lang w:eastAsia="zh-CN"/>
                </w:rPr>
                <w:t>-Type</w:t>
              </w:r>
            </w:ins>
          </w:p>
          <w:p w14:paraId="1D40B8EA" w14:textId="3D3AFA1C" w:rsidR="00360CB9" w:rsidRPr="00360CB9" w:rsidRDefault="00360CB9" w:rsidP="00360CB9">
            <w:pPr>
              <w:pStyle w:val="TAL"/>
              <w:rPr>
                <w:ins w:id="9005" w:author="CR#2910r2" w:date="2022-03-25T19:20:00Z"/>
                <w:rFonts w:eastAsia="Yu Mincho"/>
                <w:lang w:eastAsia="zh-CN"/>
                <w:rPrChange w:id="9006" w:author="CR#2910r2" w:date="2022-03-25T19:21:00Z">
                  <w:rPr>
                    <w:ins w:id="9007" w:author="CR#2910r2" w:date="2022-03-25T19:20:00Z"/>
                    <w:rFonts w:eastAsia="Yu Mincho"/>
                    <w:b/>
                    <w:bCs/>
                    <w:i/>
                    <w:iCs/>
                    <w:lang w:eastAsia="zh-CN"/>
                  </w:rPr>
                </w:rPrChange>
              </w:rPr>
            </w:pPr>
            <w:ins w:id="9008" w:author="CR#2910r2" w:date="2022-03-25T19:21:00Z">
              <w:r w:rsidRPr="00360CB9">
                <w:rPr>
                  <w:rFonts w:eastAsia="Yu Mincho"/>
                  <w:lang w:eastAsia="zh-CN"/>
                  <w:rPrChange w:id="9009" w:author="CR#2910r2" w:date="2022-03-25T19:21:00Z">
                    <w:rPr>
                      <w:rFonts w:eastAsia="Yu Mincho"/>
                      <w:b/>
                      <w:bCs/>
                      <w:i/>
                      <w:iCs/>
                      <w:lang w:eastAsia="zh-CN"/>
                    </w:rPr>
                  </w:rPrChange>
                </w:rPr>
                <w:t>Indicates the UE is acting as U2N Relay UE or U2N Remote UE.</w:t>
              </w:r>
            </w:ins>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083051">
        <w:trPr>
          <w:cantSplit/>
          <w:ins w:id="9010"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C26E98" w:rsidRDefault="00C26E98">
            <w:pPr>
              <w:pStyle w:val="TAL"/>
              <w:rPr>
                <w:ins w:id="9011" w:author="CR#2902r1" w:date="2022-03-24T20:53:00Z"/>
                <w:rFonts w:eastAsia="Yu Mincho"/>
                <w:b/>
                <w:bCs/>
                <w:i/>
                <w:iCs/>
                <w:lang w:val="sv-SE" w:eastAsia="zh-CN"/>
                <w:rPrChange w:id="9012" w:author="CR#2902r1" w:date="2022-03-24T20:53:00Z">
                  <w:rPr>
                    <w:ins w:id="9013" w:author="CR#2902r1" w:date="2022-03-24T20:53:00Z"/>
                    <w:rFonts w:eastAsia="Yu Mincho"/>
                    <w:lang w:val="sv-SE" w:eastAsia="zh-CN"/>
                  </w:rPr>
                </w:rPrChange>
              </w:rPr>
              <w:pPrChange w:id="9014" w:author="CR#2902r1" w:date="2022-03-24T20:53:00Z">
                <w:pPr>
                  <w:keepNext/>
                  <w:keepLines/>
                  <w:spacing w:after="0"/>
                  <w:textAlignment w:val="auto"/>
                </w:pPr>
              </w:pPrChange>
            </w:pPr>
            <w:ins w:id="9015" w:author="CR#2902r1" w:date="2022-03-24T20:53:00Z">
              <w:r w:rsidRPr="00C26E98">
                <w:rPr>
                  <w:rFonts w:eastAsia="Yu Mincho"/>
                  <w:b/>
                  <w:bCs/>
                  <w:i/>
                  <w:iCs/>
                  <w:lang w:val="sv-SE" w:eastAsia="zh-CN"/>
                  <w:rPrChange w:id="9016" w:author="CR#2902r1" w:date="2022-03-24T20:53:00Z">
                    <w:rPr>
                      <w:rFonts w:eastAsia="Yu Mincho"/>
                      <w:lang w:val="sv-SE" w:eastAsia="zh-CN"/>
                    </w:rPr>
                  </w:rPrChange>
                </w:rPr>
                <w:t>sl-DRX-InfoFromRx-List</w:t>
              </w:r>
            </w:ins>
          </w:p>
          <w:p w14:paraId="0FCF4A2D" w14:textId="77777777" w:rsidR="00C26E98" w:rsidRPr="005A6EA5" w:rsidRDefault="00C26E98">
            <w:pPr>
              <w:pStyle w:val="TAL"/>
              <w:rPr>
                <w:ins w:id="9017" w:author="CR#2902r1" w:date="2022-03-24T20:53:00Z"/>
                <w:rFonts w:eastAsia="Yu Mincho"/>
                <w:lang w:val="sv-SE" w:eastAsia="zh-CN"/>
              </w:rPr>
              <w:pPrChange w:id="9018" w:author="CR#2902r1" w:date="2022-03-24T20:53:00Z">
                <w:pPr>
                  <w:keepNext/>
                  <w:keepLines/>
                  <w:spacing w:after="0"/>
                  <w:textAlignment w:val="auto"/>
                </w:pPr>
              </w:pPrChange>
            </w:pPr>
            <w:ins w:id="9019" w:author="CR#2902r1" w:date="2022-03-24T20:53:00Z">
              <w:r w:rsidRPr="00CE5A39">
                <w:rPr>
                  <w:rFonts w:eastAsia="Yu Mincho"/>
                  <w:lang w:val="sv-SE" w:eastAsia="zh-CN"/>
                </w:rPr>
                <w:t>Indicates list of the sidelink DRX assistance information received from peer UE for NR sidelink unicast communication.</w:t>
              </w:r>
            </w:ins>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i.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lastRenderedPageBreak/>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2CC9B21" w:rsidR="00394471" w:rsidRDefault="00394471" w:rsidP="00394471">
      <w:pPr>
        <w:rPr>
          <w:ins w:id="9020" w:author="CR#2902r1" w:date="2022-03-24T20:53: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083051">
        <w:trPr>
          <w:cantSplit/>
          <w:tblHeader/>
          <w:ins w:id="9021" w:author="CR#2902r1" w:date="2022-03-24T20:53:00Z"/>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pPr>
              <w:pStyle w:val="TAH"/>
              <w:rPr>
                <w:ins w:id="9022" w:author="CR#2902r1" w:date="2022-03-24T20:53:00Z"/>
                <w:lang w:val="sv-SE" w:eastAsia="en-GB"/>
              </w:rPr>
              <w:pPrChange w:id="9023" w:author="CR#2902r1" w:date="2022-03-24T20:54:00Z">
                <w:pPr>
                  <w:keepNext/>
                  <w:keepLines/>
                  <w:spacing w:after="0"/>
                  <w:jc w:val="center"/>
                  <w:textAlignment w:val="auto"/>
                </w:pPr>
              </w:pPrChange>
            </w:pPr>
            <w:ins w:id="9024" w:author="CR#2902r1" w:date="2022-03-24T20:53:00Z">
              <w:r w:rsidRPr="00654FEC">
                <w:rPr>
                  <w:i/>
                  <w:lang w:val="sv-SE"/>
                </w:rPr>
                <w:t>SL-RxDRX-Report</w:t>
              </w:r>
              <w:r w:rsidRPr="008E16E1">
                <w:rPr>
                  <w:lang w:val="sv-SE" w:eastAsia="en-GB"/>
                </w:rPr>
                <w:t xml:space="preserve"> field descriptions</w:t>
              </w:r>
            </w:ins>
          </w:p>
        </w:tc>
      </w:tr>
      <w:tr w:rsidR="00C26E98" w:rsidRPr="008E16E1" w14:paraId="590F871B" w14:textId="77777777" w:rsidTr="00083051">
        <w:trPr>
          <w:cantSplit/>
          <w:ins w:id="9025"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26E98" w:rsidRDefault="00C26E98">
            <w:pPr>
              <w:pStyle w:val="TAL"/>
              <w:rPr>
                <w:ins w:id="9026" w:author="CR#2902r1" w:date="2022-03-24T20:53:00Z"/>
                <w:b/>
                <w:bCs/>
                <w:i/>
                <w:iCs/>
                <w:lang w:val="sv-SE" w:eastAsia="en-GB"/>
                <w:rPrChange w:id="9027" w:author="CR#2902r1" w:date="2022-03-24T20:54:00Z">
                  <w:rPr>
                    <w:ins w:id="9028" w:author="CR#2902r1" w:date="2022-03-24T20:53:00Z"/>
                    <w:lang w:val="sv-SE" w:eastAsia="en-GB"/>
                  </w:rPr>
                </w:rPrChange>
              </w:rPr>
              <w:pPrChange w:id="9029" w:author="CR#2902r1" w:date="2022-03-24T20:54:00Z">
                <w:pPr>
                  <w:keepNext/>
                  <w:keepLines/>
                  <w:spacing w:after="0"/>
                  <w:textAlignment w:val="auto"/>
                </w:pPr>
              </w:pPrChange>
            </w:pPr>
            <w:ins w:id="9030" w:author="CR#2902r1" w:date="2022-03-24T20:53:00Z">
              <w:r w:rsidRPr="00C26E98">
                <w:rPr>
                  <w:b/>
                  <w:bCs/>
                  <w:i/>
                  <w:iCs/>
                  <w:lang w:val="sv-SE" w:eastAsia="en-GB"/>
                  <w:rPrChange w:id="9031" w:author="CR#2902r1" w:date="2022-03-24T20:54:00Z">
                    <w:rPr>
                      <w:lang w:val="sv-SE" w:eastAsia="en-GB"/>
                    </w:rPr>
                  </w:rPrChange>
                </w:rPr>
                <w:t>sl-DRX-ConfigFromTx</w:t>
              </w:r>
            </w:ins>
          </w:p>
          <w:p w14:paraId="61C837BF" w14:textId="77777777" w:rsidR="00C26E98" w:rsidRPr="008E16E1" w:rsidRDefault="00C26E98">
            <w:pPr>
              <w:pStyle w:val="TAL"/>
              <w:rPr>
                <w:ins w:id="9032" w:author="CR#2902r1" w:date="2022-03-24T20:53:00Z"/>
                <w:lang w:val="sv-SE" w:eastAsia="en-GB"/>
              </w:rPr>
              <w:pPrChange w:id="9033" w:author="CR#2902r1" w:date="2022-03-24T20:54:00Z">
                <w:pPr>
                  <w:keepNext/>
                  <w:keepLines/>
                  <w:spacing w:after="0"/>
                  <w:textAlignment w:val="auto"/>
                </w:pPr>
              </w:pPrChange>
            </w:pPr>
            <w:ins w:id="9034" w:author="CR#2902r1" w:date="2022-03-24T20:53:00Z">
              <w:r w:rsidRPr="008A7F86">
                <w:rPr>
                  <w:lang w:val="sv-SE" w:eastAsia="en-GB"/>
                </w:rPr>
                <w:t>Indicates the sidelink DRX configuration received from peer UE for NR sidelink unicast communication.</w:t>
              </w:r>
            </w:ins>
          </w:p>
        </w:tc>
      </w:tr>
      <w:tr w:rsidR="00C26E98" w:rsidRPr="008E16E1" w14:paraId="1240A33B" w14:textId="77777777" w:rsidTr="00083051">
        <w:trPr>
          <w:cantSplit/>
          <w:ins w:id="9035" w:author="CR#2902r1" w:date="2022-03-24T20:54:00Z"/>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C26E98" w:rsidRDefault="00C26E98" w:rsidP="00C26E98">
            <w:pPr>
              <w:pStyle w:val="TAL"/>
              <w:rPr>
                <w:ins w:id="9036" w:author="CR#2902r1" w:date="2022-03-24T20:54:00Z"/>
                <w:b/>
                <w:bCs/>
                <w:i/>
                <w:iCs/>
                <w:lang w:val="sv-SE" w:eastAsia="en-GB"/>
                <w:rPrChange w:id="9037" w:author="CR#2902r1" w:date="2022-03-24T20:54:00Z">
                  <w:rPr>
                    <w:ins w:id="9038" w:author="CR#2902r1" w:date="2022-03-24T20:54:00Z"/>
                    <w:lang w:val="sv-SE" w:eastAsia="en-GB"/>
                  </w:rPr>
                </w:rPrChange>
              </w:rPr>
            </w:pPr>
            <w:ins w:id="9039" w:author="CR#2902r1" w:date="2022-03-24T20:54:00Z">
              <w:r w:rsidRPr="00C26E98">
                <w:rPr>
                  <w:b/>
                  <w:bCs/>
                  <w:i/>
                  <w:iCs/>
                  <w:lang w:val="sv-SE" w:eastAsia="en-GB"/>
                  <w:rPrChange w:id="9040" w:author="CR#2902r1" w:date="2022-03-24T20:54:00Z">
                    <w:rPr>
                      <w:lang w:val="sv-SE" w:eastAsia="en-GB"/>
                    </w:rPr>
                  </w:rPrChange>
                </w:rPr>
                <w:t>sl-RxInterestedQoS-InfoList</w:t>
              </w:r>
            </w:ins>
          </w:p>
          <w:p w14:paraId="4A78AAE3" w14:textId="2188808F" w:rsidR="00C26E98" w:rsidRPr="008A7F86" w:rsidRDefault="00C26E98" w:rsidP="00C26E98">
            <w:pPr>
              <w:pStyle w:val="TAL"/>
              <w:rPr>
                <w:ins w:id="9041" w:author="CR#2902r1" w:date="2022-03-24T20:54:00Z"/>
                <w:lang w:val="sv-SE" w:eastAsia="en-GB"/>
              </w:rPr>
            </w:pPr>
            <w:ins w:id="9042" w:author="CR#2902r1" w:date="2022-03-24T20:54:00Z">
              <w:r w:rsidRPr="00C26E98">
                <w:rPr>
                  <w:lang w:val="sv-SE" w:eastAsia="en-GB"/>
                </w:rPr>
                <w:t>Indicates the QoS profile for which UE reports its interested service to the network, for NR sidelink groupcast or broadcast communication.</w:t>
              </w:r>
            </w:ins>
          </w:p>
        </w:tc>
      </w:tr>
    </w:tbl>
    <w:p w14:paraId="41A940DC" w14:textId="77777777" w:rsidR="00360CB9" w:rsidDel="006C3977" w:rsidRDefault="00360CB9" w:rsidP="00360CB9">
      <w:pPr>
        <w:rPr>
          <w:ins w:id="9043" w:author="CR#2910r2" w:date="2022-03-25T19:21:00Z"/>
          <w:del w:id="9044"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08ECE38B" w14:textId="77777777" w:rsidTr="00083051">
        <w:trPr>
          <w:cantSplit/>
          <w:tblHeader/>
          <w:ins w:id="9045"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083051">
            <w:pPr>
              <w:pStyle w:val="TAH"/>
              <w:rPr>
                <w:ins w:id="9046" w:author="CR#2910r2" w:date="2022-03-25T19:21:00Z"/>
                <w:b w:val="0"/>
                <w:lang w:eastAsia="en-GB"/>
              </w:rPr>
            </w:pPr>
            <w:ins w:id="9047" w:author="CR#2910r2" w:date="2022-03-25T19:21:00Z">
              <w:r w:rsidRPr="006C3977">
                <w:rPr>
                  <w:i/>
                  <w:lang w:eastAsia="sv-SE"/>
                </w:rPr>
                <w:t>SL-</w:t>
              </w:r>
              <w:proofErr w:type="spellStart"/>
              <w:r w:rsidRPr="006C3977">
                <w:rPr>
                  <w:i/>
                  <w:lang w:eastAsia="sv-SE"/>
                </w:rPr>
                <w:t>TxResourceReqDisc</w:t>
              </w:r>
              <w:proofErr w:type="spellEnd"/>
              <w:r w:rsidRPr="006C3977">
                <w:rPr>
                  <w:i/>
                  <w:lang w:eastAsia="sv-SE"/>
                </w:rPr>
                <w:t xml:space="preserve"> </w:t>
              </w:r>
              <w:r w:rsidRPr="00D27132">
                <w:rPr>
                  <w:lang w:eastAsia="en-GB"/>
                </w:rPr>
                <w:t>field descriptions</w:t>
              </w:r>
            </w:ins>
          </w:p>
        </w:tc>
      </w:tr>
      <w:tr w:rsidR="00360CB9" w:rsidRPr="00D27132" w14:paraId="4E440695" w14:textId="77777777" w:rsidTr="00083051">
        <w:trPr>
          <w:cantSplit/>
          <w:tblHeader/>
          <w:ins w:id="9048"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083051">
            <w:pPr>
              <w:pStyle w:val="TAL"/>
              <w:rPr>
                <w:ins w:id="9049" w:author="CR#2910r2" w:date="2022-03-25T19:21:00Z"/>
                <w:rFonts w:eastAsia="SimSun"/>
                <w:b/>
                <w:bCs/>
                <w:i/>
                <w:iCs/>
                <w:lang w:eastAsia="zh-CN"/>
              </w:rPr>
            </w:pPr>
            <w:proofErr w:type="spellStart"/>
            <w:ins w:id="9050" w:author="CR#2910r2" w:date="2022-03-25T19:21:00Z">
              <w:r w:rsidRPr="00E42272">
                <w:rPr>
                  <w:rFonts w:eastAsia="SimSun"/>
                  <w:b/>
                  <w:bCs/>
                  <w:i/>
                  <w:iCs/>
                  <w:lang w:eastAsia="zh-CN"/>
                </w:rPr>
                <w:t>sl-DestinationIdentityDisc</w:t>
              </w:r>
              <w:proofErr w:type="spellEnd"/>
            </w:ins>
          </w:p>
          <w:p w14:paraId="32DFC98D" w14:textId="77777777" w:rsidR="00360CB9" w:rsidRPr="00D27132" w:rsidRDefault="00360CB9" w:rsidP="00083051">
            <w:pPr>
              <w:pStyle w:val="TAL"/>
              <w:rPr>
                <w:ins w:id="9051" w:author="CR#2910r2" w:date="2022-03-25T19:21:00Z"/>
                <w:lang w:eastAsia="sv-SE"/>
              </w:rPr>
            </w:pPr>
            <w:ins w:id="9052"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360CB9" w:rsidRPr="00D27132" w14:paraId="281DF9FD" w14:textId="77777777" w:rsidTr="00083051">
        <w:trPr>
          <w:cantSplit/>
          <w:tblHeader/>
          <w:ins w:id="9053"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083051">
            <w:pPr>
              <w:pStyle w:val="TAL"/>
              <w:rPr>
                <w:ins w:id="9054" w:author="CR#2910r2" w:date="2022-03-25T19:21:00Z"/>
                <w:b/>
                <w:bCs/>
                <w:i/>
                <w:iCs/>
                <w:lang w:eastAsia="zh-CN"/>
              </w:rPr>
            </w:pPr>
            <w:proofErr w:type="spellStart"/>
            <w:ins w:id="9055" w:author="CR#2910r2" w:date="2022-03-25T19:21:00Z">
              <w:r w:rsidRPr="00E42272">
                <w:rPr>
                  <w:b/>
                  <w:bCs/>
                  <w:i/>
                  <w:iCs/>
                  <w:lang w:eastAsia="zh-CN"/>
                </w:rPr>
                <w:t>sl-SourceIdentity-RelayUE</w:t>
              </w:r>
              <w:proofErr w:type="spellEnd"/>
            </w:ins>
          </w:p>
          <w:p w14:paraId="5694DE38" w14:textId="77777777" w:rsidR="00360CB9" w:rsidRPr="00E42272" w:rsidRDefault="00360CB9" w:rsidP="00083051">
            <w:pPr>
              <w:pStyle w:val="TAL"/>
              <w:rPr>
                <w:ins w:id="9056" w:author="CR#2910r2" w:date="2022-03-25T19:21:00Z"/>
                <w:rFonts w:eastAsia="SimSun"/>
                <w:b/>
                <w:bCs/>
                <w:i/>
                <w:iCs/>
                <w:lang w:eastAsia="zh-CN"/>
              </w:rPr>
            </w:pPr>
            <w:ins w:id="9057" w:author="CR#2910r2" w:date="2022-03-25T19:21: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360CB9" w:rsidRPr="00D27132" w14:paraId="7F839385" w14:textId="77777777" w:rsidTr="00083051">
        <w:trPr>
          <w:cantSplit/>
          <w:tblHeader/>
          <w:ins w:id="9058"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083051">
            <w:pPr>
              <w:pStyle w:val="TAL"/>
              <w:rPr>
                <w:ins w:id="9059" w:author="CR#2910r2" w:date="2022-03-25T19:21:00Z"/>
                <w:rFonts w:eastAsia="Yu Mincho"/>
                <w:b/>
                <w:bCs/>
                <w:i/>
                <w:iCs/>
                <w:lang w:eastAsia="zh-CN"/>
              </w:rPr>
            </w:pPr>
            <w:proofErr w:type="spellStart"/>
            <w:ins w:id="9060" w:author="CR#2910r2" w:date="2022-03-25T19:21:00Z">
              <w:r>
                <w:rPr>
                  <w:rFonts w:eastAsia="Yu Mincho"/>
                  <w:b/>
                  <w:bCs/>
                  <w:i/>
                  <w:iCs/>
                  <w:lang w:eastAsia="zh-CN"/>
                </w:rPr>
                <w:t>s</w:t>
              </w:r>
              <w:r w:rsidRPr="00E42272">
                <w:rPr>
                  <w:rFonts w:eastAsia="Yu Mincho"/>
                  <w:b/>
                  <w:bCs/>
                  <w:i/>
                  <w:iCs/>
                  <w:lang w:eastAsia="zh-CN"/>
                </w:rPr>
                <w:t>l-TxInterestedFreqListDisc</w:t>
              </w:r>
              <w:proofErr w:type="spellEnd"/>
            </w:ins>
          </w:p>
          <w:p w14:paraId="6ADEC6F5" w14:textId="77777777" w:rsidR="00360CB9" w:rsidRPr="00E42272" w:rsidRDefault="00360CB9" w:rsidP="00083051">
            <w:pPr>
              <w:pStyle w:val="TAL"/>
              <w:rPr>
                <w:ins w:id="9061" w:author="CR#2910r2" w:date="2022-03-25T19:21:00Z"/>
                <w:b/>
                <w:bCs/>
                <w:i/>
                <w:iCs/>
                <w:lang w:eastAsia="zh-CN"/>
              </w:rPr>
            </w:pPr>
            <w:ins w:id="9062" w:author="CR#2910r2" w:date="2022-03-25T19:21:00Z">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w:t>
              </w:r>
              <w:r>
                <w:rPr>
                  <w:lang w:eastAsia="sv-SE"/>
                </w:rPr>
                <w:t>discovery</w:t>
              </w:r>
              <w:r w:rsidRPr="00D27132">
                <w:rPr>
                  <w:lang w:eastAsia="sv-SE"/>
                </w:rPr>
                <w:t xml:space="preserve">.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75BF5285" w14:textId="77777777" w:rsidR="00360CB9" w:rsidRPr="00F10C26" w:rsidRDefault="00360CB9" w:rsidP="00360CB9">
      <w:pPr>
        <w:rPr>
          <w:ins w:id="9063" w:author="CR#2910r2" w:date="2022-03-25T19:21: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083051">
        <w:trPr>
          <w:cantSplit/>
          <w:tblHeader/>
          <w:ins w:id="9064"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083051">
            <w:pPr>
              <w:pStyle w:val="TAH"/>
              <w:rPr>
                <w:ins w:id="9065" w:author="CR#2910r2" w:date="2022-03-25T19:21:00Z"/>
                <w:b w:val="0"/>
                <w:lang w:eastAsia="en-GB"/>
              </w:rPr>
            </w:pPr>
            <w:ins w:id="9066" w:author="CR#2910r2" w:date="2022-03-25T19:21:00Z">
              <w:r w:rsidRPr="006C3977">
                <w:rPr>
                  <w:i/>
                  <w:lang w:eastAsia="sv-SE"/>
                </w:rPr>
                <w:t>SL-</w:t>
              </w:r>
              <w:proofErr w:type="spellStart"/>
              <w:r w:rsidRPr="006C3977">
                <w:rPr>
                  <w:i/>
                  <w:lang w:eastAsia="sv-SE"/>
                </w:rPr>
                <w:t>TxResourceReqCommRelay</w:t>
              </w:r>
              <w:proofErr w:type="spellEnd"/>
              <w:r w:rsidRPr="006C3977">
                <w:rPr>
                  <w:i/>
                  <w:lang w:eastAsia="sv-SE"/>
                </w:rPr>
                <w:t xml:space="preserve"> </w:t>
              </w:r>
              <w:r w:rsidRPr="00D27132">
                <w:rPr>
                  <w:lang w:eastAsia="en-GB"/>
                </w:rPr>
                <w:t>field descriptions</w:t>
              </w:r>
            </w:ins>
          </w:p>
        </w:tc>
      </w:tr>
      <w:tr w:rsidR="00360CB9" w:rsidRPr="00D27132" w14:paraId="01A48074" w14:textId="77777777" w:rsidTr="00083051">
        <w:trPr>
          <w:cantSplit/>
          <w:tblHeader/>
          <w:ins w:id="9067"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0CB9" w:rsidRDefault="00360CB9">
            <w:pPr>
              <w:pStyle w:val="TAL"/>
              <w:rPr>
                <w:ins w:id="9068" w:author="CR#2910r2" w:date="2022-03-25T19:21:00Z"/>
                <w:rFonts w:eastAsia="SimSun"/>
                <w:b/>
                <w:bCs/>
                <w:i/>
                <w:iCs/>
                <w:lang w:eastAsia="zh-CN"/>
                <w:rPrChange w:id="9069" w:author="CR#2910r2" w:date="2022-03-25T19:22:00Z">
                  <w:rPr>
                    <w:ins w:id="9070" w:author="CR#2910r2" w:date="2022-03-25T19:21:00Z"/>
                    <w:rFonts w:eastAsia="SimSun"/>
                    <w:lang w:eastAsia="zh-CN"/>
                  </w:rPr>
                </w:rPrChange>
              </w:rPr>
              <w:pPrChange w:id="9071" w:author="CR#2910r2" w:date="2022-03-25T19:22:00Z">
                <w:pPr>
                  <w:keepNext/>
                  <w:keepLines/>
                  <w:spacing w:after="0"/>
                </w:pPr>
              </w:pPrChange>
            </w:pPr>
            <w:ins w:id="9072" w:author="CR#2910r2" w:date="2022-03-25T19:21:00Z">
              <w:r w:rsidRPr="00360CB9">
                <w:rPr>
                  <w:rFonts w:eastAsia="SimSun"/>
                  <w:b/>
                  <w:bCs/>
                  <w:i/>
                  <w:iCs/>
                  <w:lang w:eastAsia="zh-CN"/>
                  <w:rPrChange w:id="9073" w:author="CR#2910r2" w:date="2022-03-25T19:22:00Z">
                    <w:rPr>
                      <w:rFonts w:eastAsia="SimSun"/>
                      <w:lang w:eastAsia="zh-CN"/>
                    </w:rPr>
                  </w:rPrChange>
                </w:rPr>
                <w:t>sl-DestinationIdentityL2U2N</w:t>
              </w:r>
            </w:ins>
          </w:p>
          <w:p w14:paraId="1082B69E" w14:textId="77777777" w:rsidR="00360CB9" w:rsidRPr="00D27132" w:rsidRDefault="00360CB9" w:rsidP="00083051">
            <w:pPr>
              <w:pStyle w:val="TAL"/>
              <w:rPr>
                <w:ins w:id="9074" w:author="CR#2910r2" w:date="2022-03-25T19:21:00Z"/>
                <w:lang w:eastAsia="sv-SE"/>
              </w:rPr>
            </w:pPr>
            <w:ins w:id="9075"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360CB9" w:rsidRPr="00D27132" w14:paraId="396555BC" w14:textId="77777777" w:rsidTr="00083051">
        <w:trPr>
          <w:cantSplit/>
          <w:tblHeader/>
          <w:ins w:id="9076"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0CB9" w:rsidRDefault="00360CB9">
            <w:pPr>
              <w:pStyle w:val="TAL"/>
              <w:rPr>
                <w:ins w:id="9077" w:author="CR#2910r2" w:date="2022-03-25T19:21:00Z"/>
                <w:rFonts w:eastAsia="SimSun"/>
                <w:b/>
                <w:bCs/>
                <w:i/>
                <w:iCs/>
                <w:lang w:eastAsia="zh-CN"/>
                <w:rPrChange w:id="9078" w:author="CR#2910r2" w:date="2022-03-25T19:22:00Z">
                  <w:rPr>
                    <w:ins w:id="9079" w:author="CR#2910r2" w:date="2022-03-25T19:21:00Z"/>
                    <w:rFonts w:eastAsia="SimSun"/>
                    <w:lang w:eastAsia="zh-CN"/>
                  </w:rPr>
                </w:rPrChange>
              </w:rPr>
              <w:pPrChange w:id="9080" w:author="CR#2910r2" w:date="2022-03-25T19:22:00Z">
                <w:pPr>
                  <w:keepNext/>
                  <w:keepLines/>
                  <w:spacing w:after="0"/>
                </w:pPr>
              </w:pPrChange>
            </w:pPr>
            <w:proofErr w:type="spellStart"/>
            <w:ins w:id="9081" w:author="CR#2910r2" w:date="2022-03-25T19:21:00Z">
              <w:r w:rsidRPr="00360CB9">
                <w:rPr>
                  <w:rFonts w:eastAsia="SimSun"/>
                  <w:b/>
                  <w:bCs/>
                  <w:i/>
                  <w:iCs/>
                  <w:lang w:eastAsia="zh-CN"/>
                  <w:rPrChange w:id="9082" w:author="CR#2910r2" w:date="2022-03-25T19:22:00Z">
                    <w:rPr>
                      <w:rFonts w:eastAsia="SimSun"/>
                      <w:lang w:eastAsia="zh-CN"/>
                    </w:rPr>
                  </w:rPrChange>
                </w:rPr>
                <w:t>sl</w:t>
              </w:r>
              <w:proofErr w:type="spellEnd"/>
              <w:r w:rsidRPr="00360CB9">
                <w:rPr>
                  <w:rFonts w:eastAsia="SimSun"/>
                  <w:b/>
                  <w:bCs/>
                  <w:i/>
                  <w:iCs/>
                  <w:lang w:eastAsia="zh-CN"/>
                  <w:rPrChange w:id="9083" w:author="CR#2910r2" w:date="2022-03-25T19:22:00Z">
                    <w:rPr>
                      <w:rFonts w:eastAsia="SimSun"/>
                      <w:lang w:eastAsia="zh-CN"/>
                    </w:rPr>
                  </w:rPrChange>
                </w:rPr>
                <w:t>-</w:t>
              </w:r>
              <w:proofErr w:type="spellStart"/>
              <w:r w:rsidRPr="00360CB9">
                <w:rPr>
                  <w:rFonts w:eastAsia="SimSun"/>
                  <w:b/>
                  <w:bCs/>
                  <w:i/>
                  <w:iCs/>
                  <w:lang w:eastAsia="zh-CN"/>
                  <w:rPrChange w:id="9084" w:author="CR#2910r2" w:date="2022-03-25T19:22:00Z">
                    <w:rPr>
                      <w:rFonts w:eastAsia="SimSun"/>
                      <w:lang w:eastAsia="zh-CN"/>
                    </w:rPr>
                  </w:rPrChange>
                </w:rPr>
                <w:t>LocalID</w:t>
              </w:r>
              <w:proofErr w:type="spellEnd"/>
              <w:r w:rsidRPr="00360CB9">
                <w:rPr>
                  <w:rFonts w:eastAsia="SimSun"/>
                  <w:b/>
                  <w:bCs/>
                  <w:i/>
                  <w:iCs/>
                  <w:lang w:eastAsia="zh-CN"/>
                  <w:rPrChange w:id="9085" w:author="CR#2910r2" w:date="2022-03-25T19:22:00Z">
                    <w:rPr>
                      <w:rFonts w:eastAsia="SimSun"/>
                      <w:lang w:eastAsia="zh-CN"/>
                    </w:rPr>
                  </w:rPrChange>
                </w:rPr>
                <w:t>-Request</w:t>
              </w:r>
            </w:ins>
          </w:p>
          <w:p w14:paraId="268E3A75" w14:textId="1922A961" w:rsidR="00360CB9" w:rsidRPr="00D27132" w:rsidRDefault="00360CB9" w:rsidP="00083051">
            <w:pPr>
              <w:pStyle w:val="TAL"/>
              <w:rPr>
                <w:ins w:id="9086" w:author="CR#2910r2" w:date="2022-03-25T19:21:00Z"/>
                <w:b/>
                <w:bCs/>
                <w:i/>
                <w:iCs/>
                <w:lang w:eastAsia="zh-CN"/>
              </w:rPr>
            </w:pPr>
            <w:ins w:id="9087" w:author="CR#2910r2" w:date="2022-03-25T19:21: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ins>
          </w:p>
        </w:tc>
      </w:tr>
      <w:tr w:rsidR="00360CB9" w:rsidRPr="00D27132" w14:paraId="394DD68E" w14:textId="77777777" w:rsidTr="00083051">
        <w:trPr>
          <w:cantSplit/>
          <w:tblHeader/>
          <w:ins w:id="9088"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083051">
            <w:pPr>
              <w:pStyle w:val="TAL"/>
              <w:rPr>
                <w:ins w:id="9089" w:author="CR#2910r2" w:date="2022-03-25T19:21:00Z"/>
                <w:rFonts w:eastAsia="Yu Mincho"/>
                <w:b/>
                <w:bCs/>
                <w:i/>
                <w:iCs/>
                <w:lang w:eastAsia="zh-CN"/>
              </w:rPr>
            </w:pPr>
            <w:ins w:id="9090" w:author="CR#2910r2" w:date="2022-03-25T19:21:00Z">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ins>
          </w:p>
          <w:p w14:paraId="5BADE598" w14:textId="77777777" w:rsidR="00360CB9" w:rsidRPr="006C3977" w:rsidRDefault="00360CB9" w:rsidP="00083051">
            <w:pPr>
              <w:pStyle w:val="TAL"/>
              <w:rPr>
                <w:ins w:id="9091" w:author="CR#2910r2" w:date="2022-03-25T19:21:00Z"/>
                <w:rFonts w:eastAsia="SimSun"/>
                <w:b/>
                <w:bCs/>
                <w:i/>
                <w:iCs/>
                <w:lang w:eastAsia="zh-CN"/>
              </w:rPr>
            </w:pPr>
            <w:ins w:id="9092" w:author="CR#2910r2" w:date="2022-03-25T19:21:00Z">
              <w:r w:rsidRPr="00D27132">
                <w:rPr>
                  <w:lang w:eastAsia="sv-SE"/>
                </w:rPr>
                <w:t xml:space="preserve">Each entry of this field indicates the index of frequency on which the UE is interested to transmit </w:t>
              </w:r>
              <w:r>
                <w:rPr>
                  <w:lang w:eastAsia="sv-SE"/>
                </w:rPr>
                <w:t xml:space="preserve">NR </w:t>
              </w:r>
              <w:proofErr w:type="spellStart"/>
              <w:r>
                <w:rPr>
                  <w:lang w:eastAsia="sv-SE"/>
                </w:rPr>
                <w:t>sidelink</w:t>
              </w:r>
              <w:proofErr w:type="spellEnd"/>
              <w:r>
                <w:rPr>
                  <w:lang w:eastAsia="sv-SE"/>
                </w:rPr>
                <w:t xml:space="preserve">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w:t>
              </w:r>
              <w:proofErr w:type="spellStart"/>
              <w:r w:rsidRPr="004E3505">
                <w:rPr>
                  <w:i/>
                  <w:lang w:eastAsia="sv-SE"/>
                </w:rPr>
                <w:t>sl-FreqInfoList</w:t>
              </w:r>
              <w:proofErr w:type="spellEnd"/>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proofErr w:type="spellStart"/>
              <w:r w:rsidRPr="004E3505">
                <w:rPr>
                  <w:i/>
                  <w:lang w:eastAsia="sv-SE"/>
                </w:rPr>
                <w:t>sl-FreqInfoList</w:t>
              </w:r>
              <w:proofErr w:type="spellEnd"/>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360CB9" w:rsidRPr="00D27132" w14:paraId="5D0DDA22" w14:textId="77777777" w:rsidTr="00083051">
        <w:trPr>
          <w:cantSplit/>
          <w:tblHeader/>
          <w:ins w:id="9093"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083051">
            <w:pPr>
              <w:pStyle w:val="TAL"/>
              <w:rPr>
                <w:ins w:id="9094" w:author="CR#2910r2" w:date="2022-03-25T19:21:00Z"/>
                <w:rFonts w:eastAsia="Yu Mincho"/>
                <w:b/>
                <w:bCs/>
                <w:i/>
                <w:iCs/>
                <w:lang w:eastAsia="zh-CN"/>
              </w:rPr>
            </w:pPr>
            <w:proofErr w:type="spellStart"/>
            <w:ins w:id="9095" w:author="CR#2910r2" w:date="2022-03-25T19:21:00Z">
              <w:r w:rsidRPr="006C3977">
                <w:rPr>
                  <w:rFonts w:eastAsia="Yu Mincho"/>
                  <w:b/>
                  <w:bCs/>
                  <w:i/>
                  <w:iCs/>
                  <w:lang w:eastAsia="zh-CN"/>
                </w:rPr>
                <w:t>sl-PagingIdentity-RemoteUE</w:t>
              </w:r>
              <w:proofErr w:type="spellEnd"/>
            </w:ins>
          </w:p>
          <w:p w14:paraId="24B55F18" w14:textId="2AB57DC9" w:rsidR="00360CB9" w:rsidRPr="00E42272" w:rsidRDefault="00360CB9" w:rsidP="00083051">
            <w:pPr>
              <w:pStyle w:val="TAL"/>
              <w:rPr>
                <w:ins w:id="9096" w:author="CR#2910r2" w:date="2022-03-25T19:21:00Z"/>
                <w:rFonts w:eastAsia="Yu Mincho"/>
                <w:b/>
                <w:bCs/>
                <w:i/>
                <w:iCs/>
                <w:lang w:eastAsia="zh-CN"/>
              </w:rPr>
            </w:pPr>
            <w:ins w:id="9097" w:author="CR#2910r2" w:date="2022-03-25T19:21: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ins>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9098" w:name="_Toc60777127"/>
      <w:bookmarkStart w:id="9099" w:name="_Toc90650999"/>
      <w:r w:rsidRPr="00D27132">
        <w:t>–</w:t>
      </w:r>
      <w:r w:rsidRPr="00D27132">
        <w:tab/>
      </w:r>
      <w:proofErr w:type="spellStart"/>
      <w:r w:rsidRPr="00D27132">
        <w:rPr>
          <w:i/>
        </w:rPr>
        <w:t>SystemInformation</w:t>
      </w:r>
      <w:bookmarkEnd w:id="9098"/>
      <w:bookmarkEnd w:id="9099"/>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lastRenderedPageBreak/>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rPr>
          <w:ins w:id="9100" w:author="CR#2883r1" w:date="2022-03-29T11:19:00Z"/>
        </w:rPr>
      </w:pPr>
      <w:r w:rsidRPr="00D27132">
        <w:t xml:space="preserve">        sib14-v1610                         SIB14-r16</w:t>
      </w:r>
      <w:ins w:id="9101" w:author="CR#2883r1" w:date="2022-03-29T11:19:00Z">
        <w:r w:rsidR="00E84B6D">
          <w:t>,</w:t>
        </w:r>
      </w:ins>
    </w:p>
    <w:p w14:paraId="583870ED" w14:textId="77777777" w:rsidR="00EC5164" w:rsidRDefault="00E84B6D" w:rsidP="00EC5164">
      <w:pPr>
        <w:pStyle w:val="PL"/>
        <w:rPr>
          <w:ins w:id="9102" w:author="CR#2921r1" w:date="2022-03-29T15:56:00Z"/>
        </w:rPr>
      </w:pPr>
      <w:ins w:id="9103" w:author="CR#2883r1" w:date="2022-03-29T11:19:00Z">
        <w:r w:rsidRPr="00D27132">
          <w:t xml:space="preserve">        </w:t>
        </w:r>
        <w:r>
          <w:t>sib15-v1700</w:t>
        </w:r>
        <w:r w:rsidRPr="00D27132">
          <w:t xml:space="preserve">                        </w:t>
        </w:r>
        <w:r>
          <w:t xml:space="preserve"> SIB1</w:t>
        </w:r>
      </w:ins>
      <w:ins w:id="9104" w:author="CR#2883r1" w:date="2022-03-29T11:20:00Z">
        <w:r>
          <w:t>5</w:t>
        </w:r>
      </w:ins>
      <w:ins w:id="9105" w:author="CR#2883r1" w:date="2022-03-29T11:19:00Z">
        <w:r>
          <w:t>-r17</w:t>
        </w:r>
      </w:ins>
      <w:ins w:id="9106" w:author="CR#2921r1" w:date="2022-03-29T15:56:00Z">
        <w:r w:rsidR="00EC5164">
          <w:t>,</w:t>
        </w:r>
      </w:ins>
    </w:p>
    <w:p w14:paraId="2CEF1623" w14:textId="00D968F2" w:rsidR="00394471" w:rsidRPr="00D27132" w:rsidRDefault="00EC5164" w:rsidP="00EC5164">
      <w:pPr>
        <w:pStyle w:val="PL"/>
      </w:pPr>
      <w:ins w:id="9107" w:author="CR#2921r1" w:date="2022-03-29T15:56:00Z">
        <w:r>
          <w:t xml:space="preserve">        </w:t>
        </w:r>
      </w:ins>
      <w:ins w:id="9108" w:author="CR#2921r1" w:date="2022-03-29T16:10:00Z">
        <w:r>
          <w:t>sib16</w:t>
        </w:r>
      </w:ins>
      <w:ins w:id="9109" w:author="CR#2921r1" w:date="2022-03-29T15:56:00Z">
        <w:r>
          <w:t xml:space="preserve">-v1700                         </w:t>
        </w:r>
      </w:ins>
      <w:ins w:id="9110" w:author="CR#2921r1" w:date="2022-03-29T16:10:00Z">
        <w:r>
          <w:t>SIB16</w:t>
        </w:r>
      </w:ins>
      <w:ins w:id="9111" w:author="CR#2921r1" w:date="2022-03-29T15:56:00Z">
        <w:r>
          <w:t>-r17</w:t>
        </w:r>
      </w:ins>
      <w:ins w:id="9112" w:author="CR#2924r3" w:date="2022-03-29T23:35:00Z">
        <w:r w:rsidR="00B623BD">
          <w:t>,</w:t>
        </w:r>
      </w:ins>
    </w:p>
    <w:p w14:paraId="48501561" w14:textId="176CD4DC" w:rsidR="00B623BD" w:rsidRDefault="00B623BD" w:rsidP="009C7017">
      <w:pPr>
        <w:pStyle w:val="PL"/>
        <w:rPr>
          <w:ins w:id="9113" w:author="CR#2924r3" w:date="2022-03-29T23:36:00Z"/>
        </w:rPr>
      </w:pPr>
      <w:ins w:id="9114" w:author="CR#2924r3" w:date="2022-03-29T23:35:00Z">
        <w:r>
          <w:t xml:space="preserve">        </w:t>
        </w:r>
        <w:r w:rsidRPr="00B623BD">
          <w:t>sib</w:t>
        </w:r>
      </w:ins>
      <w:ins w:id="9115" w:author="CR#2924r3" w:date="2022-03-29T23:36:00Z">
        <w:r>
          <w:t>17</w:t>
        </w:r>
      </w:ins>
      <w:ins w:id="9116" w:author="CR#2924r3" w:date="2022-03-29T23:35:00Z">
        <w:r w:rsidRPr="00B623BD">
          <w:t>-v17</w:t>
        </w:r>
      </w:ins>
      <w:ins w:id="9117" w:author="CR#2924r3" w:date="2022-03-29T23:36:00Z">
        <w:r>
          <w:t>00</w:t>
        </w:r>
      </w:ins>
      <w:ins w:id="9118" w:author="CR#2924r3" w:date="2022-03-29T23:35:00Z">
        <w:r>
          <w:t xml:space="preserve">        </w:t>
        </w:r>
      </w:ins>
      <w:ins w:id="9119" w:author="CR#2924r3" w:date="2022-03-29T23:36:00Z">
        <w:r>
          <w:t xml:space="preserve">                 </w:t>
        </w:r>
      </w:ins>
      <w:ins w:id="9120" w:author="CR#2924r3" w:date="2022-03-29T23:35:00Z">
        <w:r w:rsidRPr="00B623BD">
          <w:t>SIB</w:t>
        </w:r>
      </w:ins>
      <w:ins w:id="9121" w:author="CR#2924r3" w:date="2022-03-29T23:36:00Z">
        <w:r>
          <w:t>17</w:t>
        </w:r>
      </w:ins>
      <w:ins w:id="9122" w:author="CR#2924r3" w:date="2022-03-29T23:35:00Z">
        <w:r w:rsidRPr="00B623BD">
          <w:t>-r17</w:t>
        </w:r>
      </w:ins>
      <w:ins w:id="9123" w:author="CR#2949r1" w:date="2022-03-30T23:49:00Z">
        <w:r w:rsidR="00214323">
          <w:t>,</w:t>
        </w:r>
      </w:ins>
    </w:p>
    <w:p w14:paraId="064132F4" w14:textId="4BF2F149" w:rsidR="00944564" w:rsidRDefault="00944564" w:rsidP="00944564">
      <w:pPr>
        <w:pStyle w:val="PL"/>
        <w:rPr>
          <w:ins w:id="9124" w:author="Draft_v2" w:date="2022-04-04T23:59:00Z"/>
        </w:rPr>
      </w:pPr>
      <w:ins w:id="9125" w:author="Draft_v2" w:date="2022-04-04T23:59:00Z">
        <w:r>
          <w:t xml:space="preserve">        </w:t>
        </w:r>
        <w:r w:rsidRPr="00B623BD">
          <w:t>sib</w:t>
        </w:r>
        <w:r>
          <w:t>18</w:t>
        </w:r>
        <w:r w:rsidRPr="00B623BD">
          <w:t>-v17</w:t>
        </w:r>
        <w:r>
          <w:t xml:space="preserve">00                         </w:t>
        </w:r>
        <w:r w:rsidRPr="00B623BD">
          <w:t>SIB</w:t>
        </w:r>
        <w:r>
          <w:t>18</w:t>
        </w:r>
        <w:r w:rsidRPr="00B623BD">
          <w:t>-r17</w:t>
        </w:r>
        <w:r>
          <w:t>,</w:t>
        </w:r>
      </w:ins>
    </w:p>
    <w:p w14:paraId="43CFF637" w14:textId="616FCEF6" w:rsidR="00944564" w:rsidRDefault="00944564" w:rsidP="00944564">
      <w:pPr>
        <w:pStyle w:val="PL"/>
        <w:rPr>
          <w:ins w:id="9126" w:author="Draft_v2" w:date="2022-04-04T23:59:00Z"/>
        </w:rPr>
      </w:pPr>
      <w:ins w:id="9127" w:author="Draft_v2" w:date="2022-04-04T23:59:00Z">
        <w:r>
          <w:t xml:space="preserve">        </w:t>
        </w:r>
        <w:r w:rsidRPr="00B623BD">
          <w:t>sib</w:t>
        </w:r>
        <w:r>
          <w:t>19</w:t>
        </w:r>
        <w:r w:rsidRPr="00B623BD">
          <w:t>-v17</w:t>
        </w:r>
        <w:r>
          <w:t xml:space="preserve">00                         </w:t>
        </w:r>
        <w:r w:rsidRPr="00B623BD">
          <w:t>SIB</w:t>
        </w:r>
        <w:r>
          <w:t>19</w:t>
        </w:r>
        <w:r w:rsidRPr="00B623BD">
          <w:t>-r17</w:t>
        </w:r>
        <w:r>
          <w:t>,</w:t>
        </w:r>
      </w:ins>
    </w:p>
    <w:p w14:paraId="5F9AB4D4" w14:textId="6E2889BA" w:rsidR="00214323" w:rsidRDefault="00214323" w:rsidP="00214323">
      <w:pPr>
        <w:pStyle w:val="PL"/>
        <w:rPr>
          <w:ins w:id="9128" w:author="CR#2949r1" w:date="2022-03-30T23:48:00Z"/>
        </w:rPr>
      </w:pPr>
      <w:ins w:id="9129" w:author="CR#2949r1" w:date="2022-03-30T23:48:00Z">
        <w:r>
          <w:t xml:space="preserve">        </w:t>
        </w:r>
      </w:ins>
      <w:ins w:id="9130" w:author="CR#2949r1" w:date="2022-03-31T14:49:00Z">
        <w:r w:rsidR="004D393F">
          <w:t>sib20</w:t>
        </w:r>
      </w:ins>
      <w:ins w:id="9131" w:author="CR#2949r1" w:date="2022-03-30T23:48:00Z">
        <w:r>
          <w:t xml:space="preserve">-v1700                         </w:t>
        </w:r>
      </w:ins>
      <w:ins w:id="9132" w:author="CR#2949r1" w:date="2022-03-31T14:49:00Z">
        <w:r w:rsidR="004D393F">
          <w:t>SIB20</w:t>
        </w:r>
      </w:ins>
      <w:ins w:id="9133" w:author="CR#2949r1" w:date="2022-03-30T23:48:00Z">
        <w:r>
          <w:t>-r17,</w:t>
        </w:r>
      </w:ins>
    </w:p>
    <w:p w14:paraId="4D18247F" w14:textId="34B2E5B4" w:rsidR="00214323" w:rsidRPr="00D27132" w:rsidRDefault="00214323" w:rsidP="00214323">
      <w:pPr>
        <w:pStyle w:val="PL"/>
        <w:rPr>
          <w:ins w:id="9134" w:author="CR#2949r1" w:date="2022-03-30T23:48:00Z"/>
        </w:rPr>
      </w:pPr>
      <w:ins w:id="9135" w:author="CR#2949r1" w:date="2022-03-30T23:48:00Z">
        <w:r>
          <w:t xml:space="preserve">        </w:t>
        </w:r>
      </w:ins>
      <w:ins w:id="9136" w:author="CR#2949r1" w:date="2022-03-31T14:47:00Z">
        <w:r w:rsidR="004D393F">
          <w:t>sib21</w:t>
        </w:r>
      </w:ins>
      <w:ins w:id="9137" w:author="CR#2949r1" w:date="2022-03-30T23:48:00Z">
        <w:r>
          <w:t>-v17</w:t>
        </w:r>
      </w:ins>
      <w:ins w:id="9138" w:author="CR#2949r1" w:date="2022-03-30T23:49:00Z">
        <w:r>
          <w:t>00</w:t>
        </w:r>
      </w:ins>
      <w:ins w:id="9139" w:author="CR#2949r1" w:date="2022-03-30T23:48:00Z">
        <w:r>
          <w:t xml:space="preserve">                         </w:t>
        </w:r>
      </w:ins>
      <w:ins w:id="9140" w:author="CR#2949r1" w:date="2022-03-31T14:48:00Z">
        <w:r w:rsidR="004D393F">
          <w:t>SIB21</w:t>
        </w:r>
      </w:ins>
      <w:ins w:id="9141" w:author="CR#2949r1" w:date="2022-03-30T23:48:00Z">
        <w:r>
          <w:t>-r17</w:t>
        </w:r>
      </w:ins>
    </w:p>
    <w:p w14:paraId="6B30FE93" w14:textId="6542A20F" w:rsidR="00394471" w:rsidRPr="00D27132" w:rsidRDefault="00394471" w:rsidP="009C7017">
      <w:pPr>
        <w:pStyle w:val="PL"/>
      </w:pPr>
      <w:r w:rsidRPr="00D27132">
        <w:t xml:space="preserve">    },</w:t>
      </w:r>
    </w:p>
    <w:p w14:paraId="51A340A4" w14:textId="4382E70D" w:rsidR="00394471" w:rsidRPr="00D27132" w:rsidDel="00B623BD" w:rsidRDefault="00394471" w:rsidP="009C7017">
      <w:pPr>
        <w:pStyle w:val="PL"/>
        <w:rPr>
          <w:del w:id="9142" w:author="CR#2924r3" w:date="2022-03-29T23:36:00Z"/>
        </w:rPr>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143" w:name="_Toc60777128"/>
      <w:bookmarkStart w:id="9144" w:name="_Toc90651000"/>
      <w:r w:rsidRPr="00D27132">
        <w:t>–</w:t>
      </w:r>
      <w:r w:rsidRPr="00D27132">
        <w:tab/>
      </w:r>
      <w:r w:rsidRPr="00D27132">
        <w:rPr>
          <w:i/>
          <w:noProof/>
        </w:rPr>
        <w:t>UEAssistanceInformation</w:t>
      </w:r>
      <w:bookmarkEnd w:id="9143"/>
      <w:bookmarkEnd w:id="914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lastRenderedPageBreak/>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rPr>
          <w:ins w:id="9145" w:author="CR#2891r2" w:date="2022-03-29T11:52:00Z"/>
        </w:rPr>
      </w:pPr>
      <w:ins w:id="9146" w:author="CR#2891r2" w:date="2022-03-29T11:52:00Z">
        <w:r>
          <w:t>OverheatingAssistance-r17 ::=       SEQUENCE {</w:t>
        </w:r>
      </w:ins>
    </w:p>
    <w:p w14:paraId="499CB254" w14:textId="7E072168" w:rsidR="001538BE" w:rsidRDefault="001538BE" w:rsidP="001538BE">
      <w:pPr>
        <w:pStyle w:val="PL"/>
        <w:rPr>
          <w:ins w:id="9147" w:author="CR#2891r2" w:date="2022-03-29T11:52:00Z"/>
        </w:rPr>
      </w:pPr>
      <w:ins w:id="9148" w:author="CR#2891r2" w:date="2022-03-29T11:52:00Z">
        <w:r>
          <w:t xml:space="preserve">    reducedMaxBW-FR2-2-r17              SEQUENCE {</w:t>
        </w:r>
      </w:ins>
    </w:p>
    <w:p w14:paraId="1B722BF7" w14:textId="2E9C1D05" w:rsidR="001538BE" w:rsidRDefault="001538BE" w:rsidP="001538BE">
      <w:pPr>
        <w:pStyle w:val="PL"/>
        <w:rPr>
          <w:ins w:id="9149" w:author="CR#2891r2" w:date="2022-03-29T11:52:00Z"/>
        </w:rPr>
      </w:pPr>
      <w:ins w:id="9150" w:author="CR#2891r2" w:date="2022-03-29T11:52:00Z">
        <w:r>
          <w:t xml:space="preserve">        reducedBW-FR2-2-DL-r17              ReducedAggregatedBandwidth-r17         OPTIONAL,</w:t>
        </w:r>
      </w:ins>
    </w:p>
    <w:p w14:paraId="060D6858" w14:textId="48B18D6E" w:rsidR="001538BE" w:rsidRDefault="001538BE" w:rsidP="001538BE">
      <w:pPr>
        <w:pStyle w:val="PL"/>
        <w:rPr>
          <w:ins w:id="9151" w:author="CR#2891r2" w:date="2022-03-29T11:52:00Z"/>
        </w:rPr>
      </w:pPr>
      <w:ins w:id="9152" w:author="CR#2891r2" w:date="2022-03-29T11:52:00Z">
        <w:r>
          <w:t xml:space="preserve">        reducedBW-FR2-2-UL-r17              ReducedAggregatedBandwidth-r17         OPTIONAL</w:t>
        </w:r>
      </w:ins>
    </w:p>
    <w:p w14:paraId="4B68A1A1" w14:textId="77777777" w:rsidR="001538BE" w:rsidRDefault="001538BE" w:rsidP="001538BE">
      <w:pPr>
        <w:pStyle w:val="PL"/>
        <w:rPr>
          <w:ins w:id="9153" w:author="CR#2891r2" w:date="2022-03-29T11:52:00Z"/>
        </w:rPr>
      </w:pPr>
      <w:ins w:id="9154" w:author="CR#2891r2" w:date="2022-03-29T11:52:00Z">
        <w:r>
          <w:t xml:space="preserve">    } OPTIONAL,</w:t>
        </w:r>
      </w:ins>
    </w:p>
    <w:p w14:paraId="080D7708" w14:textId="14E15F52" w:rsidR="001538BE" w:rsidRDefault="001538BE" w:rsidP="001538BE">
      <w:pPr>
        <w:pStyle w:val="PL"/>
        <w:rPr>
          <w:ins w:id="9155" w:author="CR#2891r2" w:date="2022-03-29T11:52:00Z"/>
        </w:rPr>
      </w:pPr>
      <w:ins w:id="9156" w:author="CR#2891r2" w:date="2022-03-29T11:52:00Z">
        <w:r>
          <w:t xml:space="preserve">    reducedMaxMIMO-LayersFR2-2          SEQUENCE {</w:t>
        </w:r>
      </w:ins>
    </w:p>
    <w:p w14:paraId="079C23B5" w14:textId="367ACAD4" w:rsidR="001538BE" w:rsidRDefault="001538BE" w:rsidP="001538BE">
      <w:pPr>
        <w:pStyle w:val="PL"/>
        <w:rPr>
          <w:ins w:id="9157" w:author="CR#2891r2" w:date="2022-03-29T11:52:00Z"/>
        </w:rPr>
      </w:pPr>
      <w:ins w:id="9158" w:author="CR#2891r2" w:date="2022-03-29T11:52:00Z">
        <w:r>
          <w:t xml:space="preserve">        reducedMIMO-LayersFR2-2-DL          MIMO-LayersDL,</w:t>
        </w:r>
      </w:ins>
    </w:p>
    <w:p w14:paraId="0C129A45" w14:textId="625428D1" w:rsidR="001538BE" w:rsidRDefault="001538BE" w:rsidP="001538BE">
      <w:pPr>
        <w:pStyle w:val="PL"/>
        <w:rPr>
          <w:ins w:id="9159" w:author="CR#2891r2" w:date="2022-03-29T11:52:00Z"/>
        </w:rPr>
      </w:pPr>
      <w:ins w:id="9160" w:author="CR#2891r2" w:date="2022-03-29T11:52:00Z">
        <w:r>
          <w:t xml:space="preserve">        reducedMIMO-LayersFR2-2-UL          MIMO-LayersUL</w:t>
        </w:r>
      </w:ins>
    </w:p>
    <w:p w14:paraId="40B4EF6E" w14:textId="77777777" w:rsidR="001538BE" w:rsidRDefault="001538BE" w:rsidP="001538BE">
      <w:pPr>
        <w:pStyle w:val="PL"/>
        <w:rPr>
          <w:ins w:id="9161" w:author="CR#2891r2" w:date="2022-03-29T11:52:00Z"/>
        </w:rPr>
      </w:pPr>
      <w:ins w:id="9162" w:author="CR#2891r2" w:date="2022-03-29T11:52:00Z">
        <w:r>
          <w:t xml:space="preserve">    } OPTIONAL</w:t>
        </w:r>
      </w:ins>
    </w:p>
    <w:p w14:paraId="785228CC" w14:textId="77777777" w:rsidR="001538BE" w:rsidRDefault="001538BE" w:rsidP="001538BE">
      <w:pPr>
        <w:pStyle w:val="PL"/>
        <w:rPr>
          <w:ins w:id="9163" w:author="CR#2891r2" w:date="2022-03-29T11:52:00Z"/>
        </w:rPr>
      </w:pPr>
      <w:ins w:id="9164" w:author="CR#2891r2" w:date="2022-03-29T11:52:00Z">
        <w:r>
          <w:t>}</w:t>
        </w:r>
      </w:ins>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rPr>
          <w:ins w:id="9165" w:author="CR#2891r2" w:date="2022-03-29T11:52:00Z"/>
        </w:rPr>
      </w:pPr>
    </w:p>
    <w:p w14:paraId="53FF9A61" w14:textId="39FD1930" w:rsidR="001538BE" w:rsidRDefault="001538BE" w:rsidP="009C7017">
      <w:pPr>
        <w:pStyle w:val="PL"/>
        <w:rPr>
          <w:ins w:id="9166" w:author="CR#2891r2" w:date="2022-03-29T11:52:00Z"/>
        </w:rPr>
      </w:pPr>
      <w:ins w:id="9167" w:author="CR#2891r2" w:date="2022-03-29T11:52:00Z">
        <w:r w:rsidRPr="001538BE">
          <w:t>ReducedAggregatedBandwidth-r17 ::= ENUMERATED {mhz0, mhz100, mhz200, mhz400, mhz800, mhz1200, mhz1600, mhz2000}</w:t>
        </w:r>
      </w:ins>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27EA77C2" w:rsidR="00394471" w:rsidRPr="00D27132" w:rsidRDefault="00394471" w:rsidP="009C7017">
      <w:pPr>
        <w:pStyle w:val="PL"/>
      </w:pPr>
      <w:r w:rsidRPr="00D27132">
        <w:t xml:space="preserve">    nonCriticalExtension                </w:t>
      </w:r>
      <w:ins w:id="9168" w:author="CR#2893r1" w:date="2022-03-23T22:38:00Z">
        <w:r w:rsidR="00B001B7" w:rsidRPr="00EC298B">
          <w:rPr>
            <w:szCs w:val="24"/>
          </w:rPr>
          <w:t>UEAssistanceInformation-v17</w:t>
        </w:r>
        <w:r w:rsidR="00B001B7">
          <w:rPr>
            <w:szCs w:val="24"/>
          </w:rPr>
          <w:t>00</w:t>
        </w:r>
        <w:r w:rsidR="00B001B7" w:rsidRPr="00EC298B">
          <w:rPr>
            <w:szCs w:val="24"/>
          </w:rPr>
          <w:t>-IEs</w:t>
        </w:r>
      </w:ins>
      <w:del w:id="9169" w:author="CR#2893r1" w:date="2022-03-23T22:38:00Z">
        <w:r w:rsidRPr="00D27132" w:rsidDel="00B001B7">
          <w:delText xml:space="preserve">SEQUENCE {}                      </w:delText>
        </w:r>
      </w:del>
      <w:r w:rsidRPr="00D27132">
        <w:t xml:space="preserve">   OPTIONAL</w:t>
      </w:r>
    </w:p>
    <w:p w14:paraId="6DC15ACB" w14:textId="77777777" w:rsidR="00B001B7" w:rsidRDefault="00394471" w:rsidP="00B001B7">
      <w:pPr>
        <w:pStyle w:val="PL"/>
        <w:rPr>
          <w:ins w:id="9170" w:author="CR#2893r1" w:date="2022-03-23T22:38:00Z"/>
        </w:rPr>
      </w:pPr>
      <w:r w:rsidRPr="00D27132">
        <w:t>}</w:t>
      </w:r>
    </w:p>
    <w:p w14:paraId="2DC522E5" w14:textId="77777777" w:rsidR="00B001B7" w:rsidRDefault="00B001B7" w:rsidP="00B001B7">
      <w:pPr>
        <w:pStyle w:val="PL"/>
        <w:rPr>
          <w:ins w:id="9171" w:author="CR#2893r1" w:date="2022-03-23T22:38:00Z"/>
        </w:rPr>
      </w:pPr>
    </w:p>
    <w:p w14:paraId="7ED87C7C" w14:textId="4CEC7DD0" w:rsidR="00B001B7" w:rsidRDefault="00B001B7" w:rsidP="00B001B7">
      <w:pPr>
        <w:pStyle w:val="PL"/>
        <w:rPr>
          <w:ins w:id="9172" w:author="CR#2893r1" w:date="2022-03-23T22:38:00Z"/>
        </w:rPr>
      </w:pPr>
      <w:ins w:id="9173" w:author="CR#2893r1" w:date="2022-03-23T22:38:00Z">
        <w:r>
          <w:t>UEAssistanceInformation-v17</w:t>
        </w:r>
      </w:ins>
      <w:ins w:id="9174" w:author="CR#2893r1" w:date="2022-03-23T22:39:00Z">
        <w:r>
          <w:t>00</w:t>
        </w:r>
      </w:ins>
      <w:ins w:id="9175" w:author="CR#2893r1" w:date="2022-03-23T22:38:00Z">
        <w:r>
          <w:t>-IEs ::= SEQUENCE {</w:t>
        </w:r>
      </w:ins>
    </w:p>
    <w:p w14:paraId="522CA452" w14:textId="22E08718" w:rsidR="00B001B7" w:rsidRDefault="00B001B7" w:rsidP="00B001B7">
      <w:pPr>
        <w:pStyle w:val="PL"/>
        <w:rPr>
          <w:ins w:id="9176" w:author="CR#2893r1" w:date="2022-03-23T22:38:00Z"/>
        </w:rPr>
      </w:pPr>
      <w:ins w:id="9177" w:author="CR#2893r1" w:date="2022-03-23T22:38:00Z">
        <w:r>
          <w:t xml:space="preserve">    ul-GapFR2-Preference-r17              UL-GapFR2-Preference-r17          </w:t>
        </w:r>
      </w:ins>
      <w:ins w:id="9178" w:author="CR#2891r2" w:date="2022-03-29T11:54:00Z">
        <w:r w:rsidR="006C501F">
          <w:t xml:space="preserve">    </w:t>
        </w:r>
      </w:ins>
      <w:ins w:id="9179" w:author="CR#2893r1" w:date="2022-03-23T22:38:00Z">
        <w:r>
          <w:t>OPTIONAL,</w:t>
        </w:r>
      </w:ins>
    </w:p>
    <w:p w14:paraId="44F8132E" w14:textId="4702D945" w:rsidR="000F54BC" w:rsidRDefault="000F54BC">
      <w:pPr>
        <w:pStyle w:val="PL"/>
        <w:rPr>
          <w:ins w:id="9180" w:author="CR#2919r1" w:date="2022-03-28T14:07:00Z"/>
        </w:rPr>
        <w:pPrChange w:id="9181" w:author="CR#2891r2" w:date="2022-03-29T1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182" w:author="CR#2919r1" w:date="2022-03-28T14:07:00Z">
        <w:r>
          <w:t xml:space="preserve">    musim-Assistance-r17                  MUSIM-Assistance-r17              </w:t>
        </w:r>
      </w:ins>
      <w:ins w:id="9183" w:author="CR#2891r2" w:date="2022-03-29T11:54:00Z">
        <w:r w:rsidR="006C501F">
          <w:t xml:space="preserve">    </w:t>
        </w:r>
      </w:ins>
      <w:ins w:id="9184" w:author="CR#2919r1" w:date="2022-03-28T14:07:00Z">
        <w:r>
          <w:t>OPTIONAL,</w:t>
        </w:r>
      </w:ins>
    </w:p>
    <w:p w14:paraId="2705DC2C" w14:textId="062BC667" w:rsidR="006C501F" w:rsidRDefault="006C501F" w:rsidP="006C501F">
      <w:pPr>
        <w:pStyle w:val="PL"/>
        <w:rPr>
          <w:ins w:id="9185" w:author="CR#2891r2" w:date="2022-03-29T11:53:00Z"/>
        </w:rPr>
      </w:pPr>
      <w:ins w:id="9186" w:author="CR#2891r2" w:date="2022-03-29T11:53:00Z">
        <w:r>
          <w:t xml:space="preserve">    overheatingAssistance-r17             OverheatingAssistance-r17             OPTIONAL,</w:t>
        </w:r>
      </w:ins>
    </w:p>
    <w:p w14:paraId="26DC54C2" w14:textId="1D4C06CB" w:rsidR="006C501F" w:rsidRDefault="006C501F" w:rsidP="006C501F">
      <w:pPr>
        <w:pStyle w:val="PL"/>
        <w:rPr>
          <w:ins w:id="9187" w:author="CR#2891r2" w:date="2022-03-29T11:53:00Z"/>
        </w:rPr>
      </w:pPr>
      <w:ins w:id="9188" w:author="CR#2891r2" w:date="2022-03-29T11:53:00Z">
        <w:r>
          <w:t xml:space="preserve">    maxBW-PreferenceFR2-2-r17             MaxBW-PreferenceFR2-2-r17             OPTIONAL,</w:t>
        </w:r>
      </w:ins>
    </w:p>
    <w:p w14:paraId="6DAC68F8" w14:textId="173D80F0" w:rsidR="006C501F" w:rsidRDefault="006C501F" w:rsidP="006C501F">
      <w:pPr>
        <w:pStyle w:val="PL"/>
        <w:rPr>
          <w:ins w:id="9189" w:author="CR#2891r2" w:date="2022-03-29T11:53:00Z"/>
        </w:rPr>
      </w:pPr>
      <w:ins w:id="9190" w:author="CR#2891r2" w:date="2022-03-29T11:53:00Z">
        <w:r>
          <w:t xml:space="preserve">    maxMIMO-LayerPreferenceFR2-2-r17      MaxMIMO-LayerPreferenceFR2-2-r17      OPTIONAL,</w:t>
        </w:r>
      </w:ins>
    </w:p>
    <w:p w14:paraId="0A831D43" w14:textId="03CBFEDD" w:rsidR="006C501F" w:rsidRDefault="006C501F" w:rsidP="006C501F">
      <w:pPr>
        <w:pStyle w:val="PL"/>
        <w:rPr>
          <w:ins w:id="9191" w:author="CR#2891r2" w:date="2022-03-29T11:53:00Z"/>
        </w:rPr>
      </w:pPr>
      <w:ins w:id="9192" w:author="CR#2891r2" w:date="2022-03-29T11:53:00Z">
        <w:r>
          <w:t xml:space="preserve">    minSchedulingOffsetPreferenceExt-r17  MinSchedulingOffsetPreferenceExt-r17  OPTIONAL,</w:t>
        </w:r>
      </w:ins>
    </w:p>
    <w:p w14:paraId="3B57F40B" w14:textId="0BF2C661" w:rsidR="00B623BD" w:rsidRDefault="00B623BD" w:rsidP="00B623BD">
      <w:pPr>
        <w:pStyle w:val="PL"/>
        <w:rPr>
          <w:ins w:id="9193" w:author="CR#2924r3" w:date="2022-03-29T23:37:00Z"/>
        </w:rPr>
      </w:pPr>
      <w:ins w:id="9194" w:author="CR#2924r3" w:date="2022-03-29T23:38:00Z">
        <w:r>
          <w:t xml:space="preserve">    </w:t>
        </w:r>
      </w:ins>
      <w:ins w:id="9195" w:author="CR#2924r3" w:date="2022-03-29T23:37:00Z">
        <w:r>
          <w:t xml:space="preserve">rlm-MeasRelaxationState-r17  </w:t>
        </w:r>
      </w:ins>
      <w:ins w:id="9196" w:author="CR#2924r3" w:date="2022-03-29T23:38:00Z">
        <w:r>
          <w:t xml:space="preserve">     </w:t>
        </w:r>
      </w:ins>
      <w:ins w:id="9197" w:author="CR#2924r3" w:date="2022-03-29T23:37:00Z">
        <w:r>
          <w:t xml:space="preserve">    BOOLEAN                 </w:t>
        </w:r>
      </w:ins>
      <w:ins w:id="9198" w:author="CR#2924r3" w:date="2022-03-29T23:38:00Z">
        <w:r>
          <w:t xml:space="preserve">    </w:t>
        </w:r>
      </w:ins>
      <w:ins w:id="9199" w:author="CR#2924r3" w:date="2022-03-29T23:37:00Z">
        <w:r>
          <w:t xml:space="preserve">          OPTIONAL,</w:t>
        </w:r>
      </w:ins>
    </w:p>
    <w:p w14:paraId="2EEC4832" w14:textId="0B0B7B67" w:rsidR="00B623BD" w:rsidRDefault="00B623BD" w:rsidP="00B623BD">
      <w:pPr>
        <w:pStyle w:val="PL"/>
        <w:rPr>
          <w:ins w:id="9200" w:author="CR#2924r3" w:date="2022-03-29T23:37:00Z"/>
        </w:rPr>
      </w:pPr>
      <w:ins w:id="9201" w:author="CR#2924r3" w:date="2022-03-29T23:38:00Z">
        <w:r>
          <w:t xml:space="preserve">    </w:t>
        </w:r>
      </w:ins>
      <w:ins w:id="9202" w:author="CR#2924r3" w:date="2022-03-29T23:37:00Z">
        <w:r>
          <w:t xml:space="preserve">bfd-MeasRelaxationState-r17      </w:t>
        </w:r>
      </w:ins>
      <w:ins w:id="9203" w:author="CR#2924r3" w:date="2022-03-29T23:38:00Z">
        <w:r>
          <w:t xml:space="preserve">     </w:t>
        </w:r>
      </w:ins>
      <w:ins w:id="9204" w:author="CR#2924r3" w:date="2022-03-29T23:37:00Z">
        <w:r>
          <w:t xml:space="preserve">BIT STRING (SIZE (32))      </w:t>
        </w:r>
      </w:ins>
      <w:ins w:id="9205" w:author="CR#2924r3" w:date="2022-03-29T23:38:00Z">
        <w:r>
          <w:t xml:space="preserve">    </w:t>
        </w:r>
      </w:ins>
      <w:ins w:id="9206" w:author="CR#2924r3" w:date="2022-03-29T23:37:00Z">
        <w:r>
          <w:t xml:space="preserve">      OPTIONAL,</w:t>
        </w:r>
      </w:ins>
    </w:p>
    <w:p w14:paraId="1C9FBB25" w14:textId="30899BD9" w:rsidR="0070235D" w:rsidRDefault="0070235D" w:rsidP="0070235D">
      <w:pPr>
        <w:pStyle w:val="PL"/>
        <w:rPr>
          <w:ins w:id="9207" w:author="CR#2937r1" w:date="2022-03-30T19:12:00Z"/>
        </w:rPr>
      </w:pPr>
      <w:ins w:id="9208" w:author="CR#2937r1" w:date="2022-03-30T19:12:00Z">
        <w:r>
          <w:t xml:space="preserve">    nonSDT-DataIndication-r17             SEQUENCE {</w:t>
        </w:r>
      </w:ins>
    </w:p>
    <w:p w14:paraId="36DB47D8" w14:textId="0BF59C14" w:rsidR="0070235D" w:rsidRDefault="0070235D" w:rsidP="0070235D">
      <w:pPr>
        <w:pStyle w:val="PL"/>
        <w:rPr>
          <w:ins w:id="9209" w:author="CR#2937r1" w:date="2022-03-30T19:12:00Z"/>
        </w:rPr>
      </w:pPr>
      <w:ins w:id="9210" w:author="CR#2937r1" w:date="2022-03-30T19:12:00Z">
        <w:r>
          <w:t xml:space="preserve">        resumeCause-r17                       ResumeCause                       OPTIONAL</w:t>
        </w:r>
      </w:ins>
    </w:p>
    <w:p w14:paraId="557ED91C" w14:textId="77777777" w:rsidR="0070235D" w:rsidRDefault="0070235D" w:rsidP="0070235D">
      <w:pPr>
        <w:pStyle w:val="PL"/>
        <w:rPr>
          <w:ins w:id="9211" w:author="CR#2937r1" w:date="2022-03-30T19:12:00Z"/>
        </w:rPr>
      </w:pPr>
      <w:ins w:id="9212" w:author="CR#2937r1" w:date="2022-03-30T19:12:00Z">
        <w:r>
          <w:t xml:space="preserve">    }                                                                           OPTIONAL,</w:t>
        </w:r>
      </w:ins>
    </w:p>
    <w:p w14:paraId="4CB8C1AD" w14:textId="34B12385" w:rsidR="00DB6B82" w:rsidRDefault="00DB6B82" w:rsidP="00DB6B82">
      <w:pPr>
        <w:pStyle w:val="PL"/>
        <w:rPr>
          <w:ins w:id="9213" w:author="CR#2954r2" w:date="2022-03-31T23:59:00Z"/>
        </w:rPr>
      </w:pPr>
      <w:ins w:id="9214" w:author="CR#2954r2" w:date="2022-03-31T23:59:00Z">
        <w:r>
          <w:t xml:space="preserve">    scg-DeactivationPreference            ENUMERATED { scgDeactivationPreferred, noPreferrence }    OPTIONAL,</w:t>
        </w:r>
      </w:ins>
    </w:p>
    <w:p w14:paraId="66EAD7B2" w14:textId="3C559231" w:rsidR="00DB6B82" w:rsidRDefault="00DB6B82" w:rsidP="00DB6B82">
      <w:pPr>
        <w:pStyle w:val="PL"/>
        <w:rPr>
          <w:ins w:id="9215" w:author="CR#2954r2" w:date="2022-03-31T23:59:00Z"/>
        </w:rPr>
      </w:pPr>
      <w:ins w:id="9216" w:author="CR#2954r2" w:date="2022-03-31T23:59:00Z">
        <w:r>
          <w:t xml:space="preserve">    uplinkData-r17                        ENUMERATED { true }                   OPTIONAL,</w:t>
        </w:r>
      </w:ins>
    </w:p>
    <w:p w14:paraId="460EE445" w14:textId="7A9CEA4F" w:rsidR="00CD6E06" w:rsidRPr="00DE5341" w:rsidRDefault="00CD6E06" w:rsidP="00CD6E06">
      <w:pPr>
        <w:pStyle w:val="PL"/>
        <w:rPr>
          <w:ins w:id="9217" w:author="CR#2950r2" w:date="2022-04-01T12:15:00Z"/>
        </w:rPr>
      </w:pPr>
      <w:ins w:id="9218" w:author="CR#2950r2" w:date="2022-04-01T12:15:00Z">
        <w:r w:rsidRPr="00DE5341">
          <w:lastRenderedPageBreak/>
          <w:t xml:space="preserve">    </w:t>
        </w:r>
        <w:r>
          <w:t xml:space="preserve">rrm-MeasRelaxationFulfilment-r17      BOOLEAN                               </w:t>
        </w:r>
        <w:r w:rsidRPr="00DE5341">
          <w:rPr>
            <w:color w:val="993366"/>
          </w:rPr>
          <w:t>OPTIONAL</w:t>
        </w:r>
        <w:r w:rsidRPr="00DE5341">
          <w:t>,</w:t>
        </w:r>
      </w:ins>
    </w:p>
    <w:p w14:paraId="15A8C09F" w14:textId="0AFA9842" w:rsidR="00B001B7" w:rsidRDefault="00B001B7" w:rsidP="0070235D">
      <w:pPr>
        <w:pStyle w:val="PL"/>
        <w:rPr>
          <w:ins w:id="9219" w:author="CR#2893r1" w:date="2022-03-23T22:38:00Z"/>
        </w:rPr>
      </w:pPr>
      <w:ins w:id="9220" w:author="CR#2893r1" w:date="2022-03-23T22:38:00Z">
        <w:r>
          <w:t xml:space="preserve">    nonCriticalExtension                 </w:t>
        </w:r>
      </w:ins>
      <w:ins w:id="9221" w:author="CR#2893r1" w:date="2022-03-23T22:39:00Z">
        <w:r>
          <w:t xml:space="preserve"> </w:t>
        </w:r>
      </w:ins>
      <w:ins w:id="9222" w:author="CR#2893r1" w:date="2022-03-23T22:38:00Z">
        <w:r>
          <w:t>SEQUENCE {}</w:t>
        </w:r>
      </w:ins>
      <w:ins w:id="9223" w:author="Draft_v2" w:date="2022-04-04T23:29:00Z">
        <w:r w:rsidR="005D3C7B">
          <w:t xml:space="preserve">                           </w:t>
        </w:r>
        <w:r w:rsidR="005D3C7B" w:rsidRPr="00DE5341">
          <w:rPr>
            <w:color w:val="993366"/>
          </w:rPr>
          <w:t>OPTIONAL</w:t>
        </w:r>
      </w:ins>
    </w:p>
    <w:p w14:paraId="1BFAAFAC" w14:textId="05F25DA5" w:rsidR="00394471" w:rsidRPr="00D27132" w:rsidRDefault="00B001B7" w:rsidP="00B001B7">
      <w:pPr>
        <w:pStyle w:val="PL"/>
      </w:pPr>
      <w:ins w:id="9224" w:author="CR#2893r1" w:date="2022-03-23T22:38:00Z">
        <w:r>
          <w:t>}</w:t>
        </w:r>
      </w:ins>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lastRenderedPageBreak/>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rPr>
          <w:ins w:id="9225" w:author="CR#2891r2" w:date="2022-03-29T11:54:00Z"/>
        </w:rPr>
      </w:pPr>
    </w:p>
    <w:p w14:paraId="0E4F3ADD" w14:textId="0CC122D5" w:rsidR="006C501F" w:rsidRDefault="006C501F" w:rsidP="006C501F">
      <w:pPr>
        <w:pStyle w:val="PL"/>
        <w:rPr>
          <w:ins w:id="9226" w:author="CR#2891r2" w:date="2022-03-29T11:54:00Z"/>
        </w:rPr>
      </w:pPr>
      <w:ins w:id="9227" w:author="CR#2891r2" w:date="2022-03-29T11:54:00Z">
        <w:r>
          <w:t>MaxBW-PreferenceFR2-2-r17 ::=       SEQUENCE {</w:t>
        </w:r>
      </w:ins>
    </w:p>
    <w:p w14:paraId="1091E5CA" w14:textId="6E0D605C" w:rsidR="006C501F" w:rsidRDefault="006C501F" w:rsidP="006C501F">
      <w:pPr>
        <w:pStyle w:val="PL"/>
        <w:rPr>
          <w:ins w:id="9228" w:author="CR#2891r2" w:date="2022-03-29T11:54:00Z"/>
        </w:rPr>
      </w:pPr>
      <w:ins w:id="9229" w:author="CR#2891r2" w:date="2022-03-29T11:54:00Z">
        <w:r>
          <w:t xml:space="preserve">    reducedMaxBW-FR2-2-r17              SEQUENCE {</w:t>
        </w:r>
      </w:ins>
    </w:p>
    <w:p w14:paraId="48291E05" w14:textId="603E9605" w:rsidR="006C501F" w:rsidRDefault="006C501F" w:rsidP="006C501F">
      <w:pPr>
        <w:pStyle w:val="PL"/>
        <w:rPr>
          <w:ins w:id="9230" w:author="CR#2891r2" w:date="2022-03-29T11:54:00Z"/>
        </w:rPr>
      </w:pPr>
      <w:ins w:id="9231" w:author="CR#2891r2" w:date="2022-03-29T11:54:00Z">
        <w:r>
          <w:t xml:space="preserve">        reducedBW-FR2-2-DL-r17              ReducedAggregatedBandwidth-r17       OPTIONAL,</w:t>
        </w:r>
      </w:ins>
    </w:p>
    <w:p w14:paraId="6C718306" w14:textId="7D09D5C0" w:rsidR="006C501F" w:rsidRDefault="006C501F" w:rsidP="006C501F">
      <w:pPr>
        <w:pStyle w:val="PL"/>
        <w:rPr>
          <w:ins w:id="9232" w:author="CR#2891r2" w:date="2022-03-29T11:54:00Z"/>
        </w:rPr>
      </w:pPr>
      <w:ins w:id="9233" w:author="CR#2891r2" w:date="2022-03-29T11:54:00Z">
        <w:r>
          <w:t xml:space="preserve">        reducedBW-FR2-2-UL-r17              ReducedAggregatedBandwidth-r17       OPTIONAL</w:t>
        </w:r>
      </w:ins>
    </w:p>
    <w:p w14:paraId="59BC7BE2" w14:textId="77777777" w:rsidR="006C501F" w:rsidRDefault="006C501F" w:rsidP="006C501F">
      <w:pPr>
        <w:pStyle w:val="PL"/>
        <w:rPr>
          <w:ins w:id="9234" w:author="CR#2891r2" w:date="2022-03-29T11:54:00Z"/>
        </w:rPr>
      </w:pPr>
      <w:ins w:id="9235" w:author="CR#2891r2" w:date="2022-03-29T11:54:00Z">
        <w:r>
          <w:t xml:space="preserve">    } OPTIONAL</w:t>
        </w:r>
      </w:ins>
    </w:p>
    <w:p w14:paraId="52083F19" w14:textId="6EFC6759" w:rsidR="00394471" w:rsidRDefault="006C501F" w:rsidP="006C501F">
      <w:pPr>
        <w:pStyle w:val="PL"/>
        <w:rPr>
          <w:ins w:id="9236" w:author="CR#2891r2" w:date="2022-03-29T11:54:00Z"/>
        </w:rPr>
      </w:pPr>
      <w:ins w:id="9237" w:author="CR#2891r2" w:date="2022-03-29T11:54:00Z">
        <w:r>
          <w:t>}</w:t>
        </w:r>
      </w:ins>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rPr>
          <w:ins w:id="9238" w:author="CR#2891r2" w:date="2022-03-29T11:55:00Z"/>
        </w:rPr>
      </w:pPr>
      <w:r w:rsidRPr="00D27132">
        <w:t>}</w:t>
      </w:r>
    </w:p>
    <w:p w14:paraId="2E21479C" w14:textId="77777777" w:rsidR="006C501F" w:rsidRDefault="006C501F" w:rsidP="006C501F">
      <w:pPr>
        <w:pStyle w:val="PL"/>
        <w:rPr>
          <w:ins w:id="9239" w:author="CR#2891r2" w:date="2022-03-29T11:55:00Z"/>
        </w:rPr>
      </w:pPr>
    </w:p>
    <w:p w14:paraId="4DC4E7D7" w14:textId="08D312E5" w:rsidR="006C501F" w:rsidRDefault="006C501F" w:rsidP="006C501F">
      <w:pPr>
        <w:pStyle w:val="PL"/>
        <w:rPr>
          <w:ins w:id="9240" w:author="CR#2891r2" w:date="2022-03-29T11:55:00Z"/>
        </w:rPr>
      </w:pPr>
      <w:ins w:id="9241" w:author="CR#2891r2" w:date="2022-03-29T11:55:00Z">
        <w:r>
          <w:t>MaxMIMO-LayerPreferenceFR2-2-r17 ::=    SEQUENCE {</w:t>
        </w:r>
      </w:ins>
    </w:p>
    <w:p w14:paraId="15FEF77A" w14:textId="59514B58" w:rsidR="006C501F" w:rsidRDefault="006C501F" w:rsidP="006C501F">
      <w:pPr>
        <w:pStyle w:val="PL"/>
        <w:rPr>
          <w:ins w:id="9242" w:author="CR#2891r2" w:date="2022-03-29T11:55:00Z"/>
        </w:rPr>
      </w:pPr>
      <w:ins w:id="9243" w:author="CR#2891r2" w:date="2022-03-29T11:55:00Z">
        <w:r>
          <w:t xml:space="preserve">    reducedMaxMIMO-LayersFR2-2-r17          SEQUENCE {</w:t>
        </w:r>
      </w:ins>
    </w:p>
    <w:p w14:paraId="7168CB06" w14:textId="1B5FCDBE" w:rsidR="006C501F" w:rsidRDefault="006C501F" w:rsidP="006C501F">
      <w:pPr>
        <w:pStyle w:val="PL"/>
        <w:rPr>
          <w:ins w:id="9244" w:author="CR#2891r2" w:date="2022-03-29T11:55:00Z"/>
        </w:rPr>
      </w:pPr>
      <w:ins w:id="9245" w:author="CR#2891r2" w:date="2022-03-29T11:55:00Z">
        <w:r>
          <w:t xml:space="preserve">        reducedMIMO-LayersFR2-2-DL-r17          INTEGER (1..8),</w:t>
        </w:r>
      </w:ins>
    </w:p>
    <w:p w14:paraId="5C419EDD" w14:textId="42E746EF" w:rsidR="006C501F" w:rsidRDefault="006C501F" w:rsidP="006C501F">
      <w:pPr>
        <w:pStyle w:val="PL"/>
        <w:rPr>
          <w:ins w:id="9246" w:author="CR#2891r2" w:date="2022-03-29T11:55:00Z"/>
        </w:rPr>
      </w:pPr>
      <w:ins w:id="9247" w:author="CR#2891r2" w:date="2022-03-29T11:55:00Z">
        <w:r>
          <w:t xml:space="preserve">        reducedMIMO-LayersFR2-2-UL-r17          INTEGER (1..4)</w:t>
        </w:r>
      </w:ins>
    </w:p>
    <w:p w14:paraId="5C785D86" w14:textId="77777777" w:rsidR="006C501F" w:rsidRDefault="006C501F" w:rsidP="006C501F">
      <w:pPr>
        <w:pStyle w:val="PL"/>
        <w:rPr>
          <w:ins w:id="9248" w:author="CR#2891r2" w:date="2022-03-29T11:55:00Z"/>
        </w:rPr>
      </w:pPr>
      <w:ins w:id="9249" w:author="CR#2891r2" w:date="2022-03-29T11:55:00Z">
        <w:r>
          <w:t xml:space="preserve">    } OPTIONAL</w:t>
        </w:r>
      </w:ins>
    </w:p>
    <w:p w14:paraId="328B20F4" w14:textId="10A8C456" w:rsidR="00394471" w:rsidRPr="00D27132" w:rsidRDefault="006C501F" w:rsidP="006C501F">
      <w:pPr>
        <w:pStyle w:val="PL"/>
      </w:pPr>
      <w:ins w:id="9250" w:author="CR#2891r2" w:date="2022-03-29T11:55:00Z">
        <w:r>
          <w:t>}</w:t>
        </w:r>
      </w:ins>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rPr>
          <w:ins w:id="9251" w:author="CR#2891r2" w:date="2022-03-29T11:56:00Z"/>
        </w:rPr>
      </w:pPr>
    </w:p>
    <w:p w14:paraId="7B8BB2FE" w14:textId="7D87A30B" w:rsidR="006C501F" w:rsidRDefault="006C501F" w:rsidP="006C501F">
      <w:pPr>
        <w:pStyle w:val="PL"/>
        <w:rPr>
          <w:ins w:id="9252" w:author="CR#2891r2" w:date="2022-03-29T11:56:00Z"/>
        </w:rPr>
      </w:pPr>
      <w:ins w:id="9253" w:author="CR#2891r2" w:date="2022-03-29T11:56:00Z">
        <w:r>
          <w:t>MinSchedulingOffsetPreferenceExt-r17 ::=  SEQUENCE {</w:t>
        </w:r>
      </w:ins>
    </w:p>
    <w:p w14:paraId="395EC1D2" w14:textId="101C765C" w:rsidR="006C501F" w:rsidRDefault="006C501F" w:rsidP="006C501F">
      <w:pPr>
        <w:pStyle w:val="PL"/>
        <w:rPr>
          <w:ins w:id="9254" w:author="CR#2891r2" w:date="2022-03-29T11:56:00Z"/>
        </w:rPr>
      </w:pPr>
      <w:ins w:id="9255" w:author="CR#2891r2" w:date="2022-03-29T11:56:00Z">
        <w:r>
          <w:t xml:space="preserve">    preferredK0-r17                           SEQUENCE {</w:t>
        </w:r>
      </w:ins>
    </w:p>
    <w:p w14:paraId="033E5F66" w14:textId="244C6E4D" w:rsidR="006C501F" w:rsidRDefault="006C501F" w:rsidP="006C501F">
      <w:pPr>
        <w:pStyle w:val="PL"/>
        <w:rPr>
          <w:ins w:id="9256" w:author="CR#2891r2" w:date="2022-03-29T11:56:00Z"/>
        </w:rPr>
      </w:pPr>
      <w:ins w:id="9257" w:author="CR#2891r2" w:date="2022-03-29T11:56:00Z">
        <w:r>
          <w:t xml:space="preserve">        preferredK0-SCS-480kHz-r17                ENUMERATED {sl8, sl16, sl32, sl48}      OPTIONAL,</w:t>
        </w:r>
      </w:ins>
    </w:p>
    <w:p w14:paraId="0ADE71D2" w14:textId="01EF5B9D" w:rsidR="006C501F" w:rsidRDefault="006C501F" w:rsidP="006C501F">
      <w:pPr>
        <w:pStyle w:val="PL"/>
        <w:rPr>
          <w:ins w:id="9258" w:author="CR#2891r2" w:date="2022-03-29T11:56:00Z"/>
        </w:rPr>
      </w:pPr>
      <w:ins w:id="9259" w:author="CR#2891r2" w:date="2022-03-29T11:56:00Z">
        <w:r>
          <w:t xml:space="preserve">        preferredK0-SCS-960kHz-r17                ENUMERATED {sl8, sl16, sl32, sl48}      OPTIONAL</w:t>
        </w:r>
      </w:ins>
    </w:p>
    <w:p w14:paraId="12C14DC0" w14:textId="457807F6" w:rsidR="006C501F" w:rsidRDefault="006C501F" w:rsidP="006C501F">
      <w:pPr>
        <w:pStyle w:val="PL"/>
        <w:rPr>
          <w:ins w:id="9260" w:author="CR#2891r2" w:date="2022-03-29T11:56:00Z"/>
        </w:rPr>
      </w:pPr>
      <w:ins w:id="9261" w:author="CR#2891r2" w:date="2022-03-29T11:56:00Z">
        <w:r>
          <w:lastRenderedPageBreak/>
          <w:t xml:space="preserve">    }                                                                                     OPTIONAL,</w:t>
        </w:r>
      </w:ins>
    </w:p>
    <w:p w14:paraId="1CD07BA9" w14:textId="67E4A776" w:rsidR="006C501F" w:rsidRDefault="006C501F" w:rsidP="006C501F">
      <w:pPr>
        <w:pStyle w:val="PL"/>
        <w:rPr>
          <w:ins w:id="9262" w:author="CR#2891r2" w:date="2022-03-29T11:56:00Z"/>
        </w:rPr>
      </w:pPr>
      <w:ins w:id="9263" w:author="CR#2891r2" w:date="2022-03-29T11:56:00Z">
        <w:r>
          <w:t xml:space="preserve">    preferredK2-r17                           SEQUENCE {</w:t>
        </w:r>
      </w:ins>
    </w:p>
    <w:p w14:paraId="0524C07A" w14:textId="511DF4F7" w:rsidR="006C501F" w:rsidRDefault="006C501F" w:rsidP="006C501F">
      <w:pPr>
        <w:pStyle w:val="PL"/>
        <w:rPr>
          <w:ins w:id="9264" w:author="CR#2891r2" w:date="2022-03-29T11:56:00Z"/>
        </w:rPr>
      </w:pPr>
      <w:ins w:id="9265" w:author="CR#2891r2" w:date="2022-03-29T11:56:00Z">
        <w:r>
          <w:t xml:space="preserve">        preferredK2-SCS-480kHz-r17                ENUMERATED {sl8, sl16, sl32, sl48}      OPTIONAL,</w:t>
        </w:r>
      </w:ins>
    </w:p>
    <w:p w14:paraId="6DF8BB62" w14:textId="0AC33379" w:rsidR="006C501F" w:rsidRDefault="006C501F" w:rsidP="006C501F">
      <w:pPr>
        <w:pStyle w:val="PL"/>
        <w:rPr>
          <w:ins w:id="9266" w:author="CR#2891r2" w:date="2022-03-29T11:56:00Z"/>
        </w:rPr>
      </w:pPr>
      <w:ins w:id="9267" w:author="CR#2891r2" w:date="2022-03-29T11:56:00Z">
        <w:r>
          <w:t xml:space="preserve">        preferredK2-SCS-960kHz-r17                ENUMERATED {sl8, sl16, sl32, sl48}      OPTIONAL</w:t>
        </w:r>
      </w:ins>
    </w:p>
    <w:p w14:paraId="7A39837D" w14:textId="69DA4222" w:rsidR="006C501F" w:rsidRDefault="006C501F" w:rsidP="006C501F">
      <w:pPr>
        <w:pStyle w:val="PL"/>
        <w:rPr>
          <w:ins w:id="9268" w:author="CR#2891r2" w:date="2022-03-29T11:56:00Z"/>
        </w:rPr>
      </w:pPr>
      <w:ins w:id="9269" w:author="CR#2891r2" w:date="2022-03-29T11:56:00Z">
        <w:r>
          <w:t xml:space="preserve">    }                                                                                  </w:t>
        </w:r>
      </w:ins>
      <w:ins w:id="9270" w:author="CR#2891r2" w:date="2022-03-29T11:57:00Z">
        <w:r>
          <w:t xml:space="preserve">   </w:t>
        </w:r>
      </w:ins>
      <w:ins w:id="9271" w:author="CR#2891r2" w:date="2022-03-29T11:56:00Z">
        <w:r>
          <w:t>OPTIONAL</w:t>
        </w:r>
      </w:ins>
    </w:p>
    <w:p w14:paraId="0B7655C3" w14:textId="77777777" w:rsidR="006C501F" w:rsidRDefault="006C501F" w:rsidP="006C501F">
      <w:pPr>
        <w:pStyle w:val="PL"/>
        <w:rPr>
          <w:ins w:id="9272" w:author="CR#2891r2" w:date="2022-03-29T11:56:00Z"/>
        </w:rPr>
      </w:pPr>
      <w:ins w:id="9273" w:author="CR#2891r2" w:date="2022-03-29T11:56:00Z">
        <w:r>
          <w:t>}</w:t>
        </w:r>
      </w:ins>
    </w:p>
    <w:p w14:paraId="48DE1CE6" w14:textId="77777777" w:rsidR="006C501F" w:rsidRDefault="006C501F" w:rsidP="009C7017">
      <w:pPr>
        <w:pStyle w:val="PL"/>
        <w:rPr>
          <w:ins w:id="9274" w:author="CR#2919r1" w:date="2022-03-28T14:08:00Z"/>
        </w:rPr>
      </w:pPr>
    </w:p>
    <w:p w14:paraId="7D139FE4" w14:textId="179EBC7C" w:rsidR="00D21E0F" w:rsidRDefault="00D21E0F" w:rsidP="00D21E0F">
      <w:pPr>
        <w:pStyle w:val="PL"/>
        <w:rPr>
          <w:ins w:id="9275" w:author="CR#2919r1" w:date="2022-03-28T14:08:00Z"/>
        </w:rPr>
      </w:pPr>
      <w:ins w:id="9276" w:author="CR#2919r1" w:date="2022-03-28T14:08:00Z">
        <w:r>
          <w:t>MUSIM-Assistance-r17 ::=              SEQUENCE {</w:t>
        </w:r>
      </w:ins>
    </w:p>
    <w:p w14:paraId="74E9E736" w14:textId="7B45A0C1" w:rsidR="00D21E0F" w:rsidRDefault="00D21E0F" w:rsidP="00D21E0F">
      <w:pPr>
        <w:pStyle w:val="PL"/>
        <w:rPr>
          <w:ins w:id="9277" w:author="CR#2919r1" w:date="2022-03-28T14:08:00Z"/>
        </w:rPr>
      </w:pPr>
      <w:ins w:id="9278" w:author="CR#2919r1" w:date="2022-03-28T14:09:00Z">
        <w:r>
          <w:t xml:space="preserve">    </w:t>
        </w:r>
      </w:ins>
      <w:ins w:id="9279" w:author="CR#2919r1" w:date="2022-03-28T14:08:00Z">
        <w:r>
          <w:t xml:space="preserve">musim-PreferredRRC-State-r17      </w:t>
        </w:r>
      </w:ins>
      <w:ins w:id="9280" w:author="CR#2919r1" w:date="2022-03-28T14:09:00Z">
        <w:r>
          <w:t xml:space="preserve">    </w:t>
        </w:r>
      </w:ins>
      <w:ins w:id="9281" w:author="CR#2919r1" w:date="2022-03-28T14:08:00Z">
        <w:r>
          <w:t>ENUMERATED {</w:t>
        </w:r>
      </w:ins>
      <w:ins w:id="9282" w:author="Draft_v2" w:date="2022-04-04T12:11:00Z">
        <w:r w:rsidR="00FB193E">
          <w:t>idle</w:t>
        </w:r>
      </w:ins>
      <w:ins w:id="9283" w:author="CR#2919r1" w:date="2022-03-28T14:08:00Z">
        <w:del w:id="9284" w:author="Draft_v2" w:date="2022-04-04T12:11:00Z">
          <w:r w:rsidDel="00FB193E">
            <w:delText>IDLE</w:delText>
          </w:r>
        </w:del>
        <w:r>
          <w:t xml:space="preserve">, </w:t>
        </w:r>
      </w:ins>
      <w:ins w:id="9285" w:author="Draft_v2" w:date="2022-04-04T12:11:00Z">
        <w:r w:rsidR="00FB193E">
          <w:t>inactive</w:t>
        </w:r>
      </w:ins>
      <w:ins w:id="9286" w:author="CR#2919r1" w:date="2022-03-28T14:08:00Z">
        <w:del w:id="9287" w:author="Draft_v2" w:date="2022-04-04T12:11:00Z">
          <w:r w:rsidDel="00FB193E">
            <w:delText>INACTIVE</w:delText>
          </w:r>
        </w:del>
        <w:r>
          <w:t>, outOfConnected}     OPTIONAL,</w:t>
        </w:r>
      </w:ins>
    </w:p>
    <w:p w14:paraId="4C57E659" w14:textId="7E6B09C8" w:rsidR="00D21E0F" w:rsidRDefault="00D21E0F" w:rsidP="00D21E0F">
      <w:pPr>
        <w:pStyle w:val="PL"/>
        <w:rPr>
          <w:ins w:id="9288" w:author="CR#2919r1" w:date="2022-03-28T14:08:00Z"/>
        </w:rPr>
      </w:pPr>
      <w:ins w:id="9289" w:author="CR#2919r1" w:date="2022-03-28T14:09:00Z">
        <w:r>
          <w:t xml:space="preserve">    </w:t>
        </w:r>
      </w:ins>
      <w:ins w:id="9290" w:author="CR#2919r1" w:date="2022-03-28T14:08:00Z">
        <w:r>
          <w:t xml:space="preserve">musim-GapPreferenceList-r17        </w:t>
        </w:r>
      </w:ins>
      <w:ins w:id="9291" w:author="CR#2919r1" w:date="2022-03-28T14:09:00Z">
        <w:r>
          <w:t xml:space="preserve">   </w:t>
        </w:r>
      </w:ins>
      <w:ins w:id="9292" w:author="CR#2919r1" w:date="2022-03-28T14:08:00Z">
        <w:r>
          <w:t xml:space="preserve">MUSIM-GapPreferenceList-r17            </w:t>
        </w:r>
      </w:ins>
      <w:ins w:id="9293" w:author="CR#2919r1" w:date="2022-03-28T14:09:00Z">
        <w:r>
          <w:t xml:space="preserve">      </w:t>
        </w:r>
      </w:ins>
      <w:ins w:id="9294" w:author="CR#2919r1" w:date="2022-03-28T14:08:00Z">
        <w:r>
          <w:t xml:space="preserve">   OPTIONAL,</w:t>
        </w:r>
      </w:ins>
    </w:p>
    <w:p w14:paraId="632CB52E" w14:textId="62A8F6A9" w:rsidR="00D21E0F" w:rsidRDefault="00D21E0F" w:rsidP="00D21E0F">
      <w:pPr>
        <w:pStyle w:val="PL"/>
        <w:rPr>
          <w:ins w:id="9295" w:author="CR#2919r1" w:date="2022-03-28T14:08:00Z"/>
        </w:rPr>
      </w:pPr>
      <w:ins w:id="9296" w:author="CR#2919r1" w:date="2022-03-28T14:09:00Z">
        <w:r>
          <w:t xml:space="preserve">    </w:t>
        </w:r>
      </w:ins>
      <w:ins w:id="9297" w:author="CR#2919r1" w:date="2022-03-28T14:08:00Z">
        <w:r>
          <w:t>...</w:t>
        </w:r>
      </w:ins>
    </w:p>
    <w:p w14:paraId="452F7F2D" w14:textId="77777777" w:rsidR="00D21E0F" w:rsidRDefault="00D21E0F" w:rsidP="00D21E0F">
      <w:pPr>
        <w:pStyle w:val="PL"/>
        <w:rPr>
          <w:ins w:id="9298" w:author="CR#2919r1" w:date="2022-03-28T14:08:00Z"/>
        </w:rPr>
      </w:pPr>
      <w:ins w:id="9299" w:author="CR#2919r1" w:date="2022-03-28T14:08:00Z">
        <w:r>
          <w:t>}</w:t>
        </w:r>
      </w:ins>
    </w:p>
    <w:p w14:paraId="4A2EB68A" w14:textId="77777777" w:rsidR="00D21E0F" w:rsidRDefault="00D21E0F" w:rsidP="00D21E0F">
      <w:pPr>
        <w:pStyle w:val="PL"/>
        <w:rPr>
          <w:ins w:id="9300" w:author="CR#2919r1" w:date="2022-03-28T14:08:00Z"/>
        </w:rPr>
      </w:pPr>
    </w:p>
    <w:p w14:paraId="7D1DBA20" w14:textId="0B3FD669" w:rsidR="00D21E0F" w:rsidRDefault="00D21E0F" w:rsidP="00D21E0F">
      <w:pPr>
        <w:pStyle w:val="PL"/>
        <w:rPr>
          <w:ins w:id="9301" w:author="CR#2919r1" w:date="2022-03-28T14:08:00Z"/>
        </w:rPr>
      </w:pPr>
      <w:ins w:id="9302" w:author="CR#2919r1" w:date="2022-03-28T14:08:00Z">
        <w:r>
          <w:t>MUSIM-GapPreferenceList-r17 ::= SEQUENCE (SIZE (1..3)) OF MUSIM-</w:t>
        </w:r>
      </w:ins>
      <w:ins w:id="9303" w:author="Draft v3" w:date="2022-04-06T10:56:00Z">
        <w:r w:rsidR="00187BB6">
          <w:t>GapPrefInfo</w:t>
        </w:r>
      </w:ins>
      <w:ins w:id="9304" w:author="CR#2919r1" w:date="2022-03-28T14:08:00Z">
        <w:del w:id="9305" w:author="Draft v3" w:date="2022-04-06T10:56:00Z">
          <w:r w:rsidDel="00187BB6">
            <w:delText>GapInfo</w:delText>
          </w:r>
        </w:del>
        <w:r>
          <w:t>-r17</w:t>
        </w:r>
      </w:ins>
    </w:p>
    <w:p w14:paraId="787A5056" w14:textId="77777777" w:rsidR="00D21E0F" w:rsidRDefault="00D21E0F" w:rsidP="00D21E0F">
      <w:pPr>
        <w:pStyle w:val="PL"/>
        <w:rPr>
          <w:ins w:id="9306" w:author="CR#2919r1" w:date="2022-03-28T14:08:00Z"/>
        </w:rPr>
      </w:pPr>
    </w:p>
    <w:p w14:paraId="0768F70B" w14:textId="25111713" w:rsidR="00D21E0F" w:rsidRDefault="00D21E0F" w:rsidP="00D21E0F">
      <w:pPr>
        <w:pStyle w:val="PL"/>
        <w:rPr>
          <w:ins w:id="9307" w:author="CR#2919r1" w:date="2022-03-28T14:08:00Z"/>
        </w:rPr>
      </w:pPr>
      <w:ins w:id="9308" w:author="CR#2919r1" w:date="2022-03-28T14:08:00Z">
        <w:r>
          <w:t>MUSIM-</w:t>
        </w:r>
      </w:ins>
      <w:ins w:id="9309" w:author="Draft v3" w:date="2022-04-06T11:02:00Z">
        <w:r w:rsidR="005F5A31">
          <w:t>GapPrefInfo</w:t>
        </w:r>
      </w:ins>
      <w:ins w:id="9310" w:author="CR#2919r1" w:date="2022-03-28T14:08:00Z">
        <w:del w:id="9311" w:author="Draft v3" w:date="2022-04-06T11:02:00Z">
          <w:r w:rsidDel="005F5A31">
            <w:delText>GapInfo</w:delText>
          </w:r>
        </w:del>
        <w:r>
          <w:t xml:space="preserve">-r17 ::=         </w:t>
        </w:r>
      </w:ins>
      <w:ins w:id="9312" w:author="CR#2919r1" w:date="2022-03-28T14:14:00Z">
        <w:r>
          <w:t xml:space="preserve"> </w:t>
        </w:r>
      </w:ins>
      <w:ins w:id="9313" w:author="CR#2919r1" w:date="2022-03-28T14:08:00Z">
        <w:r>
          <w:t xml:space="preserve"> SEQUENCE {</w:t>
        </w:r>
      </w:ins>
      <w:ins w:id="9314" w:author="Draft v3" w:date="2022-04-06T11:03:00Z">
        <w:r w:rsidR="005F5A31">
          <w:t xml:space="preserve">     -- FFS if reuse IE MUSIM-GapInfo-r17</w:t>
        </w:r>
      </w:ins>
    </w:p>
    <w:p w14:paraId="2C3B9601" w14:textId="6B632D5F" w:rsidR="00D21E0F" w:rsidRDefault="00D21E0F" w:rsidP="00D21E0F">
      <w:pPr>
        <w:pStyle w:val="PL"/>
        <w:rPr>
          <w:ins w:id="9315" w:author="CR#2919r1" w:date="2022-03-28T14:08:00Z"/>
        </w:rPr>
      </w:pPr>
      <w:ins w:id="9316" w:author="CR#2919r1" w:date="2022-03-28T14:08:00Z">
        <w:r>
          <w:t xml:space="preserve">    musim-Starting-SFN-AndSubframe-r17     MUSIM-Starting-SFN-AndSubframe-r17    </w:t>
        </w:r>
      </w:ins>
      <w:ins w:id="9317" w:author="CR#2919r1" w:date="2022-03-28T14:11:00Z">
        <w:r>
          <w:t xml:space="preserve">     </w:t>
        </w:r>
      </w:ins>
      <w:ins w:id="9318" w:author="CR#2919r1" w:date="2022-03-28T14:08:00Z">
        <w:r>
          <w:t xml:space="preserve">    OPTIONAL,</w:t>
        </w:r>
      </w:ins>
    </w:p>
    <w:p w14:paraId="7FAA9EAE" w14:textId="21320014" w:rsidR="00D21E0F" w:rsidRDefault="00D21E0F" w:rsidP="00D21E0F">
      <w:pPr>
        <w:pStyle w:val="PL"/>
        <w:rPr>
          <w:ins w:id="9319" w:author="CR#2919r1" w:date="2022-03-28T14:08:00Z"/>
        </w:rPr>
      </w:pPr>
      <w:ins w:id="9320" w:author="CR#2919r1" w:date="2022-03-28T14:08:00Z">
        <w:r>
          <w:t xml:space="preserve">    musim-GapLength-r17                    ENUMERATED {ms</w:t>
        </w:r>
        <w:del w:id="9321" w:author="Draft_v2" w:date="2022-04-04T15:17:00Z">
          <w:r w:rsidDel="00B16130">
            <w:delText>4</w:delText>
          </w:r>
        </w:del>
        <w:r>
          <w:t>3, ms4, ms6, ms10, ms20},</w:t>
        </w:r>
      </w:ins>
    </w:p>
    <w:p w14:paraId="4F96706C" w14:textId="08BE4104" w:rsidR="00D21E0F" w:rsidRDefault="00D21E0F" w:rsidP="00D21E0F">
      <w:pPr>
        <w:pStyle w:val="PL"/>
        <w:rPr>
          <w:ins w:id="9322" w:author="CR#2919r1" w:date="2022-03-28T14:08:00Z"/>
        </w:rPr>
      </w:pPr>
      <w:ins w:id="9323" w:author="CR#2919r1" w:date="2022-03-28T14:11:00Z">
        <w:r>
          <w:t xml:space="preserve">    </w:t>
        </w:r>
      </w:ins>
      <w:ins w:id="9324" w:author="CR#2919r1" w:date="2022-03-28T14:08:00Z">
        <w:r>
          <w:t>musim-GapRepetitionAndOffset-r17       CHOICE {</w:t>
        </w:r>
      </w:ins>
    </w:p>
    <w:p w14:paraId="5963B8C6" w14:textId="724E99F0" w:rsidR="00D21E0F" w:rsidRDefault="00D21E0F" w:rsidP="00D21E0F">
      <w:pPr>
        <w:pStyle w:val="PL"/>
        <w:rPr>
          <w:ins w:id="9325" w:author="CR#2919r1" w:date="2022-03-28T14:08:00Z"/>
        </w:rPr>
      </w:pPr>
      <w:ins w:id="9326" w:author="CR#2919r1" w:date="2022-03-28T14:08:00Z">
        <w:r>
          <w:t xml:space="preserve">        ms20-r17        </w:t>
        </w:r>
      </w:ins>
      <w:ins w:id="9327" w:author="CR#2919r1" w:date="2022-03-28T14:11:00Z">
        <w:r>
          <w:t xml:space="preserve">                       </w:t>
        </w:r>
      </w:ins>
      <w:ins w:id="9328" w:author="CR#2919r1" w:date="2022-03-28T14:08:00Z">
        <w:r>
          <w:t>INTEGER (0..19),</w:t>
        </w:r>
      </w:ins>
    </w:p>
    <w:p w14:paraId="61B46017" w14:textId="66F28493" w:rsidR="00D21E0F" w:rsidRDefault="00D21E0F" w:rsidP="00D21E0F">
      <w:pPr>
        <w:pStyle w:val="PL"/>
        <w:rPr>
          <w:ins w:id="9329" w:author="CR#2919r1" w:date="2022-03-28T14:08:00Z"/>
        </w:rPr>
      </w:pPr>
      <w:ins w:id="9330" w:author="CR#2919r1" w:date="2022-03-28T14:08:00Z">
        <w:r>
          <w:t xml:space="preserve">        ms40-r17           </w:t>
        </w:r>
      </w:ins>
      <w:ins w:id="9331" w:author="CR#2919r1" w:date="2022-03-28T14:11:00Z">
        <w:r>
          <w:t xml:space="preserve">                  </w:t>
        </w:r>
      </w:ins>
      <w:ins w:id="9332" w:author="CR#2919r1" w:date="2022-03-28T14:08:00Z">
        <w:r>
          <w:t xml:space="preserve">  INTEGER (0..39),</w:t>
        </w:r>
      </w:ins>
    </w:p>
    <w:p w14:paraId="5FD73C3A" w14:textId="48F2D88F" w:rsidR="00D21E0F" w:rsidRDefault="00D21E0F" w:rsidP="00D21E0F">
      <w:pPr>
        <w:pStyle w:val="PL"/>
        <w:rPr>
          <w:ins w:id="9333" w:author="CR#2919r1" w:date="2022-03-28T14:08:00Z"/>
        </w:rPr>
      </w:pPr>
      <w:ins w:id="9334" w:author="CR#2919r1" w:date="2022-03-28T14:08:00Z">
        <w:r>
          <w:t xml:space="preserve">        ms80-r17                        </w:t>
        </w:r>
      </w:ins>
      <w:ins w:id="9335" w:author="CR#2919r1" w:date="2022-03-28T14:12:00Z">
        <w:r>
          <w:t xml:space="preserve">    </w:t>
        </w:r>
      </w:ins>
      <w:ins w:id="9336" w:author="CR#2919r1" w:date="2022-03-28T14:08:00Z">
        <w:r>
          <w:t xml:space="preserve">   INTEGER (0..79),</w:t>
        </w:r>
      </w:ins>
    </w:p>
    <w:p w14:paraId="5F2E7029" w14:textId="23DA288B" w:rsidR="00D21E0F" w:rsidRDefault="00D21E0F" w:rsidP="00D21E0F">
      <w:pPr>
        <w:pStyle w:val="PL"/>
        <w:rPr>
          <w:ins w:id="9337" w:author="CR#2919r1" w:date="2022-03-28T14:08:00Z"/>
        </w:rPr>
      </w:pPr>
      <w:ins w:id="9338" w:author="CR#2919r1" w:date="2022-03-28T14:08:00Z">
        <w:r>
          <w:t xml:space="preserve">        ms160-r17 </w:t>
        </w:r>
      </w:ins>
      <w:ins w:id="9339" w:author="CR#2919r1" w:date="2022-03-28T14:12:00Z">
        <w:r>
          <w:t xml:space="preserve">    </w:t>
        </w:r>
      </w:ins>
      <w:ins w:id="9340" w:author="CR#2919r1" w:date="2022-03-28T14:08:00Z">
        <w:r>
          <w:t xml:space="preserve">    </w:t>
        </w:r>
      </w:ins>
      <w:ins w:id="9341" w:author="CR#2919r1" w:date="2022-03-28T14:12:00Z">
        <w:r>
          <w:t xml:space="preserve"> </w:t>
        </w:r>
      </w:ins>
      <w:ins w:id="9342" w:author="CR#2919r1" w:date="2022-03-28T14:08:00Z">
        <w:r>
          <w:t xml:space="preserve">                    INTEGER (0..159),</w:t>
        </w:r>
      </w:ins>
    </w:p>
    <w:p w14:paraId="1391AEBD" w14:textId="035211D9" w:rsidR="00D21E0F" w:rsidRDefault="00D21E0F" w:rsidP="00D21E0F">
      <w:pPr>
        <w:pStyle w:val="PL"/>
        <w:rPr>
          <w:ins w:id="9343" w:author="CR#2919r1" w:date="2022-03-28T14:08:00Z"/>
        </w:rPr>
      </w:pPr>
      <w:ins w:id="9344" w:author="CR#2919r1" w:date="2022-03-28T14:08:00Z">
        <w:r>
          <w:t xml:space="preserve">        ms320-r17     </w:t>
        </w:r>
      </w:ins>
      <w:ins w:id="9345" w:author="CR#2919r1" w:date="2022-03-28T14:12:00Z">
        <w:r>
          <w:t xml:space="preserve">    </w:t>
        </w:r>
      </w:ins>
      <w:ins w:id="9346" w:author="CR#2919r1" w:date="2022-03-28T14:08:00Z">
        <w:r>
          <w:t xml:space="preserve">                     INTEGER (0..319),</w:t>
        </w:r>
      </w:ins>
    </w:p>
    <w:p w14:paraId="56E933F8" w14:textId="2BF0FF9D" w:rsidR="00D21E0F" w:rsidRDefault="00D21E0F" w:rsidP="00D21E0F">
      <w:pPr>
        <w:pStyle w:val="PL"/>
        <w:rPr>
          <w:ins w:id="9347" w:author="CR#2919r1" w:date="2022-03-28T14:08:00Z"/>
        </w:rPr>
      </w:pPr>
      <w:ins w:id="9348" w:author="CR#2919r1" w:date="2022-03-28T14:08:00Z">
        <w:r>
          <w:t xml:space="preserve">        ms640-r17          </w:t>
        </w:r>
      </w:ins>
      <w:ins w:id="9349" w:author="CR#2919r1" w:date="2022-03-28T14:12:00Z">
        <w:r>
          <w:t xml:space="preserve">   </w:t>
        </w:r>
      </w:ins>
      <w:ins w:id="9350" w:author="CR#2919r1" w:date="2022-03-28T14:08:00Z">
        <w:r>
          <w:t xml:space="preserve">                 INTEGER (0..639),</w:t>
        </w:r>
      </w:ins>
    </w:p>
    <w:p w14:paraId="4B7B8A7C" w14:textId="41B62E63" w:rsidR="00D21E0F" w:rsidRDefault="00D21E0F" w:rsidP="00D21E0F">
      <w:pPr>
        <w:pStyle w:val="PL"/>
        <w:rPr>
          <w:ins w:id="9351" w:author="CR#2919r1" w:date="2022-03-28T14:08:00Z"/>
        </w:rPr>
      </w:pPr>
      <w:ins w:id="9352" w:author="CR#2919r1" w:date="2022-03-28T14:08:00Z">
        <w:r>
          <w:t xml:space="preserve">        ms1280-r17       </w:t>
        </w:r>
      </w:ins>
      <w:ins w:id="9353" w:author="CR#2919r1" w:date="2022-03-28T14:13:00Z">
        <w:r>
          <w:t xml:space="preserve">   </w:t>
        </w:r>
      </w:ins>
      <w:ins w:id="9354" w:author="CR#2919r1" w:date="2022-03-28T14:08:00Z">
        <w:r>
          <w:t xml:space="preserve">                   INTEGER (0..1279),</w:t>
        </w:r>
      </w:ins>
    </w:p>
    <w:p w14:paraId="5D7C8545" w14:textId="610529E0" w:rsidR="00D21E0F" w:rsidRDefault="00D21E0F" w:rsidP="00D21E0F">
      <w:pPr>
        <w:pStyle w:val="PL"/>
        <w:rPr>
          <w:ins w:id="9355" w:author="CR#2919r1" w:date="2022-03-28T14:08:00Z"/>
        </w:rPr>
      </w:pPr>
      <w:ins w:id="9356" w:author="CR#2919r1" w:date="2022-03-28T14:08:00Z">
        <w:r>
          <w:t xml:space="preserve">        ms2560-r17            </w:t>
        </w:r>
      </w:ins>
      <w:ins w:id="9357" w:author="CR#2919r1" w:date="2022-03-28T14:12:00Z">
        <w:r>
          <w:t xml:space="preserve">   </w:t>
        </w:r>
      </w:ins>
      <w:ins w:id="9358" w:author="CR#2919r1" w:date="2022-03-28T14:08:00Z">
        <w:r>
          <w:t xml:space="preserve">              INTEGER (0..2559),</w:t>
        </w:r>
      </w:ins>
    </w:p>
    <w:p w14:paraId="0D119A30" w14:textId="6020F231" w:rsidR="00D21E0F" w:rsidRDefault="00D21E0F" w:rsidP="00D21E0F">
      <w:pPr>
        <w:pStyle w:val="PL"/>
        <w:rPr>
          <w:ins w:id="9359" w:author="CR#2919r1" w:date="2022-03-28T14:08:00Z"/>
        </w:rPr>
      </w:pPr>
      <w:ins w:id="9360" w:author="CR#2919r1" w:date="2022-03-28T14:08:00Z">
        <w:r>
          <w:t xml:space="preserve">        ms5120-r17                  </w:t>
        </w:r>
      </w:ins>
      <w:ins w:id="9361" w:author="CR#2919r1" w:date="2022-03-28T14:13:00Z">
        <w:r>
          <w:t xml:space="preserve">   </w:t>
        </w:r>
      </w:ins>
      <w:ins w:id="9362" w:author="CR#2919r1" w:date="2022-03-28T14:08:00Z">
        <w:r>
          <w:t xml:space="preserve">        INTEGER (0..5119),</w:t>
        </w:r>
      </w:ins>
    </w:p>
    <w:p w14:paraId="7754C90C" w14:textId="378D20B7" w:rsidR="00D21E0F" w:rsidRDefault="00D21E0F" w:rsidP="00D21E0F">
      <w:pPr>
        <w:pStyle w:val="PL"/>
        <w:rPr>
          <w:ins w:id="9363" w:author="CR#2919r1" w:date="2022-03-28T14:08:00Z"/>
        </w:rPr>
      </w:pPr>
      <w:ins w:id="9364" w:author="CR#2919r1" w:date="2022-03-28T14:08:00Z">
        <w:r>
          <w:t xml:space="preserve">        ...</w:t>
        </w:r>
      </w:ins>
      <w:ins w:id="9365" w:author="CR#2919r1" w:date="2022-03-28T14:12:00Z">
        <w:r>
          <w:t xml:space="preserve">   </w:t>
        </w:r>
      </w:ins>
    </w:p>
    <w:p w14:paraId="0AB1D89C" w14:textId="30BEAD72" w:rsidR="00D21E0F" w:rsidRDefault="00D21E0F" w:rsidP="00D21E0F">
      <w:pPr>
        <w:pStyle w:val="PL"/>
        <w:rPr>
          <w:ins w:id="9366" w:author="CR#2919r1" w:date="2022-03-28T14:08:00Z"/>
        </w:rPr>
      </w:pPr>
      <w:ins w:id="9367" w:author="CR#2919r1" w:date="2022-03-28T14:13:00Z">
        <w:r>
          <w:t xml:space="preserve">    </w:t>
        </w:r>
      </w:ins>
      <w:ins w:id="9368" w:author="CR#2919r1" w:date="2022-03-28T14:08:00Z">
        <w:r>
          <w:t xml:space="preserve">}         OPTIONAL </w:t>
        </w:r>
      </w:ins>
    </w:p>
    <w:p w14:paraId="63CF86E7" w14:textId="00502A39" w:rsidR="00D21E0F" w:rsidRDefault="00D21E0F" w:rsidP="00D21E0F">
      <w:pPr>
        <w:pStyle w:val="PL"/>
        <w:rPr>
          <w:ins w:id="9369" w:author="CR#2919r1" w:date="2022-03-28T14:13:00Z"/>
        </w:rPr>
      </w:pPr>
      <w:ins w:id="9370" w:author="CR#2919r1" w:date="2022-03-28T14:08:00Z">
        <w:r>
          <w:t>}</w:t>
        </w:r>
      </w:ins>
    </w:p>
    <w:p w14:paraId="1E70802F" w14:textId="77777777" w:rsidR="00D21E0F" w:rsidRDefault="00D21E0F" w:rsidP="00D21E0F">
      <w:pPr>
        <w:pStyle w:val="PL"/>
        <w:rPr>
          <w:ins w:id="9371" w:author="CR#2919r1" w:date="2022-03-28T14:08:00Z"/>
        </w:rPr>
      </w:pPr>
    </w:p>
    <w:p w14:paraId="2B772888" w14:textId="6713761D" w:rsidR="00D21E0F" w:rsidDel="00EF7AB1" w:rsidRDefault="00D21E0F" w:rsidP="00D21E0F">
      <w:pPr>
        <w:pStyle w:val="PL"/>
        <w:rPr>
          <w:ins w:id="9372" w:author="CR#2919r1" w:date="2022-03-28T14:08:00Z"/>
          <w:del w:id="9373" w:author="Draft_v2" w:date="2022-04-04T23:48:00Z"/>
        </w:rPr>
      </w:pPr>
      <w:ins w:id="9374" w:author="CR#2919r1" w:date="2022-03-28T14:08:00Z">
        <w:del w:id="9375" w:author="Draft_v2" w:date="2022-04-04T23:48:00Z">
          <w:r w:rsidDel="00EF7AB1">
            <w:delText>MUSIM-Starting-SFN-AndSubframe-r17 ::= SEQUENCE {</w:delText>
          </w:r>
        </w:del>
      </w:ins>
    </w:p>
    <w:p w14:paraId="155AB05E" w14:textId="3C77AE8C" w:rsidR="00D21E0F" w:rsidDel="00EF7AB1" w:rsidRDefault="00D21E0F" w:rsidP="00D21E0F">
      <w:pPr>
        <w:pStyle w:val="PL"/>
        <w:rPr>
          <w:ins w:id="9376" w:author="CR#2919r1" w:date="2022-03-28T14:08:00Z"/>
          <w:del w:id="9377" w:author="Draft_v2" w:date="2022-04-04T23:48:00Z"/>
        </w:rPr>
      </w:pPr>
      <w:ins w:id="9378" w:author="CR#2919r1" w:date="2022-03-28T14:08:00Z">
        <w:del w:id="9379" w:author="Draft_v2" w:date="2022-04-04T23:48:00Z">
          <w:r w:rsidDel="00EF7AB1">
            <w:delText xml:space="preserve">    starting-SFN-r17  </w:delText>
          </w:r>
        </w:del>
      </w:ins>
      <w:ins w:id="9380" w:author="CR#2919r1" w:date="2022-03-28T14:14:00Z">
        <w:del w:id="9381" w:author="Draft_v2" w:date="2022-04-04T23:48:00Z">
          <w:r w:rsidDel="00EF7AB1">
            <w:delText xml:space="preserve">           </w:delText>
          </w:r>
        </w:del>
      </w:ins>
      <w:ins w:id="9382" w:author="CR#2919r1" w:date="2022-03-28T14:08:00Z">
        <w:del w:id="9383" w:author="Draft_v2" w:date="2022-04-04T23:48:00Z">
          <w:r w:rsidDel="00EF7AB1">
            <w:delText xml:space="preserve">          INTEGER (0..1023),</w:delText>
          </w:r>
        </w:del>
      </w:ins>
    </w:p>
    <w:p w14:paraId="532CBA26" w14:textId="0A7B8698" w:rsidR="00D21E0F" w:rsidDel="00EF7AB1" w:rsidRDefault="00D21E0F" w:rsidP="00D21E0F">
      <w:pPr>
        <w:pStyle w:val="PL"/>
        <w:rPr>
          <w:ins w:id="9384" w:author="CR#2919r1" w:date="2022-03-28T14:08:00Z"/>
          <w:del w:id="9385" w:author="Draft_v2" w:date="2022-04-04T23:48:00Z"/>
        </w:rPr>
      </w:pPr>
      <w:ins w:id="9386" w:author="CR#2919r1" w:date="2022-03-28T14:08:00Z">
        <w:del w:id="9387" w:author="Draft_v2" w:date="2022-04-04T23:48:00Z">
          <w:r w:rsidDel="00EF7AB1">
            <w:delText xml:space="preserve">    startingSubframe-r17     </w:delText>
          </w:r>
        </w:del>
      </w:ins>
      <w:ins w:id="9388" w:author="CR#2919r1" w:date="2022-03-28T14:14:00Z">
        <w:del w:id="9389" w:author="Draft_v2" w:date="2022-04-04T23:48:00Z">
          <w:r w:rsidDel="00EF7AB1">
            <w:delText xml:space="preserve">           </w:delText>
          </w:r>
        </w:del>
      </w:ins>
      <w:ins w:id="9390" w:author="CR#2919r1" w:date="2022-03-28T14:08:00Z">
        <w:del w:id="9391" w:author="Draft_v2" w:date="2022-04-04T23:48:00Z">
          <w:r w:rsidDel="00EF7AB1">
            <w:delText xml:space="preserve">   INTEGER (0..9)</w:delText>
          </w:r>
        </w:del>
      </w:ins>
    </w:p>
    <w:p w14:paraId="75EE1FE3" w14:textId="20959769" w:rsidR="00D21E0F" w:rsidDel="00EF7AB1" w:rsidRDefault="00D21E0F" w:rsidP="00D21E0F">
      <w:pPr>
        <w:pStyle w:val="PL"/>
        <w:rPr>
          <w:ins w:id="9392" w:author="CR#2919r1" w:date="2022-03-28T14:08:00Z"/>
          <w:del w:id="9393" w:author="Draft_v2" w:date="2022-04-04T23:48:00Z"/>
        </w:rPr>
      </w:pPr>
      <w:ins w:id="9394" w:author="CR#2919r1" w:date="2022-03-28T14:08:00Z">
        <w:del w:id="9395" w:author="Draft_v2" w:date="2022-04-04T23:48:00Z">
          <w:r w:rsidDel="00EF7AB1">
            <w:delText>}</w:delText>
          </w:r>
        </w:del>
      </w:ins>
    </w:p>
    <w:p w14:paraId="1CBBB4A3" w14:textId="25DE5111" w:rsidR="00D21E0F" w:rsidRPr="00D27132" w:rsidDel="00EF7AB1" w:rsidRDefault="00D21E0F" w:rsidP="009C7017">
      <w:pPr>
        <w:pStyle w:val="PL"/>
        <w:rPr>
          <w:del w:id="9396" w:author="Draft_v2" w:date="2022-04-04T23:48:00Z"/>
        </w:rPr>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rPr>
          <w:ins w:id="9397" w:author="CR#2893r1" w:date="2022-03-23T22:39:00Z"/>
        </w:rPr>
      </w:pPr>
    </w:p>
    <w:p w14:paraId="19EDA104" w14:textId="0CDAECE9" w:rsidR="00243878" w:rsidRDefault="00243878" w:rsidP="00243878">
      <w:pPr>
        <w:pStyle w:val="PL"/>
        <w:rPr>
          <w:ins w:id="9398" w:author="CR#2893r1" w:date="2022-03-23T22:39:00Z"/>
        </w:rPr>
      </w:pPr>
      <w:ins w:id="9399" w:author="CR#2893r1" w:date="2022-03-23T22:39:00Z">
        <w:r>
          <w:t>UL-GapFR2-Preference-r17::=           SEQUENCE {</w:t>
        </w:r>
      </w:ins>
    </w:p>
    <w:p w14:paraId="4C46DBFC" w14:textId="43C605CD" w:rsidR="00243878" w:rsidRDefault="00243878" w:rsidP="00243878">
      <w:pPr>
        <w:pStyle w:val="PL"/>
        <w:rPr>
          <w:ins w:id="9400" w:author="CR#2893r1" w:date="2022-03-23T22:39:00Z"/>
        </w:rPr>
      </w:pPr>
      <w:ins w:id="9401" w:author="CR#2893r1" w:date="2022-03-23T22:39:00Z">
        <w:r>
          <w:t xml:space="preserve">    ul-GapFR2-PatternPreference-r17       BIT STRING (SIZE (4))                     OPTIONAL</w:t>
        </w:r>
      </w:ins>
    </w:p>
    <w:p w14:paraId="557241F7" w14:textId="58317743" w:rsidR="00243878" w:rsidRDefault="00243878" w:rsidP="00243878">
      <w:pPr>
        <w:pStyle w:val="PL"/>
        <w:rPr>
          <w:ins w:id="9402" w:author="CR#2893r1" w:date="2022-03-23T22:39:00Z"/>
        </w:rPr>
      </w:pPr>
      <w:ins w:id="9403" w:author="CR#2893r1" w:date="2022-03-23T22:39:00Z">
        <w:r>
          <w:t>--Editor’s note: This is to indicate the preferred UL gap pattern, as defined in TS38.133.</w:t>
        </w:r>
      </w:ins>
    </w:p>
    <w:p w14:paraId="4B44764A" w14:textId="02259A37" w:rsidR="00394471" w:rsidRDefault="00243878" w:rsidP="00243878">
      <w:pPr>
        <w:pStyle w:val="PL"/>
        <w:rPr>
          <w:ins w:id="9404" w:author="CR#2893r1" w:date="2022-03-23T22:39:00Z"/>
        </w:rPr>
      </w:pPr>
      <w:ins w:id="9405" w:author="CR#2893r1" w:date="2022-03-23T22:39:00Z">
        <w:r>
          <w:t>}</w:t>
        </w:r>
      </w:ins>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ns w:id="9406" w:author="Draft v3" w:date="2022-04-06T11:07:00Z"/>
          <w:iCs/>
        </w:rPr>
      </w:pPr>
    </w:p>
    <w:p w14:paraId="7A555BBB" w14:textId="77777777" w:rsidR="005F5A31" w:rsidRPr="00577CF7" w:rsidRDefault="005F5A31" w:rsidP="005F5A31">
      <w:pPr>
        <w:pStyle w:val="EditorsNote"/>
        <w:rPr>
          <w:ins w:id="9407" w:author="Draft v3" w:date="2022-04-06T11:07:00Z"/>
        </w:rPr>
      </w:pPr>
      <w:bookmarkStart w:id="9408" w:name="_Hlk99927023"/>
      <w:ins w:id="9409" w:author="Draft v3" w:date="2022-04-06T11:07:00Z">
        <w:r w:rsidRPr="00577CF7">
          <w:t>Editor’s note: The value range for ReducedAggregatedBandwidth-r17 needs RAN4 confirmation</w:t>
        </w:r>
      </w:ins>
    </w:p>
    <w:p w14:paraId="37ACFD89" w14:textId="2A87780C" w:rsidR="005F5A31" w:rsidRPr="00577CF7" w:rsidRDefault="005F5A31" w:rsidP="005F5A31">
      <w:pPr>
        <w:pStyle w:val="EditorsNote"/>
        <w:rPr>
          <w:ins w:id="9410" w:author="Draft v3" w:date="2022-04-06T11:07:00Z"/>
        </w:rPr>
      </w:pPr>
      <w:ins w:id="9411" w:author="Draft v3" w:date="2022-04-06T11:07:00Z">
        <w:r w:rsidRPr="00577CF7">
          <w:t xml:space="preserve">Editor’s note: The value range for preferred K0/K2 for SCS 960 kHz needs RAN1 </w:t>
        </w:r>
        <w:commentRangeStart w:id="9412"/>
        <w:r w:rsidRPr="00577CF7">
          <w:t>confirmation</w:t>
        </w:r>
        <w:commentRangeEnd w:id="9412"/>
        <w:del w:id="9413" w:author="Draft v4" w:date="2022-04-07T00:39:00Z">
          <w:r w:rsidDel="00015613">
            <w:rPr>
              <w:rStyle w:val="CommentReference"/>
              <w:color w:val="auto"/>
            </w:rPr>
            <w:commentReference w:id="9412"/>
          </w:r>
        </w:del>
      </w:ins>
    </w:p>
    <w:bookmarkEnd w:id="9408"/>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B623BD" w:rsidRPr="00D27132" w14:paraId="619F3931" w14:textId="77777777" w:rsidTr="00964CC4">
        <w:trPr>
          <w:cantSplit/>
          <w:ins w:id="9414"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ins w:id="9415" w:author="CR#2924r3" w:date="2022-03-29T23:39:00Z"/>
                <w:b/>
                <w:bCs/>
                <w:i/>
                <w:iCs/>
                <w:lang w:eastAsia="zh-CN"/>
              </w:rPr>
            </w:pPr>
            <w:ins w:id="9416" w:author="CR#2924r3" w:date="2022-03-29T23:39:00Z">
              <w:r>
                <w:rPr>
                  <w:b/>
                  <w:bCs/>
                  <w:i/>
                  <w:iCs/>
                  <w:lang w:eastAsia="zh-CN"/>
                </w:rPr>
                <w:t>bfd</w:t>
              </w:r>
              <w:r w:rsidRPr="00760789">
                <w:rPr>
                  <w:b/>
                  <w:bCs/>
                  <w:i/>
                  <w:iCs/>
                  <w:lang w:eastAsia="zh-CN"/>
                </w:rPr>
                <w:t>-</w:t>
              </w:r>
              <w:proofErr w:type="spellStart"/>
              <w:r w:rsidRPr="00760789">
                <w:rPr>
                  <w:b/>
                  <w:bCs/>
                  <w:i/>
                  <w:iCs/>
                  <w:lang w:eastAsia="zh-CN"/>
                </w:rPr>
                <w:t>MeasRelaxation</w:t>
              </w:r>
              <w:r>
                <w:rPr>
                  <w:b/>
                  <w:bCs/>
                  <w:i/>
                  <w:iCs/>
                  <w:lang w:eastAsia="zh-CN"/>
                </w:rPr>
                <w:t>State</w:t>
              </w:r>
              <w:proofErr w:type="spellEnd"/>
            </w:ins>
          </w:p>
          <w:p w14:paraId="2E287863" w14:textId="713920D6" w:rsidR="00B623BD" w:rsidRPr="00D27132" w:rsidRDefault="00B623BD" w:rsidP="00B623BD">
            <w:pPr>
              <w:pStyle w:val="TAL"/>
              <w:rPr>
                <w:ins w:id="9417" w:author="CR#2924r3" w:date="2022-03-29T23:39:00Z"/>
                <w:b/>
                <w:bCs/>
                <w:i/>
                <w:iCs/>
                <w:lang w:eastAsia="zh-CN"/>
              </w:rPr>
            </w:pPr>
            <w:ins w:id="9418" w:author="CR#2924r3" w:date="2022-03-29T23:39:00Z">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ins>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6C501F" w:rsidRPr="006F772F" w14:paraId="1540FA35" w14:textId="77777777" w:rsidTr="00695BE5">
        <w:trPr>
          <w:cantSplit/>
          <w:ins w:id="9419" w:author="CR#2891r2" w:date="2022-03-29T11:57:00Z"/>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6C501F" w:rsidRDefault="006C501F">
            <w:pPr>
              <w:pStyle w:val="TAL"/>
              <w:rPr>
                <w:ins w:id="9420" w:author="CR#2891r2" w:date="2022-03-29T11:57:00Z"/>
                <w:b/>
                <w:bCs/>
                <w:i/>
                <w:iCs/>
                <w:lang w:eastAsia="sv-SE"/>
                <w:rPrChange w:id="9421" w:author="CR#2891r2" w:date="2022-03-29T11:57:00Z">
                  <w:rPr>
                    <w:ins w:id="9422" w:author="CR#2891r2" w:date="2022-03-29T11:57:00Z"/>
                    <w:lang w:eastAsia="sv-SE"/>
                  </w:rPr>
                </w:rPrChange>
              </w:rPr>
              <w:pPrChange w:id="9423" w:author="CR#2891r2" w:date="2022-03-29T11:57:00Z">
                <w:pPr>
                  <w:keepNext/>
                  <w:keepLines/>
                  <w:spacing w:after="0"/>
                </w:pPr>
              </w:pPrChange>
            </w:pPr>
            <w:proofErr w:type="spellStart"/>
            <w:ins w:id="9424" w:author="CR#2891r2" w:date="2022-03-29T11:57:00Z">
              <w:r w:rsidRPr="006C501F">
                <w:rPr>
                  <w:b/>
                  <w:bCs/>
                  <w:i/>
                  <w:iCs/>
                  <w:lang w:eastAsia="sv-SE"/>
                  <w:rPrChange w:id="9425" w:author="CR#2891r2" w:date="2022-03-29T11:57:00Z">
                    <w:rPr>
                      <w:lang w:eastAsia="sv-SE"/>
                    </w:rPr>
                  </w:rPrChange>
                </w:rPr>
                <w:t>minSchedulingOffsetPreferenceExt</w:t>
              </w:r>
              <w:proofErr w:type="spellEnd"/>
            </w:ins>
          </w:p>
          <w:p w14:paraId="27236E08" w14:textId="77777777" w:rsidR="006C501F" w:rsidRPr="006F772F" w:rsidRDefault="006C501F">
            <w:pPr>
              <w:pStyle w:val="TAL"/>
              <w:rPr>
                <w:ins w:id="9426" w:author="CR#2891r2" w:date="2022-03-29T11:57:00Z"/>
                <w:bCs/>
                <w:iCs/>
                <w:lang w:eastAsia="zh-CN"/>
              </w:rPr>
              <w:pPrChange w:id="9427" w:author="CR#2891r2" w:date="2022-03-29T11:57:00Z">
                <w:pPr>
                  <w:keepNext/>
                  <w:keepLines/>
                  <w:spacing w:after="0"/>
                </w:pPr>
              </w:pPrChange>
            </w:pPr>
            <w:ins w:id="9428" w:author="CR#2891r2" w:date="2022-03-29T11:57:00Z">
              <w:r w:rsidRPr="006F772F">
                <w:rPr>
                  <w:lang w:eastAsia="sv-SE"/>
                </w:rPr>
                <w:t xml:space="preserve">Indicates the UE's preferences on </w:t>
              </w:r>
              <w:proofErr w:type="spellStart"/>
              <w:r w:rsidRPr="006C501F">
                <w:rPr>
                  <w:i/>
                  <w:iCs/>
                  <w:lang w:eastAsia="sv-SE"/>
                  <w:rPrChange w:id="9429" w:author="CR#2891r2" w:date="2022-03-29T11:57:00Z">
                    <w:rPr>
                      <w:lang w:eastAsia="sv-SE"/>
                    </w:rPr>
                  </w:rPrChange>
                </w:rPr>
                <w:t>minimumSchedulingOffset</w:t>
              </w:r>
              <w:proofErr w:type="spellEnd"/>
              <w:r w:rsidRPr="006F772F">
                <w:rPr>
                  <w:lang w:eastAsia="sv-SE"/>
                </w:rPr>
                <w:t xml:space="preserve"> of cross-slot scheduling for power saving for SCS 480 kHz and/or 960 kHz.</w:t>
              </w:r>
            </w:ins>
          </w:p>
        </w:tc>
      </w:tr>
      <w:tr w:rsidR="00D21E0F" w:rsidRPr="00D27132" w14:paraId="5E4EA904" w14:textId="77777777" w:rsidTr="00964CC4">
        <w:trPr>
          <w:cantSplit/>
          <w:ins w:id="9430"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ins w:id="9431" w:author="CR#2919r1" w:date="2022-03-28T14:32:00Z"/>
                <w:b/>
                <w:i/>
                <w:lang w:eastAsia="sv-SE"/>
              </w:rPr>
            </w:pPr>
            <w:proofErr w:type="spellStart"/>
            <w:ins w:id="9432" w:author="CR#2919r1" w:date="2022-03-28T14:32:00Z">
              <w:r w:rsidRPr="003E1312">
                <w:rPr>
                  <w:b/>
                  <w:i/>
                  <w:lang w:eastAsia="sv-SE"/>
                </w:rPr>
                <w:t>musim-GapLength</w:t>
              </w:r>
              <w:proofErr w:type="spellEnd"/>
            </w:ins>
          </w:p>
          <w:p w14:paraId="4FA093B0" w14:textId="33C4B632" w:rsidR="00D21E0F" w:rsidRPr="003E1312" w:rsidRDefault="003E1312" w:rsidP="003E1312">
            <w:pPr>
              <w:pStyle w:val="TAL"/>
              <w:rPr>
                <w:ins w:id="9433" w:author="CR#2919r1" w:date="2022-03-28T14:18:00Z"/>
                <w:bCs/>
                <w:iCs/>
                <w:lang w:eastAsia="sv-SE"/>
                <w:rPrChange w:id="9434" w:author="CR#2919r1" w:date="2022-03-28T14:32:00Z">
                  <w:rPr>
                    <w:ins w:id="9435" w:author="CR#2919r1" w:date="2022-03-28T14:18:00Z"/>
                    <w:b/>
                    <w:i/>
                    <w:lang w:eastAsia="sv-SE"/>
                  </w:rPr>
                </w:rPrChange>
              </w:rPr>
            </w:pPr>
            <w:ins w:id="9436" w:author="CR#2919r1" w:date="2022-03-28T14:32:00Z">
              <w:r w:rsidRPr="003E1312">
                <w:rPr>
                  <w:bCs/>
                  <w:iCs/>
                  <w:lang w:eastAsia="sv-SE"/>
                  <w:rPrChange w:id="9437" w:author="CR#2919r1" w:date="2022-03-28T14:32:00Z">
                    <w:rPr>
                      <w:b/>
                      <w:i/>
                      <w:lang w:eastAsia="sv-SE"/>
                    </w:rPr>
                  </w:rPrChange>
                </w:rPr>
                <w:t>Indicates the length of the UE’s preferred MUSIM gap length.</w:t>
              </w:r>
            </w:ins>
          </w:p>
        </w:tc>
      </w:tr>
      <w:tr w:rsidR="003E1312" w:rsidRPr="00D27132" w14:paraId="600273FF" w14:textId="77777777" w:rsidTr="00964CC4">
        <w:trPr>
          <w:cantSplit/>
          <w:ins w:id="9438" w:author="CR#2919r1" w:date="2022-03-28T14:29:00Z"/>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ins w:id="9439" w:author="CR#2919r1" w:date="2022-03-28T14:32:00Z"/>
                <w:b/>
                <w:i/>
                <w:lang w:eastAsia="sv-SE"/>
              </w:rPr>
            </w:pPr>
            <w:proofErr w:type="spellStart"/>
            <w:ins w:id="9440" w:author="CR#2919r1" w:date="2022-03-28T14:32:00Z">
              <w:r w:rsidRPr="003E1312">
                <w:rPr>
                  <w:b/>
                  <w:i/>
                  <w:lang w:eastAsia="sv-SE"/>
                </w:rPr>
                <w:t>musim-GapOffset</w:t>
              </w:r>
              <w:proofErr w:type="spellEnd"/>
            </w:ins>
          </w:p>
          <w:p w14:paraId="1A76F0D9" w14:textId="323B775D" w:rsidR="003E1312" w:rsidRPr="003E1312" w:rsidRDefault="003E1312" w:rsidP="003E1312">
            <w:pPr>
              <w:pStyle w:val="TAL"/>
              <w:rPr>
                <w:ins w:id="9441" w:author="CR#2919r1" w:date="2022-03-28T14:29:00Z"/>
                <w:bCs/>
                <w:iCs/>
                <w:lang w:eastAsia="sv-SE"/>
                <w:rPrChange w:id="9442" w:author="CR#2919r1" w:date="2022-03-28T14:33:00Z">
                  <w:rPr>
                    <w:ins w:id="9443" w:author="CR#2919r1" w:date="2022-03-28T14:29:00Z"/>
                    <w:b/>
                    <w:i/>
                    <w:lang w:eastAsia="sv-SE"/>
                  </w:rPr>
                </w:rPrChange>
              </w:rPr>
            </w:pPr>
            <w:ins w:id="9444" w:author="CR#2919r1" w:date="2022-03-28T14:32:00Z">
              <w:r w:rsidRPr="003E1312">
                <w:rPr>
                  <w:bCs/>
                  <w:iCs/>
                  <w:lang w:eastAsia="sv-SE"/>
                  <w:rPrChange w:id="9445" w:author="CR#2919r1" w:date="2022-03-28T14:33:00Z">
                    <w:rPr>
                      <w:b/>
                      <w:i/>
                      <w:lang w:eastAsia="sv-SE"/>
                    </w:rPr>
                  </w:rPrChange>
                </w:rPr>
                <w:t>Indicates the gap offset of the UE’s preferred MUSIM gap.</w:t>
              </w:r>
            </w:ins>
          </w:p>
        </w:tc>
      </w:tr>
      <w:tr w:rsidR="00D21E0F" w:rsidRPr="00D27132" w14:paraId="7408669E" w14:textId="77777777" w:rsidTr="00964CC4">
        <w:trPr>
          <w:cantSplit/>
          <w:ins w:id="9446"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ins w:id="9447" w:author="CR#2919r1" w:date="2022-03-28T14:33:00Z"/>
                <w:b/>
                <w:i/>
                <w:lang w:eastAsia="sv-SE"/>
              </w:rPr>
            </w:pPr>
            <w:proofErr w:type="spellStart"/>
            <w:ins w:id="9448" w:author="CR#2919r1" w:date="2022-03-28T14:33:00Z">
              <w:r w:rsidRPr="003E1312">
                <w:rPr>
                  <w:b/>
                  <w:i/>
                  <w:lang w:eastAsia="sv-SE"/>
                </w:rPr>
                <w:t>musim-GapPreferenceList</w:t>
              </w:r>
              <w:proofErr w:type="spellEnd"/>
            </w:ins>
          </w:p>
          <w:p w14:paraId="540F8FB1" w14:textId="7EDB1369" w:rsidR="00D21E0F" w:rsidRPr="003E1312" w:rsidRDefault="003E1312" w:rsidP="003E1312">
            <w:pPr>
              <w:pStyle w:val="TAL"/>
              <w:rPr>
                <w:ins w:id="9449" w:author="CR#2919r1" w:date="2022-03-28T14:18:00Z"/>
                <w:bCs/>
                <w:iCs/>
                <w:lang w:eastAsia="sv-SE"/>
                <w:rPrChange w:id="9450" w:author="CR#2919r1" w:date="2022-03-28T14:33:00Z">
                  <w:rPr>
                    <w:ins w:id="9451" w:author="CR#2919r1" w:date="2022-03-28T14:18:00Z"/>
                    <w:b/>
                    <w:i/>
                    <w:lang w:eastAsia="sv-SE"/>
                  </w:rPr>
                </w:rPrChange>
              </w:rPr>
            </w:pPr>
            <w:ins w:id="9452" w:author="CR#2919r1" w:date="2022-03-28T14:33:00Z">
              <w:r w:rsidRPr="003E1312">
                <w:rPr>
                  <w:bCs/>
                  <w:iCs/>
                  <w:lang w:eastAsia="sv-SE"/>
                  <w:rPrChange w:id="9453" w:author="CR#2919r1" w:date="2022-03-28T14:33:00Z">
                    <w:rPr>
                      <w:b/>
                      <w:i/>
                      <w:lang w:eastAsia="sv-SE"/>
                    </w:rPr>
                  </w:rPrChange>
                </w:rPr>
                <w:t>Indicates the MUSIM gap(s) that the UE prefers to be configured with.</w:t>
              </w:r>
            </w:ins>
          </w:p>
        </w:tc>
      </w:tr>
      <w:tr w:rsidR="00D21E0F" w:rsidRPr="00D27132" w14:paraId="5B009F59" w14:textId="77777777" w:rsidTr="00964CC4">
        <w:trPr>
          <w:cantSplit/>
          <w:ins w:id="9454"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ins w:id="9455" w:author="CR#2919r1" w:date="2022-03-28T14:33:00Z"/>
                <w:b/>
                <w:i/>
                <w:lang w:eastAsia="sv-SE"/>
              </w:rPr>
            </w:pPr>
            <w:proofErr w:type="spellStart"/>
            <w:ins w:id="9456" w:author="CR#2919r1" w:date="2022-03-28T14:33:00Z">
              <w:r w:rsidRPr="003E1312">
                <w:rPr>
                  <w:b/>
                  <w:i/>
                  <w:lang w:eastAsia="sv-SE"/>
                </w:rPr>
                <w:t>musim</w:t>
              </w:r>
              <w:proofErr w:type="spellEnd"/>
              <w:r w:rsidRPr="003E1312">
                <w:rPr>
                  <w:b/>
                  <w:i/>
                  <w:lang w:eastAsia="sv-SE"/>
                </w:rPr>
                <w:t xml:space="preserve">- </w:t>
              </w:r>
              <w:proofErr w:type="spellStart"/>
              <w:r w:rsidRPr="003E1312">
                <w:rPr>
                  <w:b/>
                  <w:i/>
                  <w:lang w:eastAsia="sv-SE"/>
                </w:rPr>
                <w:t>PreferredRRC</w:t>
              </w:r>
              <w:proofErr w:type="spellEnd"/>
              <w:r w:rsidRPr="003E1312">
                <w:rPr>
                  <w:b/>
                  <w:i/>
                  <w:lang w:eastAsia="sv-SE"/>
                </w:rPr>
                <w:t>-State</w:t>
              </w:r>
            </w:ins>
          </w:p>
          <w:p w14:paraId="75230195" w14:textId="7108AD1D" w:rsidR="00D21E0F" w:rsidRPr="003E1312" w:rsidRDefault="003E1312" w:rsidP="003E1312">
            <w:pPr>
              <w:pStyle w:val="TAL"/>
              <w:rPr>
                <w:ins w:id="9457" w:author="CR#2919r1" w:date="2022-03-28T14:18:00Z"/>
                <w:bCs/>
                <w:iCs/>
                <w:lang w:eastAsia="sv-SE"/>
                <w:rPrChange w:id="9458" w:author="CR#2919r1" w:date="2022-03-28T14:33:00Z">
                  <w:rPr>
                    <w:ins w:id="9459" w:author="CR#2919r1" w:date="2022-03-28T14:18:00Z"/>
                    <w:b/>
                    <w:i/>
                    <w:lang w:eastAsia="sv-SE"/>
                  </w:rPr>
                </w:rPrChange>
              </w:rPr>
            </w:pPr>
            <w:ins w:id="9460" w:author="CR#2919r1" w:date="2022-03-28T14:33:00Z">
              <w:r w:rsidRPr="003E1312">
                <w:rPr>
                  <w:bCs/>
                  <w:iCs/>
                  <w:lang w:eastAsia="sv-SE"/>
                  <w:rPrChange w:id="9461" w:author="CR#2919r1" w:date="2022-03-28T14:33:00Z">
                    <w:rPr>
                      <w:b/>
                      <w:i/>
                      <w:lang w:eastAsia="sv-SE"/>
                    </w:rPr>
                  </w:rPrChange>
                </w:rPr>
                <w:t>Indicates the UE’s preferred RRC state when leaving RRC_CONNECTED.</w:t>
              </w:r>
            </w:ins>
          </w:p>
        </w:tc>
      </w:tr>
      <w:tr w:rsidR="00D21E0F" w:rsidRPr="00D27132" w14:paraId="065F25EE" w14:textId="77777777" w:rsidTr="00964CC4">
        <w:trPr>
          <w:cantSplit/>
          <w:ins w:id="9462"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ins w:id="9463" w:author="CR#2919r1" w:date="2022-03-28T14:33:00Z"/>
                <w:b/>
                <w:i/>
                <w:lang w:eastAsia="sv-SE"/>
              </w:rPr>
            </w:pPr>
            <w:proofErr w:type="spellStart"/>
            <w:ins w:id="9464" w:author="CR#2919r1" w:date="2022-03-28T14:33:00Z">
              <w:r w:rsidRPr="003E1312">
                <w:rPr>
                  <w:b/>
                  <w:i/>
                  <w:lang w:eastAsia="sv-SE"/>
                </w:rPr>
                <w:t>musim-GapRepetitionAndOffsetPeriod</w:t>
              </w:r>
              <w:proofErr w:type="spellEnd"/>
            </w:ins>
          </w:p>
          <w:p w14:paraId="4AE9CCB5" w14:textId="600ABFCE" w:rsidR="00D21E0F" w:rsidRPr="003E1312" w:rsidRDefault="003E1312" w:rsidP="003E1312">
            <w:pPr>
              <w:pStyle w:val="TAL"/>
              <w:rPr>
                <w:ins w:id="9465" w:author="CR#2919r1" w:date="2022-03-28T14:18:00Z"/>
                <w:bCs/>
                <w:iCs/>
                <w:lang w:eastAsia="sv-SE"/>
                <w:rPrChange w:id="9466" w:author="CR#2919r1" w:date="2022-03-28T14:34:00Z">
                  <w:rPr>
                    <w:ins w:id="9467" w:author="CR#2919r1" w:date="2022-03-28T14:18:00Z"/>
                    <w:b/>
                    <w:i/>
                    <w:lang w:eastAsia="sv-SE"/>
                  </w:rPr>
                </w:rPrChange>
              </w:rPr>
            </w:pPr>
            <w:ins w:id="9468" w:author="CR#2919r1" w:date="2022-03-28T14:33:00Z">
              <w:r w:rsidRPr="003E1312">
                <w:rPr>
                  <w:bCs/>
                  <w:iCs/>
                  <w:lang w:eastAsia="sv-SE"/>
                  <w:rPrChange w:id="9469" w:author="CR#2919r1" w:date="2022-03-28T14:34:00Z">
                    <w:rPr>
                      <w:b/>
                      <w:i/>
                      <w:lang w:eastAsia="sv-SE"/>
                    </w:rPr>
                  </w:rPrChange>
                </w:rPr>
                <w:t>Indicates the gap repetition period and gap offset of the UE’s preferred periodic MUSIM gap without leaving RRC_CONNECTED state. This field is only used for periodic gaps.</w:t>
              </w:r>
            </w:ins>
          </w:p>
        </w:tc>
      </w:tr>
      <w:tr w:rsidR="00D21E0F" w:rsidRPr="00D27132" w14:paraId="2A6F5A2F" w14:textId="77777777" w:rsidTr="00964CC4">
        <w:trPr>
          <w:cantSplit/>
          <w:ins w:id="9470"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4B848E7" w14:textId="0A58A3E3" w:rsidR="003E1312" w:rsidRPr="003E1312" w:rsidRDefault="003E1312" w:rsidP="003E1312">
            <w:pPr>
              <w:pStyle w:val="TAL"/>
              <w:rPr>
                <w:ins w:id="9471" w:author="CR#2919r1" w:date="2022-03-28T14:34:00Z"/>
                <w:bCs/>
                <w:iCs/>
                <w:lang w:eastAsia="sv-SE"/>
                <w:rPrChange w:id="9472" w:author="CR#2919r1" w:date="2022-03-28T14:34:00Z">
                  <w:rPr>
                    <w:ins w:id="9473" w:author="CR#2919r1" w:date="2022-03-28T14:34:00Z"/>
                    <w:b/>
                    <w:i/>
                    <w:lang w:eastAsia="sv-SE"/>
                  </w:rPr>
                </w:rPrChange>
              </w:rPr>
            </w:pPr>
            <w:proofErr w:type="spellStart"/>
            <w:ins w:id="9474" w:author="CR#2919r1" w:date="2022-03-28T14:34:00Z">
              <w:r w:rsidRPr="003E1312">
                <w:rPr>
                  <w:b/>
                  <w:i/>
                  <w:lang w:eastAsia="sv-SE"/>
                </w:rPr>
                <w:t>musim</w:t>
              </w:r>
              <w:proofErr w:type="spellEnd"/>
              <w:r w:rsidRPr="003E1312">
                <w:rPr>
                  <w:b/>
                  <w:i/>
                  <w:lang w:eastAsia="sv-SE"/>
                </w:rPr>
                <w:t>-</w:t>
              </w:r>
            </w:ins>
            <w:proofErr w:type="spellStart"/>
            <w:ins w:id="9475" w:author="Draft v3" w:date="2022-04-06T11:08:00Z">
              <w:r w:rsidR="005F5A31">
                <w:rPr>
                  <w:b/>
                  <w:i/>
                  <w:lang w:eastAsia="sv-SE"/>
                </w:rPr>
                <w:t>Pref</w:t>
              </w:r>
              <w:r w:rsidR="005F5A31" w:rsidRPr="003E1312">
                <w:rPr>
                  <w:b/>
                  <w:i/>
                  <w:lang w:eastAsia="sv-SE"/>
                </w:rPr>
                <w:t>Starting</w:t>
              </w:r>
            </w:ins>
            <w:proofErr w:type="spellEnd"/>
            <w:ins w:id="9476" w:author="CR#2919r1" w:date="2022-03-28T14:34:00Z">
              <w:del w:id="9477" w:author="Draft v3" w:date="2022-04-06T11:08:00Z">
                <w:r w:rsidRPr="003E1312" w:rsidDel="005F5A31">
                  <w:rPr>
                    <w:b/>
                    <w:i/>
                    <w:lang w:eastAsia="sv-SE"/>
                  </w:rPr>
                  <w:delText>Starting</w:delText>
                </w:r>
              </w:del>
              <w:r w:rsidRPr="003E1312">
                <w:rPr>
                  <w:b/>
                  <w:i/>
                  <w:lang w:eastAsia="sv-SE"/>
                </w:rPr>
                <w:t>-SFN-</w:t>
              </w:r>
              <w:proofErr w:type="spellStart"/>
              <w:r w:rsidRPr="003E1312">
                <w:rPr>
                  <w:b/>
                  <w:i/>
                  <w:lang w:eastAsia="sv-SE"/>
                </w:rPr>
                <w:t>AndSubframex</w:t>
              </w:r>
              <w:proofErr w:type="spellEnd"/>
            </w:ins>
          </w:p>
          <w:p w14:paraId="104461F9" w14:textId="7CD17D5D" w:rsidR="00D21E0F" w:rsidRPr="00D27132" w:rsidRDefault="003E1312" w:rsidP="003E1312">
            <w:pPr>
              <w:pStyle w:val="TAL"/>
              <w:rPr>
                <w:ins w:id="9478" w:author="CR#2919r1" w:date="2022-03-28T14:18:00Z"/>
                <w:b/>
                <w:i/>
                <w:lang w:eastAsia="sv-SE"/>
              </w:rPr>
            </w:pPr>
            <w:ins w:id="9479" w:author="CR#2919r1" w:date="2022-03-28T14:34:00Z">
              <w:r w:rsidRPr="003E1312">
                <w:rPr>
                  <w:bCs/>
                  <w:iCs/>
                  <w:lang w:eastAsia="sv-SE"/>
                  <w:rPrChange w:id="9480" w:author="CR#2919r1" w:date="2022-03-28T14:34:00Z">
                    <w:rPr>
                      <w:b/>
                      <w:i/>
                      <w:lang w:eastAsia="sv-SE"/>
                    </w:rPr>
                  </w:rPrChange>
                </w:rPr>
                <w:t xml:space="preserve">Indicates gap starting position </w:t>
              </w:r>
              <w:proofErr w:type="spellStart"/>
              <w:r w:rsidRPr="003E1312">
                <w:rPr>
                  <w:bCs/>
                  <w:iCs/>
                  <w:lang w:eastAsia="sv-SE"/>
                  <w:rPrChange w:id="9481" w:author="CR#2919r1" w:date="2022-03-28T14:34:00Z">
                    <w:rPr>
                      <w:b/>
                      <w:i/>
                      <w:lang w:eastAsia="sv-SE"/>
                    </w:rPr>
                  </w:rPrChange>
                </w:rPr>
                <w:t>offor</w:t>
              </w:r>
              <w:proofErr w:type="spellEnd"/>
              <w:r w:rsidRPr="003E1312">
                <w:rPr>
                  <w:bCs/>
                  <w:iCs/>
                  <w:lang w:eastAsia="sv-SE"/>
                  <w:rPrChange w:id="9482" w:author="CR#2919r1" w:date="2022-03-28T14:34:00Z">
                    <w:rPr>
                      <w:b/>
                      <w:i/>
                      <w:lang w:eastAsia="sv-SE"/>
                    </w:rPr>
                  </w:rPrChange>
                </w:rPr>
                <w:t xml:space="preserve"> UE’s preferred aperiodic MUSIM gap without leaving RRC_CONNECTED state</w:t>
              </w:r>
            </w:ins>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lastRenderedPageBreak/>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ins w:id="9483" w:author="CR#2891r2" w:date="2022-03-29T11:58:00Z">
              <w:r w:rsidR="006C501F" w:rsidRPr="006F772F">
                <w:rPr>
                  <w:lang w:eastAsia="en-GB"/>
                </w:rPr>
                <w:t>-1</w:t>
              </w:r>
            </w:ins>
            <w:r w:rsidRPr="00D27132">
              <w:rPr>
                <w:lang w:eastAsia="en-GB"/>
              </w:rPr>
              <w:t>, to address overheating or power saving. This field is allowed to be reported only when UE is configured with serving cell(s) operating on FR2</w:t>
            </w:r>
            <w:ins w:id="9484" w:author="CR#2891r2" w:date="2022-03-29T11:58:00Z">
              <w:r w:rsidR="006C501F" w:rsidRPr="006F772F">
                <w:rPr>
                  <w:lang w:eastAsia="en-GB"/>
                </w:rPr>
                <w:t>-1</w:t>
              </w:r>
            </w:ins>
            <w:r w:rsidRPr="00D27132">
              <w:rPr>
                <w:lang w:eastAsia="en-GB"/>
              </w:rPr>
              <w:t>.</w:t>
            </w:r>
            <w:r w:rsidRPr="00D27132">
              <w:rPr>
                <w:lang w:eastAsia="sv-SE"/>
              </w:rPr>
              <w:t xml:space="preserve"> </w:t>
            </w:r>
            <w:r w:rsidRPr="00D27132">
              <w:rPr>
                <w:lang w:eastAsia="en-GB"/>
              </w:rPr>
              <w:t>The aggregated bandwidth across all downlink carrier(s) of FR2</w:t>
            </w:r>
            <w:ins w:id="9485" w:author="CR#2891r2" w:date="2022-03-29T11:58:00Z">
              <w:r w:rsidR="006C501F" w:rsidRPr="006F772F">
                <w:rPr>
                  <w:lang w:eastAsia="en-GB"/>
                </w:rPr>
                <w:t>-1</w:t>
              </w:r>
            </w:ins>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ins w:id="9486" w:author="CR#2891r2" w:date="2022-03-29T11:58:00Z">
              <w:r w:rsidR="006C501F" w:rsidRPr="006F772F">
                <w:rPr>
                  <w:lang w:eastAsia="en-GB"/>
                </w:rPr>
                <w:t>-1</w:t>
              </w:r>
            </w:ins>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ins w:id="9487" w:author="CR#2891r2" w:date="2022-03-29T11:58:00Z">
              <w:r w:rsidR="006C501F" w:rsidRPr="006F772F">
                <w:rPr>
                  <w:lang w:eastAsia="en-GB"/>
                </w:rPr>
                <w:t>-1</w:t>
              </w:r>
            </w:ins>
            <w:r w:rsidRPr="00D27132">
              <w:rPr>
                <w:lang w:eastAsia="en-GB"/>
              </w:rPr>
              <w:t xml:space="preserve">.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ins w:id="9488" w:author="CR#2891r2" w:date="2022-03-29T11:58:00Z">
              <w:r w:rsidR="006C501F" w:rsidRPr="006F772F">
                <w:rPr>
                  <w:lang w:eastAsia="en-GB"/>
                </w:rPr>
                <w:t>-1</w:t>
              </w:r>
            </w:ins>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ins w:id="9489" w:author="CR#2891r2" w:date="2022-03-29T11:58:00Z">
              <w:r w:rsidR="006C501F" w:rsidRPr="006F772F">
                <w:rPr>
                  <w:lang w:eastAsia="en-GB"/>
                </w:rPr>
                <w:t>-1</w:t>
              </w:r>
            </w:ins>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ins w:id="9490" w:author="CR#2891r2" w:date="2022-03-29T11:58:00Z">
              <w:r w:rsidR="006C501F" w:rsidRPr="006F772F">
                <w:rPr>
                  <w:lang w:eastAsia="en-GB"/>
                </w:rPr>
                <w:t>-1</w:t>
              </w:r>
            </w:ins>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695BE5">
        <w:trPr>
          <w:cantSplit/>
          <w:ins w:id="9491" w:author="CR#2891r2" w:date="2022-03-29T11:58:00Z"/>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6C501F" w:rsidRDefault="006C501F">
            <w:pPr>
              <w:pStyle w:val="TAL"/>
              <w:rPr>
                <w:ins w:id="9492" w:author="CR#2891r2" w:date="2022-03-29T11:58:00Z"/>
                <w:b/>
                <w:bCs/>
                <w:i/>
                <w:iCs/>
                <w:lang w:eastAsia="sv-SE"/>
                <w:rPrChange w:id="9493" w:author="CR#2891r2" w:date="2022-03-29T11:59:00Z">
                  <w:rPr>
                    <w:ins w:id="9494" w:author="CR#2891r2" w:date="2022-03-29T11:58:00Z"/>
                    <w:lang w:eastAsia="sv-SE"/>
                  </w:rPr>
                </w:rPrChange>
              </w:rPr>
              <w:pPrChange w:id="9495" w:author="CR#2891r2" w:date="2022-03-29T11:59:00Z">
                <w:pPr>
                  <w:keepNext/>
                  <w:keepLines/>
                  <w:spacing w:after="0"/>
                </w:pPr>
              </w:pPrChange>
            </w:pPr>
            <w:ins w:id="9496" w:author="CR#2891r2" w:date="2022-03-29T11:58:00Z">
              <w:r w:rsidRPr="006C501F">
                <w:rPr>
                  <w:b/>
                  <w:bCs/>
                  <w:i/>
                  <w:iCs/>
                  <w:lang w:eastAsia="sv-SE"/>
                  <w:rPrChange w:id="9497" w:author="CR#2891r2" w:date="2022-03-29T11:59:00Z">
                    <w:rPr>
                      <w:lang w:eastAsia="sv-SE"/>
                    </w:rPr>
                  </w:rPrChange>
                </w:rPr>
                <w:lastRenderedPageBreak/>
                <w:t>reducedMaxBW-FR2-2</w:t>
              </w:r>
            </w:ins>
          </w:p>
          <w:p w14:paraId="2E34DDE4" w14:textId="77777777" w:rsidR="006C501F" w:rsidRPr="006F772F" w:rsidRDefault="006C501F">
            <w:pPr>
              <w:pStyle w:val="TAL"/>
              <w:rPr>
                <w:ins w:id="9498" w:author="CR#2891r2" w:date="2022-03-29T11:58:00Z"/>
                <w:lang w:eastAsia="en-GB"/>
              </w:rPr>
              <w:pPrChange w:id="9499" w:author="CR#2891r2" w:date="2022-03-29T11:59:00Z">
                <w:pPr>
                  <w:keepNext/>
                  <w:keepLines/>
                  <w:spacing w:after="0"/>
                </w:pPr>
              </w:pPrChange>
            </w:pPr>
            <w:ins w:id="9500" w:author="CR#2891r2" w:date="2022-03-29T11:58:00Z">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6C501F">
                <w:rPr>
                  <w:i/>
                  <w:iCs/>
                  <w:rPrChange w:id="9501" w:author="CR#2891r2" w:date="2022-03-29T11:59:00Z">
                    <w:rPr/>
                  </w:rPrChange>
                </w:rPr>
                <w:t>MaxBW-PreferenceFR2-2</w:t>
              </w:r>
              <w:r w:rsidRPr="006F772F">
                <w:t xml:space="preserve"> IE or the </w:t>
              </w:r>
              <w:proofErr w:type="spellStart"/>
              <w:r w:rsidRPr="006C501F">
                <w:rPr>
                  <w:i/>
                  <w:iCs/>
                  <w:rPrChange w:id="9502" w:author="CR#2891r2" w:date="2022-03-29T11:59:00Z">
                    <w:rPr/>
                  </w:rPrChange>
                </w:rPr>
                <w:t>OverheatingAssistance</w:t>
              </w:r>
              <w:proofErr w:type="spellEnd"/>
              <w:r w:rsidRPr="006F772F">
                <w:t xml:space="preserve"> IE</w:t>
              </w:r>
              <w:r w:rsidRPr="006F772F">
                <w:rPr>
                  <w:lang w:eastAsia="en-GB"/>
                </w:rPr>
                <w:t>, it is interpreted as the UE having no preference on the maximum aggregated bandwidth of FR2-2.</w:t>
              </w:r>
            </w:ins>
          </w:p>
          <w:p w14:paraId="3D31347E" w14:textId="77777777" w:rsidR="006C501F" w:rsidRPr="006F772F" w:rsidRDefault="006C501F">
            <w:pPr>
              <w:pStyle w:val="TAL"/>
              <w:rPr>
                <w:ins w:id="9503" w:author="CR#2891r2" w:date="2022-03-29T11:58:00Z"/>
                <w:lang w:eastAsia="en-GB"/>
              </w:rPr>
              <w:pPrChange w:id="9504" w:author="CR#2891r2" w:date="2022-03-29T11:59:00Z">
                <w:pPr>
                  <w:keepNext/>
                  <w:keepLines/>
                  <w:spacing w:after="0"/>
                </w:pPr>
              </w:pPrChange>
            </w:pPr>
            <w:ins w:id="9505" w:author="CR#2891r2" w:date="2022-03-29T11:58:00Z">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ins>
          </w:p>
          <w:p w14:paraId="23B79640" w14:textId="77777777" w:rsidR="006C501F" w:rsidRPr="006F772F" w:rsidRDefault="006C501F">
            <w:pPr>
              <w:pStyle w:val="TAL"/>
              <w:rPr>
                <w:ins w:id="9506" w:author="CR#2891r2" w:date="2022-03-29T11:58:00Z"/>
                <w:lang w:eastAsia="sv-SE"/>
              </w:rPr>
              <w:pPrChange w:id="9507" w:author="CR#2891r2" w:date="2022-03-29T11:59:00Z">
                <w:pPr>
                  <w:keepNext/>
                  <w:keepLines/>
                  <w:spacing w:after="0"/>
                </w:pPr>
              </w:pPrChange>
            </w:pPr>
            <w:ins w:id="9508" w:author="CR#2891r2" w:date="2022-03-29T11:58:00Z">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ins>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down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up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ins w:id="9509"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510" w:author="CR#2891r2" w:date="2022-03-29T12:00:00Z">
              <w:r w:rsidR="006C501F" w:rsidRPr="006F772F">
                <w:rPr>
                  <w:lang w:eastAsia="en-GB"/>
                </w:rPr>
                <w:t>-1</w:t>
              </w:r>
            </w:ins>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ins w:id="9511" w:author="CR#2891r2" w:date="2022-03-29T12:00:00Z">
              <w:r w:rsidR="006C501F" w:rsidRPr="006F772F">
                <w:rPr>
                  <w:lang w:eastAsia="en-GB"/>
                </w:rPr>
                <w:t>-1</w:t>
              </w:r>
            </w:ins>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ins w:id="9512"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513" w:author="CR#2891r2" w:date="2022-03-29T12:00:00Z">
              <w:r w:rsidR="006C501F" w:rsidRPr="006F772F">
                <w:rPr>
                  <w:lang w:eastAsia="en-GB"/>
                </w:rPr>
                <w:t>-1</w:t>
              </w:r>
            </w:ins>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ins w:id="9514" w:author="CR#2891r2" w:date="2022-03-29T12:00:00Z">
              <w:r w:rsidR="006C501F" w:rsidRPr="006F772F">
                <w:rPr>
                  <w:lang w:eastAsia="en-GB"/>
                </w:rPr>
                <w:t>-1</w:t>
              </w:r>
            </w:ins>
            <w:r w:rsidRPr="00D27132">
              <w:rPr>
                <w:lang w:eastAsia="en-GB"/>
              </w:rPr>
              <w:t xml:space="preserve"> in the cell group when indicated to address power savings.</w:t>
            </w:r>
          </w:p>
        </w:tc>
      </w:tr>
      <w:tr w:rsidR="006C501F" w:rsidRPr="006F772F" w14:paraId="1CA52093" w14:textId="77777777" w:rsidTr="00695BE5">
        <w:trPr>
          <w:cantSplit/>
          <w:ins w:id="9515"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6C501F" w:rsidRDefault="006C501F">
            <w:pPr>
              <w:pStyle w:val="TAL"/>
              <w:rPr>
                <w:ins w:id="9516" w:author="CR#2891r2" w:date="2022-03-29T12:00:00Z"/>
                <w:rFonts w:eastAsia="MS Mincho"/>
                <w:b/>
                <w:bCs/>
                <w:i/>
                <w:iCs/>
                <w:noProof/>
                <w:lang w:eastAsia="en-GB"/>
                <w:rPrChange w:id="9517" w:author="CR#2891r2" w:date="2022-03-29T12:00:00Z">
                  <w:rPr>
                    <w:ins w:id="9518" w:author="CR#2891r2" w:date="2022-03-29T12:00:00Z"/>
                    <w:rFonts w:eastAsia="MS Mincho"/>
                    <w:noProof/>
                    <w:lang w:eastAsia="en-GB"/>
                  </w:rPr>
                </w:rPrChange>
              </w:rPr>
              <w:pPrChange w:id="9519" w:author="CR#2891r2" w:date="2022-03-29T12:00:00Z">
                <w:pPr>
                  <w:keepNext/>
                  <w:keepLines/>
                  <w:spacing w:after="0"/>
                </w:pPr>
              </w:pPrChange>
            </w:pPr>
            <w:ins w:id="9520" w:author="CR#2891r2" w:date="2022-03-29T12:00:00Z">
              <w:r w:rsidRPr="006C501F">
                <w:rPr>
                  <w:rFonts w:eastAsia="MS Mincho"/>
                  <w:b/>
                  <w:bCs/>
                  <w:i/>
                  <w:iCs/>
                  <w:noProof/>
                  <w:lang w:eastAsia="en-GB"/>
                  <w:rPrChange w:id="9521" w:author="CR#2891r2" w:date="2022-03-29T12:00:00Z">
                    <w:rPr>
                      <w:rFonts w:eastAsia="MS Mincho"/>
                      <w:noProof/>
                      <w:lang w:eastAsia="en-GB"/>
                    </w:rPr>
                  </w:rPrChange>
                </w:rPr>
                <w:lastRenderedPageBreak/>
                <w:t>reducedMIMO-LayersFR2-2-DL</w:t>
              </w:r>
            </w:ins>
          </w:p>
          <w:p w14:paraId="456DB427" w14:textId="77777777" w:rsidR="006C501F" w:rsidRPr="006F772F" w:rsidRDefault="006C501F">
            <w:pPr>
              <w:pStyle w:val="TAL"/>
              <w:rPr>
                <w:ins w:id="9522" w:author="CR#2891r2" w:date="2022-03-29T12:00:00Z"/>
                <w:rFonts w:eastAsia="MS Mincho"/>
                <w:noProof/>
                <w:lang w:eastAsia="en-GB"/>
              </w:rPr>
              <w:pPrChange w:id="9523" w:author="CR#2891r2" w:date="2022-03-29T12:00:00Z">
                <w:pPr>
                  <w:keepNext/>
                  <w:keepLines/>
                  <w:spacing w:after="0"/>
                </w:pPr>
              </w:pPrChange>
            </w:pPr>
            <w:ins w:id="9524" w:author="CR#2891r2" w:date="2022-03-29T12:00:00Z">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ins>
          </w:p>
        </w:tc>
      </w:tr>
      <w:tr w:rsidR="006C501F" w:rsidRPr="006F772F" w14:paraId="6B46663A" w14:textId="77777777" w:rsidTr="00695BE5">
        <w:trPr>
          <w:cantSplit/>
          <w:ins w:id="9525"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6C501F" w:rsidRDefault="006C501F">
            <w:pPr>
              <w:pStyle w:val="TAL"/>
              <w:rPr>
                <w:ins w:id="9526" w:author="CR#2891r2" w:date="2022-03-29T12:00:00Z"/>
                <w:rFonts w:eastAsia="MS Mincho"/>
                <w:b/>
                <w:bCs/>
                <w:i/>
                <w:iCs/>
                <w:noProof/>
                <w:lang w:eastAsia="en-GB"/>
                <w:rPrChange w:id="9527" w:author="CR#2891r2" w:date="2022-03-29T12:00:00Z">
                  <w:rPr>
                    <w:ins w:id="9528" w:author="CR#2891r2" w:date="2022-03-29T12:00:00Z"/>
                    <w:rFonts w:eastAsia="MS Mincho"/>
                    <w:noProof/>
                    <w:lang w:eastAsia="en-GB"/>
                  </w:rPr>
                </w:rPrChange>
              </w:rPr>
              <w:pPrChange w:id="9529" w:author="CR#2891r2" w:date="2022-03-29T12:00:00Z">
                <w:pPr>
                  <w:keepNext/>
                  <w:keepLines/>
                  <w:spacing w:after="0"/>
                </w:pPr>
              </w:pPrChange>
            </w:pPr>
            <w:ins w:id="9530" w:author="CR#2891r2" w:date="2022-03-29T12:00:00Z">
              <w:r w:rsidRPr="006C501F">
                <w:rPr>
                  <w:rFonts w:eastAsia="MS Mincho"/>
                  <w:b/>
                  <w:bCs/>
                  <w:i/>
                  <w:iCs/>
                  <w:noProof/>
                  <w:lang w:eastAsia="en-GB"/>
                  <w:rPrChange w:id="9531" w:author="CR#2891r2" w:date="2022-03-29T12:00:00Z">
                    <w:rPr>
                      <w:rFonts w:eastAsia="MS Mincho"/>
                      <w:noProof/>
                      <w:lang w:eastAsia="en-GB"/>
                    </w:rPr>
                  </w:rPrChange>
                </w:rPr>
                <w:t>reducedMIMO-LayersFR2-2-UL</w:t>
              </w:r>
            </w:ins>
          </w:p>
          <w:p w14:paraId="66F8A107" w14:textId="77777777" w:rsidR="006C501F" w:rsidRPr="006F772F" w:rsidRDefault="006C501F">
            <w:pPr>
              <w:pStyle w:val="TAL"/>
              <w:rPr>
                <w:ins w:id="9532" w:author="CR#2891r2" w:date="2022-03-29T12:00:00Z"/>
                <w:rFonts w:eastAsia="MS Mincho"/>
                <w:noProof/>
                <w:lang w:eastAsia="en-GB"/>
              </w:rPr>
              <w:pPrChange w:id="9533" w:author="CR#2891r2" w:date="2022-03-29T12:00:00Z">
                <w:pPr>
                  <w:keepNext/>
                  <w:keepLines/>
                  <w:spacing w:after="0"/>
                </w:pPr>
              </w:pPrChange>
            </w:pPr>
            <w:ins w:id="9534" w:author="CR#2891r2" w:date="2022-03-29T12:00:00Z">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ins>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B623BD" w:rsidRPr="00D27132" w14:paraId="0D2995D6" w14:textId="77777777" w:rsidTr="00964CC4">
        <w:trPr>
          <w:cantSplit/>
          <w:ins w:id="9535"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ins w:id="9536" w:author="CR#2924r3" w:date="2022-03-29T23:40:00Z"/>
                <w:b/>
                <w:bCs/>
                <w:i/>
                <w:iCs/>
                <w:lang w:eastAsia="zh-CN"/>
              </w:rPr>
            </w:pPr>
            <w:proofErr w:type="spellStart"/>
            <w:ins w:id="9537" w:author="CR#2924r3" w:date="2022-03-29T23:40:00Z">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roofErr w:type="spellEnd"/>
            </w:ins>
          </w:p>
          <w:p w14:paraId="14F4C4AB" w14:textId="03BE745D" w:rsidR="00B623BD" w:rsidRPr="00D27132" w:rsidRDefault="00B623BD" w:rsidP="00B623BD">
            <w:pPr>
              <w:pStyle w:val="TAL"/>
              <w:rPr>
                <w:ins w:id="9538" w:author="CR#2924r3" w:date="2022-03-29T23:39:00Z"/>
                <w:rFonts w:eastAsia="MS Mincho"/>
                <w:b/>
                <w:i/>
                <w:noProof/>
                <w:lang w:eastAsia="en-GB"/>
              </w:rPr>
            </w:pPr>
            <w:ins w:id="9539" w:author="CR#2924r3" w:date="2022-03-29T23:40:00Z">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ins>
          </w:p>
        </w:tc>
      </w:tr>
      <w:tr w:rsidR="00CD6E06" w:rsidRPr="00D27132" w:rsidDel="008A4482" w14:paraId="5794775E" w14:textId="77777777" w:rsidTr="00695BE5">
        <w:trPr>
          <w:cantSplit/>
          <w:ins w:id="9540" w:author="CR#2950r2" w:date="2022-04-01T12:16:00Z"/>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695BE5">
            <w:pPr>
              <w:pStyle w:val="TAL"/>
              <w:rPr>
                <w:ins w:id="9541" w:author="CR#2950r2" w:date="2022-04-01T12:16:00Z"/>
                <w:b/>
                <w:bCs/>
                <w:i/>
                <w:iCs/>
                <w:lang w:eastAsia="zh-CN"/>
              </w:rPr>
            </w:pPr>
            <w:proofErr w:type="spellStart"/>
            <w:ins w:id="9542" w:author="CR#2950r2" w:date="2022-04-01T12:16:00Z">
              <w:r w:rsidRPr="00760789">
                <w:rPr>
                  <w:b/>
                  <w:bCs/>
                  <w:i/>
                  <w:iCs/>
                  <w:lang w:eastAsia="zh-CN"/>
                </w:rPr>
                <w:t>rrm-MeasRelaxationFulfilment</w:t>
              </w:r>
              <w:proofErr w:type="spellEnd"/>
            </w:ins>
          </w:p>
          <w:p w14:paraId="53BB6813" w14:textId="04A22460" w:rsidR="00CD6E06" w:rsidRPr="00D27132" w:rsidDel="008A4482" w:rsidRDefault="00CD6E06" w:rsidP="00695BE5">
            <w:pPr>
              <w:pStyle w:val="TAL"/>
              <w:rPr>
                <w:ins w:id="9543" w:author="CR#2950r2" w:date="2022-04-01T12:16:00Z"/>
                <w:b/>
                <w:bCs/>
                <w:i/>
                <w:iCs/>
                <w:lang w:eastAsia="en-GB"/>
              </w:rPr>
            </w:pPr>
            <w:ins w:id="9544" w:author="CR#2950r2" w:date="2022-04-01T12:16:00Z">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ins>
            <w:ins w:id="9545" w:author="CR#2950r2" w:date="2022-04-01T14:29:00Z">
              <w:r w:rsidR="00C85859">
                <w:rPr>
                  <w:lang w:eastAsia="en-GB"/>
                </w:rPr>
                <w:t>5.7.4.4</w:t>
              </w:r>
            </w:ins>
            <w:ins w:id="9546" w:author="CR#2950r2" w:date="2022-04-01T12:16:00Z">
              <w:r>
                <w:rPr>
                  <w:lang w:eastAsia="en-GB"/>
                </w:rPr>
                <w:t>. Value true indicates that the UE fulfils the criterion, and value false indicates that the UE does not fulfil the criterion</w:t>
              </w:r>
              <w:r w:rsidRPr="00D27132">
                <w:rPr>
                  <w:rFonts w:cs="Arial"/>
                  <w:lang w:eastAsia="zh-CN"/>
                </w:rPr>
                <w:t>.</w:t>
              </w:r>
            </w:ins>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3E1312" w:rsidRPr="00D27132" w14:paraId="5B39B7A1" w14:textId="77777777" w:rsidTr="00964CC4">
        <w:trPr>
          <w:cantSplit/>
          <w:ins w:id="9547"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ins w:id="9548" w:author="CR#2919r1" w:date="2022-03-28T14:35:00Z"/>
                <w:b/>
                <w:bCs/>
                <w:i/>
                <w:iCs/>
                <w:lang w:eastAsia="en-GB"/>
              </w:rPr>
            </w:pPr>
            <w:ins w:id="9549" w:author="CR#2919r1" w:date="2022-03-28T14:35:00Z">
              <w:r w:rsidRPr="003E1312">
                <w:rPr>
                  <w:b/>
                  <w:bCs/>
                  <w:i/>
                  <w:iCs/>
                  <w:lang w:eastAsia="en-GB"/>
                </w:rPr>
                <w:t>starting-SFN</w:t>
              </w:r>
            </w:ins>
          </w:p>
          <w:p w14:paraId="05564FA2" w14:textId="79D67C77" w:rsidR="003E1312" w:rsidRPr="003E1312" w:rsidRDefault="003E1312" w:rsidP="003E1312">
            <w:pPr>
              <w:pStyle w:val="TAL"/>
              <w:rPr>
                <w:ins w:id="9550" w:author="CR#2919r1" w:date="2022-03-28T14:34:00Z"/>
                <w:lang w:eastAsia="en-GB"/>
                <w:rPrChange w:id="9551" w:author="CR#2919r1" w:date="2022-03-28T14:35:00Z">
                  <w:rPr>
                    <w:ins w:id="9552" w:author="CR#2919r1" w:date="2022-03-28T14:34:00Z"/>
                    <w:b/>
                    <w:bCs/>
                    <w:i/>
                    <w:iCs/>
                    <w:lang w:eastAsia="en-GB"/>
                  </w:rPr>
                </w:rPrChange>
              </w:rPr>
            </w:pPr>
            <w:ins w:id="9553" w:author="CR#2919r1" w:date="2022-03-28T14:35:00Z">
              <w:r w:rsidRPr="003E1312">
                <w:rPr>
                  <w:lang w:eastAsia="en-GB"/>
                  <w:rPrChange w:id="9554" w:author="CR#2919r1" w:date="2022-03-28T14:35:00Z">
                    <w:rPr>
                      <w:b/>
                      <w:bCs/>
                      <w:i/>
                      <w:iCs/>
                      <w:lang w:eastAsia="en-GB"/>
                    </w:rPr>
                  </w:rPrChange>
                </w:rPr>
                <w:t>indicates gap starting SFN number of UE’s preferred aperiodic MUSIM gap without leaving RRC_CONNECTED state</w:t>
              </w:r>
            </w:ins>
          </w:p>
        </w:tc>
      </w:tr>
      <w:tr w:rsidR="003E1312" w:rsidRPr="00D27132" w14:paraId="7A1A2093" w14:textId="77777777" w:rsidTr="00964CC4">
        <w:trPr>
          <w:cantSplit/>
          <w:ins w:id="9555"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ins w:id="9556" w:author="CR#2919r1" w:date="2022-03-28T14:36:00Z"/>
                <w:b/>
                <w:bCs/>
                <w:i/>
                <w:iCs/>
                <w:lang w:eastAsia="en-GB"/>
              </w:rPr>
            </w:pPr>
            <w:ins w:id="9557" w:author="CR#2919r1" w:date="2022-03-28T14:36:00Z">
              <w:r w:rsidRPr="003E1312">
                <w:rPr>
                  <w:b/>
                  <w:bCs/>
                  <w:i/>
                  <w:iCs/>
                  <w:lang w:eastAsia="en-GB"/>
                </w:rPr>
                <w:t>starting-subframe</w:t>
              </w:r>
            </w:ins>
          </w:p>
          <w:p w14:paraId="719B9E70" w14:textId="7F38B1D5" w:rsidR="003E1312" w:rsidRPr="003E1312" w:rsidRDefault="003E1312" w:rsidP="003E1312">
            <w:pPr>
              <w:pStyle w:val="TAL"/>
              <w:rPr>
                <w:ins w:id="9558" w:author="CR#2919r1" w:date="2022-03-28T14:34:00Z"/>
                <w:lang w:eastAsia="en-GB"/>
                <w:rPrChange w:id="9559" w:author="CR#2919r1" w:date="2022-03-28T14:37:00Z">
                  <w:rPr>
                    <w:ins w:id="9560" w:author="CR#2919r1" w:date="2022-03-28T14:34:00Z"/>
                    <w:b/>
                    <w:bCs/>
                    <w:i/>
                    <w:iCs/>
                    <w:lang w:eastAsia="en-GB"/>
                  </w:rPr>
                </w:rPrChange>
              </w:rPr>
            </w:pPr>
            <w:ins w:id="9561" w:author="CR#2919r1" w:date="2022-03-28T14:36:00Z">
              <w:r w:rsidRPr="003E1312">
                <w:rPr>
                  <w:lang w:eastAsia="en-GB"/>
                  <w:rPrChange w:id="9562" w:author="CR#2919r1" w:date="2022-03-28T14:37:00Z">
                    <w:rPr>
                      <w:b/>
                      <w:bCs/>
                      <w:i/>
                      <w:iCs/>
                      <w:lang w:eastAsia="en-GB"/>
                    </w:rPr>
                  </w:rPrChange>
                </w:rPr>
                <w:t>indicates gap starting subframe number of UE’s preferred aperiodic MUSIM gap without leaving RRC_CONNECTED state</w:t>
              </w:r>
            </w:ins>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ins w:id="9563" w:author="CR#2893r1" w:date="2022-03-23T22:41:00Z"/>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ins w:id="9564" w:author="CR#2893r1" w:date="2022-03-23T22:41:00Z"/>
                <w:b/>
                <w:bCs/>
                <w:i/>
                <w:iCs/>
                <w:lang w:eastAsia="zh-CN"/>
              </w:rPr>
            </w:pPr>
            <w:ins w:id="9565" w:author="CR#2893r1" w:date="2022-03-23T22:41:00Z">
              <w:r w:rsidRPr="00243878">
                <w:rPr>
                  <w:b/>
                  <w:bCs/>
                  <w:i/>
                  <w:iCs/>
                  <w:lang w:eastAsia="zh-CN"/>
                </w:rPr>
                <w:t>ul-GapFR2-PatternPreference</w:t>
              </w:r>
            </w:ins>
          </w:p>
          <w:p w14:paraId="042DBE00" w14:textId="36D2EEAC" w:rsidR="00243878" w:rsidRPr="00243878" w:rsidRDefault="00243878" w:rsidP="00243878">
            <w:pPr>
              <w:pStyle w:val="TAL"/>
              <w:rPr>
                <w:ins w:id="9566" w:author="CR#2893r1" w:date="2022-03-23T22:41:00Z"/>
                <w:lang w:eastAsia="zh-CN"/>
                <w:rPrChange w:id="9567" w:author="CR#2893r1" w:date="2022-03-23T22:41:00Z">
                  <w:rPr>
                    <w:ins w:id="9568" w:author="CR#2893r1" w:date="2022-03-23T22:41:00Z"/>
                    <w:b/>
                    <w:bCs/>
                    <w:i/>
                    <w:iCs/>
                    <w:lang w:eastAsia="zh-CN"/>
                  </w:rPr>
                </w:rPrChange>
              </w:rPr>
            </w:pPr>
            <w:ins w:id="9569" w:author="CR#2893r1" w:date="2022-03-23T22:41:00Z">
              <w:r w:rsidRPr="00243878">
                <w:rPr>
                  <w:lang w:eastAsia="zh-CN"/>
                  <w:rPrChange w:id="9570" w:author="CR#2893r1" w:date="2022-03-23T22:41:00Z">
                    <w:rPr>
                      <w:b/>
                      <w:bCs/>
                      <w:i/>
                      <w:iCs/>
                      <w:lang w:eastAsia="zh-CN"/>
                    </w:rPr>
                  </w:rPrChange>
                </w:rPr>
                <w:t>Indicates the UE’s preference on FR2 UL gap pattern.</w:t>
              </w:r>
            </w:ins>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pPr>
        <w:rPr>
          <w:ins w:id="9571" w:author="CR#2937r1" w:date="2022-03-30T19:12:00Z"/>
        </w:rPr>
      </w:pPr>
    </w:p>
    <w:tbl>
      <w:tblPr>
        <w:tblStyle w:val="TableGrid"/>
        <w:tblW w:w="14173" w:type="dxa"/>
        <w:tblInd w:w="0" w:type="dxa"/>
        <w:tblLook w:val="04A0" w:firstRow="1" w:lastRow="0" w:firstColumn="1" w:lastColumn="0" w:noHBand="0" w:noVBand="1"/>
      </w:tblPr>
      <w:tblGrid>
        <w:gridCol w:w="14173"/>
      </w:tblGrid>
      <w:tr w:rsidR="0070235D" w14:paraId="2D4DB691" w14:textId="77777777" w:rsidTr="00695BE5">
        <w:trPr>
          <w:ins w:id="9572"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695BE5">
            <w:pPr>
              <w:pStyle w:val="TAH"/>
              <w:rPr>
                <w:ins w:id="9573" w:author="CR#2937r1" w:date="2022-03-30T19:12:00Z"/>
              </w:rPr>
            </w:pPr>
            <w:proofErr w:type="spellStart"/>
            <w:ins w:id="9574" w:author="CR#2937r1" w:date="2022-03-30T19:12:00Z">
              <w:r>
                <w:rPr>
                  <w:i/>
                </w:rPr>
                <w:t>nonSDT</w:t>
              </w:r>
              <w:proofErr w:type="spellEnd"/>
              <w:r>
                <w:rPr>
                  <w:i/>
                </w:rPr>
                <w:t>-Data-Indication field descriptions</w:t>
              </w:r>
            </w:ins>
          </w:p>
        </w:tc>
      </w:tr>
      <w:tr w:rsidR="0070235D" w14:paraId="5DFDECD7" w14:textId="77777777" w:rsidTr="00695BE5">
        <w:trPr>
          <w:ins w:id="9575" w:author="CR#2937r1" w:date="2022-03-30T19:12:00Z"/>
        </w:trPr>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695BE5">
            <w:pPr>
              <w:pStyle w:val="TAL"/>
              <w:rPr>
                <w:ins w:id="9576" w:author="CR#2937r1" w:date="2022-03-30T19:12:00Z"/>
                <w:b/>
                <w:i/>
                <w:lang w:eastAsia="zh-CN"/>
              </w:rPr>
            </w:pPr>
            <w:proofErr w:type="spellStart"/>
            <w:ins w:id="9577" w:author="CR#2937r1" w:date="2022-03-30T19:12:00Z">
              <w:r>
                <w:rPr>
                  <w:b/>
                  <w:i/>
                  <w:lang w:eastAsia="zh-CN"/>
                </w:rPr>
                <w:t>nonSDT-DataIndication</w:t>
              </w:r>
              <w:proofErr w:type="spellEnd"/>
            </w:ins>
          </w:p>
          <w:p w14:paraId="5401A403" w14:textId="77777777" w:rsidR="0070235D" w:rsidRDefault="0070235D" w:rsidP="00695BE5">
            <w:pPr>
              <w:pStyle w:val="TAL"/>
              <w:rPr>
                <w:ins w:id="9578" w:author="CR#2937r1" w:date="2022-03-30T19:12:00Z"/>
                <w:b/>
                <w:i/>
                <w:lang w:eastAsia="zh-CN"/>
              </w:rPr>
            </w:pPr>
            <w:ins w:id="9579" w:author="CR#2937r1" w:date="2022-03-30T19:12:00Z">
              <w:r>
                <w:t>Informs the network about the arrival of data mapped to radio bearers not configured for SDT data during SDT.</w:t>
              </w:r>
            </w:ins>
          </w:p>
        </w:tc>
      </w:tr>
      <w:tr w:rsidR="0070235D" w14:paraId="1C6C607E" w14:textId="77777777" w:rsidTr="00695BE5">
        <w:trPr>
          <w:ins w:id="9580"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695BE5">
            <w:pPr>
              <w:pStyle w:val="TAL"/>
              <w:rPr>
                <w:ins w:id="9581" w:author="CR#2937r1" w:date="2022-03-30T19:12:00Z"/>
                <w:b/>
                <w:i/>
                <w:noProof/>
                <w:lang w:eastAsia="en-GB"/>
              </w:rPr>
            </w:pPr>
            <w:proofErr w:type="spellStart"/>
            <w:ins w:id="9582" w:author="CR#2937r1" w:date="2022-03-30T19:12:00Z">
              <w:r>
                <w:rPr>
                  <w:b/>
                  <w:i/>
                  <w:lang w:eastAsia="zh-CN"/>
                </w:rPr>
                <w:t>resumeCause</w:t>
              </w:r>
              <w:proofErr w:type="spellEnd"/>
            </w:ins>
          </w:p>
          <w:p w14:paraId="0687A25C" w14:textId="044099B1" w:rsidR="0070235D" w:rsidRDefault="0070235D" w:rsidP="00695BE5">
            <w:pPr>
              <w:pStyle w:val="TAL"/>
              <w:rPr>
                <w:ins w:id="9583" w:author="CR#2937r1" w:date="2022-03-30T19:12:00Z"/>
                <w:b/>
                <w:i/>
                <w:noProof/>
                <w:lang w:eastAsia="en-GB"/>
              </w:rPr>
            </w:pPr>
            <w:ins w:id="9584" w:author="CR#2937r1" w:date="2022-03-30T19:12:00Z">
              <w:r>
                <w:rPr>
                  <w:lang w:eastAsia="sv-SE"/>
                </w:rPr>
                <w:t>Provides the resume cause based on the information received from the upper layers.</w:t>
              </w:r>
            </w:ins>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585" w:name="_Toc60777129"/>
      <w:bookmarkStart w:id="9586" w:name="_Toc90651001"/>
      <w:r w:rsidRPr="00D27132">
        <w:t>–</w:t>
      </w:r>
      <w:r w:rsidRPr="00D27132">
        <w:tab/>
      </w:r>
      <w:proofErr w:type="spellStart"/>
      <w:r w:rsidRPr="00D27132">
        <w:rPr>
          <w:i/>
        </w:rPr>
        <w:t>UECapabilityEnquiry</w:t>
      </w:r>
      <w:bookmarkEnd w:id="9585"/>
      <w:bookmarkEnd w:id="9586"/>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587" w:name="_Toc60777130"/>
      <w:bookmarkStart w:id="9588" w:name="_Toc90651002"/>
      <w:r w:rsidRPr="00D27132">
        <w:t>–</w:t>
      </w:r>
      <w:r w:rsidRPr="00D27132">
        <w:tab/>
      </w:r>
      <w:proofErr w:type="spellStart"/>
      <w:r w:rsidRPr="00D27132">
        <w:rPr>
          <w:i/>
        </w:rPr>
        <w:t>UECapabilityInformation</w:t>
      </w:r>
      <w:bookmarkEnd w:id="9587"/>
      <w:bookmarkEnd w:id="9588"/>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589" w:name="_Toc60777131"/>
      <w:bookmarkStart w:id="9590" w:name="_Toc90651003"/>
      <w:r w:rsidRPr="00D27132">
        <w:t>–</w:t>
      </w:r>
      <w:r w:rsidRPr="00D27132">
        <w:tab/>
      </w:r>
      <w:proofErr w:type="spellStart"/>
      <w:r w:rsidRPr="00D27132">
        <w:rPr>
          <w:i/>
        </w:rPr>
        <w:t>UEInformationRequest</w:t>
      </w:r>
      <w:bookmarkEnd w:id="9589"/>
      <w:bookmarkEnd w:id="9590"/>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69282AA1" w:rsidR="00394471" w:rsidRPr="00D27132" w:rsidRDefault="00394471" w:rsidP="009C7017">
      <w:pPr>
        <w:pStyle w:val="PL"/>
      </w:pPr>
      <w:r w:rsidRPr="00D27132">
        <w:t xml:space="preserve">    nonCriticalExtension             </w:t>
      </w:r>
      <w:ins w:id="9591" w:author="CR#2865r2" w:date="2022-03-29T10:22:00Z">
        <w:r w:rsidR="00E84B6D">
          <w:t>UEInformationRequest-v1700-IEs</w:t>
        </w:r>
      </w:ins>
      <w:del w:id="9592" w:author="CR#2865r2" w:date="2022-03-29T10:22:00Z">
        <w:r w:rsidRPr="00D27132" w:rsidDel="00E84B6D">
          <w:delText xml:space="preserve">SEQUENCE {}                   </w:delText>
        </w:r>
      </w:del>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ins w:id="9593" w:author="CR#2865r2" w:date="2022-03-29T10:22:00Z"/>
          <w:color w:val="993366"/>
        </w:rPr>
      </w:pPr>
    </w:p>
    <w:p w14:paraId="129351A2" w14:textId="549AB36E" w:rsidR="00E84B6D" w:rsidRDefault="00E84B6D" w:rsidP="00E84B6D">
      <w:pPr>
        <w:pStyle w:val="PL"/>
        <w:rPr>
          <w:ins w:id="9594" w:author="CR#2865r2" w:date="2022-03-29T10:22:00Z"/>
        </w:rPr>
      </w:pPr>
      <w:ins w:id="9595" w:author="CR#2865r2" w:date="2022-03-29T10:22:00Z">
        <w:r>
          <w:t>UEInformationRequest-</w:t>
        </w:r>
      </w:ins>
      <w:ins w:id="9596" w:author="Draft_v2" w:date="2022-04-04T15:23:00Z">
        <w:r w:rsidR="00C11704">
          <w:t>v1700</w:t>
        </w:r>
      </w:ins>
      <w:ins w:id="9597" w:author="CR#2865r2" w:date="2022-03-29T10:22:00Z">
        <w:del w:id="9598" w:author="Draft_v2" w:date="2022-04-04T15:23:00Z">
          <w:r w:rsidDel="00C11704">
            <w:delText>r17</w:delText>
          </w:r>
        </w:del>
        <w:r>
          <w:t>-IEs ::= SEQUENCE {</w:t>
        </w:r>
      </w:ins>
    </w:p>
    <w:p w14:paraId="38AF823A" w14:textId="3C899444" w:rsidR="00E84B6D" w:rsidRDefault="00E84B6D" w:rsidP="00E84B6D">
      <w:pPr>
        <w:pStyle w:val="PL"/>
        <w:rPr>
          <w:ins w:id="9599" w:author="CR#2865r2" w:date="2022-03-29T10:22:00Z"/>
        </w:rPr>
      </w:pPr>
      <w:ins w:id="9600" w:author="CR#2865r2" w:date="2022-03-29T10:22:00Z">
        <w:r>
          <w:t xml:space="preserve">    successHO-ReportReq-r17          ENUMERATED {true}         </w:t>
        </w:r>
      </w:ins>
      <w:ins w:id="9601" w:author="CR#2865r2" w:date="2022-03-29T10:23:00Z">
        <w:r>
          <w:t xml:space="preserve">   </w:t>
        </w:r>
      </w:ins>
      <w:ins w:id="9602" w:author="CR#2865r2" w:date="2022-03-29T10:22:00Z">
        <w:r>
          <w:t xml:space="preserve">      </w:t>
        </w:r>
      </w:ins>
      <w:ins w:id="9603" w:author="CR#2865r2" w:date="2022-03-29T10:23:00Z">
        <w:r>
          <w:t xml:space="preserve"> </w:t>
        </w:r>
      </w:ins>
      <w:ins w:id="9604" w:author="CR#2865r2" w:date="2022-03-29T10:22:00Z">
        <w:r>
          <w:t xml:space="preserve">     OPTIONAL, -- Need N</w:t>
        </w:r>
      </w:ins>
    </w:p>
    <w:p w14:paraId="4023C4C3" w14:textId="69B25CF1" w:rsidR="00E84B6D" w:rsidRDefault="00E84B6D" w:rsidP="00E84B6D">
      <w:pPr>
        <w:pStyle w:val="PL"/>
        <w:rPr>
          <w:ins w:id="9605" w:author="CR#2865r2" w:date="2022-03-29T10:22:00Z"/>
        </w:rPr>
      </w:pPr>
      <w:ins w:id="9606" w:author="CR#2865r2" w:date="2022-03-29T10:22:00Z">
        <w:r>
          <w:t xml:space="preserve">    nonCriticalExtension             </w:t>
        </w:r>
        <w:r>
          <w:rPr>
            <w:color w:val="993366"/>
          </w:rPr>
          <w:t>SEQUENCE</w:t>
        </w:r>
        <w:r>
          <w:t xml:space="preserve"> {}                   </w:t>
        </w:r>
      </w:ins>
      <w:ins w:id="9607" w:author="CR#2865r2" w:date="2022-03-29T10:23:00Z">
        <w:r>
          <w:t xml:space="preserve">    </w:t>
        </w:r>
      </w:ins>
      <w:ins w:id="9608" w:author="CR#2865r2" w:date="2022-03-29T10:22:00Z">
        <w:r>
          <w:t xml:space="preserve">       </w:t>
        </w:r>
        <w:r>
          <w:rPr>
            <w:color w:val="993366"/>
          </w:rPr>
          <w:t>OPTIONAL</w:t>
        </w:r>
      </w:ins>
    </w:p>
    <w:p w14:paraId="37403093" w14:textId="77777777" w:rsidR="00E84B6D" w:rsidRDefault="00E84B6D" w:rsidP="00E84B6D">
      <w:pPr>
        <w:pStyle w:val="PL"/>
        <w:rPr>
          <w:ins w:id="9609" w:author="CR#2865r2" w:date="2022-03-29T10:22:00Z"/>
        </w:rPr>
      </w:pPr>
      <w:ins w:id="9610" w:author="CR#2865r2" w:date="2022-03-29T10:22:00Z">
        <w:r>
          <w:t>}</w:t>
        </w:r>
      </w:ins>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rPr>
          <w:ins w:id="9611" w:author="CR#2865r2" w:date="2022-03-29T10:23:00Z"/>
        </w:trPr>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695BE5">
            <w:pPr>
              <w:pStyle w:val="TAL"/>
              <w:rPr>
                <w:ins w:id="9612" w:author="CR#2865r2" w:date="2022-03-29T10:23:00Z"/>
                <w:b/>
                <w:i/>
                <w:lang w:eastAsia="ko-KR"/>
              </w:rPr>
            </w:pPr>
            <w:proofErr w:type="spellStart"/>
            <w:ins w:id="9613" w:author="CR#2865r2" w:date="2022-03-29T10:23:00Z">
              <w:r w:rsidRPr="00E84B6D">
                <w:rPr>
                  <w:b/>
                  <w:i/>
                  <w:lang w:eastAsia="ko-KR"/>
                </w:rPr>
                <w:t>successHO-ReportReq</w:t>
              </w:r>
              <w:proofErr w:type="spellEnd"/>
            </w:ins>
          </w:p>
          <w:p w14:paraId="2EF40B73" w14:textId="77777777" w:rsidR="00E84B6D" w:rsidRPr="00E84B6D" w:rsidRDefault="00E84B6D" w:rsidP="00695BE5">
            <w:pPr>
              <w:pStyle w:val="TAL"/>
              <w:rPr>
                <w:ins w:id="9614" w:author="CR#2865r2" w:date="2022-03-29T10:23:00Z"/>
                <w:bCs/>
                <w:iCs/>
                <w:lang w:eastAsia="ko-KR"/>
                <w:rPrChange w:id="9615" w:author="CR#2865r2" w:date="2022-03-29T10:23:00Z">
                  <w:rPr>
                    <w:ins w:id="9616" w:author="CR#2865r2" w:date="2022-03-29T10:23:00Z"/>
                    <w:b/>
                    <w:i/>
                    <w:lang w:eastAsia="ko-KR"/>
                  </w:rPr>
                </w:rPrChange>
              </w:rPr>
            </w:pPr>
            <w:ins w:id="9617" w:author="CR#2865r2" w:date="2022-03-29T10:23:00Z">
              <w:r w:rsidRPr="00E84B6D">
                <w:rPr>
                  <w:bCs/>
                  <w:iCs/>
                  <w:lang w:eastAsia="ko-KR"/>
                  <w:rPrChange w:id="9618" w:author="CR#2865r2" w:date="2022-03-29T10:23:00Z">
                    <w:rPr>
                      <w:b/>
                      <w:i/>
                      <w:lang w:eastAsia="ko-KR"/>
                    </w:rPr>
                  </w:rPrChange>
                </w:rPr>
                <w:t>This field is used to indicate whether the UE shall report information about the successful handover report.</w:t>
              </w:r>
            </w:ins>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619" w:name="_Toc60777132"/>
      <w:bookmarkStart w:id="9620" w:name="_Toc90651004"/>
      <w:r w:rsidRPr="00D27132">
        <w:t>–</w:t>
      </w:r>
      <w:r w:rsidRPr="00D27132">
        <w:tab/>
      </w:r>
      <w:proofErr w:type="spellStart"/>
      <w:r w:rsidRPr="00D27132">
        <w:rPr>
          <w:i/>
        </w:rPr>
        <w:t>UEInformationResponse</w:t>
      </w:r>
      <w:bookmarkEnd w:id="9619"/>
      <w:bookmarkEnd w:id="9620"/>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37CE114A" w:rsidR="00394471" w:rsidRPr="00D27132" w:rsidRDefault="00394471" w:rsidP="009C7017">
      <w:pPr>
        <w:pStyle w:val="PL"/>
      </w:pPr>
      <w:r w:rsidRPr="00D27132">
        <w:t xml:space="preserve">    nonCriticalExtension                 </w:t>
      </w:r>
      <w:ins w:id="9621" w:author="CR#2865r2" w:date="2022-03-29T10:24:00Z">
        <w:r w:rsidR="00E84B6D">
          <w:t>UEInformationResponse-v1700-IEs</w:t>
        </w:r>
      </w:ins>
      <w:del w:id="9622" w:author="CR#2865r2" w:date="2022-03-29T10:24:00Z">
        <w:r w:rsidRPr="00D27132" w:rsidDel="00E84B6D">
          <w:delText xml:space="preserve">SEQUENCE {}                    </w:delText>
        </w:r>
      </w:del>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rPr>
          <w:ins w:id="9623" w:author="CR#2865r2" w:date="2022-03-29T10:24:00Z"/>
        </w:rPr>
      </w:pPr>
    </w:p>
    <w:p w14:paraId="235D9011" w14:textId="1CCD364D" w:rsidR="00E84B6D" w:rsidRPr="0024677C" w:rsidRDefault="00E84B6D" w:rsidP="00E84B6D">
      <w:pPr>
        <w:pStyle w:val="PL"/>
        <w:rPr>
          <w:ins w:id="9624" w:author="CR#2865r2" w:date="2022-03-29T10:24:00Z"/>
        </w:rPr>
      </w:pPr>
      <w:ins w:id="9625" w:author="CR#2865r2" w:date="2022-03-29T10:24:00Z">
        <w:r w:rsidRPr="0024677C">
          <w:t>UEInformationResponse-</w:t>
        </w:r>
      </w:ins>
      <w:ins w:id="9626" w:author="CR#2865r2" w:date="2022-03-29T10:25:00Z">
        <w:r>
          <w:t>v</w:t>
        </w:r>
      </w:ins>
      <w:ins w:id="9627" w:author="CR#2865r2" w:date="2022-03-29T10:24:00Z">
        <w:r w:rsidRPr="0024677C">
          <w:t>17</w:t>
        </w:r>
      </w:ins>
      <w:ins w:id="9628" w:author="CR#2865r2" w:date="2022-03-29T10:25:00Z">
        <w:r>
          <w:t>00</w:t>
        </w:r>
      </w:ins>
      <w:ins w:id="9629" w:author="CR#2865r2" w:date="2022-03-29T10:24:00Z">
        <w:r w:rsidRPr="0024677C">
          <w:t>-IEs ::=    SEQUENCE {</w:t>
        </w:r>
      </w:ins>
    </w:p>
    <w:p w14:paraId="576CA5AE" w14:textId="45A08EA6" w:rsidR="00E84B6D" w:rsidRPr="0024677C" w:rsidRDefault="00E84B6D" w:rsidP="00E84B6D">
      <w:pPr>
        <w:pStyle w:val="PL"/>
        <w:rPr>
          <w:ins w:id="9630" w:author="CR#2865r2" w:date="2022-03-29T10:24:00Z"/>
        </w:rPr>
      </w:pPr>
      <w:ins w:id="9631" w:author="CR#2865r2" w:date="2022-03-29T10:24:00Z">
        <w:r>
          <w:t xml:space="preserve">    successHO-Report-r17                 SuccessHO-Report-r17      </w:t>
        </w:r>
      </w:ins>
      <w:ins w:id="9632" w:author="CR#2865r2" w:date="2022-03-29T10:25:00Z">
        <w:r>
          <w:t xml:space="preserve">    </w:t>
        </w:r>
      </w:ins>
      <w:ins w:id="9633" w:author="CR#2865r2" w:date="2022-03-29T10:24:00Z">
        <w:r>
          <w:t xml:space="preserve">      OPTIONAL,</w:t>
        </w:r>
      </w:ins>
    </w:p>
    <w:p w14:paraId="7E1CE551" w14:textId="13D5DC36" w:rsidR="00E84B6D" w:rsidRPr="0024677C" w:rsidRDefault="00E84B6D" w:rsidP="00E84B6D">
      <w:pPr>
        <w:pStyle w:val="PL"/>
        <w:rPr>
          <w:ins w:id="9634" w:author="CR#2865r2" w:date="2022-03-29T10:24:00Z"/>
        </w:rPr>
      </w:pPr>
      <w:ins w:id="9635" w:author="CR#2865r2" w:date="2022-03-29T10:24:00Z">
        <w:r>
          <w:t xml:space="preserve">    connEstFailReportList-r17 </w:t>
        </w:r>
      </w:ins>
      <w:ins w:id="9636" w:author="CR#2865r2" w:date="2022-03-29T10:25:00Z">
        <w:r>
          <w:t xml:space="preserve">   </w:t>
        </w:r>
      </w:ins>
      <w:ins w:id="9637" w:author="CR#2865r2" w:date="2022-03-29T10:24:00Z">
        <w:r>
          <w:t xml:space="preserve">        ConnEstFailReportList-r17           </w:t>
        </w:r>
        <w:r>
          <w:rPr>
            <w:color w:val="993366"/>
          </w:rPr>
          <w:t>OPTIONAL</w:t>
        </w:r>
        <w:r>
          <w:t>,</w:t>
        </w:r>
      </w:ins>
    </w:p>
    <w:p w14:paraId="35963DDA" w14:textId="1DEC29A3" w:rsidR="00E84B6D" w:rsidRDefault="00E84B6D" w:rsidP="00E84B6D">
      <w:pPr>
        <w:pStyle w:val="PL"/>
        <w:rPr>
          <w:ins w:id="9638" w:author="CR#2865r2" w:date="2022-03-29T10:24:00Z"/>
        </w:rPr>
      </w:pPr>
      <w:ins w:id="9639" w:author="CR#2865r2" w:date="2022-03-29T10:24:00Z">
        <w:r>
          <w:t xml:space="preserve">    nonCriticalExtension                 </w:t>
        </w:r>
        <w:r w:rsidRPr="0024677C">
          <w:t>SEQUENCE</w:t>
        </w:r>
        <w:r>
          <w:t xml:space="preserve"> {}                   </w:t>
        </w:r>
      </w:ins>
      <w:ins w:id="9640" w:author="CR#2865r2" w:date="2022-03-29T10:25:00Z">
        <w:r>
          <w:t xml:space="preserve">    </w:t>
        </w:r>
      </w:ins>
      <w:ins w:id="9641" w:author="CR#2865r2" w:date="2022-03-29T10:24:00Z">
        <w:r>
          <w:t xml:space="preserve">  </w:t>
        </w:r>
        <w:r w:rsidRPr="0024677C">
          <w:t>OPTIONAL</w:t>
        </w:r>
      </w:ins>
    </w:p>
    <w:p w14:paraId="5FCF9D8C" w14:textId="77777777" w:rsidR="00E84B6D" w:rsidRDefault="00E84B6D" w:rsidP="00E84B6D">
      <w:pPr>
        <w:pStyle w:val="PL"/>
        <w:rPr>
          <w:ins w:id="9642" w:author="CR#2865r2" w:date="2022-03-29T10:24:00Z"/>
        </w:rPr>
      </w:pPr>
      <w:ins w:id="9643" w:author="CR#2865r2" w:date="2022-03-29T10:24:00Z">
        <w:r>
          <w:t>}</w:t>
        </w:r>
      </w:ins>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w:t>
      </w:r>
      <w:del w:id="9644" w:author="CR#2865r2" w:date="2022-03-29T10:26:00Z">
        <w:r w:rsidRPr="00D27132" w:rsidDel="00E84B6D">
          <w:delText xml:space="preserve">    </w:delText>
        </w:r>
      </w:del>
      <w:r w:rsidRPr="00D27132">
        <w:t>OPTIONAL,</w:t>
      </w:r>
    </w:p>
    <w:p w14:paraId="6BDC31AF" w14:textId="7958521D" w:rsidR="00394471" w:rsidRPr="00D27132" w:rsidRDefault="00394471" w:rsidP="009C7017">
      <w:pPr>
        <w:pStyle w:val="PL"/>
      </w:pPr>
      <w:r w:rsidRPr="00D27132">
        <w:t xml:space="preserve">        measResultNeighCellListEUTRA         MeasResultList2EUTRA-r16        </w:t>
      </w:r>
      <w:del w:id="9645" w:author="CR#2865r2" w:date="2022-03-29T10:26:00Z">
        <w:r w:rsidRPr="00D27132" w:rsidDel="00E84B6D">
          <w:delText xml:space="preserve">    </w:delText>
        </w:r>
      </w:del>
      <w:r w:rsidRPr="00D27132">
        <w:t>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rPr>
          <w:ins w:id="9646" w:author="CR#2865r2" w:date="2022-03-29T10:26:00Z"/>
        </w:rPr>
      </w:pPr>
      <w:r w:rsidRPr="00D27132">
        <w:t xml:space="preserve">    ...</w:t>
      </w:r>
      <w:ins w:id="9647" w:author="CR#2865r2" w:date="2022-03-29T10:26:00Z">
        <w:r w:rsidR="00E84B6D">
          <w:t>,</w:t>
        </w:r>
      </w:ins>
    </w:p>
    <w:p w14:paraId="23FD8863" w14:textId="77777777" w:rsidR="00E84B6D" w:rsidRDefault="00E84B6D" w:rsidP="00E84B6D">
      <w:pPr>
        <w:pStyle w:val="PL"/>
        <w:rPr>
          <w:ins w:id="9648" w:author="CR#2865r2" w:date="2022-03-29T10:26:00Z"/>
        </w:rPr>
      </w:pPr>
      <w:ins w:id="9649" w:author="CR#2865r2" w:date="2022-03-29T10:26:00Z">
        <w:r>
          <w:t xml:space="preserve">    [[</w:t>
        </w:r>
      </w:ins>
    </w:p>
    <w:p w14:paraId="506610C3" w14:textId="32B9A82F" w:rsidR="00E84B6D" w:rsidRDefault="00E84B6D" w:rsidP="00E84B6D">
      <w:pPr>
        <w:pStyle w:val="PL"/>
        <w:rPr>
          <w:ins w:id="9650" w:author="CR#2865r2" w:date="2022-03-29T10:26:00Z"/>
        </w:rPr>
      </w:pPr>
      <w:ins w:id="9651" w:author="CR#2865r2" w:date="2022-03-29T10:26:00Z">
        <w:r>
          <w:t xml:space="preserve">    inDeviceCoexDetected-r17             ENUMERATED {true}                   OPTIONAL</w:t>
        </w:r>
      </w:ins>
    </w:p>
    <w:p w14:paraId="15B702AB" w14:textId="769DD7A9" w:rsidR="00394471" w:rsidRPr="00D27132" w:rsidRDefault="00E84B6D" w:rsidP="00E84B6D">
      <w:pPr>
        <w:pStyle w:val="PL"/>
      </w:pPr>
      <w:ins w:id="9652" w:author="CR#2865r2" w:date="2022-03-29T10:26:00Z">
        <w:r>
          <w:t xml:space="preserve">    ]]</w:t>
        </w:r>
      </w:ins>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rPr>
          <w:ins w:id="9653" w:author="CR#2865r2" w:date="2022-03-29T10:26:00Z"/>
        </w:rPr>
      </w:pPr>
    </w:p>
    <w:p w14:paraId="5DDC3DF7" w14:textId="3D0E6A4C" w:rsidR="00394471" w:rsidRDefault="00E84B6D" w:rsidP="009C7017">
      <w:pPr>
        <w:pStyle w:val="PL"/>
        <w:rPr>
          <w:ins w:id="9654" w:author="CR#2865r2" w:date="2022-03-29T10:26:00Z"/>
        </w:rPr>
      </w:pPr>
      <w:ins w:id="9655" w:author="CR#2865r2" w:date="2022-03-29T10:26:00Z">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9656" w:name="OLE_LINK19"/>
        <w:r w:rsidRPr="00511919">
          <w:rPr>
            <w:rFonts w:eastAsia="DengXian"/>
          </w:rPr>
          <w:t>maxCEFReport-r17</w:t>
        </w:r>
        <w:bookmarkEnd w:id="9656"/>
        <w:r>
          <w:rPr>
            <w:rFonts w:eastAsia="DengXian"/>
          </w:rPr>
          <w:t>))</w:t>
        </w:r>
        <w:r>
          <w:rPr>
            <w:rFonts w:eastAsia="DengXian"/>
            <w:color w:val="993366"/>
          </w:rPr>
          <w:t xml:space="preserve"> </w:t>
        </w:r>
        <w:r>
          <w:rPr>
            <w:color w:val="993366"/>
          </w:rPr>
          <w:t>OF</w:t>
        </w:r>
        <w:r>
          <w:t xml:space="preserve"> ConnEstFailReport-r16</w:t>
        </w:r>
      </w:ins>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7777777" w:rsidR="00E84B6D" w:rsidRDefault="00394471" w:rsidP="009C7017">
      <w:pPr>
        <w:pStyle w:val="PL"/>
        <w:rPr>
          <w:ins w:id="9657" w:author="CR#2865r2" w:date="2022-03-29T10:27:00Z"/>
        </w:rPr>
      </w:pPr>
      <w:r w:rsidRPr="00D27132">
        <w:t xml:space="preserve">                                                    </w:t>
      </w:r>
      <w:ins w:id="9658" w:author="CR#2865r2" w:date="2022-03-29T10:26:00Z">
        <w:r w:rsidR="00E84B6D">
          <w:rPr>
            <w:lang w:val="en-US"/>
          </w:rPr>
          <w:t>msg3RequestForOtherSI-r17</w:t>
        </w:r>
      </w:ins>
      <w:del w:id="9659" w:author="CR#2865r2" w:date="2022-03-29T10:26:00Z">
        <w:r w:rsidRPr="00D27132" w:rsidDel="00E84B6D">
          <w:delText>spare9</w:delText>
        </w:r>
      </w:del>
      <w:r w:rsidRPr="00D27132">
        <w:t>, spare8, spare7, spare6, spare5, spare4, spare3,</w:t>
      </w:r>
    </w:p>
    <w:p w14:paraId="2B397A3B" w14:textId="40F1BC49" w:rsidR="00A10112" w:rsidRPr="00D27132" w:rsidRDefault="00E84B6D" w:rsidP="009C7017">
      <w:pPr>
        <w:pStyle w:val="PL"/>
      </w:pPr>
      <w:ins w:id="9660" w:author="CR#2865r2" w:date="2022-03-29T10:27:00Z">
        <w:r>
          <w:t xml:space="preserve">                                                   </w:t>
        </w:r>
      </w:ins>
      <w:r w:rsidR="00394471" w:rsidRPr="00D27132">
        <w:t xml:space="preserve"> spare2, spare1}</w:t>
      </w:r>
      <w:r w:rsidR="00A10112" w:rsidRPr="00D27132">
        <w:t>,</w:t>
      </w:r>
    </w:p>
    <w:p w14:paraId="1BA26F5C" w14:textId="50DBE1BB" w:rsidR="00E84B6D" w:rsidRDefault="00A10112" w:rsidP="00E84B6D">
      <w:pPr>
        <w:pStyle w:val="PL"/>
        <w:rPr>
          <w:ins w:id="9661" w:author="CR#2865r2" w:date="2022-03-29T10:27:00Z"/>
        </w:rPr>
      </w:pPr>
      <w:r w:rsidRPr="00D27132">
        <w:t xml:space="preserve">    ...</w:t>
      </w:r>
      <w:ins w:id="9662" w:author="CR#2865r2" w:date="2022-03-29T10:27:00Z">
        <w:r w:rsidR="00E84B6D">
          <w:t>,</w:t>
        </w:r>
      </w:ins>
    </w:p>
    <w:p w14:paraId="4196E40E" w14:textId="77777777" w:rsidR="00E84B6D" w:rsidRDefault="00E84B6D" w:rsidP="00E84B6D">
      <w:pPr>
        <w:pStyle w:val="PL"/>
        <w:rPr>
          <w:ins w:id="9663" w:author="CR#2865r2" w:date="2022-03-29T10:27:00Z"/>
        </w:rPr>
      </w:pPr>
      <w:ins w:id="9664" w:author="CR#2865r2" w:date="2022-03-29T10:27:00Z">
        <w:r>
          <w:t xml:space="preserve">    [[</w:t>
        </w:r>
      </w:ins>
    </w:p>
    <w:p w14:paraId="54B7B970" w14:textId="27E10BB1" w:rsidR="00E84B6D" w:rsidRDefault="00E84B6D" w:rsidP="00E84B6D">
      <w:pPr>
        <w:pStyle w:val="PL"/>
        <w:rPr>
          <w:ins w:id="9665" w:author="CR#2865r2" w:date="2022-03-29T10:27:00Z"/>
        </w:rPr>
      </w:pPr>
      <w:ins w:id="9666" w:author="CR#2865r2" w:date="2022-03-29T10:27:00Z">
        <w:r>
          <w:t xml:space="preserve">    spCellID-r17                         CGI-Info-Logging-r16                             OPTIONAL</w:t>
        </w:r>
      </w:ins>
    </w:p>
    <w:p w14:paraId="18541391" w14:textId="1E6FA2C5" w:rsidR="00394471" w:rsidRPr="00D27132" w:rsidRDefault="00E84B6D" w:rsidP="00E84B6D">
      <w:pPr>
        <w:pStyle w:val="PL"/>
      </w:pPr>
      <w:ins w:id="9667" w:author="CR#2865r2" w:date="2022-03-29T10:27:00Z">
        <w:r>
          <w:t xml:space="preserve">    ]]</w:t>
        </w:r>
      </w:ins>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ins w:id="9668" w:author="CR#2865r2" w:date="2022-03-29T10:28:00Z"/>
          <w:rFonts w:eastAsia="DengXian"/>
        </w:rPr>
      </w:pPr>
      <w:r w:rsidRPr="00D27132">
        <w:t xml:space="preserve">    </w:t>
      </w:r>
      <w:r w:rsidRPr="00D27132">
        <w:rPr>
          <w:rFonts w:eastAsia="DengXian"/>
        </w:rPr>
        <w:t>]]</w:t>
      </w:r>
      <w:ins w:id="9669" w:author="CR#2865r2" w:date="2022-03-29T10:28:00Z">
        <w:r w:rsidR="00E84B6D">
          <w:rPr>
            <w:rFonts w:eastAsia="DengXian"/>
          </w:rPr>
          <w:t>,</w:t>
        </w:r>
      </w:ins>
    </w:p>
    <w:p w14:paraId="3A0E631B" w14:textId="65ACE995" w:rsidR="00E84B6D" w:rsidRDefault="00E84B6D" w:rsidP="00E84B6D">
      <w:pPr>
        <w:pStyle w:val="PL"/>
        <w:rPr>
          <w:ins w:id="9670" w:author="CR#2865r2" w:date="2022-03-29T10:28:00Z"/>
          <w:rFonts w:eastAsia="DengXian"/>
        </w:rPr>
      </w:pPr>
      <w:ins w:id="9671" w:author="CR#2865r2" w:date="2022-03-29T10:28:00Z">
        <w:r>
          <w:t xml:space="preserve">    </w:t>
        </w:r>
        <w:r>
          <w:rPr>
            <w:rFonts w:eastAsia="DengXian"/>
          </w:rPr>
          <w:t>[[</w:t>
        </w:r>
      </w:ins>
    </w:p>
    <w:p w14:paraId="54FCE257" w14:textId="3475B156" w:rsidR="00E84B6D" w:rsidRDefault="00E84B6D" w:rsidP="00E84B6D">
      <w:pPr>
        <w:pStyle w:val="PL"/>
        <w:rPr>
          <w:ins w:id="9672" w:author="CR#2865r2" w:date="2022-03-29T10:28:00Z"/>
          <w:rFonts w:eastAsia="DengXian"/>
        </w:rPr>
      </w:pPr>
      <w:ins w:id="9673" w:author="CR#2865r2" w:date="2022-03-29T10:28:00Z">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04841427" w14:textId="77777777" w:rsidR="00E84B6D" w:rsidRDefault="00E84B6D" w:rsidP="00E84B6D">
      <w:pPr>
        <w:pStyle w:val="PL"/>
        <w:rPr>
          <w:ins w:id="9674" w:author="CR#2865r2" w:date="2022-03-29T10:28:00Z"/>
          <w:rFonts w:eastAsia="DengXian"/>
        </w:rPr>
      </w:pPr>
      <w:ins w:id="9675" w:author="CR#2865r2" w:date="2022-03-29T10:28:00Z">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5A05C8E6" w14:textId="77777777" w:rsidR="00E84B6D" w:rsidRDefault="00E84B6D" w:rsidP="00E84B6D">
      <w:pPr>
        <w:pStyle w:val="PL"/>
        <w:rPr>
          <w:ins w:id="9676" w:author="CR#2865r2" w:date="2022-03-29T10:28:00Z"/>
          <w:rFonts w:eastAsia="DengXian"/>
        </w:rPr>
      </w:pPr>
      <w:ins w:id="9677" w:author="CR#2865r2" w:date="2022-03-29T10:28:00Z">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ins>
    </w:p>
    <w:p w14:paraId="2AF90A41" w14:textId="77777777" w:rsidR="00E84B6D" w:rsidRDefault="00E84B6D" w:rsidP="00E84B6D">
      <w:pPr>
        <w:pStyle w:val="PL"/>
        <w:rPr>
          <w:ins w:id="9678" w:author="CR#2865r2" w:date="2022-03-29T10:28:00Z"/>
          <w:rFonts w:eastAsia="DengXian"/>
        </w:rPr>
      </w:pPr>
      <w:ins w:id="9679" w:author="CR#2865r2" w:date="2022-03-29T10:28:00Z">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2F0B2C44" w14:textId="77777777" w:rsidR="00E84B6D" w:rsidRDefault="00E84B6D" w:rsidP="00E84B6D">
      <w:pPr>
        <w:pStyle w:val="PL"/>
        <w:rPr>
          <w:ins w:id="9680" w:author="CR#2865r2" w:date="2022-03-29T10:28:00Z"/>
          <w:rFonts w:eastAsia="DengXian"/>
        </w:rPr>
      </w:pPr>
      <w:ins w:id="9681" w:author="CR#2865r2" w:date="2022-03-29T10:28:00Z">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5AADFF93" w14:textId="03C581E4" w:rsidR="00E84B6D" w:rsidRDefault="00E84B6D" w:rsidP="00E84B6D">
      <w:pPr>
        <w:pStyle w:val="PL"/>
        <w:rPr>
          <w:ins w:id="9682" w:author="CR#2865r2" w:date="2022-03-29T10:28:00Z"/>
          <w:rFonts w:eastAsia="DengXian"/>
        </w:rPr>
      </w:pPr>
      <w:ins w:id="9683" w:author="CR#2865r2" w:date="2022-03-29T10:28:00Z">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ins>
    </w:p>
    <w:p w14:paraId="60328032" w14:textId="4461255A" w:rsidR="00E84B6D" w:rsidRDefault="00E84B6D" w:rsidP="00E84B6D">
      <w:pPr>
        <w:pStyle w:val="PL"/>
        <w:rPr>
          <w:ins w:id="9684" w:author="CR#2865r2" w:date="2022-03-29T10:28:00Z"/>
          <w:rFonts w:eastAsia="DengXian"/>
        </w:rPr>
      </w:pPr>
      <w:ins w:id="9685" w:author="CR#2865r2" w:date="2022-03-29T10:28:00Z">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ins>
    </w:p>
    <w:p w14:paraId="0C6CD72F" w14:textId="77777777" w:rsidR="00E84B6D" w:rsidRPr="00DA392B" w:rsidRDefault="00E84B6D" w:rsidP="00E84B6D">
      <w:pPr>
        <w:pStyle w:val="PL"/>
        <w:rPr>
          <w:ins w:id="9686" w:author="CR#2865r2" w:date="2022-03-29T10:28:00Z"/>
        </w:rPr>
      </w:pPr>
      <w:ins w:id="9687" w:author="CR#2865r2" w:date="2022-03-29T10:28:00Z">
        <w:r w:rsidRPr="00DA392B">
          <w:t xml:space="preserve">    msgA-MCS-r17                         INTEGER (0..15)                                   OPTIONAL,</w:t>
        </w:r>
      </w:ins>
    </w:p>
    <w:p w14:paraId="4687D175" w14:textId="77777777" w:rsidR="00E84B6D" w:rsidRPr="001B628A" w:rsidRDefault="00E84B6D" w:rsidP="00E84B6D">
      <w:pPr>
        <w:pStyle w:val="PL"/>
        <w:rPr>
          <w:ins w:id="9688" w:author="CR#2865r2" w:date="2022-03-29T10:28:00Z"/>
        </w:rPr>
      </w:pPr>
      <w:ins w:id="9689" w:author="CR#2865r2" w:date="2022-03-29T10:28:00Z">
        <w:r w:rsidRPr="00526226">
          <w:rPr>
            <w:lang w:val="en-US"/>
          </w:rPr>
          <w:t xml:space="preserve">    </w:t>
        </w:r>
        <w:r w:rsidRPr="00234058">
          <w:t>nrofPRBs-PerMsgA-PO</w:t>
        </w:r>
        <w:r w:rsidRPr="00526226">
          <w:rPr>
            <w:lang w:val="en-US"/>
          </w:rPr>
          <w:t>-r17</w:t>
        </w:r>
        <w:r w:rsidRPr="001B628A">
          <w:t xml:space="preserve">              INTEGER (1..32)                                  OPTIONAL,</w:t>
        </w:r>
      </w:ins>
    </w:p>
    <w:p w14:paraId="637B55DC" w14:textId="77777777" w:rsidR="00E84B6D" w:rsidRDefault="00E84B6D" w:rsidP="00E84B6D">
      <w:pPr>
        <w:pStyle w:val="PL"/>
        <w:rPr>
          <w:ins w:id="9690" w:author="CR#2865r2" w:date="2022-03-29T10:28:00Z"/>
        </w:rPr>
      </w:pPr>
      <w:ins w:id="9691" w:author="CR#2865r2" w:date="2022-03-29T10:28:00Z">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ins>
    </w:p>
    <w:p w14:paraId="0D99C965" w14:textId="77777777" w:rsidR="00E84B6D" w:rsidRDefault="00E84B6D" w:rsidP="00E84B6D">
      <w:pPr>
        <w:pStyle w:val="PL"/>
        <w:rPr>
          <w:ins w:id="9692" w:author="CR#2865r2" w:date="2022-03-29T10:28:00Z"/>
        </w:rPr>
      </w:pPr>
      <w:ins w:id="9693" w:author="CR#2865r2" w:date="2022-03-29T10:28:00Z">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ins>
    </w:p>
    <w:p w14:paraId="5FCFCD74" w14:textId="77777777" w:rsidR="00E84B6D" w:rsidRPr="001B628A" w:rsidRDefault="00E84B6D" w:rsidP="00E84B6D">
      <w:pPr>
        <w:pStyle w:val="PL"/>
        <w:rPr>
          <w:ins w:id="9694" w:author="CR#2865r2" w:date="2022-03-29T10:28:00Z"/>
          <w:rFonts w:eastAsia="DengXian"/>
        </w:rPr>
      </w:pPr>
      <w:ins w:id="9695" w:author="CR#2865r2" w:date="2022-03-29T10:28:00Z">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ins>
    </w:p>
    <w:p w14:paraId="4209C9F6" w14:textId="007A2AFF" w:rsidR="00E84B6D" w:rsidRDefault="00E84B6D" w:rsidP="00E84B6D">
      <w:pPr>
        <w:pStyle w:val="PL"/>
        <w:rPr>
          <w:ins w:id="9696" w:author="CR#2865r2" w:date="2022-03-29T10:28:00Z"/>
          <w:rFonts w:eastAsia="DengXian"/>
          <w:color w:val="993366"/>
        </w:rPr>
      </w:pPr>
      <w:ins w:id="9697" w:author="CR#2865r2" w:date="2022-03-29T10:28:00Z">
        <w:r>
          <w:t xml:space="preserve">    dlPathlossRSRP-r</w:t>
        </w:r>
        <w:r>
          <w:rPr>
            <w:rFonts w:eastAsia="DengXian"/>
          </w:rPr>
          <w:t>17</w:t>
        </w:r>
        <w:r>
          <w:t xml:space="preserve">                   </w:t>
        </w:r>
        <w:r>
          <w:rPr>
            <w:rFonts w:eastAsia="DengXian"/>
          </w:rPr>
          <w:t>RSRP-Range</w:t>
        </w:r>
      </w:ins>
      <w:ins w:id="9698" w:author="CR#2865r2" w:date="2022-03-29T10:29:00Z">
        <w:r>
          <w:t xml:space="preserve">                         </w:t>
        </w:r>
      </w:ins>
      <w:ins w:id="9699" w:author="CR#2865r2" w:date="2022-03-29T10:28:00Z">
        <w:r>
          <w:t xml:space="preserve">              </w:t>
        </w:r>
        <w:r>
          <w:rPr>
            <w:rFonts w:eastAsia="DengXian"/>
            <w:color w:val="993366"/>
          </w:rPr>
          <w:t>OPTIONAL,</w:t>
        </w:r>
      </w:ins>
    </w:p>
    <w:p w14:paraId="0C95AEA6" w14:textId="77777777" w:rsidR="00E84B6D" w:rsidRDefault="00E84B6D" w:rsidP="00E84B6D">
      <w:pPr>
        <w:pStyle w:val="PL"/>
        <w:rPr>
          <w:ins w:id="9700" w:author="CR#2865r2" w:date="2022-03-29T10:28:00Z"/>
          <w:rFonts w:eastAsia="DengXian"/>
          <w:color w:val="808080"/>
        </w:rPr>
      </w:pPr>
      <w:ins w:id="9701" w:author="CR#2865r2" w:date="2022-03-29T10:28:00Z">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ins>
    </w:p>
    <w:p w14:paraId="6559C655" w14:textId="03B385C6" w:rsidR="00E84B6D" w:rsidRPr="001C6DC2" w:rsidRDefault="00E84B6D" w:rsidP="00E84B6D">
      <w:pPr>
        <w:pStyle w:val="PL"/>
        <w:rPr>
          <w:ins w:id="9702" w:author="CR#2865r2" w:date="2022-03-29T10:28:00Z"/>
        </w:rPr>
      </w:pPr>
      <w:ins w:id="9703" w:author="CR#2865r2" w:date="2022-03-29T10:28:00Z">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ins>
      <w:ins w:id="9704" w:author="Draft v3" w:date="2022-04-06T11:10:00Z">
        <w:r w:rsidR="005F5A31">
          <w:t>-r16</w:t>
        </w:r>
      </w:ins>
      <w:ins w:id="9705" w:author="CR#2865r2" w:date="2022-03-29T10:28:00Z">
        <w:r>
          <w:t>))</w:t>
        </w:r>
        <w:r>
          <w:rPr>
            <w:color w:val="993366"/>
          </w:rPr>
          <w:t xml:space="preserve"> OF</w:t>
        </w:r>
        <w:r>
          <w:t xml:space="preserve"> SSB-Index    </w:t>
        </w:r>
        <w:r>
          <w:rPr>
            <w:rFonts w:eastAsia="DengXian"/>
            <w:color w:val="993366"/>
          </w:rPr>
          <w:t>OPTIONAL,</w:t>
        </w:r>
      </w:ins>
    </w:p>
    <w:p w14:paraId="401A9547" w14:textId="5B61AA1C" w:rsidR="00E84B6D" w:rsidRDefault="00E84B6D" w:rsidP="00E84B6D">
      <w:pPr>
        <w:pStyle w:val="PL"/>
        <w:rPr>
          <w:ins w:id="9706" w:author="CR#2865r2" w:date="2022-03-29T10:28:00Z"/>
          <w:color w:val="993366"/>
        </w:rPr>
      </w:pPr>
      <w:ins w:id="9707" w:author="CR#2865r2" w:date="2022-03-29T10:28:00Z">
        <w:r w:rsidRPr="004D1BF1" w:rsidDel="00621C6C">
          <w:t xml:space="preserve">    msgA-PUSCH-PayloadSize-r17           </w:t>
        </w:r>
        <w:r w:rsidRPr="00D27132">
          <w:t>BIT STRING (SIZE (</w:t>
        </w:r>
        <w:r>
          <w:t>3</w:t>
        </w:r>
        <w:r w:rsidRPr="00D27132">
          <w:t>))</w:t>
        </w:r>
        <w:r w:rsidRPr="004D1BF1" w:rsidDel="00621C6C">
          <w:t xml:space="preserve">    </w:t>
        </w:r>
        <w:r>
          <w:t xml:space="preserve">                </w:t>
        </w:r>
      </w:ins>
      <w:ins w:id="9708" w:author="CR#2865r2" w:date="2022-03-29T10:29:00Z">
        <w:r>
          <w:t xml:space="preserve">      </w:t>
        </w:r>
      </w:ins>
      <w:ins w:id="9709" w:author="CR#2865r2" w:date="2022-03-29T10:28:00Z">
        <w:r>
          <w:t xml:space="preserve">  </w:t>
        </w:r>
        <w:r w:rsidDel="00621C6C">
          <w:rPr>
            <w:color w:val="993366"/>
          </w:rPr>
          <w:t>OPTIONAL</w:t>
        </w:r>
        <w:r>
          <w:rPr>
            <w:color w:val="993366"/>
          </w:rPr>
          <w:t>,</w:t>
        </w:r>
      </w:ins>
    </w:p>
    <w:p w14:paraId="56DD9BEF" w14:textId="77777777" w:rsidR="00E84B6D" w:rsidRDefault="00E84B6D" w:rsidP="00E84B6D">
      <w:pPr>
        <w:pStyle w:val="PL"/>
        <w:rPr>
          <w:ins w:id="9710" w:author="CR#2865r2" w:date="2022-03-29T10:28:00Z"/>
        </w:rPr>
      </w:pPr>
      <w:ins w:id="9711" w:author="CR#2865r2" w:date="2022-03-29T10:28:00Z">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ins>
    </w:p>
    <w:p w14:paraId="5BCE5034" w14:textId="57E0DA5B" w:rsidR="00443A38" w:rsidRPr="00D27132" w:rsidRDefault="00E84B6D" w:rsidP="007B1DEE">
      <w:pPr>
        <w:pStyle w:val="PL"/>
        <w:rPr>
          <w:rFonts w:eastAsia="DengXian"/>
        </w:rPr>
      </w:pPr>
      <w:ins w:id="9712" w:author="CR#2865r2" w:date="2022-03-29T10:28:00Z">
        <w:r>
          <w:t xml:space="preserve">    ]]</w:t>
        </w:r>
      </w:ins>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lastRenderedPageBreak/>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rPr>
          <w:ins w:id="9713" w:author="CR#2865r2" w:date="2022-03-29T10:30:00Z"/>
        </w:rPr>
      </w:pPr>
      <w:r w:rsidRPr="00D27132">
        <w:t xml:space="preserve">    ...</w:t>
      </w:r>
      <w:ins w:id="9714" w:author="CR#2865r2" w:date="2022-03-29T10:30:00Z">
        <w:r w:rsidR="00E84B6D">
          <w:t>,</w:t>
        </w:r>
      </w:ins>
    </w:p>
    <w:p w14:paraId="49BE47EC" w14:textId="77777777" w:rsidR="00E84B6D" w:rsidRDefault="00E84B6D" w:rsidP="00E84B6D">
      <w:pPr>
        <w:pStyle w:val="PL"/>
        <w:rPr>
          <w:ins w:id="9715" w:author="CR#2865r2" w:date="2022-03-29T10:30:00Z"/>
        </w:rPr>
      </w:pPr>
      <w:ins w:id="9716" w:author="CR#2865r2" w:date="2022-03-29T10:30:00Z">
        <w:r>
          <w:t xml:space="preserve">    [[</w:t>
        </w:r>
      </w:ins>
    </w:p>
    <w:p w14:paraId="23D9FBD5" w14:textId="6AD96350" w:rsidR="00E84B6D" w:rsidRDefault="00E84B6D" w:rsidP="00E84B6D">
      <w:pPr>
        <w:pStyle w:val="PL"/>
        <w:rPr>
          <w:ins w:id="9717" w:author="CR#2865r2" w:date="2022-03-29T10:30:00Z"/>
          <w:color w:val="993366"/>
        </w:rPr>
      </w:pPr>
      <w:ins w:id="9718" w:author="CR#2865r2" w:date="2022-03-29T10:30:00Z">
        <w:r>
          <w:t xml:space="preserve">    fallbackToFourStepRA-r17             </w:t>
        </w:r>
        <w:r>
          <w:rPr>
            <w:color w:val="993366"/>
          </w:rPr>
          <w:t>BOOLEAN</w:t>
        </w:r>
        <w:r>
          <w:t xml:space="preserve">                </w:t>
        </w:r>
        <w:r>
          <w:rPr>
            <w:color w:val="993366"/>
          </w:rPr>
          <w:t>OPTIONAL</w:t>
        </w:r>
      </w:ins>
    </w:p>
    <w:p w14:paraId="42848647" w14:textId="7C9EDEB6" w:rsidR="00394471" w:rsidRPr="00D27132" w:rsidRDefault="00E84B6D" w:rsidP="00E84B6D">
      <w:pPr>
        <w:pStyle w:val="PL"/>
      </w:pPr>
      <w:ins w:id="9719" w:author="CR#2865r2" w:date="2022-03-29T10:30:00Z">
        <w:r>
          <w:t xml:space="preserve">    ]]</w:t>
        </w:r>
      </w:ins>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ins w:id="9720" w:author="CR#2865r2" w:date="2022-03-29T10:30:00Z"/>
          <w:rFonts w:eastAsia="DengXian"/>
        </w:rPr>
      </w:pPr>
    </w:p>
    <w:p w14:paraId="5E170A2C" w14:textId="77777777" w:rsidR="00E84B6D" w:rsidRDefault="00E84B6D" w:rsidP="00E84B6D">
      <w:pPr>
        <w:pStyle w:val="PL"/>
        <w:rPr>
          <w:ins w:id="9721" w:author="CR#2865r2" w:date="2022-03-29T10:31:00Z"/>
        </w:rPr>
      </w:pPr>
      <w:ins w:id="9722" w:author="CR#2865r2" w:date="2022-03-29T10:30:00Z">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ins>
    </w:p>
    <w:p w14:paraId="2990B9F2" w14:textId="4D96B1DE" w:rsidR="00E84B6D" w:rsidRPr="00E84B6D" w:rsidRDefault="00E84B6D" w:rsidP="00E84B6D">
      <w:pPr>
        <w:pStyle w:val="PL"/>
        <w:rPr>
          <w:ins w:id="9723" w:author="CR#2865r2" w:date="2022-03-29T10:30:00Z"/>
          <w:rPrChange w:id="9724" w:author="CR#2865r2" w:date="2022-03-29T10:31:00Z">
            <w:rPr>
              <w:ins w:id="9725" w:author="CR#2865r2" w:date="2022-03-29T10:30:00Z"/>
              <w:rFonts w:eastAsia="DengXian"/>
              <w:lang w:val="it-IT"/>
            </w:rPr>
          </w:rPrChange>
        </w:rPr>
      </w:pPr>
      <w:ins w:id="9726" w:author="CR#2865r2" w:date="2022-03-29T10:31:00Z">
        <w:r>
          <w:t xml:space="preserve">                            </w:t>
        </w:r>
      </w:ins>
      <w:ins w:id="9727" w:author="CR#2865r2" w:date="2022-03-29T10:30:00Z">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ins>
    </w:p>
    <w:p w14:paraId="49F341ED" w14:textId="77777777" w:rsidR="00E84B6D" w:rsidRPr="00E84B6D" w:rsidRDefault="00E84B6D" w:rsidP="009C7017">
      <w:pPr>
        <w:pStyle w:val="PL"/>
        <w:rPr>
          <w:rFonts w:eastAsia="DengXian"/>
          <w:lang w:val="it-IT"/>
          <w:rPrChange w:id="9728" w:author="CR#2865r2" w:date="2022-03-29T10:30:00Z">
            <w:rPr>
              <w:rFonts w:eastAsia="DengXian"/>
            </w:rPr>
          </w:rPrChange>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673D6632" w:rsidR="00394471" w:rsidRPr="00D27132" w:rsidRDefault="00394471" w:rsidP="009C7017">
      <w:pPr>
        <w:pStyle w:val="PL"/>
      </w:pPr>
      <w:r w:rsidRPr="00D27132">
        <w:t xml:space="preserve">                                                         bh-rlfRecoveryFailure, </w:t>
      </w:r>
      <w:ins w:id="9729" w:author="CR#2865r2" w:date="2022-03-29T10:31:00Z">
        <w:r w:rsidR="00E84B6D" w:rsidRPr="00DC3F12">
          <w:t>t312-expiry</w:t>
        </w:r>
        <w:r w:rsidR="00E84B6D">
          <w:t>-r17</w:t>
        </w:r>
      </w:ins>
      <w:del w:id="9730" w:author="CR#2865r2" w:date="2022-03-29T10:31:00Z">
        <w:r w:rsidRPr="00D27132" w:rsidDel="00E84B6D">
          <w:delText>spare2</w:delText>
        </w:r>
      </w:del>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rPr>
          <w:ins w:id="9731" w:author="CR#2865r2" w:date="2022-03-29T10:31:00Z"/>
        </w:rPr>
      </w:pPr>
      <w:r w:rsidRPr="00D27132">
        <w:t xml:space="preserve">        ]]</w:t>
      </w:r>
      <w:ins w:id="9732" w:author="CR#2865r2" w:date="2022-03-29T10:31:00Z">
        <w:r w:rsidR="00E84B6D">
          <w:t>,</w:t>
        </w:r>
      </w:ins>
    </w:p>
    <w:p w14:paraId="63E6E406" w14:textId="4FDC5FDF" w:rsidR="00E84B6D" w:rsidRDefault="00E84B6D" w:rsidP="00E84B6D">
      <w:pPr>
        <w:pStyle w:val="PL"/>
        <w:rPr>
          <w:ins w:id="9733" w:author="CR#2865r2" w:date="2022-03-29T10:31:00Z"/>
        </w:rPr>
      </w:pPr>
      <w:ins w:id="9734" w:author="CR#2865r2" w:date="2022-03-29T10:31:00Z">
        <w:r>
          <w:t xml:space="preserve">        [[</w:t>
        </w:r>
      </w:ins>
    </w:p>
    <w:p w14:paraId="2BC69405" w14:textId="5759825F" w:rsidR="00E84B6D" w:rsidRDefault="00E84B6D" w:rsidP="00E84B6D">
      <w:pPr>
        <w:pStyle w:val="PL"/>
        <w:rPr>
          <w:ins w:id="9735" w:author="CR#2865r2" w:date="2022-03-29T10:31:00Z"/>
        </w:rPr>
      </w:pPr>
      <w:ins w:id="9736" w:author="CR#2865r2" w:date="2022-03-29T10:31:00Z">
        <w:r>
          <w:t xml:space="preserve">        lastHO</w:t>
        </w:r>
      </w:ins>
      <w:ins w:id="9737" w:author="Draft v4" w:date="2022-04-07T00:40:00Z">
        <w:r w:rsidR="00015613">
          <w:t>-</w:t>
        </w:r>
      </w:ins>
      <w:ins w:id="9738" w:author="CR#2865r2" w:date="2022-03-29T10:31:00Z">
        <w:r>
          <w:t xml:space="preserve">Type-r17                      </w:t>
        </w:r>
        <w:del w:id="9739" w:author="Draft v4" w:date="2022-04-07T00:40:00Z">
          <w:r w:rsidDel="00015613">
            <w:delText xml:space="preserve"> </w:delText>
          </w:r>
        </w:del>
        <w:r>
          <w:t>ENUMERATED {cho, daps, spare2, spare1}              OPTIONAL,</w:t>
        </w:r>
      </w:ins>
    </w:p>
    <w:p w14:paraId="7C29557C" w14:textId="1AE602EA" w:rsidR="00E84B6D" w:rsidRDefault="00E84B6D" w:rsidP="00E84B6D">
      <w:pPr>
        <w:pStyle w:val="PL"/>
        <w:rPr>
          <w:ins w:id="9740" w:author="CR#2865r2" w:date="2022-03-29T10:31:00Z"/>
        </w:rPr>
      </w:pPr>
      <w:ins w:id="9741" w:author="CR#2865r2" w:date="2022-03-29T10:31:00Z">
        <w:r>
          <w:t xml:space="preserve">        timeConnSourceDAPSFailure-r17        TimeConnSourceDAPSFailure-r17                       OPTIONAL,</w:t>
        </w:r>
      </w:ins>
    </w:p>
    <w:p w14:paraId="58C175CC" w14:textId="35CA54DB" w:rsidR="00E84B6D" w:rsidRDefault="00E84B6D" w:rsidP="00E84B6D">
      <w:pPr>
        <w:pStyle w:val="PL"/>
        <w:rPr>
          <w:ins w:id="9742" w:author="CR#2865r2" w:date="2022-03-29T10:31:00Z"/>
        </w:rPr>
      </w:pPr>
      <w:ins w:id="9743" w:author="CR#2865r2" w:date="2022-03-29T10:31:00Z">
        <w:r>
          <w:t xml:space="preserve">        timeSinceCHOReconfig-r17             TimeSinceCHOReconfig-r17                            OPTIONAL,</w:t>
        </w:r>
      </w:ins>
    </w:p>
    <w:p w14:paraId="10D107C7" w14:textId="77777777" w:rsidR="00E84B6D" w:rsidRDefault="00E84B6D" w:rsidP="00E84B6D">
      <w:pPr>
        <w:pStyle w:val="PL"/>
        <w:rPr>
          <w:ins w:id="9744" w:author="CR#2865r2" w:date="2022-03-29T10:31:00Z"/>
        </w:rPr>
      </w:pPr>
      <w:ins w:id="9745" w:author="CR#2865r2" w:date="2022-03-29T10:31:00Z">
        <w:r>
          <w:t xml:space="preserve">        choCellId-r17                        CHOICE {</w:t>
        </w:r>
      </w:ins>
    </w:p>
    <w:p w14:paraId="3E2409A7" w14:textId="77777777" w:rsidR="00E84B6D" w:rsidRDefault="00E84B6D" w:rsidP="00E84B6D">
      <w:pPr>
        <w:pStyle w:val="PL"/>
        <w:rPr>
          <w:ins w:id="9746" w:author="CR#2865r2" w:date="2022-03-29T10:31:00Z"/>
        </w:rPr>
      </w:pPr>
      <w:ins w:id="9747" w:author="CR#2865r2" w:date="2022-03-29T10:31:00Z">
        <w:r>
          <w:t xml:space="preserve">            cellGlobalId-r17                     CGI-Info-Logging-r16,</w:t>
        </w:r>
      </w:ins>
    </w:p>
    <w:p w14:paraId="07931387" w14:textId="77777777" w:rsidR="00E84B6D" w:rsidRDefault="00E84B6D" w:rsidP="00E84B6D">
      <w:pPr>
        <w:pStyle w:val="PL"/>
        <w:rPr>
          <w:ins w:id="9748" w:author="CR#2865r2" w:date="2022-03-29T10:31:00Z"/>
        </w:rPr>
      </w:pPr>
      <w:ins w:id="9749" w:author="CR#2865r2" w:date="2022-03-29T10:31:00Z">
        <w:r>
          <w:t xml:space="preserve">            pci-arfcn-r17                        SEQUENCE {</w:t>
        </w:r>
      </w:ins>
    </w:p>
    <w:p w14:paraId="3060DCF0" w14:textId="77777777" w:rsidR="00E84B6D" w:rsidRDefault="00E84B6D" w:rsidP="00E84B6D">
      <w:pPr>
        <w:pStyle w:val="PL"/>
        <w:rPr>
          <w:ins w:id="9750" w:author="CR#2865r2" w:date="2022-03-29T10:31:00Z"/>
        </w:rPr>
      </w:pPr>
      <w:ins w:id="9751" w:author="CR#2865r2" w:date="2022-03-29T10:31:00Z">
        <w:r>
          <w:t xml:space="preserve">                physCellId-r17                       PhysCellId,</w:t>
        </w:r>
      </w:ins>
    </w:p>
    <w:p w14:paraId="0F08B430" w14:textId="77777777" w:rsidR="00E84B6D" w:rsidRDefault="00E84B6D" w:rsidP="00E84B6D">
      <w:pPr>
        <w:pStyle w:val="PL"/>
        <w:rPr>
          <w:ins w:id="9752" w:author="CR#2865r2" w:date="2022-03-29T10:31:00Z"/>
        </w:rPr>
      </w:pPr>
      <w:ins w:id="9753" w:author="CR#2865r2" w:date="2022-03-29T10:31:00Z">
        <w:r>
          <w:t xml:space="preserve">                carrierFreq-r17                      ARFCN-ValueNR</w:t>
        </w:r>
      </w:ins>
    </w:p>
    <w:p w14:paraId="5BF55679" w14:textId="77777777" w:rsidR="00E84B6D" w:rsidRDefault="00E84B6D" w:rsidP="00E84B6D">
      <w:pPr>
        <w:pStyle w:val="PL"/>
        <w:rPr>
          <w:ins w:id="9754" w:author="CR#2865r2" w:date="2022-03-29T10:31:00Z"/>
        </w:rPr>
      </w:pPr>
      <w:ins w:id="9755" w:author="CR#2865r2" w:date="2022-03-29T10:31:00Z">
        <w:r>
          <w:t xml:space="preserve">            }</w:t>
        </w:r>
      </w:ins>
    </w:p>
    <w:p w14:paraId="6E035345" w14:textId="31E1C9DF" w:rsidR="00E84B6D" w:rsidRDefault="00E84B6D" w:rsidP="00E84B6D">
      <w:pPr>
        <w:pStyle w:val="PL"/>
        <w:rPr>
          <w:ins w:id="9756" w:author="CR#2865r2" w:date="2022-03-29T10:31:00Z"/>
        </w:rPr>
      </w:pPr>
      <w:ins w:id="9757" w:author="CR#2865r2" w:date="2022-03-29T10:31:00Z">
        <w:r>
          <w:t xml:space="preserve">        }                                                                                        OPTIONAL,</w:t>
        </w:r>
      </w:ins>
    </w:p>
    <w:p w14:paraId="109E6CD0" w14:textId="4669B3A1" w:rsidR="00E84B6D" w:rsidRDefault="00E84B6D" w:rsidP="00E84B6D">
      <w:pPr>
        <w:pStyle w:val="PL"/>
        <w:rPr>
          <w:ins w:id="9758" w:author="CR#2865r2" w:date="2022-03-29T10:31:00Z"/>
        </w:rPr>
      </w:pPr>
      <w:ins w:id="9759" w:author="CR#2865r2" w:date="2022-03-29T10:31:00Z">
        <w:r>
          <w:t xml:space="preserve">        choCandidateCellList-r17             ChoCandidateCellList-r17                            OPTIONAL</w:t>
        </w:r>
      </w:ins>
    </w:p>
    <w:p w14:paraId="1B2362B6" w14:textId="28C12D06" w:rsidR="00FE090E" w:rsidRPr="00D27132" w:rsidRDefault="00E84B6D" w:rsidP="00E84B6D">
      <w:pPr>
        <w:pStyle w:val="PL"/>
      </w:pPr>
      <w:ins w:id="9760" w:author="CR#2865r2" w:date="2022-03-29T10:31:00Z">
        <w:r>
          <w:t xml:space="preserve">        ]]</w:t>
        </w:r>
      </w:ins>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rPr>
          <w:ins w:id="9761" w:author="CR#2865r2" w:date="2022-03-29T10:33:00Z"/>
        </w:rPr>
      </w:pPr>
    </w:p>
    <w:p w14:paraId="2D0F4EB9" w14:textId="1C677207" w:rsidR="00E84B6D" w:rsidRDefault="00E84B6D" w:rsidP="00E84B6D">
      <w:pPr>
        <w:pStyle w:val="PL"/>
        <w:rPr>
          <w:ins w:id="9762" w:author="CR#2865r2" w:date="2022-03-29T10:33:00Z"/>
        </w:rPr>
      </w:pPr>
      <w:ins w:id="9763" w:author="CR#2865r2" w:date="2022-03-29T10:33:00Z">
        <w:r>
          <w:t xml:space="preserve">SuccessHO-Report-r17 ::=            </w:t>
        </w:r>
      </w:ins>
      <w:ins w:id="9764" w:author="CR#2865r2" w:date="2022-03-29T10:34:00Z">
        <w:r>
          <w:t xml:space="preserve">     </w:t>
        </w:r>
      </w:ins>
      <w:ins w:id="9765" w:author="CR#2865r2" w:date="2022-03-29T10:33:00Z">
        <w:r>
          <w:t>SEQUENCE {</w:t>
        </w:r>
      </w:ins>
    </w:p>
    <w:p w14:paraId="3F4BE500" w14:textId="63D0CC56" w:rsidR="00E84B6D" w:rsidRDefault="00E84B6D" w:rsidP="00E84B6D">
      <w:pPr>
        <w:pStyle w:val="PL"/>
        <w:rPr>
          <w:ins w:id="9766" w:author="CR#2865r2" w:date="2022-03-29T10:33:00Z"/>
        </w:rPr>
      </w:pPr>
      <w:ins w:id="9767" w:author="CR#2865r2" w:date="2022-03-29T10:33:00Z">
        <w:r>
          <w:t xml:space="preserve">    sourceCellInfo-r17                   </w:t>
        </w:r>
      </w:ins>
      <w:ins w:id="9768" w:author="CR#2865r2" w:date="2022-03-29T10:34:00Z">
        <w:r>
          <w:t xml:space="preserve">    </w:t>
        </w:r>
      </w:ins>
      <w:ins w:id="9769" w:author="CR#2865r2" w:date="2022-03-29T10:33:00Z">
        <w:r>
          <w:t>SEQUENCE {</w:t>
        </w:r>
      </w:ins>
    </w:p>
    <w:p w14:paraId="5D9D0A03" w14:textId="275842C6" w:rsidR="00E84B6D" w:rsidRDefault="00E84B6D" w:rsidP="00E84B6D">
      <w:pPr>
        <w:pStyle w:val="PL"/>
        <w:rPr>
          <w:ins w:id="9770" w:author="CR#2865r2" w:date="2022-03-29T10:33:00Z"/>
          <w:color w:val="993366"/>
        </w:rPr>
      </w:pPr>
      <w:ins w:id="9771" w:author="CR#2865r2" w:date="2022-03-29T10:33:00Z">
        <w:r>
          <w:t xml:space="preserve">        sourcePCellId-r17                    </w:t>
        </w:r>
      </w:ins>
      <w:ins w:id="9772" w:author="CR#2865r2" w:date="2022-03-29T10:34:00Z">
        <w:r>
          <w:t xml:space="preserve">    </w:t>
        </w:r>
      </w:ins>
      <w:ins w:id="9773" w:author="CR#2865r2" w:date="2022-03-29T10:33:00Z">
        <w:r>
          <w:t>CGI-Info-Logging-r16,</w:t>
        </w:r>
      </w:ins>
    </w:p>
    <w:p w14:paraId="6C960D33" w14:textId="074CFE80" w:rsidR="00E84B6D" w:rsidRDefault="00E84B6D" w:rsidP="00E84B6D">
      <w:pPr>
        <w:pStyle w:val="PL"/>
        <w:rPr>
          <w:ins w:id="9774" w:author="CR#2865r2" w:date="2022-03-29T10:33:00Z"/>
        </w:rPr>
      </w:pPr>
      <w:ins w:id="9775" w:author="CR#2865r2" w:date="2022-03-29T10:33:00Z">
        <w:r>
          <w:rPr>
            <w:color w:val="993366"/>
          </w:rPr>
          <w:t xml:space="preserve">        </w:t>
        </w:r>
        <w:r>
          <w:t xml:space="preserve">sourceCellMeas-r17                   </w:t>
        </w:r>
      </w:ins>
      <w:ins w:id="9776" w:author="CR#2865r2" w:date="2022-03-29T10:34:00Z">
        <w:r>
          <w:t xml:space="preserve">    </w:t>
        </w:r>
      </w:ins>
      <w:ins w:id="9777" w:author="CR#2865r2" w:date="2022-03-29T10:33:00Z">
        <w:r>
          <w:t xml:space="preserve">MeasResultSuccessHONR-r17                       </w:t>
        </w:r>
        <w:r>
          <w:rPr>
            <w:color w:val="993366"/>
          </w:rPr>
          <w:t>OPTIONAL,</w:t>
        </w:r>
      </w:ins>
    </w:p>
    <w:p w14:paraId="53853DE2" w14:textId="226AE2C5" w:rsidR="00E84B6D" w:rsidRDefault="00E84B6D" w:rsidP="00E84B6D">
      <w:pPr>
        <w:pStyle w:val="PL"/>
        <w:rPr>
          <w:ins w:id="9778" w:author="CR#2865r2" w:date="2022-03-29T10:33:00Z"/>
        </w:rPr>
      </w:pPr>
      <w:ins w:id="9779" w:author="CR#2865r2" w:date="2022-03-29T10:33:00Z">
        <w:r>
          <w:t xml:space="preserve">        </w:t>
        </w:r>
        <w:r>
          <w:rPr>
            <w:rFonts w:eastAsia="DengXian"/>
          </w:rPr>
          <w:t>rlf</w:t>
        </w:r>
      </w:ins>
      <w:ins w:id="9780" w:author="Draft v4" w:date="2022-04-07T00:40:00Z">
        <w:r w:rsidR="00015613">
          <w:rPr>
            <w:rFonts w:eastAsia="DengXian"/>
          </w:rPr>
          <w:t>-</w:t>
        </w:r>
      </w:ins>
      <w:ins w:id="9781" w:author="CR#2865r2" w:date="2022-03-29T10:33:00Z">
        <w:r>
          <w:rPr>
            <w:rFonts w:eastAsia="DengXian"/>
          </w:rPr>
          <w:t>InSource</w:t>
        </w:r>
        <w:del w:id="9782" w:author="Draft v4" w:date="2022-04-07T00:40:00Z">
          <w:r w:rsidDel="00015613">
            <w:rPr>
              <w:rFonts w:eastAsia="DengXian"/>
            </w:rPr>
            <w:delText>-</w:delText>
          </w:r>
        </w:del>
        <w:r>
          <w:rPr>
            <w:rFonts w:eastAsia="DengXian"/>
          </w:rPr>
          <w:t>DAPS-r17</w:t>
        </w:r>
      </w:ins>
      <w:ins w:id="9783" w:author="CR#2865r2" w:date="2022-03-29T10:34:00Z">
        <w:r>
          <w:t xml:space="preserve">                     </w:t>
        </w:r>
      </w:ins>
      <w:ins w:id="9784" w:author="CR#2865r2" w:date="2022-03-29T10:33:00Z">
        <w:r>
          <w:rPr>
            <w:color w:val="993366"/>
          </w:rPr>
          <w:t>ENUMERATED</w:t>
        </w:r>
        <w:r>
          <w:t xml:space="preserve"> {true}                               </w:t>
        </w:r>
        <w:r>
          <w:rPr>
            <w:color w:val="993366"/>
          </w:rPr>
          <w:t>OPTIONAL</w:t>
        </w:r>
      </w:ins>
    </w:p>
    <w:p w14:paraId="39A3F7B8" w14:textId="77777777" w:rsidR="00E84B6D" w:rsidRDefault="00E84B6D" w:rsidP="00E84B6D">
      <w:pPr>
        <w:pStyle w:val="PL"/>
        <w:rPr>
          <w:ins w:id="9785" w:author="CR#2865r2" w:date="2022-03-29T10:33:00Z"/>
          <w:color w:val="993366"/>
        </w:rPr>
      </w:pPr>
      <w:ins w:id="9786" w:author="CR#2865r2" w:date="2022-03-29T10:33:00Z">
        <w:r>
          <w:t xml:space="preserve">    },</w:t>
        </w:r>
      </w:ins>
    </w:p>
    <w:p w14:paraId="626327E8" w14:textId="39322E83" w:rsidR="00E84B6D" w:rsidRDefault="00E84B6D" w:rsidP="00E84B6D">
      <w:pPr>
        <w:pStyle w:val="PL"/>
        <w:rPr>
          <w:ins w:id="9787" w:author="CR#2865r2" w:date="2022-03-29T10:33:00Z"/>
        </w:rPr>
      </w:pPr>
      <w:ins w:id="9788" w:author="CR#2865r2" w:date="2022-03-29T10:33:00Z">
        <w:r>
          <w:t xml:space="preserve">    targetCellInfo-r17                   </w:t>
        </w:r>
      </w:ins>
      <w:ins w:id="9789" w:author="CR#2865r2" w:date="2022-03-29T10:34:00Z">
        <w:r>
          <w:t xml:space="preserve">    </w:t>
        </w:r>
      </w:ins>
      <w:ins w:id="9790" w:author="CR#2865r2" w:date="2022-03-29T10:33:00Z">
        <w:r>
          <w:t>SEQUENCE {</w:t>
        </w:r>
      </w:ins>
    </w:p>
    <w:p w14:paraId="10FED5DC" w14:textId="7062AEB9" w:rsidR="00E84B6D" w:rsidRPr="007E2CDD" w:rsidRDefault="00E84B6D" w:rsidP="00E84B6D">
      <w:pPr>
        <w:pStyle w:val="PL"/>
        <w:rPr>
          <w:ins w:id="9791" w:author="CR#2865r2" w:date="2022-03-29T10:33:00Z"/>
          <w:color w:val="993366"/>
          <w:lang w:val="en-US"/>
        </w:rPr>
      </w:pPr>
      <w:ins w:id="9792" w:author="CR#2865r2" w:date="2022-03-29T10:33:00Z">
        <w:r w:rsidRPr="007E2CDD">
          <w:rPr>
            <w:lang w:val="en-US"/>
          </w:rPr>
          <w:t xml:space="preserve">        targetPCellId-r17                    </w:t>
        </w:r>
      </w:ins>
      <w:ins w:id="9793" w:author="CR#2865r2" w:date="2022-03-29T10:34:00Z">
        <w:r>
          <w:rPr>
            <w:lang w:val="en-US"/>
          </w:rPr>
          <w:t xml:space="preserve">    </w:t>
        </w:r>
      </w:ins>
      <w:ins w:id="9794" w:author="CR#2865r2" w:date="2022-03-29T10:33:00Z">
        <w:r w:rsidRPr="007E2CDD">
          <w:rPr>
            <w:lang w:val="en-US"/>
          </w:rPr>
          <w:t>CGI-Info-Logging-r16</w:t>
        </w:r>
        <w:r>
          <w:rPr>
            <w:lang w:val="en-US"/>
          </w:rPr>
          <w:t>,</w:t>
        </w:r>
      </w:ins>
    </w:p>
    <w:p w14:paraId="1B5F25F3" w14:textId="4BF3E47A" w:rsidR="00E84B6D" w:rsidRDefault="00E84B6D" w:rsidP="00E84B6D">
      <w:pPr>
        <w:pStyle w:val="PL"/>
        <w:rPr>
          <w:ins w:id="9795" w:author="CR#2865r2" w:date="2022-03-29T10:33:00Z"/>
        </w:rPr>
      </w:pPr>
      <w:ins w:id="9796" w:author="CR#2865r2" w:date="2022-03-29T10:33:00Z">
        <w:r w:rsidRPr="007E2CDD">
          <w:rPr>
            <w:lang w:val="en-US"/>
          </w:rPr>
          <w:t xml:space="preserve">        </w:t>
        </w:r>
        <w:r>
          <w:t xml:space="preserve">targetCellMeas-r17                </w:t>
        </w:r>
      </w:ins>
      <w:ins w:id="9797" w:author="CR#2865r2" w:date="2022-03-29T10:34:00Z">
        <w:r>
          <w:t xml:space="preserve">    </w:t>
        </w:r>
      </w:ins>
      <w:ins w:id="9798" w:author="CR#2865r2" w:date="2022-03-29T10:33:00Z">
        <w:r>
          <w:t xml:space="preserve">   MeasResultSuccessHONR-r17                       OPTIONAL</w:t>
        </w:r>
      </w:ins>
    </w:p>
    <w:p w14:paraId="2C3FAAA1" w14:textId="77777777" w:rsidR="00E84B6D" w:rsidRDefault="00E84B6D" w:rsidP="00E84B6D">
      <w:pPr>
        <w:pStyle w:val="PL"/>
        <w:rPr>
          <w:ins w:id="9799" w:author="CR#2865r2" w:date="2022-03-29T10:33:00Z"/>
        </w:rPr>
      </w:pPr>
      <w:ins w:id="9800" w:author="CR#2865r2" w:date="2022-03-29T10:33:00Z">
        <w:r>
          <w:t xml:space="preserve">    },</w:t>
        </w:r>
      </w:ins>
    </w:p>
    <w:p w14:paraId="2181A3AE" w14:textId="464FF70C" w:rsidR="00E84B6D" w:rsidRDefault="00E84B6D" w:rsidP="00E84B6D">
      <w:pPr>
        <w:pStyle w:val="PL"/>
        <w:rPr>
          <w:ins w:id="9801" w:author="CR#2865r2" w:date="2022-03-29T10:33:00Z"/>
        </w:rPr>
      </w:pPr>
      <w:ins w:id="9802" w:author="CR#2865r2" w:date="2022-03-29T10:33:00Z">
        <w:r>
          <w:t xml:space="preserve">    measResultNeighCells-r17           </w:t>
        </w:r>
      </w:ins>
      <w:ins w:id="9803" w:author="CR#2865r2" w:date="2022-03-29T10:34:00Z">
        <w:r>
          <w:t xml:space="preserve">    </w:t>
        </w:r>
      </w:ins>
      <w:ins w:id="9804" w:author="CR#2865r2" w:date="2022-03-29T10:33:00Z">
        <w:r>
          <w:t xml:space="preserve">  </w:t>
        </w:r>
        <w:r>
          <w:rPr>
            <w:color w:val="993366"/>
          </w:rPr>
          <w:t>SEQUENCE</w:t>
        </w:r>
        <w:r>
          <w:t xml:space="preserve"> {</w:t>
        </w:r>
      </w:ins>
    </w:p>
    <w:p w14:paraId="0570FEBD" w14:textId="6155DC7C" w:rsidR="00E84B6D" w:rsidRDefault="00E84B6D" w:rsidP="00E84B6D">
      <w:pPr>
        <w:pStyle w:val="PL"/>
        <w:rPr>
          <w:ins w:id="9805" w:author="CR#2865r2" w:date="2022-03-29T10:33:00Z"/>
        </w:rPr>
      </w:pPr>
      <w:ins w:id="9806" w:author="CR#2865r2" w:date="2022-03-29T10:33:00Z">
        <w:r>
          <w:t xml:space="preserve">        measResultListNR-r17          </w:t>
        </w:r>
      </w:ins>
      <w:ins w:id="9807" w:author="CR#2865r2" w:date="2022-03-29T10:34:00Z">
        <w:r>
          <w:t xml:space="preserve">    </w:t>
        </w:r>
      </w:ins>
      <w:ins w:id="9808" w:author="CR#2865r2" w:date="2022-03-29T10:33:00Z">
        <w:r>
          <w:t xml:space="preserve">       MeasResultList2NR-r16                           </w:t>
        </w:r>
        <w:r>
          <w:rPr>
            <w:color w:val="993366"/>
          </w:rPr>
          <w:t>OPTIONAL</w:t>
        </w:r>
        <w:r>
          <w:t>,</w:t>
        </w:r>
      </w:ins>
    </w:p>
    <w:p w14:paraId="5AE958CC" w14:textId="113EBFBE" w:rsidR="00E84B6D" w:rsidRDefault="00E84B6D" w:rsidP="00E84B6D">
      <w:pPr>
        <w:pStyle w:val="PL"/>
        <w:rPr>
          <w:ins w:id="9809" w:author="CR#2865r2" w:date="2022-03-29T10:33:00Z"/>
          <w:color w:val="993366"/>
        </w:rPr>
      </w:pPr>
      <w:ins w:id="9810" w:author="CR#2865r2" w:date="2022-03-29T10:33:00Z">
        <w:r>
          <w:t xml:space="preserve">        measResultListEUTRA-r17      </w:t>
        </w:r>
      </w:ins>
      <w:ins w:id="9811" w:author="CR#2865r2" w:date="2022-03-29T10:34:00Z">
        <w:r>
          <w:t xml:space="preserve">    </w:t>
        </w:r>
      </w:ins>
      <w:ins w:id="9812" w:author="CR#2865r2" w:date="2022-03-29T10:33:00Z">
        <w:r>
          <w:t xml:space="preserve">        MeasResultList2EUTRA-r16                        </w:t>
        </w:r>
        <w:r>
          <w:rPr>
            <w:color w:val="993366"/>
          </w:rPr>
          <w:t>OPTIONAL</w:t>
        </w:r>
      </w:ins>
    </w:p>
    <w:p w14:paraId="45007688" w14:textId="067DB72E" w:rsidR="00E84B6D" w:rsidRDefault="00E84B6D" w:rsidP="00E84B6D">
      <w:pPr>
        <w:pStyle w:val="PL"/>
        <w:rPr>
          <w:ins w:id="9813" w:author="CR#2865r2" w:date="2022-03-29T10:33:00Z"/>
          <w:color w:val="993366"/>
        </w:rPr>
      </w:pPr>
      <w:ins w:id="9814" w:author="CR#2865r2" w:date="2022-03-29T10:33:00Z">
        <w:r>
          <w:t xml:space="preserve">    }                                                                                            </w:t>
        </w:r>
        <w:r>
          <w:rPr>
            <w:color w:val="993366"/>
          </w:rPr>
          <w:t>OPTIONAL</w:t>
        </w:r>
        <w:r>
          <w:t>,</w:t>
        </w:r>
      </w:ins>
    </w:p>
    <w:p w14:paraId="3DD012E0" w14:textId="4B43D766" w:rsidR="00E84B6D" w:rsidRDefault="00E84B6D" w:rsidP="00E84B6D">
      <w:pPr>
        <w:pStyle w:val="PL"/>
        <w:rPr>
          <w:ins w:id="9815" w:author="CR#2865r2" w:date="2022-03-29T10:33:00Z"/>
          <w:rFonts w:eastAsia="DengXian"/>
        </w:rPr>
      </w:pPr>
      <w:ins w:id="9816" w:author="CR#2865r2" w:date="2022-03-29T10:33:00Z">
        <w:r>
          <w:t xml:space="preserve">    locationInfo-r17               </w:t>
        </w:r>
      </w:ins>
      <w:ins w:id="9817" w:author="CR#2865r2" w:date="2022-03-29T10:34:00Z">
        <w:r>
          <w:t xml:space="preserve">    </w:t>
        </w:r>
      </w:ins>
      <w:ins w:id="9818" w:author="CR#2865r2" w:date="2022-03-29T10:33:00Z">
        <w:r>
          <w:t xml:space="preserve">      LocationInfo-r16                                    </w:t>
        </w:r>
        <w:r>
          <w:rPr>
            <w:color w:val="993366"/>
          </w:rPr>
          <w:t>OPTIONAL</w:t>
        </w:r>
        <w:r>
          <w:rPr>
            <w:rFonts w:eastAsia="DengXian"/>
          </w:rPr>
          <w:t>,</w:t>
        </w:r>
      </w:ins>
    </w:p>
    <w:p w14:paraId="7271028C" w14:textId="5592C13A" w:rsidR="00E84B6D" w:rsidRDefault="00E84B6D" w:rsidP="00E84B6D">
      <w:pPr>
        <w:pStyle w:val="PL"/>
        <w:rPr>
          <w:ins w:id="9819" w:author="CR#2865r2" w:date="2022-03-29T10:33:00Z"/>
        </w:rPr>
      </w:pPr>
      <w:ins w:id="9820" w:author="CR#2865r2" w:date="2022-03-29T10:33:00Z">
        <w:r>
          <w:rPr>
            <w:color w:val="993366"/>
          </w:rPr>
          <w:lastRenderedPageBreak/>
          <w:t xml:space="preserve">    </w:t>
        </w:r>
        <w:r>
          <w:t>timeSinceCHO</w:t>
        </w:r>
      </w:ins>
      <w:ins w:id="9821" w:author="Draft v4" w:date="2022-04-07T00:40:00Z">
        <w:r w:rsidR="00015613">
          <w:t>-</w:t>
        </w:r>
      </w:ins>
      <w:ins w:id="9822" w:author="CR#2865r2" w:date="2022-03-29T10:33:00Z">
        <w:r>
          <w:t xml:space="preserve">Reconfig-r17         </w:t>
        </w:r>
      </w:ins>
      <w:ins w:id="9823" w:author="CR#2865r2" w:date="2022-03-29T10:34:00Z">
        <w:r>
          <w:t xml:space="preserve">    </w:t>
        </w:r>
      </w:ins>
      <w:ins w:id="9824" w:author="CR#2865r2" w:date="2022-03-29T10:33:00Z">
        <w:r>
          <w:t xml:space="preserve">   </w:t>
        </w:r>
        <w:del w:id="9825" w:author="Draft v4" w:date="2022-04-07T00:41:00Z">
          <w:r w:rsidDel="00015613">
            <w:delText xml:space="preserve"> </w:delText>
          </w:r>
        </w:del>
        <w:r>
          <w:t>TimeSinceCHO</w:t>
        </w:r>
      </w:ins>
      <w:ins w:id="9826" w:author="Draft v4" w:date="2022-04-07T00:41:00Z">
        <w:r w:rsidR="00015613">
          <w:t>-</w:t>
        </w:r>
      </w:ins>
      <w:ins w:id="9827" w:author="CR#2865r2" w:date="2022-03-29T10:33:00Z">
        <w:r>
          <w:t xml:space="preserve">Reconfig-r17                           </w:t>
        </w:r>
        <w:del w:id="9828" w:author="Draft v4" w:date="2022-04-07T00:41:00Z">
          <w:r w:rsidDel="00015613">
            <w:delText xml:space="preserve"> </w:delText>
          </w:r>
        </w:del>
        <w:r>
          <w:t>OPTIONAL,</w:t>
        </w:r>
      </w:ins>
    </w:p>
    <w:p w14:paraId="747BB9A1" w14:textId="2912071C" w:rsidR="00E84B6D" w:rsidRDefault="00E84B6D" w:rsidP="00E84B6D">
      <w:pPr>
        <w:pStyle w:val="PL"/>
        <w:rPr>
          <w:ins w:id="9829" w:author="CR#2865r2" w:date="2022-03-29T10:33:00Z"/>
        </w:rPr>
      </w:pPr>
      <w:ins w:id="9830" w:author="CR#2865r2" w:date="2022-03-29T10:33:00Z">
        <w:r>
          <w:t xml:space="preserve">    shr-Cause-r17                   </w:t>
        </w:r>
      </w:ins>
      <w:ins w:id="9831" w:author="CR#2865r2" w:date="2022-03-29T10:34:00Z">
        <w:r>
          <w:t xml:space="preserve">    </w:t>
        </w:r>
      </w:ins>
      <w:ins w:id="9832" w:author="CR#2865r2" w:date="2022-03-29T10:33:00Z">
        <w:r>
          <w:t xml:space="preserve">     SHR-Cause-r17                                       OPTIONAL,</w:t>
        </w:r>
      </w:ins>
    </w:p>
    <w:p w14:paraId="498D5098" w14:textId="6ADF5A9B" w:rsidR="00E84B6D" w:rsidRDefault="00E84B6D" w:rsidP="00E84B6D">
      <w:pPr>
        <w:pStyle w:val="PL"/>
        <w:rPr>
          <w:ins w:id="9833" w:author="CR#2865r2" w:date="2022-03-29T10:33:00Z"/>
          <w:rFonts w:eastAsia="DengXian"/>
        </w:rPr>
      </w:pPr>
      <w:ins w:id="9834" w:author="CR#2865r2" w:date="2022-03-29T10:33:00Z">
        <w:r>
          <w:t xml:space="preserve">    </w:t>
        </w:r>
        <w:r>
          <w:rPr>
            <w:rFonts w:eastAsia="SimSun"/>
          </w:rPr>
          <w:t>ra-InformationCommon-r17</w:t>
        </w:r>
        <w:r>
          <w:t xml:space="preserve">        </w:t>
        </w:r>
      </w:ins>
      <w:ins w:id="9835" w:author="CR#2865r2" w:date="2022-03-29T10:34:00Z">
        <w:r>
          <w:t xml:space="preserve">    </w:t>
        </w:r>
      </w:ins>
      <w:ins w:id="9836" w:author="CR#2865r2" w:date="2022-03-29T10:33:00Z">
        <w:r>
          <w:t xml:space="preserve">     </w:t>
        </w:r>
        <w:r>
          <w:rPr>
            <w:rFonts w:eastAsia="DengXian"/>
          </w:rPr>
          <w:t>RA-InformationCommon-r16</w:t>
        </w:r>
        <w:r>
          <w:t xml:space="preserve">                            </w:t>
        </w:r>
        <w:r>
          <w:rPr>
            <w:rFonts w:eastAsia="DengXian"/>
            <w:color w:val="993366"/>
          </w:rPr>
          <w:t>OPTIONAL</w:t>
        </w:r>
        <w:r>
          <w:rPr>
            <w:rFonts w:eastAsia="DengXian"/>
          </w:rPr>
          <w:t>,</w:t>
        </w:r>
      </w:ins>
    </w:p>
    <w:p w14:paraId="4D59C1D7" w14:textId="01331464" w:rsidR="00E84B6D" w:rsidRDefault="00E84B6D" w:rsidP="00E84B6D">
      <w:pPr>
        <w:pStyle w:val="PL"/>
        <w:rPr>
          <w:ins w:id="9837" w:author="CR#2865r2" w:date="2022-03-29T10:33:00Z"/>
        </w:rPr>
      </w:pPr>
      <w:ins w:id="9838" w:author="CR#2865r2" w:date="2022-03-29T10:33:00Z">
        <w:r>
          <w:t xml:space="preserve">    </w:t>
        </w:r>
        <w:r w:rsidRPr="008C34FA">
          <w:rPr>
            <w:rFonts w:eastAsia="DengXian"/>
          </w:rPr>
          <w:t>upInterruptionTimeAtHO</w:t>
        </w:r>
        <w:r>
          <w:rPr>
            <w:rFonts w:eastAsia="DengXian"/>
          </w:rPr>
          <w:t>-r17</w:t>
        </w:r>
      </w:ins>
      <w:ins w:id="9839" w:author="CR#2865r2" w:date="2022-03-29T10:34:00Z">
        <w:r>
          <w:t xml:space="preserve">               </w:t>
        </w:r>
      </w:ins>
      <w:ins w:id="9840" w:author="CR#2865r2" w:date="2022-03-29T10:33:00Z">
        <w:r>
          <w:rPr>
            <w:rFonts w:eastAsia="DengXian"/>
          </w:rPr>
          <w:t>UPInterruptionTimeAtHO-r17</w:t>
        </w:r>
      </w:ins>
      <w:ins w:id="9841" w:author="CR#2865r2" w:date="2022-03-29T10:35:00Z">
        <w:r>
          <w:t xml:space="preserve">                          </w:t>
        </w:r>
      </w:ins>
      <w:ins w:id="9842" w:author="CR#2865r2" w:date="2022-03-29T10:33:00Z">
        <w:r>
          <w:rPr>
            <w:rFonts w:eastAsia="DengXian"/>
            <w:color w:val="993366"/>
          </w:rPr>
          <w:t>OPTIONAL</w:t>
        </w:r>
        <w:r>
          <w:rPr>
            <w:rFonts w:eastAsia="DengXian"/>
          </w:rPr>
          <w:t>,</w:t>
        </w:r>
      </w:ins>
    </w:p>
    <w:p w14:paraId="076E4128" w14:textId="0AD7F547" w:rsidR="00E84B6D" w:rsidRPr="00D27132" w:rsidRDefault="00E84B6D" w:rsidP="00E84B6D">
      <w:pPr>
        <w:pStyle w:val="PL"/>
        <w:rPr>
          <w:ins w:id="9843" w:author="CR#2865r2" w:date="2022-03-29T10:33:00Z"/>
        </w:rPr>
      </w:pPr>
      <w:ins w:id="9844" w:author="CR#2865r2" w:date="2022-03-29T10:33:00Z">
        <w:r w:rsidRPr="00D27132">
          <w:t xml:space="preserve">    c-RNTI-r1</w:t>
        </w:r>
        <w:r>
          <w:t>7</w:t>
        </w:r>
        <w:r w:rsidRPr="00D27132">
          <w:t xml:space="preserve">                          </w:t>
        </w:r>
      </w:ins>
      <w:ins w:id="9845" w:author="CR#2865r2" w:date="2022-03-29T10:34:00Z">
        <w:r>
          <w:t xml:space="preserve">    </w:t>
        </w:r>
      </w:ins>
      <w:ins w:id="9846" w:author="CR#2865r2" w:date="2022-03-29T10:33:00Z">
        <w:r w:rsidRPr="00D27132">
          <w:t xml:space="preserve"> RNTI-Value</w:t>
        </w:r>
      </w:ins>
      <w:ins w:id="9847" w:author="CR#2865r2" w:date="2022-03-29T10:34:00Z">
        <w:r>
          <w:t xml:space="preserve">                                    </w:t>
        </w:r>
      </w:ins>
      <w:ins w:id="9848" w:author="CR#2865r2" w:date="2022-03-29T10:35:00Z">
        <w:r>
          <w:t xml:space="preserve">      </w:t>
        </w:r>
      </w:ins>
      <w:ins w:id="9849" w:author="CR#2865r2" w:date="2022-03-29T10:33:00Z">
        <w:r>
          <w:rPr>
            <w:rFonts w:eastAsia="DengXian"/>
            <w:color w:val="993366"/>
          </w:rPr>
          <w:t>OPTIONAL</w:t>
        </w:r>
        <w:r w:rsidRPr="00D27132">
          <w:t>,</w:t>
        </w:r>
      </w:ins>
    </w:p>
    <w:p w14:paraId="2BC64C29" w14:textId="77777777" w:rsidR="00E84B6D" w:rsidRDefault="00E84B6D" w:rsidP="00E84B6D">
      <w:pPr>
        <w:pStyle w:val="PL"/>
        <w:rPr>
          <w:ins w:id="9850" w:author="CR#2865r2" w:date="2022-03-29T10:33:00Z"/>
        </w:rPr>
      </w:pPr>
      <w:ins w:id="9851" w:author="CR#2865r2" w:date="2022-03-29T10:33:00Z">
        <w:r>
          <w:t xml:space="preserve">    ...</w:t>
        </w:r>
      </w:ins>
    </w:p>
    <w:p w14:paraId="7164964F" w14:textId="77777777" w:rsidR="00E84B6D" w:rsidRDefault="00E84B6D" w:rsidP="00E84B6D">
      <w:pPr>
        <w:pStyle w:val="PL"/>
        <w:rPr>
          <w:ins w:id="9852" w:author="CR#2865r2" w:date="2022-03-29T10:33:00Z"/>
        </w:rPr>
      </w:pPr>
      <w:ins w:id="9853" w:author="CR#2865r2" w:date="2022-03-29T10:33:00Z">
        <w:r>
          <w:t>}</w:t>
        </w:r>
      </w:ins>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rPr>
          <w:ins w:id="9854" w:author="CR#2865r2" w:date="2022-03-29T10:36:00Z"/>
        </w:rPr>
      </w:pPr>
    </w:p>
    <w:p w14:paraId="12C1CBCC" w14:textId="6A782B81" w:rsidR="00E84B6D" w:rsidRDefault="00E84B6D" w:rsidP="00E84B6D">
      <w:pPr>
        <w:pStyle w:val="PL"/>
        <w:rPr>
          <w:ins w:id="9855" w:author="CR#2865r2" w:date="2022-03-29T10:36:00Z"/>
        </w:rPr>
      </w:pPr>
      <w:ins w:id="9856" w:author="CR#2865r2" w:date="2022-03-29T10:36:00Z">
        <w:r>
          <w:lastRenderedPageBreak/>
          <w:t xml:space="preserve">MeasResultSuccessHONR-r17::=         </w:t>
        </w:r>
        <w:r>
          <w:rPr>
            <w:color w:val="993366"/>
          </w:rPr>
          <w:t>SEQUENCE</w:t>
        </w:r>
        <w:r>
          <w:t xml:space="preserve"> {</w:t>
        </w:r>
      </w:ins>
    </w:p>
    <w:p w14:paraId="2FB4149F" w14:textId="77777777" w:rsidR="00E84B6D" w:rsidRDefault="00E84B6D" w:rsidP="00E84B6D">
      <w:pPr>
        <w:pStyle w:val="PL"/>
        <w:rPr>
          <w:ins w:id="9857" w:author="CR#2865r2" w:date="2022-03-29T10:36:00Z"/>
        </w:rPr>
      </w:pPr>
      <w:ins w:id="9858" w:author="CR#2865r2" w:date="2022-03-29T10:36:00Z">
        <w:r>
          <w:t xml:space="preserve">    measResult-r17                       </w:t>
        </w:r>
        <w:r>
          <w:rPr>
            <w:color w:val="993366"/>
          </w:rPr>
          <w:t>SEQUENCE</w:t>
        </w:r>
        <w:r>
          <w:t xml:space="preserve"> {</w:t>
        </w:r>
      </w:ins>
    </w:p>
    <w:p w14:paraId="2A87E47D" w14:textId="77777777" w:rsidR="00E84B6D" w:rsidRDefault="00E84B6D" w:rsidP="00E84B6D">
      <w:pPr>
        <w:pStyle w:val="PL"/>
        <w:rPr>
          <w:ins w:id="9859" w:author="CR#2865r2" w:date="2022-03-29T10:36:00Z"/>
        </w:rPr>
      </w:pPr>
      <w:ins w:id="9860" w:author="CR#2865r2" w:date="2022-03-29T10:36:00Z">
        <w:r>
          <w:t xml:space="preserve">        cellResults-r17                      </w:t>
        </w:r>
        <w:r>
          <w:rPr>
            <w:color w:val="993366"/>
          </w:rPr>
          <w:t>SEQUENCE</w:t>
        </w:r>
        <w:r>
          <w:t>{</w:t>
        </w:r>
      </w:ins>
    </w:p>
    <w:p w14:paraId="3A556940" w14:textId="77777777" w:rsidR="00E84B6D" w:rsidRDefault="00E84B6D" w:rsidP="00E84B6D">
      <w:pPr>
        <w:pStyle w:val="PL"/>
        <w:rPr>
          <w:ins w:id="9861" w:author="CR#2865r2" w:date="2022-03-29T10:36:00Z"/>
        </w:rPr>
      </w:pPr>
      <w:ins w:id="9862" w:author="CR#2865r2" w:date="2022-03-29T10:36:00Z">
        <w:r>
          <w:t xml:space="preserve">            resultsSSB-Cell-r17                  MeasQuantityResults                             </w:t>
        </w:r>
        <w:r>
          <w:rPr>
            <w:color w:val="993366"/>
          </w:rPr>
          <w:t>OPTIONAL</w:t>
        </w:r>
        <w:r>
          <w:t>,</w:t>
        </w:r>
      </w:ins>
    </w:p>
    <w:p w14:paraId="79B38DEB" w14:textId="77777777" w:rsidR="00E84B6D" w:rsidRDefault="00E84B6D" w:rsidP="00E84B6D">
      <w:pPr>
        <w:pStyle w:val="PL"/>
        <w:rPr>
          <w:ins w:id="9863" w:author="CR#2865r2" w:date="2022-03-29T10:36:00Z"/>
        </w:rPr>
      </w:pPr>
      <w:ins w:id="9864" w:author="CR#2865r2" w:date="2022-03-29T10:36:00Z">
        <w:r>
          <w:t xml:space="preserve">            resultsCSI-RS-Cell-r17               MeasQuantityResults                             </w:t>
        </w:r>
        <w:r>
          <w:rPr>
            <w:color w:val="993366"/>
          </w:rPr>
          <w:t>OPTIONAL</w:t>
        </w:r>
      </w:ins>
    </w:p>
    <w:p w14:paraId="7858701F" w14:textId="77777777" w:rsidR="00E84B6D" w:rsidRDefault="00E84B6D" w:rsidP="00E84B6D">
      <w:pPr>
        <w:pStyle w:val="PL"/>
        <w:rPr>
          <w:ins w:id="9865" w:author="CR#2865r2" w:date="2022-03-29T10:36:00Z"/>
        </w:rPr>
      </w:pPr>
      <w:ins w:id="9866" w:author="CR#2865r2" w:date="2022-03-29T10:36:00Z">
        <w:r>
          <w:t xml:space="preserve">        },</w:t>
        </w:r>
      </w:ins>
    </w:p>
    <w:p w14:paraId="73D249EC" w14:textId="77777777" w:rsidR="00E84B6D" w:rsidRDefault="00E84B6D" w:rsidP="00E84B6D">
      <w:pPr>
        <w:pStyle w:val="PL"/>
        <w:rPr>
          <w:ins w:id="9867" w:author="CR#2865r2" w:date="2022-03-29T10:36:00Z"/>
        </w:rPr>
      </w:pPr>
      <w:ins w:id="9868" w:author="CR#2865r2" w:date="2022-03-29T10:36:00Z">
        <w:r>
          <w:t xml:space="preserve">        rsIndexResults-r17                   </w:t>
        </w:r>
        <w:r>
          <w:rPr>
            <w:color w:val="993366"/>
          </w:rPr>
          <w:t>SEQUENCE</w:t>
        </w:r>
        <w:r>
          <w:t>{</w:t>
        </w:r>
      </w:ins>
    </w:p>
    <w:p w14:paraId="656ADBE4" w14:textId="77777777" w:rsidR="00E84B6D" w:rsidRDefault="00E84B6D" w:rsidP="00E84B6D">
      <w:pPr>
        <w:pStyle w:val="PL"/>
        <w:rPr>
          <w:ins w:id="9869" w:author="CR#2865r2" w:date="2022-03-29T10:36:00Z"/>
        </w:rPr>
      </w:pPr>
      <w:ins w:id="9870" w:author="CR#2865r2" w:date="2022-03-29T10:36:00Z">
        <w:r>
          <w:t xml:space="preserve">            resultsSSB-Indexes-r17               ResultsPerSSB-IndexList                         </w:t>
        </w:r>
        <w:r>
          <w:rPr>
            <w:color w:val="993366"/>
          </w:rPr>
          <w:t>OPTIONAL</w:t>
        </w:r>
        <w:r>
          <w:t>,</w:t>
        </w:r>
      </w:ins>
    </w:p>
    <w:p w14:paraId="4F82AF17" w14:textId="77777777" w:rsidR="00E84B6D" w:rsidRDefault="00E84B6D" w:rsidP="00E84B6D">
      <w:pPr>
        <w:pStyle w:val="PL"/>
        <w:rPr>
          <w:ins w:id="9871" w:author="CR#2865r2" w:date="2022-03-29T10:36:00Z"/>
        </w:rPr>
      </w:pPr>
      <w:ins w:id="9872" w:author="CR#2865r2" w:date="2022-03-29T10:36:00Z">
        <w:r>
          <w:t xml:space="preserve">            resultsCSI-RS-Indexes-r17            ResultsPerCSI-RS-IndexList                      </w:t>
        </w:r>
        <w:r>
          <w:rPr>
            <w:color w:val="993366"/>
          </w:rPr>
          <w:t>OPTIONAL</w:t>
        </w:r>
      </w:ins>
    </w:p>
    <w:p w14:paraId="6383E975" w14:textId="77777777" w:rsidR="00E84B6D" w:rsidRDefault="00E84B6D" w:rsidP="00E84B6D">
      <w:pPr>
        <w:pStyle w:val="PL"/>
        <w:rPr>
          <w:ins w:id="9873" w:author="CR#2865r2" w:date="2022-03-29T10:36:00Z"/>
          <w:color w:val="993366"/>
        </w:rPr>
      </w:pPr>
      <w:ins w:id="9874" w:author="CR#2865r2" w:date="2022-03-29T10:36:00Z">
        <w:r>
          <w:t xml:space="preserve">        }</w:t>
        </w:r>
      </w:ins>
    </w:p>
    <w:p w14:paraId="56A0211E" w14:textId="77777777" w:rsidR="00E84B6D" w:rsidRDefault="00E84B6D" w:rsidP="00E84B6D">
      <w:pPr>
        <w:pStyle w:val="PL"/>
        <w:rPr>
          <w:ins w:id="9875" w:author="CR#2865r2" w:date="2022-03-29T10:36:00Z"/>
        </w:rPr>
      </w:pPr>
      <w:ins w:id="9876" w:author="CR#2865r2" w:date="2022-03-29T10:36:00Z">
        <w:r>
          <w:t xml:space="preserve">    }</w:t>
        </w:r>
      </w:ins>
    </w:p>
    <w:p w14:paraId="58236027" w14:textId="77777777" w:rsidR="00E84B6D" w:rsidRDefault="00E84B6D" w:rsidP="00E84B6D">
      <w:pPr>
        <w:pStyle w:val="PL"/>
        <w:rPr>
          <w:ins w:id="9877" w:author="CR#2865r2" w:date="2022-03-29T10:36:00Z"/>
        </w:rPr>
      </w:pPr>
      <w:ins w:id="9878" w:author="CR#2865r2" w:date="2022-03-29T10:36:00Z">
        <w:r>
          <w:t>}</w:t>
        </w:r>
      </w:ins>
    </w:p>
    <w:p w14:paraId="291DE612" w14:textId="77777777" w:rsidR="00E84B6D" w:rsidRDefault="00E84B6D" w:rsidP="00E84B6D">
      <w:pPr>
        <w:pStyle w:val="PL"/>
        <w:rPr>
          <w:ins w:id="9879" w:author="CR#2865r2" w:date="2022-03-29T10:36:00Z"/>
        </w:rPr>
      </w:pPr>
    </w:p>
    <w:p w14:paraId="7B101C79" w14:textId="4F37A3A5" w:rsidR="00E84B6D" w:rsidRDefault="00E84B6D" w:rsidP="00E84B6D">
      <w:pPr>
        <w:pStyle w:val="PL"/>
        <w:rPr>
          <w:ins w:id="9880" w:author="CR#2865r2" w:date="2022-03-29T10:36:00Z"/>
        </w:rPr>
      </w:pPr>
      <w:ins w:id="9881" w:author="CR#2865r2" w:date="2022-03-29T10:36:00Z">
        <w:r>
          <w:t xml:space="preserve">ChoCandidateCellList-r17 </w:t>
        </w:r>
      </w:ins>
      <w:ins w:id="9882" w:author="Draft_v2" w:date="2022-04-04T12:11:00Z">
        <w:r w:rsidR="00FB193E">
          <w:t>::=</w:t>
        </w:r>
      </w:ins>
      <w:ins w:id="9883" w:author="CR#2865r2" w:date="2022-03-29T10:36:00Z">
        <w:r>
          <w:t xml:space="preserve">         </w:t>
        </w:r>
        <w:del w:id="9884" w:author="Draft_v2" w:date="2022-04-04T12:11:00Z">
          <w:r w:rsidDel="00FB193E">
            <w:delText xml:space="preserve">   </w:delText>
          </w:r>
        </w:del>
        <w:r>
          <w:t>SEQUENCE(SIZE (1..maxNrofCondCells-r16)</w:t>
        </w:r>
      </w:ins>
      <w:ins w:id="9885" w:author="Draft_v2" w:date="2022-04-04T12:12:00Z">
        <w:r w:rsidR="00FB193E">
          <w:t>)</w:t>
        </w:r>
      </w:ins>
      <w:ins w:id="9886" w:author="CR#2865r2" w:date="2022-03-29T10:36:00Z">
        <w:r>
          <w:t xml:space="preserve"> </w:t>
        </w:r>
      </w:ins>
      <w:ins w:id="9887" w:author="Draft_v2" w:date="2022-04-04T12:12:00Z">
        <w:r w:rsidR="00FB193E">
          <w:t>OF</w:t>
        </w:r>
      </w:ins>
      <w:ins w:id="9888" w:author="CR#2865r2" w:date="2022-03-29T10:36:00Z">
        <w:del w:id="9889" w:author="Draft_v2" w:date="2022-04-04T12:12:00Z">
          <w:r w:rsidDel="00FB193E">
            <w:delText>of</w:delText>
          </w:r>
        </w:del>
        <w:r>
          <w:t xml:space="preserve"> ChoCandidate-r17</w:t>
        </w:r>
      </w:ins>
    </w:p>
    <w:p w14:paraId="3421494A" w14:textId="77777777" w:rsidR="00E84B6D" w:rsidRDefault="00E84B6D" w:rsidP="00E84B6D">
      <w:pPr>
        <w:pStyle w:val="PL"/>
        <w:rPr>
          <w:ins w:id="9890" w:author="CR#2865r2" w:date="2022-03-29T10:36:00Z"/>
          <w:rFonts w:eastAsia="DengXian"/>
        </w:rPr>
      </w:pPr>
    </w:p>
    <w:p w14:paraId="7C05751E" w14:textId="53433074" w:rsidR="00E84B6D" w:rsidRDefault="00E84B6D" w:rsidP="00E84B6D">
      <w:pPr>
        <w:pStyle w:val="PL"/>
        <w:rPr>
          <w:ins w:id="9891" w:author="CR#2865r2" w:date="2022-03-29T10:36:00Z"/>
        </w:rPr>
      </w:pPr>
      <w:ins w:id="9892" w:author="CR#2865r2" w:date="2022-03-29T10:36:00Z">
        <w:r>
          <w:rPr>
            <w:rFonts w:eastAsia="DengXian"/>
          </w:rPr>
          <w:t>ChoCandidate-r17 ::=</w:t>
        </w:r>
      </w:ins>
      <w:ins w:id="9893" w:author="CR#2865r2" w:date="2022-03-29T10:37:00Z">
        <w:r w:rsidRPr="00DA392B">
          <w:t xml:space="preserve">                 </w:t>
        </w:r>
      </w:ins>
      <w:ins w:id="9894" w:author="CR#2865r2" w:date="2022-03-29T10:36:00Z">
        <w:r>
          <w:rPr>
            <w:rFonts w:eastAsia="DengXian"/>
          </w:rPr>
          <w:t>CHOICE {</w:t>
        </w:r>
      </w:ins>
    </w:p>
    <w:p w14:paraId="786B0CE9" w14:textId="4E3AFD84" w:rsidR="00E84B6D" w:rsidRPr="00DA392B" w:rsidRDefault="00E84B6D" w:rsidP="00E84B6D">
      <w:pPr>
        <w:pStyle w:val="PL"/>
        <w:rPr>
          <w:ins w:id="9895" w:author="CR#2865r2" w:date="2022-03-29T10:36:00Z"/>
        </w:rPr>
      </w:pPr>
      <w:ins w:id="9896" w:author="CR#2865r2" w:date="2022-03-29T10:36:00Z">
        <w:r w:rsidRPr="00DA392B">
          <w:t xml:space="preserve">    cellGlobalId-r17                 </w:t>
        </w:r>
      </w:ins>
      <w:ins w:id="9897" w:author="CR#2865r2" w:date="2022-03-29T10:37:00Z">
        <w:r>
          <w:t xml:space="preserve">  </w:t>
        </w:r>
      </w:ins>
      <w:ins w:id="9898" w:author="CR#2865r2" w:date="2022-03-29T10:36:00Z">
        <w:r w:rsidRPr="00DA392B">
          <w:t xml:space="preserve">  CGI-Info-Logging-r16,</w:t>
        </w:r>
      </w:ins>
    </w:p>
    <w:p w14:paraId="3DDB4127" w14:textId="4B0F7EA1" w:rsidR="00E84B6D" w:rsidRPr="00DA392B" w:rsidRDefault="00E84B6D" w:rsidP="00E84B6D">
      <w:pPr>
        <w:pStyle w:val="PL"/>
        <w:rPr>
          <w:ins w:id="9899" w:author="CR#2865r2" w:date="2022-03-29T10:36:00Z"/>
        </w:rPr>
      </w:pPr>
      <w:ins w:id="9900" w:author="CR#2865r2" w:date="2022-03-29T10:36:00Z">
        <w:r w:rsidRPr="00DA392B">
          <w:t xml:space="preserve">    pci-arfcn-r17                      </w:t>
        </w:r>
      </w:ins>
      <w:ins w:id="9901" w:author="CR#2865r2" w:date="2022-03-29T10:37:00Z">
        <w:r>
          <w:t xml:space="preserve">  </w:t>
        </w:r>
      </w:ins>
      <w:ins w:id="9902" w:author="CR#2865r2" w:date="2022-03-29T10:36:00Z">
        <w:r w:rsidRPr="00DA392B">
          <w:rPr>
            <w:color w:val="993366"/>
          </w:rPr>
          <w:t>SEQUENCE</w:t>
        </w:r>
        <w:r w:rsidRPr="00DA392B">
          <w:t xml:space="preserve"> {</w:t>
        </w:r>
      </w:ins>
    </w:p>
    <w:p w14:paraId="1F5F4E69" w14:textId="18A8D6CF" w:rsidR="00E84B6D" w:rsidRPr="00DA392B" w:rsidRDefault="00E84B6D" w:rsidP="00E84B6D">
      <w:pPr>
        <w:pStyle w:val="PL"/>
        <w:rPr>
          <w:ins w:id="9903" w:author="CR#2865r2" w:date="2022-03-29T10:36:00Z"/>
        </w:rPr>
      </w:pPr>
      <w:ins w:id="9904" w:author="CR#2865r2" w:date="2022-03-29T10:36:00Z">
        <w:r w:rsidRPr="00DA392B">
          <w:t xml:space="preserve">        physCellId-r17                   </w:t>
        </w:r>
      </w:ins>
      <w:ins w:id="9905" w:author="CR#2865r2" w:date="2022-03-29T10:37:00Z">
        <w:r>
          <w:t xml:space="preserve">  </w:t>
        </w:r>
      </w:ins>
      <w:ins w:id="9906" w:author="CR#2865r2" w:date="2022-03-29T10:36:00Z">
        <w:r w:rsidRPr="00DA392B">
          <w:t xml:space="preserve">  PhysCellId,</w:t>
        </w:r>
      </w:ins>
    </w:p>
    <w:p w14:paraId="264FD26F" w14:textId="7C1C0BA0" w:rsidR="00E84B6D" w:rsidRPr="00DA392B" w:rsidRDefault="00E84B6D" w:rsidP="00E84B6D">
      <w:pPr>
        <w:pStyle w:val="PL"/>
        <w:rPr>
          <w:ins w:id="9907" w:author="CR#2865r2" w:date="2022-03-29T10:36:00Z"/>
          <w:lang w:val="en-US"/>
        </w:rPr>
      </w:pPr>
      <w:ins w:id="9908" w:author="CR#2865r2" w:date="2022-03-29T10:36:00Z">
        <w:r w:rsidRPr="00DA392B">
          <w:t xml:space="preserve">        </w:t>
        </w:r>
        <w:r w:rsidRPr="00DA392B">
          <w:rPr>
            <w:lang w:val="en-US"/>
          </w:rPr>
          <w:t xml:space="preserve">carrierFreq-r17                    </w:t>
        </w:r>
      </w:ins>
      <w:ins w:id="9909" w:author="CR#2865r2" w:date="2022-03-29T10:37:00Z">
        <w:r>
          <w:rPr>
            <w:lang w:val="en-US"/>
          </w:rPr>
          <w:t xml:space="preserve">  </w:t>
        </w:r>
      </w:ins>
      <w:ins w:id="9910" w:author="CR#2865r2" w:date="2022-03-29T10:36:00Z">
        <w:r w:rsidRPr="00DA392B">
          <w:rPr>
            <w:lang w:val="en-US"/>
          </w:rPr>
          <w:t>ARFCN-ValueNR</w:t>
        </w:r>
      </w:ins>
    </w:p>
    <w:p w14:paraId="5F48C051" w14:textId="77777777" w:rsidR="00E84B6D" w:rsidRDefault="00E84B6D" w:rsidP="00E84B6D">
      <w:pPr>
        <w:pStyle w:val="PL"/>
        <w:rPr>
          <w:ins w:id="9911" w:author="CR#2865r2" w:date="2022-03-29T10:36:00Z"/>
          <w:lang w:val="en-US"/>
        </w:rPr>
      </w:pPr>
      <w:ins w:id="9912" w:author="CR#2865r2" w:date="2022-03-29T10:36:00Z">
        <w:r w:rsidRPr="00DA392B">
          <w:rPr>
            <w:lang w:val="en-US"/>
          </w:rPr>
          <w:t xml:space="preserve">    </w:t>
        </w:r>
        <w:r>
          <w:rPr>
            <w:lang w:val="en-US"/>
          </w:rPr>
          <w:t>}</w:t>
        </w:r>
      </w:ins>
    </w:p>
    <w:p w14:paraId="0506D505" w14:textId="77777777" w:rsidR="00E84B6D" w:rsidRDefault="00E84B6D" w:rsidP="00E84B6D">
      <w:pPr>
        <w:pStyle w:val="PL"/>
        <w:rPr>
          <w:ins w:id="9913" w:author="CR#2865r2" w:date="2022-03-29T10:36:00Z"/>
        </w:rPr>
      </w:pPr>
      <w:ins w:id="9914" w:author="CR#2865r2" w:date="2022-03-29T10:36:00Z">
        <w:r>
          <w:t>}</w:t>
        </w:r>
      </w:ins>
    </w:p>
    <w:p w14:paraId="7226E260" w14:textId="77777777" w:rsidR="00E84B6D" w:rsidRDefault="00E84B6D" w:rsidP="00E84B6D">
      <w:pPr>
        <w:pStyle w:val="PL"/>
        <w:rPr>
          <w:ins w:id="9915" w:author="CR#2865r2" w:date="2022-03-29T10:36:00Z"/>
        </w:rPr>
      </w:pPr>
    </w:p>
    <w:p w14:paraId="58C77A9A" w14:textId="190ED58F" w:rsidR="00E84B6D" w:rsidRDefault="00E84B6D" w:rsidP="00E84B6D">
      <w:pPr>
        <w:pStyle w:val="PL"/>
        <w:rPr>
          <w:ins w:id="9916" w:author="CR#2865r2" w:date="2022-03-29T10:36:00Z"/>
        </w:rPr>
      </w:pPr>
      <w:ins w:id="9917" w:author="CR#2865r2" w:date="2022-03-29T10:36:00Z">
        <w:r>
          <w:rPr>
            <w:rFonts w:eastAsia="DengXian"/>
          </w:rPr>
          <w:t>SHR-Cause-r17 ::=</w:t>
        </w:r>
      </w:ins>
      <w:ins w:id="9918" w:author="CR#2865r2" w:date="2022-03-29T10:37:00Z">
        <w:r>
          <w:t xml:space="preserve">                </w:t>
        </w:r>
      </w:ins>
      <w:ins w:id="9919" w:author="CR#2865r2" w:date="2022-03-29T10:38:00Z">
        <w:r>
          <w:t xml:space="preserve"> </w:t>
        </w:r>
      </w:ins>
      <w:ins w:id="9920" w:author="CR#2865r2" w:date="2022-03-29T10:37:00Z">
        <w:r>
          <w:t xml:space="preserve">   </w:t>
        </w:r>
      </w:ins>
      <w:ins w:id="9921" w:author="CR#2865r2" w:date="2022-03-29T10:36:00Z">
        <w:r>
          <w:rPr>
            <w:rFonts w:eastAsia="DengXian"/>
          </w:rPr>
          <w:t>SEQUENCE {</w:t>
        </w:r>
      </w:ins>
    </w:p>
    <w:p w14:paraId="77B75E5A" w14:textId="2CC1DADC" w:rsidR="00E84B6D" w:rsidRDefault="00E84B6D" w:rsidP="00E84B6D">
      <w:pPr>
        <w:pStyle w:val="PL"/>
        <w:rPr>
          <w:ins w:id="9922" w:author="CR#2865r2" w:date="2022-03-29T10:36:00Z"/>
        </w:rPr>
      </w:pPr>
      <w:ins w:id="9923" w:author="CR#2865r2" w:date="2022-03-29T10:36:00Z">
        <w:r>
          <w:t xml:space="preserve">    t304-cause</w:t>
        </w:r>
      </w:ins>
      <w:ins w:id="9924" w:author="Draft v4" w:date="2022-04-07T00:41:00Z">
        <w:r w:rsidR="00015613">
          <w:t>-r17</w:t>
        </w:r>
      </w:ins>
      <w:ins w:id="9925" w:author="CR#2865r2" w:date="2022-03-29T10:36:00Z">
        <w:r>
          <w:t xml:space="preserve">                    </w:t>
        </w:r>
      </w:ins>
      <w:ins w:id="9926" w:author="CR#2865r2" w:date="2022-03-29T10:38:00Z">
        <w:r>
          <w:t xml:space="preserve">  </w:t>
        </w:r>
      </w:ins>
      <w:ins w:id="9927" w:author="CR#2865r2" w:date="2022-03-29T10:36:00Z">
        <w:r>
          <w:t xml:space="preserve"> </w:t>
        </w:r>
        <w:del w:id="9928" w:author="Draft v4" w:date="2022-04-07T00:41:00Z">
          <w:r w:rsidDel="00015613">
            <w:delText xml:space="preserve">    </w:delText>
          </w:r>
        </w:del>
        <w:r>
          <w:rPr>
            <w:color w:val="993366"/>
          </w:rPr>
          <w:t>ENUMERATED</w:t>
        </w:r>
        <w:r>
          <w:t xml:space="preserve"> {true}                                       </w:t>
        </w:r>
        <w:r>
          <w:rPr>
            <w:color w:val="993366"/>
          </w:rPr>
          <w:t>OPTIONAL,</w:t>
        </w:r>
      </w:ins>
    </w:p>
    <w:p w14:paraId="50AB9EED" w14:textId="0F267FEB" w:rsidR="00E84B6D" w:rsidRDefault="00E84B6D" w:rsidP="00E84B6D">
      <w:pPr>
        <w:pStyle w:val="PL"/>
        <w:rPr>
          <w:ins w:id="9929" w:author="CR#2865r2" w:date="2022-03-29T10:36:00Z"/>
          <w:color w:val="993366"/>
        </w:rPr>
      </w:pPr>
      <w:ins w:id="9930" w:author="CR#2865r2" w:date="2022-03-29T10:36:00Z">
        <w:r>
          <w:t xml:space="preserve">    t310-cause</w:t>
        </w:r>
      </w:ins>
      <w:ins w:id="9931" w:author="Draft v4" w:date="2022-04-07T00:41:00Z">
        <w:r w:rsidR="00015613">
          <w:t>-r17</w:t>
        </w:r>
      </w:ins>
      <w:ins w:id="9932" w:author="CR#2865r2" w:date="2022-03-29T10:36:00Z">
        <w:r>
          <w:t xml:space="preserve">                      </w:t>
        </w:r>
      </w:ins>
      <w:ins w:id="9933" w:author="CR#2865r2" w:date="2022-03-29T10:38:00Z">
        <w:r>
          <w:t xml:space="preserve"> </w:t>
        </w:r>
        <w:del w:id="9934" w:author="Draft v4" w:date="2022-04-07T00:41:00Z">
          <w:r w:rsidDel="00015613">
            <w:delText xml:space="preserve"> </w:delText>
          </w:r>
        </w:del>
      </w:ins>
      <w:ins w:id="9935" w:author="CR#2865r2" w:date="2022-03-29T10:36:00Z">
        <w:del w:id="9936" w:author="Draft v4" w:date="2022-04-07T00:41:00Z">
          <w:r w:rsidDel="00015613">
            <w:delText xml:space="preserve">   </w:delText>
          </w:r>
        </w:del>
        <w:r>
          <w:rPr>
            <w:color w:val="993366"/>
          </w:rPr>
          <w:t>ENUMERATED</w:t>
        </w:r>
        <w:r>
          <w:t xml:space="preserve"> {true}                                       </w:t>
        </w:r>
        <w:r>
          <w:rPr>
            <w:color w:val="993366"/>
          </w:rPr>
          <w:t>OPTIONAL,</w:t>
        </w:r>
      </w:ins>
    </w:p>
    <w:p w14:paraId="62FCCA3B" w14:textId="42DC7CDC" w:rsidR="00E84B6D" w:rsidRDefault="00E84B6D" w:rsidP="00E84B6D">
      <w:pPr>
        <w:pStyle w:val="PL"/>
        <w:rPr>
          <w:ins w:id="9937" w:author="CR#2865r2" w:date="2022-03-29T10:36:00Z"/>
          <w:color w:val="993366"/>
        </w:rPr>
      </w:pPr>
      <w:ins w:id="9938" w:author="CR#2865r2" w:date="2022-03-29T10:36:00Z">
        <w:r>
          <w:rPr>
            <w:color w:val="993366"/>
          </w:rPr>
          <w:t xml:space="preserve">    </w:t>
        </w:r>
        <w:r>
          <w:t>t312-cause</w:t>
        </w:r>
      </w:ins>
      <w:ins w:id="9939" w:author="Draft v4" w:date="2022-04-07T00:41:00Z">
        <w:r w:rsidR="00015613">
          <w:t>-r17</w:t>
        </w:r>
      </w:ins>
      <w:ins w:id="9940" w:author="CR#2865r2" w:date="2022-03-29T10:36:00Z">
        <w:r>
          <w:rPr>
            <w:color w:val="993366"/>
          </w:rPr>
          <w:t xml:space="preserve">                       </w:t>
        </w:r>
        <w:del w:id="9941" w:author="Draft v4" w:date="2022-04-07T00:41:00Z">
          <w:r w:rsidDel="00015613">
            <w:rPr>
              <w:color w:val="993366"/>
            </w:rPr>
            <w:delText xml:space="preserve"> </w:delText>
          </w:r>
        </w:del>
      </w:ins>
      <w:ins w:id="9942" w:author="CR#2865r2" w:date="2022-03-29T10:38:00Z">
        <w:del w:id="9943" w:author="Draft v4" w:date="2022-04-07T00:41:00Z">
          <w:r w:rsidDel="00015613">
            <w:rPr>
              <w:color w:val="993366"/>
            </w:rPr>
            <w:delText xml:space="preserve">  </w:delText>
          </w:r>
        </w:del>
      </w:ins>
      <w:ins w:id="9944" w:author="CR#2865r2" w:date="2022-03-29T10:36:00Z">
        <w:del w:id="9945" w:author="Draft v4" w:date="2022-04-07T00:41:00Z">
          <w:r w:rsidDel="00015613">
            <w:rPr>
              <w:color w:val="993366"/>
            </w:rPr>
            <w:delText xml:space="preserve"> </w:delText>
          </w:r>
        </w:del>
        <w:r>
          <w:rPr>
            <w:color w:val="993366"/>
          </w:rPr>
          <w:t>ENUMERATED</w:t>
        </w:r>
        <w:r>
          <w:t xml:space="preserve"> {true}                                       </w:t>
        </w:r>
        <w:r>
          <w:rPr>
            <w:color w:val="993366"/>
          </w:rPr>
          <w:t>OPTIONAL,</w:t>
        </w:r>
      </w:ins>
    </w:p>
    <w:p w14:paraId="16E71500" w14:textId="4621E6E9" w:rsidR="00E84B6D" w:rsidRDefault="00E84B6D" w:rsidP="00E84B6D">
      <w:pPr>
        <w:pStyle w:val="PL"/>
        <w:rPr>
          <w:ins w:id="9946" w:author="CR#2865r2" w:date="2022-03-29T10:36:00Z"/>
          <w:color w:val="993366"/>
        </w:rPr>
      </w:pPr>
      <w:ins w:id="9947" w:author="CR#2865r2" w:date="2022-03-29T10:36:00Z">
        <w:r>
          <w:rPr>
            <w:lang w:val="en-US"/>
          </w:rPr>
          <w:t xml:space="preserve">    </w:t>
        </w:r>
        <w:r w:rsidRPr="003F67BA">
          <w:rPr>
            <w:lang w:val="en-US"/>
          </w:rPr>
          <w:t>sourceDAPSFailure</w:t>
        </w:r>
      </w:ins>
      <w:ins w:id="9948" w:author="Draft v4" w:date="2022-04-07T00:41:00Z">
        <w:r w:rsidR="00015613">
          <w:t>-r17</w:t>
        </w:r>
      </w:ins>
      <w:ins w:id="9949" w:author="CR#2865r2" w:date="2022-03-29T10:36:00Z">
        <w:r>
          <w:rPr>
            <w:color w:val="993366"/>
          </w:rPr>
          <w:t xml:space="preserve">                </w:t>
        </w:r>
      </w:ins>
      <w:ins w:id="9950" w:author="CR#2865r2" w:date="2022-03-29T10:38:00Z">
        <w:del w:id="9951" w:author="Draft v4" w:date="2022-04-07T00:41:00Z">
          <w:r w:rsidDel="00015613">
            <w:rPr>
              <w:color w:val="993366"/>
            </w:rPr>
            <w:delText xml:space="preserve">  </w:delText>
          </w:r>
        </w:del>
      </w:ins>
      <w:ins w:id="9952" w:author="CR#2865r2" w:date="2022-03-29T10:36:00Z">
        <w:del w:id="9953" w:author="Draft v4" w:date="2022-04-07T00:41:00Z">
          <w:r w:rsidDel="00015613">
            <w:rPr>
              <w:color w:val="993366"/>
            </w:rPr>
            <w:delText xml:space="preserve">  </w:delText>
          </w:r>
        </w:del>
        <w:r>
          <w:rPr>
            <w:color w:val="993366"/>
          </w:rPr>
          <w:t>ENUMERATED</w:t>
        </w:r>
        <w:r>
          <w:t xml:space="preserve"> {true}                                       </w:t>
        </w:r>
        <w:r>
          <w:rPr>
            <w:color w:val="993366"/>
          </w:rPr>
          <w:t>OPTIONAL,</w:t>
        </w:r>
      </w:ins>
    </w:p>
    <w:p w14:paraId="3A1D5321" w14:textId="77777777" w:rsidR="00E84B6D" w:rsidRDefault="00E84B6D" w:rsidP="00E84B6D">
      <w:pPr>
        <w:pStyle w:val="PL"/>
        <w:rPr>
          <w:ins w:id="9954" w:author="CR#2865r2" w:date="2022-03-29T10:36:00Z"/>
          <w:lang w:val="en-US"/>
        </w:rPr>
      </w:pPr>
      <w:ins w:id="9955" w:author="CR#2865r2" w:date="2022-03-29T10:36:00Z">
        <w:r>
          <w:rPr>
            <w:lang w:val="en-US"/>
          </w:rPr>
          <w:t xml:space="preserve">    ...</w:t>
        </w:r>
      </w:ins>
    </w:p>
    <w:p w14:paraId="120AE053" w14:textId="77777777" w:rsidR="00E84B6D" w:rsidRDefault="00E84B6D" w:rsidP="00E84B6D">
      <w:pPr>
        <w:pStyle w:val="PL"/>
        <w:rPr>
          <w:ins w:id="9956" w:author="CR#2865r2" w:date="2022-03-29T10:36:00Z"/>
          <w:lang w:val="en-US"/>
        </w:rPr>
      </w:pPr>
      <w:ins w:id="9957" w:author="CR#2865r2" w:date="2022-03-29T10:36:00Z">
        <w:r>
          <w:rPr>
            <w:lang w:val="en-US"/>
          </w:rPr>
          <w:t>}</w:t>
        </w:r>
      </w:ins>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rPr>
          <w:ins w:id="9958" w:author="CR#2865r2" w:date="2022-03-29T10:38:00Z"/>
        </w:rPr>
      </w:pPr>
    </w:p>
    <w:p w14:paraId="1ED4B115" w14:textId="7A1CEA24" w:rsidR="00E84B6D" w:rsidRDefault="00E84B6D" w:rsidP="00E84B6D">
      <w:pPr>
        <w:pStyle w:val="PL"/>
        <w:rPr>
          <w:ins w:id="9959" w:author="CR#2865r2" w:date="2022-03-29T10:38:00Z"/>
        </w:rPr>
      </w:pPr>
      <w:ins w:id="9960" w:author="CR#2865r2" w:date="2022-03-29T10:38:00Z">
        <w:r>
          <w:t>TimeSinceCHO</w:t>
        </w:r>
      </w:ins>
      <w:ins w:id="9961" w:author="Draft v4" w:date="2022-04-07T00:42:00Z">
        <w:r w:rsidR="00015613">
          <w:t>-</w:t>
        </w:r>
      </w:ins>
      <w:ins w:id="9962" w:author="CR#2865r2" w:date="2022-03-29T10:38:00Z">
        <w:r>
          <w:t>Reconfig-r17 ::= INTEGER (0..1023)</w:t>
        </w:r>
      </w:ins>
    </w:p>
    <w:p w14:paraId="609A3996" w14:textId="77777777" w:rsidR="00E84B6D" w:rsidRDefault="00E84B6D" w:rsidP="00E84B6D">
      <w:pPr>
        <w:pStyle w:val="PL"/>
        <w:rPr>
          <w:ins w:id="9963" w:author="CR#2865r2" w:date="2022-03-29T10:38:00Z"/>
        </w:rPr>
      </w:pPr>
    </w:p>
    <w:p w14:paraId="17A009DC" w14:textId="00484ABC" w:rsidR="00E84B6D" w:rsidRDefault="00E84B6D" w:rsidP="00E84B6D">
      <w:pPr>
        <w:pStyle w:val="PL"/>
        <w:rPr>
          <w:ins w:id="9964" w:author="CR#2865r2" w:date="2022-03-29T10:38:00Z"/>
        </w:rPr>
      </w:pPr>
      <w:ins w:id="9965" w:author="CR#2865r2" w:date="2022-03-29T10:38:00Z">
        <w:r>
          <w:t>TimeConnSourceDAPS</w:t>
        </w:r>
      </w:ins>
      <w:ins w:id="9966" w:author="Draft v4" w:date="2022-04-07T00:42:00Z">
        <w:r w:rsidR="00015613">
          <w:t>-</w:t>
        </w:r>
      </w:ins>
      <w:ins w:id="9967" w:author="CR#2865r2" w:date="2022-03-29T10:38:00Z">
        <w:r>
          <w:t>Failure-r17 ::= INTEGER (0..1023)</w:t>
        </w:r>
      </w:ins>
    </w:p>
    <w:p w14:paraId="71A6F2A5" w14:textId="77777777" w:rsidR="00E84B6D" w:rsidRDefault="00E84B6D" w:rsidP="00E84B6D">
      <w:pPr>
        <w:pStyle w:val="PL"/>
        <w:rPr>
          <w:ins w:id="9968" w:author="CR#2865r2" w:date="2022-03-29T10:38:00Z"/>
        </w:rPr>
      </w:pPr>
    </w:p>
    <w:p w14:paraId="2CB786D9" w14:textId="77777777" w:rsidR="00E84B6D" w:rsidRDefault="00E84B6D" w:rsidP="00E84B6D">
      <w:pPr>
        <w:pStyle w:val="PL"/>
        <w:rPr>
          <w:ins w:id="9969" w:author="CR#2865r2" w:date="2022-03-29T10:38:00Z"/>
        </w:rPr>
      </w:pPr>
      <w:ins w:id="9970" w:author="CR#2865r2" w:date="2022-03-29T10:38:00Z">
        <w:r>
          <w:t>UPInterruptionTimeAtHO-r17 ::= INTEGER (0..1023)</w:t>
        </w:r>
      </w:ins>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695BE5">
        <w:trPr>
          <w:ins w:id="9971" w:author="CR#2865r2" w:date="2022-03-29T10:38:00Z"/>
        </w:trPr>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695BE5">
            <w:pPr>
              <w:pStyle w:val="TAL"/>
              <w:rPr>
                <w:ins w:id="9972" w:author="CR#2865r2" w:date="2022-03-29T10:38:00Z"/>
                <w:b/>
                <w:i/>
                <w:lang w:eastAsia="ko-KR"/>
              </w:rPr>
            </w:pPr>
            <w:proofErr w:type="spellStart"/>
            <w:ins w:id="9973" w:author="CR#2865r2" w:date="2022-03-29T10:38:00Z">
              <w:r>
                <w:rPr>
                  <w:b/>
                  <w:i/>
                  <w:lang w:eastAsia="ko-KR"/>
                </w:rPr>
                <w:t>inDeviceCoexDetected</w:t>
              </w:r>
              <w:proofErr w:type="spellEnd"/>
            </w:ins>
          </w:p>
          <w:p w14:paraId="1DF8DBF0" w14:textId="77777777" w:rsidR="00E84B6D" w:rsidRPr="00D27132" w:rsidRDefault="00E84B6D" w:rsidP="00695BE5">
            <w:pPr>
              <w:pStyle w:val="TAL"/>
              <w:rPr>
                <w:ins w:id="9974" w:author="CR#2865r2" w:date="2022-03-29T10:38:00Z"/>
                <w:b/>
                <w:i/>
                <w:lang w:eastAsia="ko-KR"/>
              </w:rPr>
            </w:pPr>
            <w:ins w:id="9975" w:author="CR#2865r2" w:date="2022-03-29T10:38:00Z">
              <w:r>
                <w:rPr>
                  <w:lang w:eastAsia="en-GB"/>
                </w:rPr>
                <w:t>Indicates that measurement logging is suspended due to IDC problem detection.</w:t>
              </w:r>
            </w:ins>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ins w:id="9976" w:author="CR#2865r2" w:date="2022-03-29T10:39:00Z">
              <w:r w:rsidR="00E84B6D">
                <w:rPr>
                  <w:bCs/>
                  <w:lang w:eastAsia="en-GB"/>
                </w:rPr>
                <w:t xml:space="preserve"> or when the RA attempt is a 2-step RA attempt and fallback to 4-step RA did not occur (i.e. </w:t>
              </w:r>
              <w:proofErr w:type="spellStart"/>
              <w:r w:rsidR="00E84B6D">
                <w:rPr>
                  <w:bCs/>
                  <w:i/>
                  <w:iCs/>
                  <w:lang w:eastAsia="en-GB"/>
                </w:rPr>
                <w:t>fallbackToFourStepRA</w:t>
              </w:r>
              <w:proofErr w:type="spellEnd"/>
              <w:r w:rsidR="00E84B6D">
                <w:rPr>
                  <w:bCs/>
                  <w:lang w:eastAsia="en-GB"/>
                </w:rPr>
                <w:t xml:space="preserve"> is not included or is set to </w:t>
              </w:r>
              <w:r w:rsidR="00E84B6D">
                <w:rPr>
                  <w:bCs/>
                  <w:i/>
                  <w:iCs/>
                  <w:lang w:eastAsia="en-GB"/>
                </w:rPr>
                <w:t>false</w:t>
              </w:r>
              <w:r w:rsidR="00E84B6D">
                <w:rPr>
                  <w:bCs/>
                  <w:lang w:eastAsia="en-GB"/>
                </w:rPr>
                <w:t>)</w:t>
              </w:r>
            </w:ins>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E84B6D" w14:paraId="05DD7EA7" w14:textId="77777777" w:rsidTr="00695BE5">
        <w:trPr>
          <w:ins w:id="9977" w:author="CR#2865r2" w:date="2022-03-29T10:39:00Z"/>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695BE5">
            <w:pPr>
              <w:pStyle w:val="TAL"/>
              <w:rPr>
                <w:ins w:id="9978" w:author="CR#2865r2" w:date="2022-03-29T10:39:00Z"/>
                <w:b/>
                <w:i/>
                <w:lang w:eastAsia="ko-KR"/>
              </w:rPr>
            </w:pPr>
            <w:proofErr w:type="spellStart"/>
            <w:ins w:id="9979" w:author="CR#2865r2" w:date="2022-03-29T10:39:00Z">
              <w:r>
                <w:rPr>
                  <w:b/>
                  <w:i/>
                  <w:lang w:eastAsia="ko-KR"/>
                </w:rPr>
                <w:t>dlPathlossRSRP</w:t>
              </w:r>
              <w:proofErr w:type="spellEnd"/>
            </w:ins>
          </w:p>
          <w:p w14:paraId="506D22D1" w14:textId="77777777" w:rsidR="00E84B6D" w:rsidRDefault="00E84B6D" w:rsidP="00695BE5">
            <w:pPr>
              <w:pStyle w:val="TAL"/>
              <w:rPr>
                <w:ins w:id="9980" w:author="CR#2865r2" w:date="2022-03-29T10:39:00Z"/>
                <w:b/>
                <w:i/>
                <w:highlight w:val="yellow"/>
                <w:lang w:eastAsia="ko-KR"/>
              </w:rPr>
            </w:pPr>
            <w:proofErr w:type="spellStart"/>
            <w:ins w:id="9981" w:author="CR#2865r2" w:date="2022-03-29T10:39:00Z">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ins>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7D9E5FB4" w14:textId="77777777" w:rsidR="00E84B6D" w:rsidRDefault="00E84B6D" w:rsidP="00E84B6D">
            <w:pPr>
              <w:pStyle w:val="TAL"/>
              <w:rPr>
                <w:ins w:id="9982" w:author="CR#2865r2" w:date="2022-03-29T10:39:00Z"/>
                <w:lang w:eastAsia="sv-SE"/>
              </w:rPr>
            </w:pPr>
            <w:ins w:id="9983" w:author="CR#2865r2" w:date="2022-03-29T10:39:00Z">
              <w:r>
                <w:rPr>
                  <w:lang w:eastAsia="sv-SE"/>
                </w:rPr>
                <w:t>In 4 step random access procedure,</w:t>
              </w:r>
              <w:r>
                <w:rPr>
                  <w:lang w:eastAsia="en-GB"/>
                </w:rPr>
                <w:t xml:space="preserve"> </w:t>
              </w:r>
              <w:r>
                <w:rPr>
                  <w:lang w:eastAsia="sv-SE"/>
                </w:rPr>
                <w:t>t</w:t>
              </w:r>
              <w:r>
                <w:rPr>
                  <w:lang w:eastAsia="en-GB"/>
                </w:rPr>
                <w:t xml:space="preserve">his </w:t>
              </w:r>
            </w:ins>
            <w:del w:id="9984" w:author="CR#2865r2" w:date="2022-03-29T10:39:00Z">
              <w:r w:rsidR="00394471" w:rsidRPr="00D27132" w:rsidDel="00E84B6D">
                <w:rPr>
                  <w:lang w:eastAsia="sv-SE"/>
                </w:rPr>
                <w:delText>T</w:delText>
              </w:r>
              <w:r w:rsidR="00394471" w:rsidRPr="00D27132" w:rsidDel="00E84B6D">
                <w:rPr>
                  <w:lang w:eastAsia="en-GB"/>
                </w:rPr>
                <w:delText xml:space="preserve">his </w:delText>
              </w:r>
            </w:del>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proofErr w:type="spellStart"/>
            <w:r w:rsidR="00394471" w:rsidRPr="00D27132">
              <w:rPr>
                <w:i/>
                <w:lang w:eastAsia="sv-SE"/>
              </w:rPr>
              <w:t>rsrp-ThresholdSSB</w:t>
            </w:r>
            <w:proofErr w:type="spellEnd"/>
            <w:r w:rsidR="00394471" w:rsidRPr="00D27132">
              <w:rPr>
                <w:lang w:eastAsia="sv-SE"/>
              </w:rPr>
              <w:t xml:space="preserve"> </w:t>
            </w:r>
            <w:r w:rsidR="00394471" w:rsidRPr="00D27132">
              <w:rPr>
                <w:rFonts w:eastAsia="Malgun Gothic"/>
                <w:lang w:eastAsia="ko-KR"/>
              </w:rPr>
              <w:t xml:space="preserve">in </w:t>
            </w:r>
            <w:proofErr w:type="spellStart"/>
            <w:r w:rsidR="00394471" w:rsidRPr="00D27132">
              <w:rPr>
                <w:rFonts w:eastAsia="Malgun Gothic"/>
                <w:i/>
                <w:lang w:eastAsia="ko-KR"/>
              </w:rPr>
              <w:t>beamFailureRecoveryConfig</w:t>
            </w:r>
            <w:proofErr w:type="spellEnd"/>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proofErr w:type="spellStart"/>
            <w:r w:rsidR="00394471" w:rsidRPr="00D27132">
              <w:rPr>
                <w:i/>
              </w:rPr>
              <w:t>rsrp-ThresholdSSB</w:t>
            </w:r>
            <w:proofErr w:type="spellEnd"/>
            <w:r w:rsidR="00394471" w:rsidRPr="00D27132">
              <w:rPr>
                <w:rFonts w:eastAsia="Malgun Gothic"/>
                <w:lang w:eastAsia="ko-KR"/>
              </w:rPr>
              <w:t xml:space="preserve"> in </w:t>
            </w:r>
            <w:proofErr w:type="spellStart"/>
            <w:r w:rsidR="00394471" w:rsidRPr="00D27132">
              <w:rPr>
                <w:i/>
              </w:rPr>
              <w:t>rach-ConfigCommon</w:t>
            </w:r>
            <w:proofErr w:type="spellEnd"/>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ins w:id="9985" w:author="CR#2865r2" w:date="2022-03-29T10:39:00Z">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ins>
          </w:p>
        </w:tc>
      </w:tr>
      <w:tr w:rsidR="00E84B6D" w14:paraId="2E691AF3" w14:textId="77777777" w:rsidTr="00695BE5">
        <w:trPr>
          <w:ins w:id="9986"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695BE5">
            <w:pPr>
              <w:pStyle w:val="TAL"/>
              <w:rPr>
                <w:ins w:id="9987" w:author="CR#2865r2" w:date="2022-03-29T10:40:00Z"/>
                <w:b/>
                <w:i/>
                <w:lang w:eastAsia="ko-KR"/>
              </w:rPr>
            </w:pPr>
            <w:proofErr w:type="spellStart"/>
            <w:ins w:id="9988" w:author="CR#2865r2" w:date="2022-03-29T10:40:00Z">
              <w:r>
                <w:rPr>
                  <w:b/>
                  <w:i/>
                  <w:lang w:eastAsia="ko-KR"/>
                </w:rPr>
                <w:t>fallbackToFourStepRA</w:t>
              </w:r>
              <w:proofErr w:type="spellEnd"/>
            </w:ins>
          </w:p>
          <w:p w14:paraId="32C799EE" w14:textId="77777777" w:rsidR="00E84B6D" w:rsidRDefault="00E84B6D" w:rsidP="00695BE5">
            <w:pPr>
              <w:pStyle w:val="TAL"/>
              <w:rPr>
                <w:ins w:id="9989" w:author="CR#2865r2" w:date="2022-03-29T10:40:00Z"/>
                <w:b/>
                <w:i/>
                <w:lang w:eastAsia="ko-KR"/>
              </w:rPr>
            </w:pPr>
            <w:ins w:id="9990" w:author="CR#2865r2" w:date="2022-03-29T10:40:00Z">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ins>
          </w:p>
        </w:tc>
      </w:tr>
      <w:tr w:rsidR="00E84B6D" w14:paraId="1904C691" w14:textId="77777777" w:rsidTr="00695BE5">
        <w:trPr>
          <w:ins w:id="9991"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695BE5">
            <w:pPr>
              <w:pStyle w:val="TAL"/>
              <w:rPr>
                <w:ins w:id="9992" w:author="CR#2865r2" w:date="2022-03-29T10:40:00Z"/>
                <w:b/>
                <w:bCs/>
                <w:i/>
                <w:iCs/>
              </w:rPr>
            </w:pPr>
            <w:proofErr w:type="spellStart"/>
            <w:ins w:id="9993" w:author="CR#2865r2" w:date="2022-03-29T10:40:00Z">
              <w:r>
                <w:rPr>
                  <w:b/>
                  <w:bCs/>
                  <w:i/>
                  <w:iCs/>
                </w:rPr>
                <w:t>intendedSIBs</w:t>
              </w:r>
              <w:proofErr w:type="spellEnd"/>
            </w:ins>
          </w:p>
          <w:p w14:paraId="39875CED" w14:textId="77777777" w:rsidR="00E84B6D" w:rsidRDefault="00E84B6D" w:rsidP="00695BE5">
            <w:pPr>
              <w:pStyle w:val="TAL"/>
              <w:rPr>
                <w:ins w:id="9994" w:author="CR#2865r2" w:date="2022-03-29T10:40:00Z"/>
                <w:b/>
                <w:i/>
                <w:lang w:eastAsia="ko-KR"/>
              </w:rPr>
            </w:pPr>
            <w:ins w:id="9995" w:author="CR#2865r2" w:date="2022-03-29T10:40:00Z">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ins>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695BE5">
        <w:trPr>
          <w:ins w:id="9996"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84B6D" w:rsidRDefault="00E84B6D">
            <w:pPr>
              <w:pStyle w:val="TAL"/>
              <w:rPr>
                <w:ins w:id="9997" w:author="CR#2865r2" w:date="2022-03-29T10:40:00Z"/>
                <w:b/>
                <w:bCs/>
                <w:i/>
                <w:iCs/>
                <w:lang w:eastAsia="ko-KR"/>
                <w:rPrChange w:id="9998" w:author="CR#2865r2" w:date="2022-03-29T10:41:00Z">
                  <w:rPr>
                    <w:ins w:id="9999" w:author="CR#2865r2" w:date="2022-03-29T10:40:00Z"/>
                    <w:lang w:eastAsia="ko-KR"/>
                  </w:rPr>
                </w:rPrChange>
              </w:rPr>
              <w:pPrChange w:id="10000" w:author="CR#2865r2" w:date="2022-03-29T10:41:00Z">
                <w:pPr>
                  <w:keepNext/>
                  <w:keepLines/>
                  <w:spacing w:after="0"/>
                </w:pPr>
              </w:pPrChange>
            </w:pPr>
            <w:proofErr w:type="spellStart"/>
            <w:ins w:id="10001" w:author="CR#2865r2" w:date="2022-03-29T10:40:00Z">
              <w:r w:rsidRPr="00E84B6D">
                <w:rPr>
                  <w:b/>
                  <w:bCs/>
                  <w:i/>
                  <w:iCs/>
                  <w:lang w:eastAsia="ko-KR"/>
                  <w:rPrChange w:id="10002" w:author="CR#2865r2" w:date="2022-03-29T10:41:00Z">
                    <w:rPr>
                      <w:lang w:eastAsia="ko-KR"/>
                    </w:rPr>
                  </w:rPrChange>
                </w:rPr>
                <w:t>msgA</w:t>
              </w:r>
              <w:proofErr w:type="spellEnd"/>
              <w:r w:rsidRPr="00E84B6D">
                <w:rPr>
                  <w:b/>
                  <w:bCs/>
                  <w:i/>
                  <w:iCs/>
                  <w:lang w:eastAsia="ko-KR"/>
                  <w:rPrChange w:id="10003" w:author="CR#2865r2" w:date="2022-03-29T10:41:00Z">
                    <w:rPr>
                      <w:lang w:eastAsia="ko-KR"/>
                    </w:rPr>
                  </w:rPrChange>
                </w:rPr>
                <w:t>-PUSCH-</w:t>
              </w:r>
              <w:proofErr w:type="spellStart"/>
              <w:r w:rsidRPr="00E84B6D">
                <w:rPr>
                  <w:b/>
                  <w:bCs/>
                  <w:i/>
                  <w:iCs/>
                  <w:lang w:eastAsia="ko-KR"/>
                  <w:rPrChange w:id="10004" w:author="CR#2865r2" w:date="2022-03-29T10:41:00Z">
                    <w:rPr>
                      <w:lang w:eastAsia="ko-KR"/>
                    </w:rPr>
                  </w:rPrChange>
                </w:rPr>
                <w:t>PayloadSize</w:t>
              </w:r>
              <w:proofErr w:type="spellEnd"/>
            </w:ins>
          </w:p>
          <w:p w14:paraId="187D0B9C" w14:textId="77777777" w:rsidR="00E84B6D" w:rsidRPr="00334F9C" w:rsidRDefault="00E84B6D" w:rsidP="00695BE5">
            <w:pPr>
              <w:pStyle w:val="TAL"/>
              <w:rPr>
                <w:ins w:id="10005" w:author="CR#2865r2" w:date="2022-03-29T10:40:00Z"/>
                <w:rFonts w:cs="Arial"/>
                <w:szCs w:val="18"/>
                <w:lang w:val="en-US"/>
              </w:rPr>
            </w:pPr>
            <w:ins w:id="10006" w:author="CR#2865r2" w:date="2022-03-29T10:40:00Z">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ins>
          </w:p>
        </w:tc>
      </w:tr>
      <w:tr w:rsidR="00E84B6D" w14:paraId="4DE11DFF" w14:textId="77777777" w:rsidTr="00695BE5">
        <w:trPr>
          <w:ins w:id="10007"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695BE5">
            <w:pPr>
              <w:pStyle w:val="TAL"/>
              <w:rPr>
                <w:ins w:id="10008" w:author="CR#2865r2" w:date="2022-03-29T10:40:00Z"/>
                <w:b/>
                <w:i/>
                <w:lang w:eastAsia="sv-SE"/>
              </w:rPr>
            </w:pPr>
            <w:proofErr w:type="spellStart"/>
            <w:ins w:id="10009" w:author="CR#2865r2" w:date="2022-03-29T10:40:00Z">
              <w:r>
                <w:rPr>
                  <w:b/>
                  <w:i/>
                  <w:lang w:eastAsia="sv-SE"/>
                </w:rPr>
                <w:t>msgA</w:t>
              </w:r>
              <w:proofErr w:type="spellEnd"/>
              <w:r>
                <w:rPr>
                  <w:b/>
                  <w:i/>
                  <w:lang w:eastAsia="sv-SE"/>
                </w:rPr>
                <w:t>-RO-FDM</w:t>
              </w:r>
            </w:ins>
          </w:p>
          <w:p w14:paraId="6BB9B1A6" w14:textId="77777777" w:rsidR="00E84B6D" w:rsidRDefault="00E84B6D" w:rsidP="00695BE5">
            <w:pPr>
              <w:pStyle w:val="TAL"/>
              <w:rPr>
                <w:ins w:id="10010" w:author="CR#2865r2" w:date="2022-03-29T10:40:00Z"/>
                <w:b/>
                <w:i/>
                <w:lang w:eastAsia="ko-KR"/>
              </w:rPr>
            </w:pPr>
            <w:ins w:id="10011" w:author="CR#2865r2" w:date="2022-03-29T10:40:00Z">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ins>
          </w:p>
        </w:tc>
      </w:tr>
      <w:tr w:rsidR="00E84B6D" w14:paraId="3691D52B" w14:textId="77777777" w:rsidTr="00695BE5">
        <w:trPr>
          <w:ins w:id="10012"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695BE5">
            <w:pPr>
              <w:pStyle w:val="TAL"/>
              <w:rPr>
                <w:ins w:id="10013" w:author="CR#2865r2" w:date="2022-03-29T10:40:00Z"/>
                <w:b/>
                <w:i/>
                <w:lang w:eastAsia="sv-SE"/>
              </w:rPr>
            </w:pPr>
            <w:proofErr w:type="spellStart"/>
            <w:ins w:id="10014" w:author="CR#2865r2" w:date="2022-03-29T10:40:00Z">
              <w:r>
                <w:rPr>
                  <w:b/>
                  <w:i/>
                  <w:lang w:eastAsia="sv-SE"/>
                </w:rPr>
                <w:t>msgA</w:t>
              </w:r>
              <w:proofErr w:type="spellEnd"/>
              <w:r>
                <w:rPr>
                  <w:b/>
                  <w:i/>
                  <w:lang w:eastAsia="sv-SE"/>
                </w:rPr>
                <w:t>-RO-FDMCFRA</w:t>
              </w:r>
            </w:ins>
          </w:p>
          <w:p w14:paraId="0D48A295" w14:textId="77777777" w:rsidR="00E84B6D" w:rsidRDefault="00E84B6D" w:rsidP="00695BE5">
            <w:pPr>
              <w:pStyle w:val="TAL"/>
              <w:rPr>
                <w:ins w:id="10015" w:author="CR#2865r2" w:date="2022-03-29T10:40:00Z"/>
                <w:b/>
                <w:i/>
                <w:lang w:eastAsia="ko-KR"/>
              </w:rPr>
            </w:pPr>
            <w:ins w:id="10016" w:author="CR#2865r2" w:date="2022-03-29T10:40:00Z">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ins>
          </w:p>
        </w:tc>
      </w:tr>
      <w:tr w:rsidR="00E84B6D" w14:paraId="728CB9F7" w14:textId="77777777" w:rsidTr="00695BE5">
        <w:trPr>
          <w:ins w:id="10017"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695BE5">
            <w:pPr>
              <w:pStyle w:val="TAL"/>
              <w:rPr>
                <w:ins w:id="10018" w:author="CR#2865r2" w:date="2022-03-29T10:40:00Z"/>
                <w:b/>
                <w:i/>
                <w:lang w:eastAsia="sv-SE"/>
              </w:rPr>
            </w:pPr>
            <w:proofErr w:type="spellStart"/>
            <w:ins w:id="10019" w:author="CR#2865r2" w:date="2022-03-29T10:40:00Z">
              <w:r>
                <w:rPr>
                  <w:b/>
                  <w:i/>
                  <w:lang w:eastAsia="sv-SE"/>
                </w:rPr>
                <w:t>msgA</w:t>
              </w:r>
              <w:proofErr w:type="spellEnd"/>
              <w:r>
                <w:rPr>
                  <w:b/>
                  <w:i/>
                  <w:lang w:eastAsia="sv-SE"/>
                </w:rPr>
                <w:t>-RO-</w:t>
              </w:r>
              <w:proofErr w:type="spellStart"/>
              <w:r>
                <w:rPr>
                  <w:b/>
                  <w:i/>
                  <w:lang w:eastAsia="sv-SE"/>
                </w:rPr>
                <w:t>FrequencyStart</w:t>
              </w:r>
              <w:proofErr w:type="spellEnd"/>
            </w:ins>
          </w:p>
          <w:p w14:paraId="39EA74B9" w14:textId="77777777" w:rsidR="00E84B6D" w:rsidRDefault="00E84B6D" w:rsidP="00695BE5">
            <w:pPr>
              <w:pStyle w:val="TAL"/>
              <w:rPr>
                <w:ins w:id="10020" w:author="CR#2865r2" w:date="2022-03-29T10:40:00Z"/>
                <w:b/>
                <w:i/>
                <w:lang w:eastAsia="ko-KR"/>
              </w:rPr>
            </w:pPr>
            <w:ins w:id="10021" w:author="CR#2865r2" w:date="2022-03-29T10:40:00Z">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ins>
          </w:p>
        </w:tc>
      </w:tr>
      <w:tr w:rsidR="00E84B6D" w14:paraId="7175469C" w14:textId="77777777" w:rsidTr="00695BE5">
        <w:trPr>
          <w:ins w:id="10022"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695BE5">
            <w:pPr>
              <w:pStyle w:val="TAL"/>
              <w:rPr>
                <w:ins w:id="10023" w:author="CR#2865r2" w:date="2022-03-29T10:40:00Z"/>
                <w:b/>
                <w:i/>
                <w:lang w:eastAsia="sv-SE"/>
              </w:rPr>
            </w:pPr>
            <w:proofErr w:type="spellStart"/>
            <w:ins w:id="10024" w:author="CR#2865r2" w:date="2022-03-29T10:40:00Z">
              <w:r>
                <w:rPr>
                  <w:b/>
                  <w:i/>
                  <w:lang w:eastAsia="sv-SE"/>
                </w:rPr>
                <w:t>msgA</w:t>
              </w:r>
              <w:proofErr w:type="spellEnd"/>
              <w:r>
                <w:rPr>
                  <w:b/>
                  <w:i/>
                  <w:lang w:eastAsia="sv-SE"/>
                </w:rPr>
                <w:t>-RO-</w:t>
              </w:r>
              <w:proofErr w:type="spellStart"/>
              <w:r>
                <w:rPr>
                  <w:b/>
                  <w:i/>
                  <w:lang w:eastAsia="sv-SE"/>
                </w:rPr>
                <w:t>FrequencyStartCFRA</w:t>
              </w:r>
              <w:proofErr w:type="spellEnd"/>
            </w:ins>
          </w:p>
          <w:p w14:paraId="4422431B" w14:textId="77777777" w:rsidR="00E84B6D" w:rsidRDefault="00E84B6D" w:rsidP="00695BE5">
            <w:pPr>
              <w:pStyle w:val="TAL"/>
              <w:rPr>
                <w:ins w:id="10025" w:author="CR#2865r2" w:date="2022-03-29T10:40:00Z"/>
                <w:b/>
                <w:i/>
                <w:lang w:eastAsia="ko-KR"/>
              </w:rPr>
            </w:pPr>
            <w:ins w:id="10026" w:author="CR#2865r2" w:date="2022-03-29T10:40:00Z">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ins>
          </w:p>
        </w:tc>
      </w:tr>
      <w:tr w:rsidR="00E84B6D" w:rsidRPr="00D27132" w14:paraId="2053A5AF" w14:textId="77777777" w:rsidTr="00695BE5">
        <w:trPr>
          <w:ins w:id="10027"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695BE5">
            <w:pPr>
              <w:pStyle w:val="TAL"/>
              <w:rPr>
                <w:ins w:id="10028" w:author="CR#2865r2" w:date="2022-03-29T10:40:00Z"/>
                <w:b/>
                <w:bCs/>
                <w:i/>
                <w:iCs/>
                <w:lang w:eastAsia="ko-KR"/>
              </w:rPr>
            </w:pPr>
            <w:proofErr w:type="spellStart"/>
            <w:ins w:id="10029" w:author="CR#2865r2" w:date="2022-03-29T10:40:00Z">
              <w:r w:rsidRPr="00D27132">
                <w:rPr>
                  <w:b/>
                  <w:bCs/>
                  <w:i/>
                  <w:iCs/>
                  <w:lang w:eastAsia="ko-KR"/>
                </w:rPr>
                <w:t>msg</w:t>
              </w:r>
              <w:r>
                <w:rPr>
                  <w:b/>
                  <w:bCs/>
                  <w:i/>
                  <w:iCs/>
                  <w:lang w:eastAsia="ko-KR"/>
                </w:rPr>
                <w:t>A</w:t>
              </w:r>
              <w:proofErr w:type="spellEnd"/>
              <w:r w:rsidRPr="00D27132">
                <w:rPr>
                  <w:b/>
                  <w:bCs/>
                  <w:i/>
                  <w:iCs/>
                  <w:lang w:eastAsia="ko-KR"/>
                </w:rPr>
                <w:t>-SCS-From-</w:t>
              </w:r>
              <w:proofErr w:type="spellStart"/>
              <w:r w:rsidRPr="00D27132">
                <w:rPr>
                  <w:b/>
                  <w:bCs/>
                  <w:i/>
                  <w:iCs/>
                  <w:lang w:eastAsia="ko-KR"/>
                </w:rPr>
                <w:t>prach</w:t>
              </w:r>
              <w:proofErr w:type="spellEnd"/>
              <w:r w:rsidRPr="00D27132">
                <w:rPr>
                  <w:b/>
                  <w:bCs/>
                  <w:i/>
                  <w:iCs/>
                  <w:lang w:eastAsia="ko-KR"/>
                </w:rPr>
                <w:t>-</w:t>
              </w:r>
              <w:proofErr w:type="spellStart"/>
              <w:r w:rsidRPr="00D27132">
                <w:rPr>
                  <w:b/>
                  <w:bCs/>
                  <w:i/>
                  <w:iCs/>
                  <w:lang w:eastAsia="ko-KR"/>
                </w:rPr>
                <w:t>ConfigurationIndex</w:t>
              </w:r>
              <w:proofErr w:type="spellEnd"/>
            </w:ins>
          </w:p>
          <w:p w14:paraId="4116BCBE" w14:textId="77777777" w:rsidR="00E84B6D" w:rsidRPr="00D27132" w:rsidRDefault="00E84B6D" w:rsidP="00695BE5">
            <w:pPr>
              <w:pStyle w:val="TAL"/>
              <w:rPr>
                <w:ins w:id="10030" w:author="CR#2865r2" w:date="2022-03-29T10:40:00Z"/>
                <w:lang w:eastAsia="ko-KR"/>
              </w:rPr>
            </w:pPr>
            <w:ins w:id="10031" w:author="CR#2865r2" w:date="2022-03-29T10:40:00Z">
              <w:r w:rsidRPr="00D27132">
                <w:rPr>
                  <w:szCs w:val="22"/>
                  <w:lang w:eastAsia="sv-SE"/>
                </w:rPr>
                <w:t xml:space="preserve">This field is set by the UE with the corresponding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sidDel="007D582A">
                <w:rPr>
                  <w:szCs w:val="22"/>
                  <w:lang w:eastAsia="sv-SE"/>
                </w:rPr>
                <w:t xml:space="preserve"> </w:t>
              </w:r>
              <w:r w:rsidRPr="00D27132">
                <w:rPr>
                  <w:szCs w:val="22"/>
                  <w:lang w:eastAsia="sv-SE"/>
                </w:rPr>
                <w:t xml:space="preserve">when the </w:t>
              </w:r>
              <w:proofErr w:type="spellStart"/>
              <w:r w:rsidRPr="00D27132">
                <w:rPr>
                  <w:i/>
                  <w:szCs w:val="22"/>
                  <w:lang w:eastAsia="sv-SE"/>
                </w:rPr>
                <w:t>msg</w:t>
              </w:r>
              <w:r>
                <w:rPr>
                  <w:i/>
                  <w:szCs w:val="22"/>
                  <w:lang w:eastAsia="sv-SE"/>
                </w:rPr>
                <w:t>A</w:t>
              </w:r>
              <w:r w:rsidRPr="00D27132">
                <w:rPr>
                  <w:i/>
                  <w:szCs w:val="22"/>
                  <w:lang w:eastAsia="sv-SE"/>
                </w:rPr>
                <w:t>-SubcarrierSpacing</w:t>
              </w:r>
              <w:proofErr w:type="spellEnd"/>
              <w:r w:rsidRPr="00D27132">
                <w:rPr>
                  <w:szCs w:val="22"/>
                  <w:lang w:eastAsia="sv-SE"/>
                </w:rPr>
                <w:t xml:space="preserve"> is absent; otherwise, this field is absent.</w:t>
              </w:r>
            </w:ins>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lastRenderedPageBreak/>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695BE5">
        <w:trPr>
          <w:ins w:id="10032"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695BE5">
            <w:pPr>
              <w:pStyle w:val="TAL"/>
              <w:rPr>
                <w:ins w:id="10033" w:author="CR#2865r2" w:date="2022-03-29T10:42:00Z"/>
                <w:rFonts w:eastAsia="DengXian"/>
                <w:b/>
                <w:i/>
                <w:iCs/>
                <w:lang w:eastAsia="sv-SE"/>
              </w:rPr>
            </w:pPr>
            <w:proofErr w:type="spellStart"/>
            <w:ins w:id="10034" w:author="CR#2865r2" w:date="2022-03-29T10:42:00Z">
              <w:r w:rsidRPr="001120DC">
                <w:rPr>
                  <w:rFonts w:eastAsia="DengXian"/>
                  <w:b/>
                  <w:i/>
                  <w:iCs/>
                  <w:lang w:eastAsia="sv-SE"/>
                </w:rPr>
                <w:t>onDemandSI</w:t>
              </w:r>
              <w:r>
                <w:rPr>
                  <w:rFonts w:eastAsia="DengXian"/>
                  <w:b/>
                  <w:i/>
                  <w:iCs/>
                  <w:lang w:eastAsia="sv-SE"/>
                </w:rPr>
                <w:t>Success</w:t>
              </w:r>
              <w:proofErr w:type="spellEnd"/>
            </w:ins>
          </w:p>
          <w:p w14:paraId="65DAC2E8" w14:textId="77777777" w:rsidR="00E84B6D" w:rsidRPr="00D27132" w:rsidRDefault="00E84B6D" w:rsidP="00695BE5">
            <w:pPr>
              <w:pStyle w:val="TAL"/>
              <w:rPr>
                <w:ins w:id="10035" w:author="CR#2865r2" w:date="2022-03-29T10:42:00Z"/>
                <w:b/>
                <w:i/>
                <w:lang w:eastAsia="en-GB"/>
              </w:rPr>
            </w:pPr>
            <w:ins w:id="10036" w:author="CR#2865r2" w:date="2022-03-29T10:42:00Z">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ins>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356DC38D"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del w:id="10037" w:author="CR#2865r2" w:date="2022-03-29T10:42:00Z">
              <w:r w:rsidRPr="00D27132" w:rsidDel="00E84B6D">
                <w:rPr>
                  <w:lang w:eastAsia="sv-SE"/>
                </w:rPr>
                <w:delText xml:space="preserve"> and the MSG3 based SI request are indicated using the indicator 'accessRelated'</w:delText>
              </w:r>
            </w:del>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r</w:t>
            </w:r>
            <w:r w:rsidRPr="00D27132">
              <w:rPr>
                <w:lang w:eastAsia="ko-KR"/>
              </w:rPr>
              <w:t xml:space="preserve">andom access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ins w:id="10038" w:author="CR#2865r2" w:date="2022-03-29T10:42:00Z">
              <w:r w:rsidR="00E84B6D">
                <w:t xml:space="preserve"> The indicator </w:t>
              </w:r>
              <w:r w:rsidR="00E84B6D">
                <w:rPr>
                  <w:i/>
                </w:rPr>
                <w:t>msg3RequestForOtherSI</w:t>
              </w:r>
              <w:r w:rsidR="00E84B6D">
                <w:t xml:space="preserve"> is used in case of MSG3 based SI request.</w:t>
              </w:r>
            </w:ins>
          </w:p>
        </w:tc>
      </w:tr>
      <w:tr w:rsidR="00E84B6D" w14:paraId="0A703CDD" w14:textId="77777777" w:rsidTr="00695BE5">
        <w:trPr>
          <w:ins w:id="10039"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695BE5">
            <w:pPr>
              <w:pStyle w:val="TAL"/>
              <w:rPr>
                <w:ins w:id="10040" w:author="CR#2865r2" w:date="2022-03-29T10:42:00Z"/>
                <w:b/>
                <w:i/>
                <w:lang w:eastAsia="sv-SE"/>
              </w:rPr>
            </w:pPr>
            <w:proofErr w:type="spellStart"/>
            <w:ins w:id="10041" w:author="CR#2865r2" w:date="2022-03-29T10:42:00Z">
              <w:r w:rsidRPr="005F6A35">
                <w:rPr>
                  <w:b/>
                  <w:i/>
                  <w:lang w:eastAsia="sv-SE"/>
                </w:rPr>
                <w:t>spCellID</w:t>
              </w:r>
              <w:proofErr w:type="spellEnd"/>
            </w:ins>
          </w:p>
          <w:p w14:paraId="6DFC7DBA" w14:textId="77777777" w:rsidR="00E84B6D" w:rsidRDefault="00E84B6D" w:rsidP="00695BE5">
            <w:pPr>
              <w:pStyle w:val="TAL"/>
              <w:rPr>
                <w:ins w:id="10042" w:author="CR#2865r2" w:date="2022-03-29T10:42:00Z"/>
                <w:b/>
                <w:i/>
                <w:lang w:eastAsia="sv-SE"/>
              </w:rPr>
            </w:pPr>
            <w:ins w:id="10043" w:author="CR#2865r2" w:date="2022-03-29T10:42:00Z">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Otherwise, the field is absent.</w:t>
              </w:r>
            </w:ins>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rPr>
          <w:ins w:id="10044" w:author="CR#2865r2" w:date="2022-03-29T10:43:00Z"/>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695BE5">
            <w:pPr>
              <w:pStyle w:val="TAL"/>
              <w:rPr>
                <w:ins w:id="10045" w:author="CR#2865r2" w:date="2022-03-29T10:43:00Z"/>
                <w:b/>
                <w:i/>
                <w:lang w:eastAsia="sv-SE"/>
              </w:rPr>
            </w:pPr>
            <w:proofErr w:type="spellStart"/>
            <w:ins w:id="10046" w:author="CR#2865r2" w:date="2022-03-29T10:43:00Z">
              <w:r w:rsidRPr="00E84B6D">
                <w:rPr>
                  <w:b/>
                  <w:i/>
                  <w:lang w:eastAsia="sv-SE"/>
                </w:rPr>
                <w:t>ssbsForSI</w:t>
              </w:r>
              <w:proofErr w:type="spellEnd"/>
              <w:r w:rsidRPr="00E84B6D">
                <w:rPr>
                  <w:b/>
                  <w:i/>
                  <w:lang w:eastAsia="sv-SE"/>
                </w:rPr>
                <w:t>-Acquisition</w:t>
              </w:r>
            </w:ins>
          </w:p>
          <w:p w14:paraId="2DFE944A" w14:textId="77777777" w:rsidR="00E84B6D" w:rsidRPr="00E84B6D" w:rsidRDefault="00E84B6D" w:rsidP="00695BE5">
            <w:pPr>
              <w:pStyle w:val="TAL"/>
              <w:rPr>
                <w:ins w:id="10047" w:author="CR#2865r2" w:date="2022-03-29T10:43:00Z"/>
                <w:bCs/>
                <w:iCs/>
                <w:lang w:eastAsia="sv-SE"/>
                <w:rPrChange w:id="10048" w:author="CR#2865r2" w:date="2022-03-29T10:43:00Z">
                  <w:rPr>
                    <w:ins w:id="10049" w:author="CR#2865r2" w:date="2022-03-29T10:43:00Z"/>
                    <w:b/>
                    <w:i/>
                    <w:lang w:eastAsia="sv-SE"/>
                  </w:rPr>
                </w:rPrChange>
              </w:rPr>
            </w:pPr>
            <w:ins w:id="10050" w:author="CR#2865r2" w:date="2022-03-29T10:43:00Z">
              <w:r w:rsidRPr="00E84B6D">
                <w:rPr>
                  <w:bCs/>
                  <w:iCs/>
                  <w:lang w:eastAsia="sv-SE"/>
                  <w:rPrChange w:id="10051" w:author="CR#2865r2" w:date="2022-03-29T10:43:00Z">
                    <w:rPr>
                      <w:b/>
                      <w:i/>
                      <w:lang w:eastAsia="sv-SE"/>
                    </w:rPr>
                  </w:rPrChang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E84B6D">
                <w:rPr>
                  <w:bCs/>
                  <w:i/>
                  <w:lang w:eastAsia="sv-SE"/>
                  <w:rPrChange w:id="10052" w:author="CR#2865r2" w:date="2022-03-29T10:43:00Z">
                    <w:rPr>
                      <w:b/>
                      <w:i/>
                      <w:lang w:eastAsia="sv-SE"/>
                    </w:rPr>
                  </w:rPrChange>
                </w:rPr>
                <w:t>raPurpose</w:t>
              </w:r>
              <w:proofErr w:type="spellEnd"/>
              <w:r w:rsidRPr="00E84B6D">
                <w:rPr>
                  <w:bCs/>
                  <w:iCs/>
                  <w:lang w:eastAsia="sv-SE"/>
                  <w:rPrChange w:id="10053" w:author="CR#2865r2" w:date="2022-03-29T10:43:00Z">
                    <w:rPr>
                      <w:b/>
                      <w:i/>
                      <w:lang w:eastAsia="sv-SE"/>
                    </w:rPr>
                  </w:rPrChange>
                </w:rPr>
                <w:t xml:space="preserve"> is set to </w:t>
              </w:r>
              <w:proofErr w:type="spellStart"/>
              <w:r w:rsidRPr="00E84B6D">
                <w:rPr>
                  <w:bCs/>
                  <w:i/>
                  <w:lang w:eastAsia="sv-SE"/>
                  <w:rPrChange w:id="10054" w:author="CR#2865r2" w:date="2022-03-29T10:43:00Z">
                    <w:rPr>
                      <w:b/>
                      <w:i/>
                      <w:lang w:eastAsia="sv-SE"/>
                    </w:rPr>
                  </w:rPrChange>
                </w:rPr>
                <w:t>requestForOtherSI</w:t>
              </w:r>
              <w:proofErr w:type="spellEnd"/>
              <w:r w:rsidRPr="00E84B6D">
                <w:rPr>
                  <w:bCs/>
                  <w:iCs/>
                  <w:lang w:eastAsia="sv-SE"/>
                  <w:rPrChange w:id="10055" w:author="CR#2865r2" w:date="2022-03-29T10:43:00Z">
                    <w:rPr>
                      <w:b/>
                      <w:i/>
                      <w:lang w:eastAsia="sv-SE"/>
                    </w:rPr>
                  </w:rPrChange>
                </w:rPr>
                <w:t xml:space="preserve"> or </w:t>
              </w:r>
              <w:r w:rsidRPr="00E84B6D">
                <w:rPr>
                  <w:bCs/>
                  <w:i/>
                  <w:lang w:eastAsia="sv-SE"/>
                  <w:rPrChange w:id="10056" w:author="CR#2865r2" w:date="2022-03-29T10:44:00Z">
                    <w:rPr>
                      <w:b/>
                      <w:i/>
                      <w:lang w:eastAsia="sv-SE"/>
                    </w:rPr>
                  </w:rPrChange>
                </w:rPr>
                <w:t>msg3RequestForOtherSI</w:t>
              </w:r>
              <w:r w:rsidRPr="00E84B6D">
                <w:rPr>
                  <w:bCs/>
                  <w:iCs/>
                  <w:lang w:eastAsia="sv-SE"/>
                  <w:rPrChange w:id="10057" w:author="CR#2865r2" w:date="2022-03-29T10:43:00Z">
                    <w:rPr>
                      <w:b/>
                      <w:i/>
                      <w:lang w:eastAsia="sv-SE"/>
                    </w:rPr>
                  </w:rPrChange>
                </w:rPr>
                <w:t>). Otherwise, the field is absent.</w:t>
              </w:r>
            </w:ins>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695BE5">
        <w:trPr>
          <w:ins w:id="10058"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695BE5">
            <w:pPr>
              <w:pStyle w:val="TAL"/>
              <w:rPr>
                <w:ins w:id="10059" w:author="CR#2865r2" w:date="2022-03-29T10:44:00Z"/>
                <w:b/>
                <w:i/>
              </w:rPr>
            </w:pPr>
            <w:proofErr w:type="spellStart"/>
            <w:ins w:id="10060" w:author="CR#2865r2" w:date="2022-03-29T10:44:00Z">
              <w:r>
                <w:rPr>
                  <w:b/>
                  <w:i/>
                </w:rPr>
                <w:t>choCandidateCellList</w:t>
              </w:r>
              <w:proofErr w:type="spellEnd"/>
            </w:ins>
          </w:p>
          <w:p w14:paraId="110494BF" w14:textId="77777777" w:rsidR="00E84B6D" w:rsidRDefault="00E84B6D" w:rsidP="00695BE5">
            <w:pPr>
              <w:pStyle w:val="TAL"/>
              <w:rPr>
                <w:ins w:id="10061" w:author="CR#2865r2" w:date="2022-03-29T10:44:00Z"/>
              </w:rPr>
            </w:pPr>
            <w:ins w:id="10062" w:author="CR#2865r2" w:date="2022-03-29T10:44:00Z">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NeighCells</w:t>
              </w:r>
              <w:proofErr w:type="spellEnd"/>
              <w:r>
                <w:t>.</w:t>
              </w:r>
            </w:ins>
          </w:p>
        </w:tc>
      </w:tr>
      <w:tr w:rsidR="00E84B6D" w14:paraId="40428392" w14:textId="77777777" w:rsidTr="00695BE5">
        <w:trPr>
          <w:ins w:id="10063"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695BE5">
            <w:pPr>
              <w:pStyle w:val="TAL"/>
              <w:rPr>
                <w:ins w:id="10064" w:author="CR#2865r2" w:date="2022-03-29T10:44:00Z"/>
                <w:b/>
                <w:i/>
              </w:rPr>
            </w:pPr>
            <w:proofErr w:type="spellStart"/>
            <w:ins w:id="10065" w:author="CR#2865r2" w:date="2022-03-29T10:44:00Z">
              <w:r>
                <w:rPr>
                  <w:b/>
                  <w:i/>
                </w:rPr>
                <w:t>choCellId</w:t>
              </w:r>
              <w:proofErr w:type="spellEnd"/>
            </w:ins>
          </w:p>
          <w:p w14:paraId="05BD0A58" w14:textId="77777777" w:rsidR="00E84B6D" w:rsidRDefault="00E84B6D" w:rsidP="00695BE5">
            <w:pPr>
              <w:pStyle w:val="TAL"/>
              <w:rPr>
                <w:ins w:id="10066" w:author="CR#2865r2" w:date="2022-03-29T10:44:00Z"/>
                <w:b/>
                <w:i/>
              </w:rPr>
            </w:pPr>
            <w:ins w:id="10067" w:author="CR#2865r2" w:date="2022-03-29T10:44:00Z">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ins>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E84B6D" w14:paraId="67365E8C" w14:textId="77777777" w:rsidTr="00695BE5">
        <w:trPr>
          <w:ins w:id="10068"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695BE5">
            <w:pPr>
              <w:pStyle w:val="TAL"/>
              <w:rPr>
                <w:ins w:id="10069" w:author="CR#2865r2" w:date="2022-03-29T10:44:00Z"/>
                <w:b/>
                <w:i/>
                <w:lang w:eastAsia="ko-KR"/>
              </w:rPr>
            </w:pPr>
            <w:proofErr w:type="spellStart"/>
            <w:ins w:id="10070" w:author="CR#2865r2" w:date="2022-03-29T10:44:00Z">
              <w:r>
                <w:rPr>
                  <w:b/>
                  <w:i/>
                  <w:lang w:eastAsia="ko-KR"/>
                </w:rPr>
                <w:t>lastHO</w:t>
              </w:r>
            </w:ins>
            <w:proofErr w:type="spellEnd"/>
            <w:ins w:id="10071" w:author="Draft v4" w:date="2022-04-07T00:42:00Z">
              <w:r w:rsidR="00015613">
                <w:rPr>
                  <w:b/>
                  <w:i/>
                  <w:lang w:eastAsia="ko-KR"/>
                </w:rPr>
                <w:t>-</w:t>
              </w:r>
            </w:ins>
            <w:ins w:id="10072" w:author="CR#2865r2" w:date="2022-03-29T10:44:00Z">
              <w:r>
                <w:rPr>
                  <w:b/>
                  <w:i/>
                  <w:lang w:eastAsia="ko-KR"/>
                </w:rPr>
                <w:t>Type</w:t>
              </w:r>
            </w:ins>
          </w:p>
          <w:p w14:paraId="6A089B30" w14:textId="77777777" w:rsidR="00E84B6D" w:rsidRDefault="00E84B6D" w:rsidP="00695BE5">
            <w:pPr>
              <w:pStyle w:val="TAL"/>
              <w:rPr>
                <w:ins w:id="10073" w:author="CR#2865r2" w:date="2022-03-29T10:44:00Z"/>
                <w:bCs/>
                <w:iCs/>
                <w:lang w:eastAsia="ko-KR"/>
              </w:rPr>
            </w:pPr>
            <w:ins w:id="10074" w:author="CR#2865r2" w:date="2022-03-29T10:44:00Z">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ins>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28A110F9"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ins w:id="10075" w:author="CR#2865r2" w:date="2022-03-29T10:45:00Z">
              <w:del w:id="10076" w:author="Draft v3" w:date="2022-04-06T11:24:00Z">
                <w:r w:rsidR="00E84B6D" w:rsidDel="00AE3B8D">
                  <w:rPr>
                    <w:bCs/>
                    <w:iCs/>
                    <w:lang w:eastAsia="ko-KR"/>
                  </w:rPr>
                  <w:delText xml:space="preserve"> or successful handover happened. </w:delText>
                </w:r>
                <w:r w:rsidR="00E84B6D" w:rsidDel="00AE3B8D">
                  <w:delText xml:space="preserve">If </w:delText>
                </w:r>
                <w:r w:rsidR="00E84B6D" w:rsidDel="00AE3B8D">
                  <w:rPr>
                    <w:iCs/>
                  </w:rPr>
                  <w:delText xml:space="preserve">configuration of the conditional handover is available in </w:delText>
                </w:r>
                <w:r w:rsidR="00E84B6D" w:rsidDel="00AE3B8D">
                  <w:rPr>
                    <w:i/>
                  </w:rPr>
                  <w:delText xml:space="preserve">VarConditionalReconfig </w:delText>
                </w:r>
                <w:r w:rsidR="00E84B6D" w:rsidDel="00AE3B8D">
                  <w:rPr>
                    <w:iCs/>
                  </w:rPr>
                  <w:delText>when the radio link failure happened</w:delText>
                </w:r>
                <w:r w:rsidR="00E84B6D" w:rsidDel="00AE3B8D">
                  <w:rPr>
                    <w:bCs/>
                    <w:iCs/>
                    <w:lang w:eastAsia="ko-KR"/>
                  </w:rPr>
                  <w:delText xml:space="preserve">, or if </w:delText>
                </w:r>
                <w:r w:rsidR="00E84B6D" w:rsidDel="00AE3B8D">
                  <w:rPr>
                    <w:rFonts w:eastAsia="SimSun"/>
                    <w:lang w:eastAsia="zh-CN"/>
                  </w:rPr>
                  <w:delText xml:space="preserve">the </w:delText>
                </w:r>
                <w:r w:rsidR="00E84B6D" w:rsidDel="00AE3B8D">
                  <w:delText xml:space="preserve">the last executed </w:delText>
                </w:r>
                <w:r w:rsidR="00E84B6D" w:rsidDel="00AE3B8D">
                  <w:rPr>
                    <w:i/>
                  </w:rPr>
                  <w:delText>RRCReconfiguration</w:delText>
                </w:r>
                <w:r w:rsidR="00E84B6D" w:rsidDel="00AE3B8D">
                  <w:delText xml:space="preserve"> message including </w:delText>
                </w:r>
                <w:r w:rsidR="00E84B6D" w:rsidDel="00AE3B8D">
                  <w:rPr>
                    <w:i/>
                  </w:rPr>
                  <w:delText>reconfigurationWithSync</w:delText>
                </w:r>
                <w:r w:rsidR="00E84B6D" w:rsidDel="00AE3B8D">
                  <w:delText xml:space="preserve"> was concerning a conditional handover</w:delText>
                </w:r>
                <w:r w:rsidR="00E84B6D" w:rsidDel="00AE3B8D">
                  <w:rPr>
                    <w:bCs/>
                    <w:iCs/>
                    <w:lang w:eastAsia="ko-KR"/>
                  </w:rPr>
                  <w:delText xml:space="preserve"> when the handover failure or the successful handover happened, the UE uses </w:delText>
                </w:r>
                <w:r w:rsidR="00E84B6D" w:rsidDel="00AE3B8D">
                  <w:rPr>
                    <w:i/>
                    <w:iCs/>
                  </w:rPr>
                  <w:delText>measResultListNR-r17</w:delText>
                </w:r>
                <w:r w:rsidR="00E84B6D" w:rsidDel="00AE3B8D">
                  <w:rPr>
                    <w:bCs/>
                    <w:iCs/>
                    <w:lang w:eastAsia="ko-KR"/>
                  </w:rPr>
                  <w:delText xml:space="preserve">, otherwise it uses </w:delText>
                </w:r>
                <w:r w:rsidR="00E84B6D" w:rsidDel="00AE3B8D">
                  <w:rPr>
                    <w:i/>
                    <w:iCs/>
                  </w:rPr>
                  <w:delText>measResultListNR-r16</w:delText>
                </w:r>
              </w:del>
            </w:ins>
            <w:r w:rsidRPr="00D27132">
              <w:rPr>
                <w:bCs/>
                <w:iCs/>
                <w:lang w:eastAsia="ko-KR"/>
              </w:rPr>
              <w:t>.</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4614E41E"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ins w:id="10077" w:author="Draft v3" w:date="2022-04-06T11:24:00Z">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proofErr w:type="spellStart"/>
              <w:r w:rsidR="00AE3B8D">
                <w:rPr>
                  <w:i/>
                </w:rPr>
                <w:t>VarConditionalReconfig</w:t>
              </w:r>
              <w:proofErr w:type="spellEnd"/>
              <w:r w:rsidR="00AE3B8D">
                <w:rPr>
                  <w:i/>
                </w:rPr>
                <w:t xml:space="preserve"> </w:t>
              </w:r>
              <w:r w:rsidR="00AE3B8D">
                <w:rPr>
                  <w:iCs/>
                </w:rPr>
                <w:t>when the radio link failure happened</w:t>
              </w:r>
              <w:r w:rsidR="00AE3B8D">
                <w:rPr>
                  <w:bCs/>
                  <w:iCs/>
                  <w:lang w:eastAsia="ko-KR"/>
                </w:rPr>
                <w:t xml:space="preserve">, or if </w:t>
              </w:r>
              <w:r w:rsidR="00AE3B8D">
                <w:rPr>
                  <w:rFonts w:eastAsia="SimSun"/>
                  <w:lang w:eastAsia="zh-CN"/>
                </w:rPr>
                <w:t xml:space="preserve">the </w:t>
              </w:r>
              <w:proofErr w:type="spellStart"/>
              <w:r w:rsidR="00AE3B8D">
                <w:t>the</w:t>
              </w:r>
              <w:proofErr w:type="spellEnd"/>
              <w:r w:rsidR="00AE3B8D">
                <w:t xml:space="preserve"> last executed </w:t>
              </w:r>
              <w:proofErr w:type="spellStart"/>
              <w:r w:rsidR="00AE3B8D">
                <w:rPr>
                  <w:i/>
                </w:rPr>
                <w:t>RRCReconfiguration</w:t>
              </w:r>
              <w:proofErr w:type="spellEnd"/>
              <w:r w:rsidR="00AE3B8D">
                <w:t xml:space="preserve"> message including </w:t>
              </w:r>
              <w:proofErr w:type="spellStart"/>
              <w:r w:rsidR="00AE3B8D">
                <w:rPr>
                  <w:i/>
                </w:rPr>
                <w:t>reconfigurationWithSync</w:t>
              </w:r>
              <w:proofErr w:type="spellEnd"/>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ins>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ins w:id="10078" w:author="CR#2865r2" w:date="2022-03-29T10:45:00Z">
              <w:r w:rsidR="00E84B6D">
                <w:rPr>
                  <w:lang w:eastAsia="en-GB"/>
                </w:rPr>
                <w:t xml:space="preserve">executed </w:t>
              </w:r>
            </w:ins>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lastRenderedPageBreak/>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39DF6C71" w:rsidR="00394471" w:rsidRPr="00D27132" w:rsidRDefault="00E84B6D" w:rsidP="00964CC4">
            <w:pPr>
              <w:pStyle w:val="TAL"/>
              <w:rPr>
                <w:b/>
                <w:i/>
                <w:lang w:eastAsia="ko-KR"/>
              </w:rPr>
            </w:pPr>
            <w:ins w:id="10079" w:author="CR#2865r2" w:date="2022-03-29T10:45:00Z">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ins>
            <w:del w:id="10080" w:author="CR#2865r2" w:date="2022-03-29T10:45:00Z">
              <w:r w:rsidR="00394471" w:rsidRPr="00D27132" w:rsidDel="00E84B6D">
                <w:rPr>
                  <w:lang w:eastAsia="sv-SE"/>
                </w:rPr>
                <w:delText>T</w:delText>
              </w:r>
            </w:del>
            <w:ins w:id="10081" w:author="CR#2865r2" w:date="2022-03-29T10:45:00Z">
              <w:r>
                <w:rPr>
                  <w:lang w:eastAsia="sv-SE"/>
                </w:rPr>
                <w:t>t</w:t>
              </w:r>
            </w:ins>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t>timeConnFailure</w:t>
            </w:r>
            <w:proofErr w:type="spellEnd"/>
          </w:p>
          <w:p w14:paraId="62DD3C54" w14:textId="7EA201FF"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ins w:id="10082" w:author="CR#2865r2" w:date="2022-03-29T10:46:00Z">
              <w:r w:rsidR="00E84B6D">
                <w:rPr>
                  <w:lang w:eastAsia="sv-SE"/>
                </w:rPr>
                <w:t>execution</w:t>
              </w:r>
              <w:r w:rsidR="00E84B6D">
                <w:rPr>
                  <w:lang w:eastAsia="en-GB"/>
                </w:rPr>
                <w:t xml:space="preserve"> </w:t>
              </w:r>
            </w:ins>
            <w:del w:id="10083" w:author="CR#2865r2" w:date="2022-03-29T10:46:00Z">
              <w:r w:rsidRPr="00D27132" w:rsidDel="00E84B6D">
                <w:rPr>
                  <w:lang w:eastAsia="sv-SE"/>
                </w:rPr>
                <w:delText>initialization</w:delText>
              </w:r>
              <w:r w:rsidRPr="00D27132" w:rsidDel="00E84B6D">
                <w:rPr>
                  <w:lang w:eastAsia="en-GB"/>
                </w:rPr>
                <w:delText xml:space="preserve"> </w:delText>
              </w:r>
            </w:del>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695BE5">
        <w:trPr>
          <w:ins w:id="10084"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695BE5">
            <w:pPr>
              <w:pStyle w:val="TAL"/>
              <w:rPr>
                <w:ins w:id="10085" w:author="CR#2865r2" w:date="2022-03-29T10:46:00Z"/>
                <w:b/>
                <w:i/>
              </w:rPr>
            </w:pPr>
            <w:proofErr w:type="spellStart"/>
            <w:ins w:id="10086" w:author="CR#2865r2" w:date="2022-03-29T10:46:00Z">
              <w:r>
                <w:rPr>
                  <w:b/>
                  <w:i/>
                </w:rPr>
                <w:t>timeConnSourceDAPS</w:t>
              </w:r>
            </w:ins>
            <w:proofErr w:type="spellEnd"/>
            <w:ins w:id="10087" w:author="Draft v4" w:date="2022-04-07T00:43:00Z">
              <w:r w:rsidR="00015613">
                <w:rPr>
                  <w:b/>
                  <w:i/>
                </w:rPr>
                <w:t>-</w:t>
              </w:r>
            </w:ins>
            <w:ins w:id="10088" w:author="CR#2865r2" w:date="2022-03-29T10:46:00Z">
              <w:r>
                <w:rPr>
                  <w:b/>
                  <w:i/>
                </w:rPr>
                <w:t>Failure</w:t>
              </w:r>
            </w:ins>
          </w:p>
          <w:p w14:paraId="372AD4AB" w14:textId="77777777" w:rsidR="00E84B6D" w:rsidRPr="00611448" w:rsidRDefault="00E84B6D" w:rsidP="00695BE5">
            <w:pPr>
              <w:pStyle w:val="TAL"/>
              <w:rPr>
                <w:ins w:id="10089" w:author="CR#2865r2" w:date="2022-03-29T10:46:00Z"/>
              </w:rPr>
            </w:pPr>
            <w:ins w:id="10090" w:author="CR#2865r2" w:date="2022-03-29T10:46:00Z">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ins>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ins w:id="10091" w:author="CR#2865r2" w:date="2022-03-29T10:46:00Z">
              <w:r w:rsidR="00E84B6D">
                <w:rPr>
                  <w:bCs/>
                  <w:iCs/>
                  <w:lang w:eastAsia="ko-KR"/>
                </w:rPr>
                <w:t xml:space="preserve"> In the case of failure(s) (either at source or at target or at both) associated to DAPS handover, this field indicates the time elapsed since the latest connection (radio link or handover) failure.</w:t>
              </w:r>
            </w:ins>
          </w:p>
        </w:tc>
      </w:tr>
      <w:tr w:rsidR="00E84B6D" w14:paraId="05795726" w14:textId="77777777" w:rsidTr="00695BE5">
        <w:trPr>
          <w:ins w:id="10092"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695BE5">
            <w:pPr>
              <w:pStyle w:val="TAH"/>
              <w:jc w:val="left"/>
              <w:rPr>
                <w:ins w:id="10093" w:author="CR#2865r2" w:date="2022-03-29T10:46:00Z"/>
                <w:i/>
              </w:rPr>
            </w:pPr>
            <w:proofErr w:type="spellStart"/>
            <w:ins w:id="10094" w:author="CR#2865r2" w:date="2022-03-29T10:46:00Z">
              <w:r>
                <w:rPr>
                  <w:i/>
                  <w:lang w:eastAsia="sv-SE"/>
                </w:rPr>
                <w:t>timeSinceCHO</w:t>
              </w:r>
            </w:ins>
            <w:ins w:id="10095" w:author="Draft v4" w:date="2022-04-07T00:43:00Z">
              <w:r w:rsidR="00015613">
                <w:rPr>
                  <w:i/>
                  <w:lang w:eastAsia="sv-SE"/>
                </w:rPr>
                <w:t>-</w:t>
              </w:r>
            </w:ins>
            <w:ins w:id="10096" w:author="CR#2865r2" w:date="2022-03-29T10:46:00Z">
              <w:r>
                <w:rPr>
                  <w:i/>
                  <w:lang w:eastAsia="sv-SE"/>
                </w:rPr>
                <w:t>Reconfig</w:t>
              </w:r>
              <w:proofErr w:type="spellEnd"/>
            </w:ins>
          </w:p>
          <w:p w14:paraId="5DD3127E" w14:textId="77777777" w:rsidR="00E84B6D" w:rsidRDefault="00E84B6D" w:rsidP="00695BE5">
            <w:pPr>
              <w:pStyle w:val="TAH"/>
              <w:jc w:val="left"/>
              <w:rPr>
                <w:ins w:id="10097" w:author="CR#2865r2" w:date="2022-03-29T10:46:00Z"/>
                <w:b w:val="0"/>
                <w:bCs/>
                <w:lang w:eastAsia="ko-KR"/>
              </w:rPr>
            </w:pPr>
            <w:ins w:id="10098" w:author="CR#2865r2" w:date="2022-03-29T10:46:00Z">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ins>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pPr>
        <w:rPr>
          <w:ins w:id="10099" w:author="CR#2865r2" w:date="2022-03-29T10:4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695BE5">
        <w:trPr>
          <w:ins w:id="10100" w:author="CR#2865r2" w:date="2022-03-29T10:46:00Z"/>
        </w:trPr>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695BE5">
            <w:pPr>
              <w:pStyle w:val="TAH"/>
              <w:rPr>
                <w:ins w:id="10101" w:author="CR#2865r2" w:date="2022-03-29T10:46:00Z"/>
                <w:szCs w:val="22"/>
                <w:lang w:eastAsia="sv-SE"/>
              </w:rPr>
            </w:pPr>
            <w:proofErr w:type="spellStart"/>
            <w:ins w:id="10102" w:author="CR#2865r2" w:date="2022-03-29T10:46:00Z">
              <w:r>
                <w:rPr>
                  <w:i/>
                  <w:iCs/>
                  <w:lang w:eastAsia="ko-KR"/>
                </w:rPr>
                <w:lastRenderedPageBreak/>
                <w:t>SuccessHO</w:t>
              </w:r>
              <w:proofErr w:type="spellEnd"/>
              <w:r w:rsidRPr="00D27132">
                <w:rPr>
                  <w:i/>
                  <w:iCs/>
                  <w:lang w:eastAsia="ko-KR"/>
                </w:rPr>
                <w:t>-Report</w:t>
              </w:r>
              <w:r w:rsidRPr="00D27132">
                <w:rPr>
                  <w:iCs/>
                  <w:lang w:eastAsia="en-GB"/>
                </w:rPr>
                <w:t xml:space="preserve"> field descriptions</w:t>
              </w:r>
            </w:ins>
          </w:p>
        </w:tc>
      </w:tr>
      <w:tr w:rsidR="00E84B6D" w14:paraId="6FD1A450" w14:textId="77777777" w:rsidTr="00695BE5">
        <w:trPr>
          <w:ins w:id="10103"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695BE5">
            <w:pPr>
              <w:pStyle w:val="TAL"/>
              <w:rPr>
                <w:ins w:id="10104" w:author="CR#2865r2" w:date="2022-03-29T10:46:00Z"/>
                <w:b/>
                <w:i/>
              </w:rPr>
            </w:pPr>
            <w:ins w:id="10105" w:author="CR#2865r2" w:date="2022-03-29T10:46:00Z">
              <w:r>
                <w:rPr>
                  <w:b/>
                  <w:i/>
                </w:rPr>
                <w:t>c-RNTI</w:t>
              </w:r>
            </w:ins>
          </w:p>
          <w:p w14:paraId="609283A8" w14:textId="77777777" w:rsidR="00E84B6D" w:rsidRDefault="00E84B6D" w:rsidP="00695BE5">
            <w:pPr>
              <w:pStyle w:val="TAL"/>
              <w:rPr>
                <w:ins w:id="10106" w:author="CR#2865r2" w:date="2022-03-29T10:46:00Z"/>
                <w:b/>
                <w:i/>
              </w:rPr>
            </w:pPr>
            <w:ins w:id="10107" w:author="CR#2865r2" w:date="2022-03-29T10:46:00Z">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proofErr w:type="spellStart"/>
              <w:r w:rsidRPr="00D27132">
                <w:rPr>
                  <w:lang w:eastAsia="en-GB"/>
                </w:rPr>
                <w:t>PCell</w:t>
              </w:r>
              <w:proofErr w:type="spellEnd"/>
              <w:r w:rsidRPr="00D27132">
                <w:rPr>
                  <w:lang w:eastAsia="en-GB"/>
                </w:rPr>
                <w:t xml:space="preserve"> </w:t>
              </w:r>
              <w:r>
                <w:rPr>
                  <w:lang w:eastAsia="en-GB"/>
                </w:rPr>
                <w:t>of the handover for which the successful HO report was generated</w:t>
              </w:r>
              <w:r>
                <w:t>.</w:t>
              </w:r>
            </w:ins>
          </w:p>
        </w:tc>
      </w:tr>
      <w:tr w:rsidR="00E84B6D" w14:paraId="770B7A64" w14:textId="77777777" w:rsidTr="00695BE5">
        <w:trPr>
          <w:ins w:id="10108"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58997A8F" w14:textId="72858BBA" w:rsidR="00E84B6D" w:rsidRDefault="00E84B6D" w:rsidP="00695BE5">
            <w:pPr>
              <w:pStyle w:val="TAH"/>
              <w:jc w:val="left"/>
              <w:rPr>
                <w:ins w:id="10109" w:author="CR#2865r2" w:date="2022-03-29T10:46:00Z"/>
                <w:i/>
                <w:iCs/>
                <w:lang w:eastAsia="ko-KR"/>
              </w:rPr>
            </w:pPr>
            <w:proofErr w:type="spellStart"/>
            <w:ins w:id="10110" w:author="CR#2865r2" w:date="2022-03-29T10:46:00Z">
              <w:r>
                <w:rPr>
                  <w:i/>
                  <w:iCs/>
                  <w:lang w:eastAsia="ko-KR"/>
                </w:rPr>
                <w:t>rlf</w:t>
              </w:r>
            </w:ins>
            <w:ins w:id="10111" w:author="Draft v4" w:date="2022-04-07T00:43:00Z">
              <w:r w:rsidR="00015613">
                <w:rPr>
                  <w:i/>
                  <w:iCs/>
                  <w:lang w:eastAsia="ko-KR"/>
                </w:rPr>
                <w:t>-</w:t>
              </w:r>
            </w:ins>
            <w:ins w:id="10112" w:author="CR#2865r2" w:date="2022-03-29T10:46:00Z">
              <w:r>
                <w:rPr>
                  <w:i/>
                  <w:iCs/>
                  <w:lang w:eastAsia="ko-KR"/>
                </w:rPr>
                <w:t>InSource</w:t>
              </w:r>
              <w:del w:id="10113" w:author="Draft v4" w:date="2022-04-07T00:43:00Z">
                <w:r w:rsidDel="00015613">
                  <w:rPr>
                    <w:i/>
                    <w:iCs/>
                    <w:lang w:eastAsia="ko-KR"/>
                  </w:rPr>
                  <w:delText>-</w:delText>
                </w:r>
              </w:del>
              <w:r>
                <w:rPr>
                  <w:i/>
                  <w:iCs/>
                  <w:lang w:eastAsia="ko-KR"/>
                </w:rPr>
                <w:t>DAPS</w:t>
              </w:r>
              <w:proofErr w:type="spellEnd"/>
            </w:ins>
          </w:p>
          <w:p w14:paraId="12FFB690" w14:textId="77777777" w:rsidR="00E84B6D" w:rsidRDefault="00E84B6D" w:rsidP="00695BE5">
            <w:pPr>
              <w:pStyle w:val="TAL"/>
              <w:rPr>
                <w:ins w:id="10114" w:author="CR#2865r2" w:date="2022-03-29T10:46:00Z"/>
                <w:i/>
                <w:iCs/>
                <w:lang w:eastAsia="ko-KR"/>
              </w:rPr>
            </w:pPr>
            <w:ins w:id="10115" w:author="CR#2865r2" w:date="2022-03-29T10:46:00Z">
              <w:r>
                <w:rPr>
                  <w:lang w:eastAsia="en-GB"/>
                </w:rPr>
                <w:t>This field indicates whether a radio link failure occurred at the source cell while T304 was running, prior to a DAPS handover failure.</w:t>
              </w:r>
            </w:ins>
          </w:p>
        </w:tc>
      </w:tr>
      <w:tr w:rsidR="00E84B6D" w14:paraId="7967102C" w14:textId="77777777" w:rsidTr="00695BE5">
        <w:trPr>
          <w:ins w:id="10116"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695BE5">
            <w:pPr>
              <w:pStyle w:val="TAL"/>
              <w:rPr>
                <w:ins w:id="10117" w:author="CR#2865r2" w:date="2022-03-29T10:46:00Z"/>
                <w:b/>
                <w:i/>
              </w:rPr>
            </w:pPr>
            <w:proofErr w:type="spellStart"/>
            <w:ins w:id="10118" w:author="CR#2865r2" w:date="2022-03-29T10:46:00Z">
              <w:r>
                <w:rPr>
                  <w:b/>
                  <w:i/>
                </w:rPr>
                <w:t>shr</w:t>
              </w:r>
              <w:proofErr w:type="spellEnd"/>
              <w:r>
                <w:rPr>
                  <w:b/>
                  <w:i/>
                </w:rPr>
                <w:t>-Cause</w:t>
              </w:r>
            </w:ins>
          </w:p>
          <w:p w14:paraId="11475A7C" w14:textId="77777777" w:rsidR="00E84B6D" w:rsidRDefault="00E84B6D" w:rsidP="00695BE5">
            <w:pPr>
              <w:pStyle w:val="TAL"/>
              <w:rPr>
                <w:ins w:id="10119" w:author="CR#2865r2" w:date="2022-03-29T10:46:00Z"/>
                <w:b/>
                <w:i/>
              </w:rPr>
            </w:pPr>
            <w:ins w:id="10120" w:author="CR#2865r2" w:date="2022-03-29T10:46:00Z">
              <w:r>
                <w:rPr>
                  <w:lang w:eastAsia="en-GB"/>
                </w:rPr>
                <w:t xml:space="preserve">This field is used to indicate </w:t>
              </w:r>
              <w:r>
                <w:t>the cause of the successful HO report.</w:t>
              </w:r>
            </w:ins>
          </w:p>
        </w:tc>
      </w:tr>
      <w:tr w:rsidR="00E84B6D" w14:paraId="26843AB1" w14:textId="77777777" w:rsidTr="00695BE5">
        <w:trPr>
          <w:ins w:id="10121"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E84B6D" w:rsidRDefault="00E84B6D">
            <w:pPr>
              <w:pStyle w:val="TAL"/>
              <w:rPr>
                <w:ins w:id="10122" w:author="CR#2865r2" w:date="2022-03-29T10:46:00Z"/>
                <w:bCs/>
                <w:i/>
                <w:iCs/>
                <w:rPrChange w:id="10123" w:author="CR#2865r2" w:date="2022-03-29T10:47:00Z">
                  <w:rPr>
                    <w:ins w:id="10124" w:author="CR#2865r2" w:date="2022-03-29T10:46:00Z"/>
                  </w:rPr>
                </w:rPrChange>
              </w:rPr>
              <w:pPrChange w:id="10125" w:author="CR#2865r2" w:date="2022-03-29T10:47:00Z">
                <w:pPr>
                  <w:pStyle w:val="TAH"/>
                  <w:jc w:val="left"/>
                </w:pPr>
              </w:pPrChange>
            </w:pPr>
            <w:proofErr w:type="spellStart"/>
            <w:ins w:id="10126" w:author="CR#2865r2" w:date="2022-03-29T10:46:00Z">
              <w:r w:rsidRPr="00E84B6D">
                <w:rPr>
                  <w:b/>
                  <w:bCs/>
                  <w:i/>
                  <w:iCs/>
                  <w:lang w:eastAsia="sv-SE"/>
                  <w:rPrChange w:id="10127" w:author="CR#2865r2" w:date="2022-03-29T10:47:00Z">
                    <w:rPr>
                      <w:b w:val="0"/>
                      <w:lang w:eastAsia="sv-SE"/>
                    </w:rPr>
                  </w:rPrChange>
                </w:rPr>
                <w:t>timeSinceCHO</w:t>
              </w:r>
            </w:ins>
            <w:ins w:id="10128" w:author="Draft v4" w:date="2022-04-07T00:44:00Z">
              <w:r w:rsidR="00015613">
                <w:rPr>
                  <w:b/>
                  <w:bCs/>
                  <w:i/>
                  <w:iCs/>
                  <w:lang w:eastAsia="sv-SE"/>
                </w:rPr>
                <w:t>-</w:t>
              </w:r>
            </w:ins>
            <w:ins w:id="10129" w:author="CR#2865r2" w:date="2022-03-29T10:46:00Z">
              <w:r w:rsidRPr="00E84B6D">
                <w:rPr>
                  <w:b/>
                  <w:bCs/>
                  <w:i/>
                  <w:iCs/>
                  <w:lang w:eastAsia="sv-SE"/>
                  <w:rPrChange w:id="10130" w:author="CR#2865r2" w:date="2022-03-29T10:47:00Z">
                    <w:rPr>
                      <w:b w:val="0"/>
                      <w:lang w:eastAsia="sv-SE"/>
                    </w:rPr>
                  </w:rPrChange>
                </w:rPr>
                <w:t>Reconfig</w:t>
              </w:r>
              <w:proofErr w:type="spellEnd"/>
            </w:ins>
          </w:p>
          <w:p w14:paraId="341BB890" w14:textId="77777777" w:rsidR="00E84B6D" w:rsidRDefault="00E84B6D">
            <w:pPr>
              <w:pStyle w:val="TAL"/>
              <w:rPr>
                <w:ins w:id="10131" w:author="CR#2865r2" w:date="2022-03-29T10:46:00Z"/>
                <w:bCs/>
                <w:lang w:eastAsia="ko-KR"/>
              </w:rPr>
              <w:pPrChange w:id="10132" w:author="CR#2865r2" w:date="2022-03-29T10:47:00Z">
                <w:pPr>
                  <w:pStyle w:val="TAH"/>
                  <w:jc w:val="left"/>
                </w:pPr>
              </w:pPrChange>
            </w:pPr>
            <w:ins w:id="10133" w:author="CR#2865r2" w:date="2022-03-29T10:46:00Z">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ins>
          </w:p>
        </w:tc>
      </w:tr>
      <w:tr w:rsidR="00E84B6D" w14:paraId="598B1FC5" w14:textId="77777777" w:rsidTr="00695BE5">
        <w:trPr>
          <w:ins w:id="10134"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695BE5">
            <w:pPr>
              <w:pStyle w:val="TAL"/>
              <w:rPr>
                <w:ins w:id="10135" w:author="CR#2865r2" w:date="2022-03-29T10:46:00Z"/>
                <w:b/>
                <w:i/>
              </w:rPr>
            </w:pPr>
            <w:proofErr w:type="spellStart"/>
            <w:ins w:id="10136" w:author="CR#2865r2" w:date="2022-03-29T10:46:00Z">
              <w:r w:rsidRPr="00F375EE">
                <w:rPr>
                  <w:b/>
                  <w:i/>
                </w:rPr>
                <w:t>upInterruptionTimeAtHO</w:t>
              </w:r>
              <w:proofErr w:type="spellEnd"/>
            </w:ins>
          </w:p>
          <w:p w14:paraId="70F09B85" w14:textId="77777777" w:rsidR="00E84B6D" w:rsidRPr="001B4F58" w:rsidRDefault="00E84B6D" w:rsidP="00695BE5">
            <w:pPr>
              <w:pStyle w:val="TAL"/>
              <w:rPr>
                <w:ins w:id="10137" w:author="CR#2865r2" w:date="2022-03-29T10:46:00Z"/>
              </w:rPr>
            </w:pPr>
            <w:ins w:id="10138" w:author="CR#2865r2" w:date="2022-03-29T10:46:00Z">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ins>
          </w:p>
        </w:tc>
      </w:tr>
    </w:tbl>
    <w:p w14:paraId="6D67BD3B" w14:textId="4004A749" w:rsidR="00E84B6D" w:rsidRDefault="00E84B6D" w:rsidP="00394471">
      <w:pPr>
        <w:rPr>
          <w:ins w:id="10139" w:author="CR#2952r3" w:date="2022-03-31T15:51:00Z"/>
        </w:rPr>
      </w:pPr>
    </w:p>
    <w:p w14:paraId="53B772AF" w14:textId="77777777" w:rsidR="0064192E" w:rsidRPr="00D27132" w:rsidRDefault="0064192E" w:rsidP="0064192E">
      <w:pPr>
        <w:pStyle w:val="Heading4"/>
        <w:rPr>
          <w:ins w:id="10140" w:author="CR#2952r3" w:date="2022-03-31T15:51:00Z"/>
        </w:rPr>
      </w:pPr>
      <w:ins w:id="10141" w:author="CR#2952r3" w:date="2022-03-31T15:51:00Z">
        <w:r w:rsidRPr="00D27132">
          <w:t>–</w:t>
        </w:r>
        <w:r w:rsidRPr="00D27132">
          <w:tab/>
        </w:r>
        <w:proofErr w:type="spellStart"/>
        <w:r w:rsidRPr="00D27132">
          <w:rPr>
            <w:i/>
          </w:rPr>
          <w:t>UE</w:t>
        </w:r>
        <w:r>
          <w:rPr>
            <w:i/>
          </w:rPr>
          <w:t>PositioningAssistanceIn</w:t>
        </w:r>
        <w:r w:rsidRPr="00D27132">
          <w:rPr>
            <w:i/>
          </w:rPr>
          <w:t>fo</w:t>
        </w:r>
        <w:proofErr w:type="spellEnd"/>
      </w:ins>
    </w:p>
    <w:p w14:paraId="3FB782CF" w14:textId="77777777" w:rsidR="0064192E" w:rsidRPr="00D27132" w:rsidRDefault="0064192E" w:rsidP="0064192E">
      <w:pPr>
        <w:rPr>
          <w:ins w:id="10142" w:author="CR#2952r3" w:date="2022-03-31T15:51:00Z"/>
          <w:lang w:eastAsia="en-US"/>
        </w:rPr>
      </w:pPr>
      <w:ins w:id="10143" w:author="CR#2952r3" w:date="2022-03-31T15:51:00Z">
        <w:r w:rsidRPr="00D27132">
          <w:rPr>
            <w:lang w:eastAsia="en-US"/>
          </w:rPr>
          <w:t xml:space="preserve">The </w:t>
        </w:r>
        <w:proofErr w:type="spellStart"/>
        <w:r>
          <w:rPr>
            <w:i/>
            <w:lang w:eastAsia="en-US"/>
          </w:rPr>
          <w:t>UEPositioningAssistanceInfo</w:t>
        </w:r>
        <w:proofErr w:type="spellEnd"/>
        <w:r>
          <w:rPr>
            <w:i/>
            <w:lang w:eastAsia="en-US"/>
          </w:rPr>
          <w:t xml:space="preserve">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7E2213DD" w14:textId="77777777" w:rsidR="0064192E" w:rsidRPr="00D27132" w:rsidRDefault="0064192E" w:rsidP="0064192E">
      <w:pPr>
        <w:pStyle w:val="B1"/>
        <w:rPr>
          <w:ins w:id="10144" w:author="CR#2952r3" w:date="2022-03-31T15:51:00Z"/>
        </w:rPr>
      </w:pPr>
      <w:ins w:id="10145" w:author="CR#2952r3" w:date="2022-03-31T15:51:00Z">
        <w:r w:rsidRPr="00D27132">
          <w:t>Signalling radio bearer: SRB1</w:t>
        </w:r>
      </w:ins>
    </w:p>
    <w:p w14:paraId="7C610F3A" w14:textId="77777777" w:rsidR="0064192E" w:rsidRPr="00D27132" w:rsidRDefault="0064192E" w:rsidP="0064192E">
      <w:pPr>
        <w:pStyle w:val="B1"/>
        <w:rPr>
          <w:ins w:id="10146" w:author="CR#2952r3" w:date="2022-03-31T15:51:00Z"/>
        </w:rPr>
      </w:pPr>
      <w:ins w:id="10147" w:author="CR#2952r3" w:date="2022-03-31T15:51:00Z">
        <w:r w:rsidRPr="00D27132">
          <w:t>RLC-SAP: AM</w:t>
        </w:r>
      </w:ins>
    </w:p>
    <w:p w14:paraId="32920D59" w14:textId="77777777" w:rsidR="0064192E" w:rsidRPr="00D27132" w:rsidRDefault="0064192E" w:rsidP="0064192E">
      <w:pPr>
        <w:pStyle w:val="B1"/>
        <w:rPr>
          <w:ins w:id="10148" w:author="CR#2952r3" w:date="2022-03-31T15:51:00Z"/>
        </w:rPr>
      </w:pPr>
      <w:ins w:id="10149" w:author="CR#2952r3" w:date="2022-03-31T15:51:00Z">
        <w:r w:rsidRPr="00D27132">
          <w:t>Logical channel: DCCH</w:t>
        </w:r>
      </w:ins>
    </w:p>
    <w:p w14:paraId="2816CAC1" w14:textId="77777777" w:rsidR="0064192E" w:rsidRPr="00D27132" w:rsidRDefault="0064192E" w:rsidP="0064192E">
      <w:pPr>
        <w:pStyle w:val="B1"/>
        <w:rPr>
          <w:ins w:id="10150" w:author="CR#2952r3" w:date="2022-03-31T15:51:00Z"/>
        </w:rPr>
      </w:pPr>
      <w:ins w:id="10151" w:author="CR#2952r3" w:date="2022-03-31T15:51:00Z">
        <w:r w:rsidRPr="00D27132">
          <w:t>Direction: UE to Network</w:t>
        </w:r>
      </w:ins>
    </w:p>
    <w:p w14:paraId="0D6D032A" w14:textId="77777777" w:rsidR="0064192E" w:rsidRPr="00D27132" w:rsidRDefault="0064192E" w:rsidP="0064192E">
      <w:pPr>
        <w:pStyle w:val="TH"/>
        <w:rPr>
          <w:ins w:id="10152" w:author="CR#2952r3" w:date="2022-03-31T15:51:00Z"/>
          <w:bCs/>
          <w:i/>
          <w:iCs/>
        </w:rPr>
      </w:pPr>
      <w:ins w:id="10153" w:author="CR#2952r3" w:date="2022-03-31T15:51:00Z">
        <w:r w:rsidRPr="00D27132">
          <w:rPr>
            <w:bCs/>
            <w:i/>
            <w:iCs/>
          </w:rPr>
          <w:t>U</w:t>
        </w:r>
        <w:r>
          <w:rPr>
            <w:bCs/>
            <w:i/>
            <w:iCs/>
            <w:lang w:val="sv-SE"/>
          </w:rPr>
          <w:t>EPositioningAssistanceInfo</w:t>
        </w:r>
        <w:r w:rsidRPr="00D27132">
          <w:rPr>
            <w:i/>
          </w:rPr>
          <w:t xml:space="preserve"> </w:t>
        </w:r>
        <w:r w:rsidRPr="00D27132">
          <w:rPr>
            <w:bCs/>
            <w:i/>
            <w:iCs/>
          </w:rPr>
          <w:t>message</w:t>
        </w:r>
      </w:ins>
    </w:p>
    <w:p w14:paraId="2A1F2CD0" w14:textId="77777777" w:rsidR="0064192E" w:rsidRPr="00D27132" w:rsidRDefault="0064192E" w:rsidP="0064192E">
      <w:pPr>
        <w:pStyle w:val="PL"/>
        <w:rPr>
          <w:ins w:id="10154" w:author="CR#2952r3" w:date="2022-03-31T15:51:00Z"/>
        </w:rPr>
      </w:pPr>
      <w:ins w:id="10155" w:author="CR#2952r3" w:date="2022-03-31T15:51:00Z">
        <w:r w:rsidRPr="00D27132">
          <w:t>-- ASN1START</w:t>
        </w:r>
      </w:ins>
    </w:p>
    <w:p w14:paraId="0906F724" w14:textId="77777777" w:rsidR="0064192E" w:rsidRPr="00D27132" w:rsidRDefault="0064192E" w:rsidP="0064192E">
      <w:pPr>
        <w:pStyle w:val="PL"/>
        <w:rPr>
          <w:ins w:id="10156" w:author="CR#2952r3" w:date="2022-03-31T15:51:00Z"/>
        </w:rPr>
      </w:pPr>
      <w:ins w:id="10157" w:author="CR#2952r3" w:date="2022-03-31T15:51:00Z">
        <w:r w:rsidRPr="00D27132">
          <w:t>-- TAG-U</w:t>
        </w:r>
        <w:r>
          <w:t>EPOSITIONINGASSISTANCEINFO</w:t>
        </w:r>
        <w:r w:rsidRPr="00D27132">
          <w:t>-START</w:t>
        </w:r>
      </w:ins>
    </w:p>
    <w:p w14:paraId="6B43CFCE" w14:textId="77777777" w:rsidR="0064192E" w:rsidRPr="00D27132" w:rsidRDefault="0064192E" w:rsidP="0064192E">
      <w:pPr>
        <w:pStyle w:val="PL"/>
        <w:rPr>
          <w:ins w:id="10158" w:author="CR#2952r3" w:date="2022-03-31T15:51:00Z"/>
        </w:rPr>
      </w:pPr>
    </w:p>
    <w:p w14:paraId="238806BA" w14:textId="3DCCC392" w:rsidR="0064192E" w:rsidRPr="00D27132" w:rsidRDefault="0064192E" w:rsidP="0064192E">
      <w:pPr>
        <w:pStyle w:val="PL"/>
        <w:rPr>
          <w:ins w:id="10159" w:author="CR#2952r3" w:date="2022-03-31T15:51:00Z"/>
        </w:rPr>
      </w:pPr>
      <w:ins w:id="10160" w:author="CR#2952r3" w:date="2022-03-31T15:51:00Z">
        <w:r>
          <w:t>UEPositioningAssistanceInfo</w:t>
        </w:r>
        <w:r w:rsidRPr="00121B0D">
          <w:t>-r1</w:t>
        </w:r>
        <w:r>
          <w:t>7</w:t>
        </w:r>
        <w:r w:rsidRPr="00D27132">
          <w:t xml:space="preserve"> ::</w:t>
        </w:r>
      </w:ins>
      <w:ins w:id="10161" w:author="Draft_v2" w:date="2022-04-04T12:12:00Z">
        <w:r w:rsidR="00FB193E">
          <w:t>=</w:t>
        </w:r>
      </w:ins>
      <w:ins w:id="10162" w:author="CR#2952r3" w:date="2022-03-31T15:51:00Z">
        <w:r w:rsidRPr="00D27132">
          <w:t xml:space="preserve"> </w:t>
        </w:r>
        <w:del w:id="10163" w:author="Draft_v2" w:date="2022-04-04T12:12:00Z">
          <w:r w:rsidRPr="00D27132" w:rsidDel="00FB193E">
            <w:delText xml:space="preserve"> </w:delText>
          </w:r>
        </w:del>
        <w:r w:rsidRPr="00D27132">
          <w:t>SEQUENCE {</w:t>
        </w:r>
      </w:ins>
    </w:p>
    <w:p w14:paraId="3476CED5" w14:textId="7E0AF029" w:rsidR="0064192E" w:rsidRPr="00D27132" w:rsidRDefault="0064192E" w:rsidP="0064192E">
      <w:pPr>
        <w:pStyle w:val="PL"/>
        <w:rPr>
          <w:ins w:id="10164" w:author="CR#2952r3" w:date="2022-03-31T15:51:00Z"/>
        </w:rPr>
      </w:pPr>
      <w:ins w:id="10165" w:author="CR#2952r3" w:date="2022-03-31T15:51:00Z">
        <w:r w:rsidRPr="00D27132">
          <w:t xml:space="preserve">    criticalExtensions                 </w:t>
        </w:r>
        <w:r>
          <w:t xml:space="preserve"> </w:t>
        </w:r>
        <w:r w:rsidRPr="00D27132">
          <w:t>CHOICE {</w:t>
        </w:r>
      </w:ins>
    </w:p>
    <w:p w14:paraId="4CE9A33C" w14:textId="59D91F29" w:rsidR="0064192E" w:rsidRDefault="0064192E" w:rsidP="0064192E">
      <w:pPr>
        <w:pStyle w:val="PL"/>
        <w:rPr>
          <w:ins w:id="10166" w:author="CR#2952r3" w:date="2022-03-31T15:51:00Z"/>
        </w:rPr>
      </w:pPr>
      <w:ins w:id="10167" w:author="CR#2952r3" w:date="2022-03-31T15:51:00Z">
        <w:r w:rsidRPr="00D27132">
          <w:t xml:space="preserve">        </w:t>
        </w:r>
        <w:r>
          <w:t>uePositioningAssistanceInfo</w:t>
        </w:r>
        <w:r w:rsidRPr="00121B0D">
          <w:t>-r1</w:t>
        </w:r>
        <w:r>
          <w:t>7</w:t>
        </w:r>
      </w:ins>
      <w:ins w:id="10168" w:author="CR#2952r3" w:date="2022-03-31T15:59:00Z">
        <w:r w:rsidRPr="00D27132">
          <w:t xml:space="preserve">     </w:t>
        </w:r>
      </w:ins>
      <w:ins w:id="10169" w:author="CR#2952r3" w:date="2022-03-31T15:51:00Z">
        <w:r>
          <w:t>UEPositioningAssistanceInfo-IEs</w:t>
        </w:r>
        <w:r w:rsidRPr="00121B0D">
          <w:t>-r1</w:t>
        </w:r>
        <w:r>
          <w:t>7,</w:t>
        </w:r>
      </w:ins>
    </w:p>
    <w:p w14:paraId="3A28172E" w14:textId="08130722" w:rsidR="0064192E" w:rsidRPr="00D27132" w:rsidRDefault="0064192E" w:rsidP="0064192E">
      <w:pPr>
        <w:pStyle w:val="PL"/>
        <w:rPr>
          <w:ins w:id="10170" w:author="CR#2952r3" w:date="2022-03-31T15:51:00Z"/>
        </w:rPr>
      </w:pPr>
      <w:ins w:id="10171" w:author="CR#2952r3" w:date="2022-03-31T15:51:00Z">
        <w:r w:rsidRPr="00D27132">
          <w:t xml:space="preserve">        criticalExtensionsFuture            SEQUENCE {}</w:t>
        </w:r>
      </w:ins>
    </w:p>
    <w:p w14:paraId="2F0E0625" w14:textId="77777777" w:rsidR="0064192E" w:rsidRPr="00D27132" w:rsidRDefault="0064192E" w:rsidP="0064192E">
      <w:pPr>
        <w:pStyle w:val="PL"/>
        <w:rPr>
          <w:ins w:id="10172" w:author="CR#2952r3" w:date="2022-03-31T15:51:00Z"/>
        </w:rPr>
      </w:pPr>
      <w:ins w:id="10173" w:author="CR#2952r3" w:date="2022-03-31T15:51:00Z">
        <w:r w:rsidRPr="00D27132">
          <w:t xml:space="preserve">    }</w:t>
        </w:r>
      </w:ins>
    </w:p>
    <w:p w14:paraId="480E8964" w14:textId="77777777" w:rsidR="0064192E" w:rsidRDefault="0064192E" w:rsidP="0064192E">
      <w:pPr>
        <w:pStyle w:val="PL"/>
        <w:rPr>
          <w:ins w:id="10174" w:author="CR#2952r3" w:date="2022-03-31T15:51:00Z"/>
        </w:rPr>
      </w:pPr>
      <w:ins w:id="10175" w:author="CR#2952r3" w:date="2022-03-31T15:51:00Z">
        <w:r w:rsidRPr="00D27132">
          <w:t>}</w:t>
        </w:r>
      </w:ins>
    </w:p>
    <w:p w14:paraId="70B993E5" w14:textId="77777777" w:rsidR="0064192E" w:rsidRDefault="0064192E" w:rsidP="0064192E">
      <w:pPr>
        <w:pStyle w:val="PL"/>
        <w:rPr>
          <w:ins w:id="10176" w:author="CR#2952r3" w:date="2022-03-31T15:51:00Z"/>
        </w:rPr>
      </w:pPr>
    </w:p>
    <w:p w14:paraId="1A6BBED7" w14:textId="1EA2B0C3" w:rsidR="0064192E" w:rsidRDefault="0064192E" w:rsidP="0064192E">
      <w:pPr>
        <w:pStyle w:val="PL"/>
        <w:rPr>
          <w:ins w:id="10177" w:author="CR#2952r3" w:date="2022-03-31T15:51:00Z"/>
        </w:rPr>
      </w:pPr>
      <w:ins w:id="10178" w:author="CR#2952r3" w:date="2022-03-31T15:51:00Z">
        <w:r>
          <w:t>UEPositioningAssistanceInfo-IE</w:t>
        </w:r>
      </w:ins>
      <w:ins w:id="10179" w:author="Draft v3" w:date="2022-04-06T11:37:00Z">
        <w:r w:rsidR="000347BD">
          <w:t>s</w:t>
        </w:r>
      </w:ins>
      <w:ins w:id="10180" w:author="CR#2952r3" w:date="2022-03-31T15:51:00Z">
        <w:del w:id="10181" w:author="Draft v3" w:date="2022-04-06T11:37:00Z">
          <w:r w:rsidDel="000347BD">
            <w:delText>S</w:delText>
          </w:r>
        </w:del>
        <w:r w:rsidRPr="00121B0D">
          <w:t>-r1</w:t>
        </w:r>
        <w:r>
          <w:t>7</w:t>
        </w:r>
      </w:ins>
      <w:ins w:id="10182" w:author="CR#2952r3" w:date="2022-03-31T16:00:00Z">
        <w:r w:rsidRPr="00D27132">
          <w:t xml:space="preserve"> </w:t>
        </w:r>
      </w:ins>
      <w:ins w:id="10183" w:author="CR#2952r3" w:date="2022-03-31T15:51:00Z">
        <w:r w:rsidRPr="005D18EE">
          <w:t>::= SEQUENCE {</w:t>
        </w:r>
      </w:ins>
    </w:p>
    <w:p w14:paraId="32850151" w14:textId="33A79C33" w:rsidR="0064192E" w:rsidRDefault="0064192E" w:rsidP="0064192E">
      <w:pPr>
        <w:pStyle w:val="PL"/>
        <w:rPr>
          <w:ins w:id="10184" w:author="CR#2952r3" w:date="2022-03-31T15:51:00Z"/>
        </w:rPr>
      </w:pPr>
      <w:ins w:id="10185" w:author="CR#2952r3" w:date="2022-03-31T15:51:00Z">
        <w:r>
          <w:t xml:space="preserve"> </w:t>
        </w:r>
      </w:ins>
      <w:ins w:id="10186" w:author="CR#2952r3" w:date="2022-03-31T15:59:00Z">
        <w:r w:rsidRPr="00D27132">
          <w:t xml:space="preserve">   </w:t>
        </w:r>
      </w:ins>
      <w:ins w:id="10187" w:author="CR#2952r3" w:date="2022-03-31T15:51:00Z">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ins>
      <w:ins w:id="10188" w:author="CR#2952r3" w:date="2022-03-31T16:01:00Z">
        <w:r>
          <w:t xml:space="preserve">    </w:t>
        </w:r>
      </w:ins>
      <w:ins w:id="10189" w:author="CR#2952r3" w:date="2022-03-31T15:51:00Z">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ins>
      <w:ins w:id="10190" w:author="CR#2952r3" w:date="2022-03-31T16:00:00Z">
        <w:r w:rsidRPr="00D27132">
          <w:t xml:space="preserve">        </w:t>
        </w:r>
      </w:ins>
      <w:ins w:id="10191" w:author="CR#2952r3" w:date="2022-03-31T15:51:00Z">
        <w:r>
          <w:rPr>
            <w:rFonts w:eastAsia="DengXian"/>
            <w:lang w:eastAsia="zh-CN"/>
          </w:rPr>
          <w:t>OPTIONAL,</w:t>
        </w:r>
      </w:ins>
    </w:p>
    <w:p w14:paraId="339057A5" w14:textId="3962F29C" w:rsidR="0064192E" w:rsidRPr="00D27132" w:rsidRDefault="0064192E" w:rsidP="0064192E">
      <w:pPr>
        <w:pStyle w:val="PL"/>
        <w:rPr>
          <w:ins w:id="10192" w:author="CR#2952r3" w:date="2022-03-31T15:51:00Z"/>
        </w:rPr>
      </w:pPr>
      <w:ins w:id="10193" w:author="CR#2952r3" w:date="2022-03-31T15:59:00Z">
        <w:r w:rsidRPr="00D27132">
          <w:t xml:space="preserve">    </w:t>
        </w:r>
      </w:ins>
      <w:ins w:id="10194" w:author="CR#2952r3" w:date="2022-03-31T15:51:00Z">
        <w:r w:rsidRPr="00D27132">
          <w:t xml:space="preserve">lateNonCriticalExtension         </w:t>
        </w:r>
      </w:ins>
      <w:ins w:id="10195" w:author="CR#2952r3" w:date="2022-03-31T16:01:00Z">
        <w:r>
          <w:t xml:space="preserve">    </w:t>
        </w:r>
      </w:ins>
      <w:ins w:id="10196" w:author="CR#2952r3" w:date="2022-03-31T15:51:00Z">
        <w:r w:rsidRPr="00D27132">
          <w:t xml:space="preserve">   OCTET STRING      </w:t>
        </w:r>
        <w:r>
          <w:t xml:space="preserve">       </w:t>
        </w:r>
        <w:r w:rsidRPr="00D27132">
          <w:t xml:space="preserve">           OPTIONAL,</w:t>
        </w:r>
      </w:ins>
    </w:p>
    <w:p w14:paraId="437F18E7" w14:textId="6F208B83" w:rsidR="0064192E" w:rsidRDefault="0064192E" w:rsidP="0064192E">
      <w:pPr>
        <w:pStyle w:val="PL"/>
        <w:rPr>
          <w:ins w:id="10197" w:author="CR#2952r3" w:date="2022-03-31T15:51:00Z"/>
        </w:rPr>
      </w:pPr>
      <w:ins w:id="10198" w:author="CR#2952r3" w:date="2022-03-31T15:51:00Z">
        <w:r w:rsidRPr="00D27132">
          <w:t xml:space="preserve"> </w:t>
        </w:r>
        <w:r>
          <w:t xml:space="preserve">   </w:t>
        </w:r>
        <w:r w:rsidRPr="00D27132">
          <w:t xml:space="preserve">nonCriticalExtension            </w:t>
        </w:r>
        <w:r>
          <w:t xml:space="preserve">    </w:t>
        </w:r>
      </w:ins>
      <w:ins w:id="10199" w:author="CR#2952r3" w:date="2022-03-31T16:01:00Z">
        <w:r>
          <w:t xml:space="preserve">    </w:t>
        </w:r>
      </w:ins>
      <w:ins w:id="10200" w:author="CR#2952r3" w:date="2022-03-31T15:51:00Z">
        <w:r w:rsidRPr="00D27132">
          <w:t>SEQUENCE {}</w:t>
        </w:r>
        <w:r>
          <w:t xml:space="preserve">       </w:t>
        </w:r>
        <w:r w:rsidRPr="00D27132">
          <w:t xml:space="preserve">                  OPTIONAL</w:t>
        </w:r>
      </w:ins>
    </w:p>
    <w:p w14:paraId="7DEB2616" w14:textId="77777777" w:rsidR="0064192E" w:rsidRPr="00D27132" w:rsidRDefault="0064192E" w:rsidP="0064192E">
      <w:pPr>
        <w:pStyle w:val="PL"/>
        <w:rPr>
          <w:ins w:id="10201" w:author="CR#2952r3" w:date="2022-03-31T15:51:00Z"/>
        </w:rPr>
      </w:pPr>
      <w:ins w:id="10202" w:author="CR#2952r3" w:date="2022-03-31T15:51:00Z">
        <w:r>
          <w:t>}</w:t>
        </w:r>
      </w:ins>
    </w:p>
    <w:p w14:paraId="412127D5" w14:textId="77777777" w:rsidR="0064192E" w:rsidRDefault="0064192E" w:rsidP="0064192E">
      <w:pPr>
        <w:pStyle w:val="PL"/>
        <w:rPr>
          <w:ins w:id="10203" w:author="CR#2952r3" w:date="2022-03-31T15:51:00Z"/>
        </w:rPr>
      </w:pPr>
    </w:p>
    <w:p w14:paraId="3001EA60" w14:textId="77777777" w:rsidR="0064192E" w:rsidRDefault="0064192E" w:rsidP="0064192E">
      <w:pPr>
        <w:pStyle w:val="PL"/>
        <w:rPr>
          <w:ins w:id="10204" w:author="CR#2952r3" w:date="2022-03-31T15:51:00Z"/>
        </w:rPr>
      </w:pPr>
      <w:ins w:id="10205" w:author="CR#2952r3" w:date="2022-03-31T15:51:00Z">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0206" w:name="_Hlk95214035"/>
        <w:r>
          <w:rPr>
            <w:lang w:val="en-US"/>
          </w:rPr>
          <w:t>maxUE-Tx-TEG-ID-r17</w:t>
        </w:r>
        <w:bookmarkEnd w:id="10206"/>
        <w:r w:rsidRPr="008855C0">
          <w:t>))</w:t>
        </w:r>
        <w:r w:rsidRPr="008855C0">
          <w:rPr>
            <w:color w:val="993366"/>
          </w:rPr>
          <w:t xml:space="preserve"> OF</w:t>
        </w:r>
        <w:r w:rsidRPr="008855C0">
          <w:t xml:space="preserve"> UE</w:t>
        </w:r>
        <w:r>
          <w:t>-</w:t>
        </w:r>
        <w:r w:rsidRPr="008855C0">
          <w:t>TxTEG-Association-r17</w:t>
        </w:r>
      </w:ins>
    </w:p>
    <w:p w14:paraId="5489301A" w14:textId="77777777" w:rsidR="0064192E" w:rsidRPr="008855C0" w:rsidRDefault="0064192E" w:rsidP="0064192E">
      <w:pPr>
        <w:pStyle w:val="PL"/>
        <w:rPr>
          <w:ins w:id="10207" w:author="CR#2952r3" w:date="2022-03-31T15:51:00Z"/>
        </w:rPr>
      </w:pPr>
    </w:p>
    <w:p w14:paraId="2E073D5F" w14:textId="360FD7A3" w:rsidR="0064192E" w:rsidRPr="008855C0" w:rsidRDefault="0064192E" w:rsidP="0064192E">
      <w:pPr>
        <w:pStyle w:val="PL"/>
        <w:rPr>
          <w:ins w:id="10208" w:author="CR#2952r3" w:date="2022-03-31T15:51:00Z"/>
        </w:rPr>
      </w:pPr>
      <w:ins w:id="10209" w:author="CR#2952r3" w:date="2022-03-31T15:51:00Z">
        <w:r w:rsidRPr="008855C0">
          <w:t>UE</w:t>
        </w:r>
        <w:r>
          <w:t>-</w:t>
        </w:r>
        <w:r w:rsidRPr="008855C0">
          <w:t>TxTEG-Asso</w:t>
        </w:r>
        <w:r>
          <w:t>ci</w:t>
        </w:r>
        <w:r w:rsidRPr="008855C0">
          <w:t>ation-r17</w:t>
        </w:r>
        <w:r>
          <w:t xml:space="preserve"> </w:t>
        </w:r>
        <w:r w:rsidRPr="008855C0">
          <w:t>::=</w:t>
        </w:r>
      </w:ins>
      <w:ins w:id="10210" w:author="CR#2952r3" w:date="2022-03-31T16:01:00Z">
        <w:r>
          <w:t xml:space="preserve">      </w:t>
        </w:r>
      </w:ins>
      <w:ins w:id="10211" w:author="CR#2952r3" w:date="2022-03-31T16:02:00Z">
        <w:r>
          <w:t xml:space="preserve">  </w:t>
        </w:r>
      </w:ins>
      <w:ins w:id="10212" w:author="CR#2952r3" w:date="2022-03-31T15:51:00Z">
        <w:r w:rsidRPr="008855C0">
          <w:rPr>
            <w:color w:val="993366"/>
          </w:rPr>
          <w:t>SEQUENCE</w:t>
        </w:r>
        <w:r w:rsidRPr="008855C0">
          <w:t xml:space="preserve"> {</w:t>
        </w:r>
      </w:ins>
    </w:p>
    <w:p w14:paraId="66CA3CE0" w14:textId="4CCA4CA5" w:rsidR="0064192E" w:rsidRDefault="0064192E" w:rsidP="0064192E">
      <w:pPr>
        <w:pStyle w:val="PL"/>
        <w:rPr>
          <w:ins w:id="10213" w:author="CR#2952r3" w:date="2022-03-31T15:51:00Z"/>
        </w:rPr>
      </w:pPr>
      <w:ins w:id="10214" w:author="CR#2952r3" w:date="2022-03-31T15:51:00Z">
        <w:r w:rsidRPr="008855C0">
          <w:t xml:space="preserve">    </w:t>
        </w:r>
        <w:r>
          <w:t>ue-</w:t>
        </w:r>
        <w:r w:rsidRPr="008855C0">
          <w:t xml:space="preserve">TxTEG-ID-r17            </w:t>
        </w:r>
      </w:ins>
      <w:ins w:id="10215" w:author="CR#2952r3" w:date="2022-03-31T15:59:00Z">
        <w:r w:rsidRPr="00D27132">
          <w:t xml:space="preserve">  </w:t>
        </w:r>
      </w:ins>
      <w:ins w:id="10216" w:author="CR#2952r3" w:date="2022-03-31T16:02:00Z">
        <w:r>
          <w:t xml:space="preserve"> </w:t>
        </w:r>
      </w:ins>
      <w:ins w:id="10217" w:author="CR#2952r3" w:date="2022-03-31T15:51:00Z">
        <w:r>
          <w:t xml:space="preserve">      </w:t>
        </w:r>
        <w:r w:rsidRPr="008855C0">
          <w:t>INTEGER (</w:t>
        </w:r>
        <w:r>
          <w:t>1</w:t>
        </w:r>
        <w:r w:rsidRPr="008855C0">
          <w:t>..</w:t>
        </w:r>
        <w:r w:rsidRPr="00827E7D">
          <w:rPr>
            <w:lang w:val="en-US"/>
          </w:rPr>
          <w:t xml:space="preserve"> </w:t>
        </w:r>
        <w:r>
          <w:rPr>
            <w:lang w:val="en-US"/>
          </w:rPr>
          <w:t>maxUE-Tx-TEG-ID-r17</w:t>
        </w:r>
        <w:r w:rsidRPr="008855C0">
          <w:t>),</w:t>
        </w:r>
      </w:ins>
    </w:p>
    <w:p w14:paraId="778E55A2" w14:textId="7D2DBE6C" w:rsidR="0064192E" w:rsidRPr="00B63203" w:rsidRDefault="0064192E" w:rsidP="0064192E">
      <w:pPr>
        <w:pStyle w:val="PL"/>
        <w:rPr>
          <w:ins w:id="10218" w:author="CR#2952r3" w:date="2022-03-31T15:51:00Z"/>
          <w:rFonts w:eastAsia="SimSun"/>
          <w:snapToGrid w:val="0"/>
          <w:lang w:eastAsia="zh-CN"/>
        </w:rPr>
      </w:pPr>
      <w:ins w:id="10219" w:author="CR#2952r3" w:date="2022-03-31T15:59:00Z">
        <w:r w:rsidRPr="00D27132">
          <w:t xml:space="preserve">    </w:t>
        </w:r>
      </w:ins>
      <w:ins w:id="10220" w:author="CR#2952r3" w:date="2022-03-31T15:51:00Z">
        <w:r w:rsidRPr="00456110">
          <w:rPr>
            <w:snapToGrid w:val="0"/>
          </w:rPr>
          <w:t>nr-TimeStamp-r1</w:t>
        </w:r>
        <w:r w:rsidRPr="00456110">
          <w:rPr>
            <w:rFonts w:eastAsia="DengXian" w:hint="eastAsia"/>
            <w:snapToGrid w:val="0"/>
            <w:lang w:eastAsia="zh-CN"/>
          </w:rPr>
          <w:t>7</w:t>
        </w:r>
      </w:ins>
      <w:ins w:id="10221" w:author="CR#2952r3" w:date="2022-03-31T16:02:00Z">
        <w:r w:rsidRPr="008855C0">
          <w:t xml:space="preserve">           </w:t>
        </w:r>
        <w:r w:rsidRPr="00D27132">
          <w:t xml:space="preserve">  </w:t>
        </w:r>
        <w:r>
          <w:t xml:space="preserve">  </w:t>
        </w:r>
        <w:r w:rsidRPr="008855C0">
          <w:t xml:space="preserve">     </w:t>
        </w:r>
      </w:ins>
      <w:ins w:id="10222" w:author="CR#2952r3" w:date="2022-03-31T15:51:00Z">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2A781626" w14:textId="77230607" w:rsidR="0064192E" w:rsidRDefault="0064192E" w:rsidP="0064192E">
      <w:pPr>
        <w:pStyle w:val="PL"/>
        <w:rPr>
          <w:ins w:id="10223" w:author="CR#2952r3" w:date="2022-03-31T15:51:00Z"/>
        </w:rPr>
      </w:pPr>
      <w:ins w:id="10224" w:author="CR#2952r3" w:date="2022-03-31T15:59:00Z">
        <w:r w:rsidRPr="00D27132">
          <w:t xml:space="preserve">    </w:t>
        </w:r>
      </w:ins>
      <w:ins w:id="10225" w:author="CR#2952r3" w:date="2022-03-31T15:51:00Z">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5BF671AA" w14:textId="77777777" w:rsidR="0064192E" w:rsidRDefault="0064192E" w:rsidP="0064192E">
      <w:pPr>
        <w:pStyle w:val="PL"/>
        <w:rPr>
          <w:ins w:id="10226" w:author="CR#2952r3" w:date="2022-03-31T15:51:00Z"/>
        </w:rPr>
      </w:pPr>
      <w:ins w:id="10227" w:author="CR#2952r3" w:date="2022-03-31T15:51:00Z">
        <w:r w:rsidRPr="008855C0">
          <w:t>}</w:t>
        </w:r>
      </w:ins>
    </w:p>
    <w:p w14:paraId="18737A00" w14:textId="77777777" w:rsidR="0064192E" w:rsidRDefault="0064192E" w:rsidP="0064192E">
      <w:pPr>
        <w:pStyle w:val="PL"/>
        <w:rPr>
          <w:ins w:id="10228" w:author="CR#2952r3" w:date="2022-03-31T15:51:00Z"/>
        </w:rPr>
      </w:pPr>
    </w:p>
    <w:p w14:paraId="211C136A" w14:textId="05799192" w:rsidR="0064192E" w:rsidRPr="008855C0" w:rsidRDefault="0064192E" w:rsidP="0064192E">
      <w:pPr>
        <w:pStyle w:val="PL"/>
        <w:rPr>
          <w:ins w:id="10229" w:author="CR#2952r3" w:date="2022-03-31T15:51:00Z"/>
        </w:rPr>
      </w:pPr>
      <w:ins w:id="10230" w:author="CR#2952r3" w:date="2022-03-31T15:51:00Z">
        <w:r w:rsidRPr="00793174">
          <w:t>SRS</w:t>
        </w:r>
        <w:r>
          <w:t>-</w:t>
        </w:r>
        <w:r w:rsidRPr="00793174">
          <w:t>PosRes</w:t>
        </w:r>
        <w:r>
          <w:t>S</w:t>
        </w:r>
        <w:r w:rsidRPr="00793174">
          <w:t>et</w:t>
        </w:r>
        <w:r>
          <w:t>Association</w:t>
        </w:r>
        <w:r w:rsidRPr="00793174">
          <w:t>-r1</w:t>
        </w:r>
        <w:r>
          <w:t>7</w:t>
        </w:r>
        <w:r w:rsidRPr="00793174">
          <w:t xml:space="preserve"> </w:t>
        </w:r>
        <w:r w:rsidRPr="008855C0">
          <w:t>::=</w:t>
        </w:r>
      </w:ins>
      <w:ins w:id="10231" w:author="CR#2952r3" w:date="2022-03-31T16:02:00Z">
        <w:r>
          <w:t xml:space="preserve">    </w:t>
        </w:r>
      </w:ins>
      <w:ins w:id="10232" w:author="CR#2952r3" w:date="2022-03-31T15:51:00Z">
        <w:r w:rsidRPr="008855C0">
          <w:rPr>
            <w:color w:val="993366"/>
          </w:rPr>
          <w:t>SEQUENCE</w:t>
        </w:r>
        <w:r w:rsidRPr="008855C0">
          <w:t xml:space="preserve"> {</w:t>
        </w:r>
      </w:ins>
    </w:p>
    <w:p w14:paraId="4D2192F0" w14:textId="2E5E5EAD" w:rsidR="0064192E" w:rsidRDefault="0064192E" w:rsidP="0064192E">
      <w:pPr>
        <w:pStyle w:val="PL"/>
        <w:rPr>
          <w:ins w:id="10233" w:author="CR#2952r3" w:date="2022-03-31T15:51:00Z"/>
        </w:rPr>
      </w:pPr>
      <w:ins w:id="10234" w:author="CR#2952r3" w:date="2022-03-31T15:51:00Z">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ins>
    </w:p>
    <w:p w14:paraId="1C0EDB54" w14:textId="7F0B2B78" w:rsidR="0064192E" w:rsidRPr="00793174" w:rsidRDefault="0064192E" w:rsidP="0064192E">
      <w:pPr>
        <w:pStyle w:val="PL"/>
        <w:rPr>
          <w:ins w:id="10235" w:author="CR#2952r3" w:date="2022-03-31T15:51:00Z"/>
        </w:rPr>
      </w:pPr>
      <w:ins w:id="10236" w:author="CR#2952r3" w:date="2022-03-31T15:59:00Z">
        <w:r w:rsidRPr="00D27132">
          <w:t xml:space="preserve">    </w:t>
        </w:r>
      </w:ins>
      <w:ins w:id="10237" w:author="CR#2952r3" w:date="2022-03-31T15:51:00Z">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0100ECB4" w14:textId="77777777" w:rsidR="0064192E" w:rsidRDefault="0064192E" w:rsidP="0064192E">
      <w:pPr>
        <w:pStyle w:val="PL"/>
        <w:rPr>
          <w:ins w:id="10238" w:author="CR#2952r3" w:date="2022-03-31T15:51:00Z"/>
        </w:rPr>
      </w:pPr>
      <w:ins w:id="10239" w:author="CR#2952r3" w:date="2022-03-31T15:51:00Z">
        <w:r>
          <w:t>}</w:t>
        </w:r>
      </w:ins>
    </w:p>
    <w:p w14:paraId="1B8557EF" w14:textId="77777777" w:rsidR="0064192E" w:rsidRDefault="0064192E" w:rsidP="0064192E">
      <w:pPr>
        <w:pStyle w:val="PL"/>
        <w:rPr>
          <w:ins w:id="10240" w:author="CR#2952r3" w:date="2022-03-31T15:51:00Z"/>
        </w:rPr>
      </w:pPr>
    </w:p>
    <w:p w14:paraId="658B3B8C" w14:textId="463D4B07" w:rsidR="0064192E" w:rsidRPr="008855C0" w:rsidRDefault="0064192E" w:rsidP="0064192E">
      <w:pPr>
        <w:pStyle w:val="PL"/>
        <w:rPr>
          <w:ins w:id="10241" w:author="CR#2952r3" w:date="2022-03-31T15:51:00Z"/>
        </w:rPr>
      </w:pPr>
      <w:ins w:id="10242" w:author="CR#2952r3" w:date="2022-03-31T15:51:00Z">
        <w:r>
          <w:t>Associated</w:t>
        </w:r>
        <w:r w:rsidRPr="00793174">
          <w:t>SRS-PosResourceId-r1</w:t>
        </w:r>
        <w:r>
          <w:t xml:space="preserve">7 </w:t>
        </w:r>
        <w:r w:rsidRPr="00D27132">
          <w:t>::= INTEGER (</w:t>
        </w:r>
        <w:r>
          <w:t>0</w:t>
        </w:r>
        <w:r w:rsidRPr="00D27132">
          <w:t>..</w:t>
        </w:r>
        <w:r w:rsidRPr="00E51974">
          <w:t xml:space="preserve"> </w:t>
        </w:r>
        <w:r w:rsidRPr="00D27132">
          <w:t>maxNrofSRS-PosResources-1-r16)</w:t>
        </w:r>
      </w:ins>
    </w:p>
    <w:p w14:paraId="29785964" w14:textId="77777777" w:rsidR="0064192E" w:rsidRDefault="0064192E" w:rsidP="0064192E">
      <w:pPr>
        <w:pStyle w:val="PL"/>
        <w:rPr>
          <w:ins w:id="10243" w:author="CR#2952r3" w:date="2022-03-31T15:51:00Z"/>
        </w:rPr>
      </w:pPr>
    </w:p>
    <w:p w14:paraId="090A264D" w14:textId="77777777" w:rsidR="0064192E" w:rsidRPr="00456110" w:rsidRDefault="0064192E">
      <w:pPr>
        <w:pStyle w:val="PL"/>
        <w:rPr>
          <w:ins w:id="10244" w:author="CR#2952r3" w:date="2022-03-31T15:51:00Z"/>
          <w:rFonts w:eastAsia="DengXian"/>
        </w:rPr>
        <w:pPrChange w:id="1024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46" w:author="CR#2952r3" w:date="2022-03-31T15:51:00Z">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ins>
    </w:p>
    <w:p w14:paraId="656C0AB2" w14:textId="77777777" w:rsidR="0064192E" w:rsidRPr="00456110" w:rsidRDefault="0064192E">
      <w:pPr>
        <w:pStyle w:val="PL"/>
        <w:rPr>
          <w:ins w:id="10247" w:author="CR#2952r3" w:date="2022-03-31T15:51:00Z"/>
          <w:rFonts w:eastAsia="DengXian"/>
        </w:rPr>
        <w:pPrChange w:id="10248"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34DBD" w14:textId="77777777" w:rsidR="0064192E" w:rsidRPr="00456110" w:rsidRDefault="0064192E">
      <w:pPr>
        <w:pStyle w:val="PL"/>
        <w:rPr>
          <w:ins w:id="10249" w:author="CR#2952r3" w:date="2022-03-31T15:51:00Z"/>
          <w:rFonts w:eastAsia="DengXian"/>
        </w:rPr>
        <w:pPrChange w:id="1025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A4E43" w14:textId="77777777" w:rsidR="0064192E" w:rsidRPr="00456110" w:rsidRDefault="0064192E">
      <w:pPr>
        <w:pStyle w:val="PL"/>
        <w:rPr>
          <w:ins w:id="10251" w:author="CR#2952r3" w:date="2022-03-31T15:51:00Z"/>
        </w:rPr>
        <w:pPrChange w:id="1025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53" w:author="CR#2952r3" w:date="2022-03-31T15:51:00Z">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ins>
    </w:p>
    <w:p w14:paraId="6D092AE4" w14:textId="45F83C0A" w:rsidR="0064192E" w:rsidRPr="00456110" w:rsidRDefault="0064192E">
      <w:pPr>
        <w:pStyle w:val="PL"/>
        <w:rPr>
          <w:ins w:id="10254" w:author="CR#2952r3" w:date="2022-03-31T15:51:00Z"/>
        </w:rPr>
        <w:pPrChange w:id="1025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56" w:author="CR#2952r3" w:date="2022-03-31T15:51:00Z">
        <w:r w:rsidRPr="00456110">
          <w:t xml:space="preserve">    nr-SFN-r1</w:t>
        </w:r>
        <w:r w:rsidRPr="00456110">
          <w:rPr>
            <w:rFonts w:eastAsia="DengXian" w:hint="eastAsia"/>
          </w:rPr>
          <w:t>7</w:t>
        </w:r>
      </w:ins>
      <w:ins w:id="10257" w:author="CR#2952r3" w:date="2022-03-31T16:03:00Z">
        <w:r w:rsidRPr="00456110">
          <w:t xml:space="preserve">       </w:t>
        </w:r>
        <w:r>
          <w:t xml:space="preserve">    </w:t>
        </w:r>
      </w:ins>
      <w:ins w:id="10258" w:author="CR#2952r3" w:date="2022-03-31T15:51:00Z">
        <w:r w:rsidRPr="00456110">
          <w:rPr>
            <w:snapToGrid w:val="0"/>
          </w:rPr>
          <w:t>INTEGER (0..1023),</w:t>
        </w:r>
      </w:ins>
    </w:p>
    <w:p w14:paraId="13BF62C5" w14:textId="490456AC" w:rsidR="0064192E" w:rsidRPr="00456110" w:rsidRDefault="0064192E">
      <w:pPr>
        <w:pStyle w:val="PL"/>
        <w:rPr>
          <w:ins w:id="10259" w:author="CR#2952r3" w:date="2022-03-31T15:51:00Z"/>
          <w:snapToGrid w:val="0"/>
        </w:rPr>
        <w:pPrChange w:id="1026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61" w:author="CR#2952r3" w:date="2022-03-31T15:51:00Z">
        <w:r w:rsidRPr="00456110">
          <w:t xml:space="preserve">    </w:t>
        </w:r>
        <w:r w:rsidRPr="00456110">
          <w:rPr>
            <w:snapToGrid w:val="0"/>
          </w:rPr>
          <w:t>nr-Slot-r1</w:t>
        </w:r>
        <w:r w:rsidRPr="00456110">
          <w:rPr>
            <w:rFonts w:eastAsia="DengXian" w:hint="eastAsia"/>
            <w:snapToGrid w:val="0"/>
          </w:rPr>
          <w:t>7</w:t>
        </w:r>
      </w:ins>
      <w:ins w:id="10262" w:author="CR#2952r3" w:date="2022-03-31T16:03:00Z">
        <w:r w:rsidRPr="00456110">
          <w:t xml:space="preserve">      </w:t>
        </w:r>
        <w:r>
          <w:t xml:space="preserve">   </w:t>
        </w:r>
        <w:r w:rsidRPr="00456110">
          <w:t xml:space="preserve"> </w:t>
        </w:r>
      </w:ins>
      <w:ins w:id="10263" w:author="CR#2952r3" w:date="2022-03-31T15:51:00Z">
        <w:r w:rsidRPr="00456110">
          <w:rPr>
            <w:snapToGrid w:val="0"/>
          </w:rPr>
          <w:t>CHOICE {</w:t>
        </w:r>
      </w:ins>
    </w:p>
    <w:p w14:paraId="303CCF72" w14:textId="5B68674B" w:rsidR="0064192E" w:rsidRPr="00456110" w:rsidRDefault="0064192E">
      <w:pPr>
        <w:pStyle w:val="PL"/>
        <w:rPr>
          <w:ins w:id="10264" w:author="CR#2952r3" w:date="2022-03-31T15:51:00Z"/>
          <w:snapToGrid w:val="0"/>
        </w:rPr>
        <w:pPrChange w:id="1026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66" w:author="CR#2952r3" w:date="2022-03-31T15:51:00Z">
        <w:r w:rsidRPr="00456110">
          <w:t xml:space="preserve">        </w:t>
        </w:r>
        <w:r w:rsidRPr="00456110">
          <w:rPr>
            <w:snapToGrid w:val="0"/>
          </w:rPr>
          <w:t>scs15-r1</w:t>
        </w:r>
        <w:r>
          <w:rPr>
            <w:rFonts w:eastAsia="SimSun" w:hint="eastAsia"/>
            <w:snapToGrid w:val="0"/>
          </w:rPr>
          <w:t>7</w:t>
        </w:r>
      </w:ins>
      <w:ins w:id="10267" w:author="CR#2952r3" w:date="2022-03-31T16:03:00Z">
        <w:r w:rsidRPr="00456110">
          <w:t xml:space="preserve">  </w:t>
        </w:r>
        <w:r>
          <w:t xml:space="preserve">     </w:t>
        </w:r>
        <w:r w:rsidRPr="00456110">
          <w:t xml:space="preserve">     </w:t>
        </w:r>
      </w:ins>
      <w:ins w:id="10268" w:author="CR#2952r3" w:date="2022-03-31T15:51:00Z">
        <w:r w:rsidRPr="00456110">
          <w:rPr>
            <w:snapToGrid w:val="0"/>
          </w:rPr>
          <w:t>INTEGER (0..9),</w:t>
        </w:r>
      </w:ins>
    </w:p>
    <w:p w14:paraId="27EF24E1" w14:textId="779909B4" w:rsidR="0064192E" w:rsidRPr="00456110" w:rsidRDefault="0064192E">
      <w:pPr>
        <w:pStyle w:val="PL"/>
        <w:rPr>
          <w:ins w:id="10269" w:author="CR#2952r3" w:date="2022-03-31T15:51:00Z"/>
        </w:rPr>
        <w:pPrChange w:id="1027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1" w:author="CR#2952r3" w:date="2022-03-31T15:51:00Z">
        <w:r w:rsidRPr="00456110">
          <w:t xml:space="preserve">        </w:t>
        </w:r>
        <w:r>
          <w:rPr>
            <w:snapToGrid w:val="0"/>
          </w:rPr>
          <w:t>scs30-r1</w:t>
        </w:r>
        <w:r>
          <w:rPr>
            <w:rFonts w:eastAsia="SimSun" w:hint="eastAsia"/>
            <w:snapToGrid w:val="0"/>
          </w:rPr>
          <w:t>7</w:t>
        </w:r>
      </w:ins>
      <w:ins w:id="10272" w:author="CR#2952r3" w:date="2022-03-31T16:03:00Z">
        <w:r w:rsidRPr="00456110">
          <w:t xml:space="preserve"> </w:t>
        </w:r>
        <w:r>
          <w:t xml:space="preserve">     </w:t>
        </w:r>
        <w:r w:rsidRPr="00456110">
          <w:t xml:space="preserve">      </w:t>
        </w:r>
      </w:ins>
      <w:ins w:id="10273" w:author="CR#2952r3" w:date="2022-03-31T15:51:00Z">
        <w:r w:rsidRPr="00456110">
          <w:rPr>
            <w:snapToGrid w:val="0"/>
          </w:rPr>
          <w:t>INTEGER (0..19),</w:t>
        </w:r>
      </w:ins>
    </w:p>
    <w:p w14:paraId="1C6684C3" w14:textId="0CD952CA" w:rsidR="0064192E" w:rsidRPr="00456110" w:rsidRDefault="0064192E">
      <w:pPr>
        <w:pStyle w:val="PL"/>
        <w:rPr>
          <w:ins w:id="10274" w:author="CR#2952r3" w:date="2022-03-31T15:51:00Z"/>
          <w:snapToGrid w:val="0"/>
        </w:rPr>
        <w:pPrChange w:id="1027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6" w:author="CR#2952r3" w:date="2022-03-31T15:51:00Z">
        <w:r w:rsidRPr="00456110">
          <w:t xml:space="preserve">        </w:t>
        </w:r>
        <w:r w:rsidRPr="00456110">
          <w:rPr>
            <w:snapToGrid w:val="0"/>
          </w:rPr>
          <w:t>scs6</w:t>
        </w:r>
        <w:r>
          <w:rPr>
            <w:snapToGrid w:val="0"/>
          </w:rPr>
          <w:t>0-r1</w:t>
        </w:r>
        <w:r>
          <w:rPr>
            <w:rFonts w:eastAsia="SimSun" w:hint="eastAsia"/>
            <w:snapToGrid w:val="0"/>
          </w:rPr>
          <w:t>7</w:t>
        </w:r>
      </w:ins>
      <w:ins w:id="10277" w:author="CR#2952r3" w:date="2022-03-31T16:03:00Z">
        <w:r w:rsidRPr="00456110">
          <w:t xml:space="preserve">  </w:t>
        </w:r>
        <w:r>
          <w:t xml:space="preserve">     </w:t>
        </w:r>
        <w:r w:rsidRPr="00456110">
          <w:t xml:space="preserve">     </w:t>
        </w:r>
      </w:ins>
      <w:ins w:id="10278" w:author="CR#2952r3" w:date="2022-03-31T15:51:00Z">
        <w:r w:rsidRPr="00456110">
          <w:rPr>
            <w:snapToGrid w:val="0"/>
          </w:rPr>
          <w:t>INTEGER (0..39),</w:t>
        </w:r>
      </w:ins>
    </w:p>
    <w:p w14:paraId="23FFE916" w14:textId="5102FF7E" w:rsidR="0064192E" w:rsidRPr="00456110" w:rsidRDefault="0064192E">
      <w:pPr>
        <w:pStyle w:val="PL"/>
        <w:rPr>
          <w:ins w:id="10279" w:author="CR#2952r3" w:date="2022-03-31T15:51:00Z"/>
          <w:snapToGrid w:val="0"/>
        </w:rPr>
        <w:pPrChange w:id="1028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1" w:author="CR#2952r3" w:date="2022-03-31T15:51:00Z">
        <w:r w:rsidRPr="00456110">
          <w:t xml:space="preserve">        </w:t>
        </w:r>
        <w:r>
          <w:rPr>
            <w:snapToGrid w:val="0"/>
          </w:rPr>
          <w:t>scs120-r1</w:t>
        </w:r>
        <w:r>
          <w:rPr>
            <w:rFonts w:eastAsia="SimSun" w:hint="eastAsia"/>
            <w:snapToGrid w:val="0"/>
          </w:rPr>
          <w:t>7</w:t>
        </w:r>
      </w:ins>
      <w:ins w:id="10282" w:author="CR#2952r3" w:date="2022-03-31T16:03:00Z">
        <w:r w:rsidRPr="00456110">
          <w:t xml:space="preserve">  </w:t>
        </w:r>
      </w:ins>
      <w:ins w:id="10283" w:author="CR#2952r3" w:date="2022-03-31T16:04:00Z">
        <w:r>
          <w:t xml:space="preserve">    </w:t>
        </w:r>
      </w:ins>
      <w:ins w:id="10284" w:author="CR#2952r3" w:date="2022-03-31T16:03:00Z">
        <w:r w:rsidRPr="00456110">
          <w:t xml:space="preserve">     </w:t>
        </w:r>
      </w:ins>
      <w:ins w:id="10285" w:author="CR#2952r3" w:date="2022-03-31T15:51:00Z">
        <w:r w:rsidRPr="00456110">
          <w:rPr>
            <w:snapToGrid w:val="0"/>
          </w:rPr>
          <w:t>INTEGER (0..79)</w:t>
        </w:r>
      </w:ins>
    </w:p>
    <w:p w14:paraId="2B9DA5F8" w14:textId="77777777" w:rsidR="0064192E" w:rsidRPr="00456110" w:rsidRDefault="0064192E">
      <w:pPr>
        <w:pStyle w:val="PL"/>
        <w:rPr>
          <w:ins w:id="10286" w:author="CR#2952r3" w:date="2022-03-31T15:51:00Z"/>
        </w:rPr>
        <w:pPrChange w:id="10287"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8" w:author="CR#2952r3" w:date="2022-03-31T15:51:00Z">
        <w:r w:rsidRPr="00456110">
          <w:t xml:space="preserve">    </w:t>
        </w:r>
        <w:r w:rsidRPr="00456110">
          <w:rPr>
            <w:snapToGrid w:val="0"/>
          </w:rPr>
          <w:t>},</w:t>
        </w:r>
      </w:ins>
    </w:p>
    <w:p w14:paraId="59F4DEAE" w14:textId="77777777" w:rsidR="0064192E" w:rsidRPr="00456110" w:rsidRDefault="0064192E">
      <w:pPr>
        <w:pStyle w:val="PL"/>
        <w:rPr>
          <w:ins w:id="10289" w:author="CR#2952r3" w:date="2022-03-31T15:51:00Z"/>
          <w:snapToGrid w:val="0"/>
        </w:rPr>
        <w:pPrChange w:id="1029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1" w:author="CR#2952r3" w:date="2022-03-31T15:51:00Z">
        <w:r w:rsidRPr="00456110">
          <w:t xml:space="preserve">    </w:t>
        </w:r>
        <w:r w:rsidRPr="00456110">
          <w:rPr>
            <w:snapToGrid w:val="0"/>
          </w:rPr>
          <w:t>...</w:t>
        </w:r>
      </w:ins>
    </w:p>
    <w:p w14:paraId="220F8CE8" w14:textId="77777777" w:rsidR="0064192E" w:rsidRPr="00456110" w:rsidRDefault="0064192E">
      <w:pPr>
        <w:pStyle w:val="PL"/>
        <w:rPr>
          <w:ins w:id="10292" w:author="CR#2952r3" w:date="2022-03-31T15:51:00Z"/>
        </w:rPr>
        <w:pPrChange w:id="10293"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4" w:author="CR#2952r3" w:date="2022-03-31T15:51:00Z">
        <w:r w:rsidRPr="00456110">
          <w:t>}</w:t>
        </w:r>
      </w:ins>
    </w:p>
    <w:p w14:paraId="499D7600" w14:textId="77777777" w:rsidR="0064192E" w:rsidRPr="00456110" w:rsidRDefault="0064192E">
      <w:pPr>
        <w:pStyle w:val="PL"/>
        <w:rPr>
          <w:ins w:id="10295" w:author="CR#2952r3" w:date="2022-03-31T15:51:00Z"/>
          <w:rFonts w:eastAsia="DengXian"/>
        </w:rPr>
        <w:pPrChange w:id="10296"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C4B00C" w14:textId="77777777" w:rsidR="0064192E" w:rsidRPr="00456110" w:rsidRDefault="0064192E">
      <w:pPr>
        <w:pStyle w:val="PL"/>
        <w:rPr>
          <w:ins w:id="10297" w:author="CR#2952r3" w:date="2022-03-31T15:51:00Z"/>
          <w:rFonts w:eastAsia="DengXian"/>
        </w:rPr>
        <w:pPrChange w:id="10298"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9" w:author="CR#2952r3" w:date="2022-03-31T15:51:00Z">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ins>
    </w:p>
    <w:p w14:paraId="33D09B0E" w14:textId="77777777" w:rsidR="0064192E" w:rsidRPr="00D27132" w:rsidRDefault="0064192E" w:rsidP="0064192E">
      <w:pPr>
        <w:pStyle w:val="PL"/>
        <w:rPr>
          <w:ins w:id="10300" w:author="CR#2952r3" w:date="2022-03-31T15:51:00Z"/>
        </w:rPr>
      </w:pPr>
    </w:p>
    <w:p w14:paraId="64D935C9" w14:textId="77777777" w:rsidR="0064192E" w:rsidRPr="00D27132" w:rsidRDefault="0064192E" w:rsidP="0064192E">
      <w:pPr>
        <w:pStyle w:val="PL"/>
        <w:rPr>
          <w:ins w:id="10301" w:author="CR#2952r3" w:date="2022-03-31T15:51:00Z"/>
        </w:rPr>
      </w:pPr>
      <w:ins w:id="10302" w:author="CR#2952r3" w:date="2022-03-31T15:51:00Z">
        <w:r w:rsidRPr="00D27132">
          <w:t>-- TAG-</w:t>
        </w:r>
        <w:r w:rsidRPr="00DF6BF2">
          <w:rPr>
            <w:rStyle w:val="CommentReference"/>
            <w:rFonts w:cs="Courier New"/>
            <w:noProof w:val="0"/>
            <w:lang w:eastAsia="ja-JP"/>
          </w:rPr>
          <w:t>U</w:t>
        </w:r>
        <w:r>
          <w:t>EPOSITIONINGASSISTANCEINFO</w:t>
        </w:r>
        <w:r w:rsidRPr="00D27132">
          <w:t>-STOP</w:t>
        </w:r>
      </w:ins>
    </w:p>
    <w:p w14:paraId="7BF147B8" w14:textId="77777777" w:rsidR="0064192E" w:rsidRPr="00D27132" w:rsidRDefault="0064192E" w:rsidP="0064192E">
      <w:pPr>
        <w:pStyle w:val="PL"/>
        <w:rPr>
          <w:ins w:id="10303" w:author="CR#2952r3" w:date="2022-03-31T15:51:00Z"/>
        </w:rPr>
      </w:pPr>
      <w:ins w:id="10304" w:author="CR#2952r3" w:date="2022-03-31T15:51:00Z">
        <w:r w:rsidRPr="00D27132">
          <w:t>-- ASN1STOP</w:t>
        </w:r>
      </w:ins>
    </w:p>
    <w:p w14:paraId="725946AA" w14:textId="77777777" w:rsidR="0064192E" w:rsidRPr="00D27132" w:rsidRDefault="0064192E" w:rsidP="0064192E">
      <w:pPr>
        <w:rPr>
          <w:ins w:id="10305" w:author="CR#2952r3" w:date="2022-03-31T15:5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695BE5">
        <w:trPr>
          <w:trHeight w:val="187"/>
          <w:ins w:id="10306"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695BE5">
            <w:pPr>
              <w:pStyle w:val="TAH"/>
              <w:rPr>
                <w:ins w:id="10307" w:author="CR#2952r3" w:date="2022-03-31T15:51:00Z"/>
                <w:szCs w:val="22"/>
                <w:lang w:eastAsia="sv-SE"/>
              </w:rPr>
            </w:pPr>
            <w:ins w:id="10308" w:author="CR#2952r3" w:date="2022-03-31T15:51:00Z">
              <w:r w:rsidRPr="00D27132">
                <w:rPr>
                  <w:bCs/>
                  <w:i/>
                  <w:iCs/>
                </w:rPr>
                <w:t>U</w:t>
              </w:r>
              <w:r>
                <w:rPr>
                  <w:bCs/>
                  <w:i/>
                  <w:iCs/>
                  <w:lang w:val="sv-SE"/>
                </w:rPr>
                <w:t>EPositioningAssistanceInfo</w:t>
              </w:r>
              <w:r w:rsidRPr="00D27132">
                <w:rPr>
                  <w:szCs w:val="22"/>
                  <w:lang w:eastAsia="sv-SE"/>
                </w:rPr>
                <w:t xml:space="preserve"> field descriptions</w:t>
              </w:r>
            </w:ins>
          </w:p>
        </w:tc>
      </w:tr>
      <w:tr w:rsidR="0064192E" w:rsidRPr="00D27132" w14:paraId="209C72E1" w14:textId="77777777" w:rsidTr="00695BE5">
        <w:trPr>
          <w:trHeight w:val="387"/>
          <w:ins w:id="10309"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695BE5">
            <w:pPr>
              <w:pStyle w:val="TAL"/>
              <w:rPr>
                <w:ins w:id="10310" w:author="CR#2952r3" w:date="2022-03-31T15:51:00Z"/>
                <w:b/>
                <w:i/>
              </w:rPr>
            </w:pPr>
            <w:proofErr w:type="spellStart"/>
            <w:ins w:id="10311" w:author="CR#2952r3" w:date="2022-03-31T15:51:00Z">
              <w:r w:rsidRPr="00CC1221">
                <w:rPr>
                  <w:b/>
                  <w:i/>
                </w:rPr>
                <w:t>Associ</w:t>
              </w:r>
            </w:ins>
            <w:ins w:id="10312" w:author="CR#2952r3" w:date="2022-03-31T15:58:00Z">
              <w:r>
                <w:rPr>
                  <w:b/>
                  <w:i/>
                </w:rPr>
                <w:t>a</w:t>
              </w:r>
            </w:ins>
            <w:ins w:id="10313" w:author="CR#2952r3" w:date="2022-03-31T15:51:00Z">
              <w:r w:rsidRPr="00CC1221">
                <w:rPr>
                  <w:b/>
                  <w:i/>
                </w:rPr>
                <w:t>tedSRS-PosResourceId</w:t>
              </w:r>
              <w:proofErr w:type="spellEnd"/>
            </w:ins>
          </w:p>
          <w:p w14:paraId="352D2976" w14:textId="77777777" w:rsidR="0064192E" w:rsidRPr="002A6EAC" w:rsidRDefault="0064192E" w:rsidP="00695BE5">
            <w:pPr>
              <w:pStyle w:val="TAL"/>
              <w:rPr>
                <w:ins w:id="10314" w:author="CR#2952r3" w:date="2022-03-31T15:51:00Z"/>
                <w:b/>
                <w:i/>
                <w:szCs w:val="22"/>
                <w:lang w:val="sv-SE" w:eastAsia="sv-SE"/>
              </w:rPr>
            </w:pPr>
            <w:ins w:id="10315" w:author="CR#2952r3" w:date="2022-03-31T15:51: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64192E" w:rsidRPr="00D27132" w14:paraId="7AB1661F" w14:textId="77777777" w:rsidTr="00695BE5">
        <w:trPr>
          <w:trHeight w:val="387"/>
          <w:ins w:id="10316"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695BE5">
            <w:pPr>
              <w:pStyle w:val="TAL"/>
              <w:rPr>
                <w:ins w:id="10317" w:author="CR#2952r3" w:date="2022-03-31T15:51:00Z"/>
                <w:b/>
                <w:i/>
              </w:rPr>
            </w:pPr>
            <w:proofErr w:type="spellStart"/>
            <w:ins w:id="10318" w:author="CR#2952r3" w:date="2022-03-31T15:51:00Z">
              <w:r>
                <w:rPr>
                  <w:b/>
                  <w:i/>
                </w:rPr>
                <w:t>A</w:t>
              </w:r>
              <w:r w:rsidRPr="00CC1221">
                <w:rPr>
                  <w:b/>
                  <w:i/>
                </w:rPr>
                <w:t>ssociatedSRS-PosResourceSetID</w:t>
              </w:r>
              <w:proofErr w:type="spellEnd"/>
            </w:ins>
          </w:p>
          <w:p w14:paraId="09AADB72" w14:textId="77777777" w:rsidR="0064192E" w:rsidRPr="00CC1221" w:rsidRDefault="0064192E" w:rsidP="00695BE5">
            <w:pPr>
              <w:pStyle w:val="TAL"/>
              <w:rPr>
                <w:ins w:id="10319" w:author="CR#2952r3" w:date="2022-03-31T15:51:00Z"/>
                <w:b/>
                <w:i/>
              </w:rPr>
            </w:pPr>
            <w:ins w:id="10320" w:author="CR#2952r3" w:date="2022-03-31T15:51: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64192E" w:rsidRPr="00D27132" w14:paraId="5BDD9994" w14:textId="77777777" w:rsidTr="00695BE5">
        <w:trPr>
          <w:trHeight w:val="387"/>
          <w:ins w:id="10321"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695BE5">
            <w:pPr>
              <w:pStyle w:val="TAL"/>
              <w:rPr>
                <w:ins w:id="10322" w:author="CR#2952r3" w:date="2022-03-31T15:51:00Z"/>
                <w:szCs w:val="22"/>
                <w:lang w:val="sv-SE" w:eastAsia="sv-SE"/>
              </w:rPr>
            </w:pPr>
            <w:ins w:id="10323" w:author="CR#2952r3" w:date="2022-03-31T15:51:00Z">
              <w:r>
                <w:rPr>
                  <w:b/>
                  <w:i/>
                  <w:lang w:val="sv-SE"/>
                </w:rPr>
                <w:t>nr-TimeSTamp</w:t>
              </w:r>
            </w:ins>
          </w:p>
          <w:p w14:paraId="78547A1D" w14:textId="77777777" w:rsidR="0064192E" w:rsidRPr="00CC1221" w:rsidRDefault="0064192E" w:rsidP="00695BE5">
            <w:pPr>
              <w:pStyle w:val="TAL"/>
              <w:rPr>
                <w:ins w:id="10324" w:author="CR#2952r3" w:date="2022-03-31T15:51:00Z"/>
                <w:b/>
                <w:i/>
              </w:rPr>
            </w:pPr>
            <w:ins w:id="10325" w:author="CR#2952r3" w:date="2022-03-31T15:51: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64192E" w:rsidRPr="00D27132" w14:paraId="1E1FE12F" w14:textId="77777777" w:rsidTr="00695BE5">
        <w:trPr>
          <w:trHeight w:val="387"/>
          <w:ins w:id="10326"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695BE5">
            <w:pPr>
              <w:pStyle w:val="TAL"/>
              <w:rPr>
                <w:ins w:id="10327" w:author="CR#2952r3" w:date="2022-03-31T15:51:00Z"/>
                <w:szCs w:val="22"/>
                <w:lang w:eastAsia="sv-SE"/>
              </w:rPr>
            </w:pPr>
            <w:proofErr w:type="spellStart"/>
            <w:ins w:id="10328" w:author="CR#2952r3" w:date="2022-03-31T15:51:00Z">
              <w:r w:rsidRPr="00B15F9B">
                <w:rPr>
                  <w:b/>
                  <w:i/>
                </w:rPr>
                <w:t>ueTxTEG</w:t>
              </w:r>
              <w:proofErr w:type="spellEnd"/>
              <w:r w:rsidRPr="00B15F9B">
                <w:rPr>
                  <w:b/>
                  <w:i/>
                </w:rPr>
                <w:t>-ID</w:t>
              </w:r>
            </w:ins>
          </w:p>
          <w:p w14:paraId="1068C37A" w14:textId="52CCC761" w:rsidR="0064192E" w:rsidRPr="00D27132" w:rsidRDefault="0064192E" w:rsidP="00695BE5">
            <w:pPr>
              <w:pStyle w:val="TAL"/>
              <w:rPr>
                <w:ins w:id="10329" w:author="CR#2952r3" w:date="2022-03-31T15:51:00Z"/>
                <w:b/>
                <w:i/>
                <w:szCs w:val="22"/>
                <w:lang w:eastAsia="sv-SE"/>
              </w:rPr>
            </w:pPr>
            <w:ins w:id="10330" w:author="CR#2952r3" w:date="2022-03-31T15:51: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ins>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0331" w:name="_Toc60777133"/>
      <w:bookmarkStart w:id="10332" w:name="_Toc90651005"/>
      <w:r w:rsidRPr="00D27132">
        <w:lastRenderedPageBreak/>
        <w:t>–</w:t>
      </w:r>
      <w:r w:rsidRPr="00D27132">
        <w:tab/>
      </w:r>
      <w:proofErr w:type="spellStart"/>
      <w:r w:rsidRPr="00D27132">
        <w:rPr>
          <w:i/>
        </w:rPr>
        <w:t>ULDedicatedMessageSegment</w:t>
      </w:r>
      <w:bookmarkEnd w:id="10331"/>
      <w:bookmarkEnd w:id="10332"/>
      <w:proofErr w:type="spellEnd"/>
    </w:p>
    <w:p w14:paraId="0D5A3BA1" w14:textId="6F1A6A20"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w:t>
      </w:r>
      <w:ins w:id="10333" w:author="CR#2958r2" w:date="2022-04-01T10:43:00Z">
        <w:r w:rsidR="0046275D">
          <w:rPr>
            <w:lang w:eastAsia="en-US"/>
          </w:rPr>
          <w:t xml:space="preserve">or </w:t>
        </w:r>
        <w:proofErr w:type="spellStart"/>
        <w:r w:rsidR="0046275D" w:rsidRPr="00566385">
          <w:rPr>
            <w:i/>
            <w:lang w:eastAsia="en-US"/>
          </w:rPr>
          <w:t>MeasurementReportAppLayer</w:t>
        </w:r>
        <w:proofErr w:type="spellEnd"/>
        <w:r w:rsidR="0046275D">
          <w:rPr>
            <w:lang w:eastAsia="en-US"/>
          </w:rPr>
          <w:t xml:space="preserve"> </w:t>
        </w:r>
      </w:ins>
      <w:r w:rsidRPr="00D27132">
        <w:rPr>
          <w:lang w:eastAsia="en-US"/>
        </w:rPr>
        <w:t>message.</w:t>
      </w:r>
      <w:ins w:id="10334" w:author="CR#2958r2" w:date="2022-04-01T10:43:00Z">
        <w:r w:rsidR="0046275D">
          <w:rPr>
            <w:lang w:eastAsia="en-US"/>
          </w:rPr>
          <w:t xml:space="preserve"> SRB1 is used at transfer of segments of </w:t>
        </w:r>
        <w:proofErr w:type="spellStart"/>
        <w:r w:rsidR="0046275D" w:rsidRPr="00916F95">
          <w:rPr>
            <w:i/>
            <w:lang w:eastAsia="en-US"/>
          </w:rPr>
          <w:t>UECapabilityInformation</w:t>
        </w:r>
        <w:proofErr w:type="spellEnd"/>
        <w:r w:rsidR="0046275D">
          <w:rPr>
            <w:lang w:eastAsia="en-US"/>
          </w:rPr>
          <w:t xml:space="preserve"> and SRB4 is used at transfer of segments of </w:t>
        </w:r>
        <w:proofErr w:type="spellStart"/>
        <w:r w:rsidR="0046275D" w:rsidRPr="00916F95">
          <w:rPr>
            <w:i/>
            <w:lang w:eastAsia="en-US"/>
          </w:rPr>
          <w:t>MeasurementReportAppLayer</w:t>
        </w:r>
        <w:proofErr w:type="spellEnd"/>
        <w:r w:rsidR="0046275D">
          <w:rPr>
            <w:lang w:eastAsia="en-US"/>
          </w:rPr>
          <w:t>.</w:t>
        </w:r>
      </w:ins>
    </w:p>
    <w:p w14:paraId="59AE49EE" w14:textId="3604C7AE" w:rsidR="00394471" w:rsidRPr="00D27132" w:rsidRDefault="00394471" w:rsidP="00394471">
      <w:pPr>
        <w:pStyle w:val="B1"/>
      </w:pPr>
      <w:r w:rsidRPr="00D27132">
        <w:t>Signalling radio bearer: SRB1</w:t>
      </w:r>
      <w:ins w:id="10335" w:author="CR#2958r2" w:date="2022-04-01T10:43:00Z">
        <w:r w:rsidR="0046275D">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0336" w:name="_Toc60777134"/>
      <w:bookmarkStart w:id="10337" w:name="_Toc90651006"/>
      <w:r w:rsidRPr="00D27132">
        <w:lastRenderedPageBreak/>
        <w:t>–</w:t>
      </w:r>
      <w:r w:rsidRPr="00D27132">
        <w:tab/>
      </w:r>
      <w:proofErr w:type="spellStart"/>
      <w:r w:rsidRPr="00D27132">
        <w:rPr>
          <w:i/>
        </w:rPr>
        <w:t>ULInformationTransfer</w:t>
      </w:r>
      <w:bookmarkEnd w:id="10336"/>
      <w:bookmarkEnd w:id="10337"/>
      <w:proofErr w:type="spellEnd"/>
    </w:p>
    <w:p w14:paraId="191D39FB" w14:textId="057EB8D8"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ins w:id="10338" w:author="CR#2811r5" w:date="2022-03-23T14:54:00Z">
        <w:r w:rsidR="00A66715">
          <w:t>, or IAB-DU specific F1-C related information</w:t>
        </w:r>
      </w:ins>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06C07CEA" w:rsidR="00394471" w:rsidRPr="00D27132" w:rsidRDefault="00394471" w:rsidP="009C7017">
      <w:pPr>
        <w:pStyle w:val="PL"/>
      </w:pPr>
      <w:r w:rsidRPr="00D27132">
        <w:t xml:space="preserve">    nonCriticalExtension                </w:t>
      </w:r>
      <w:ins w:id="10339" w:author="CR#2811r5" w:date="2022-03-23T14:54:00Z">
        <w:r w:rsidR="00A66715">
          <w:t>ULInformationTransfer-</w:t>
        </w:r>
      </w:ins>
      <w:ins w:id="10340" w:author="Draft v3" w:date="2022-04-06T11:38:00Z">
        <w:r w:rsidR="000347BD">
          <w:t>v</w:t>
        </w:r>
      </w:ins>
      <w:ins w:id="10341" w:author="CR#2811r5" w:date="2022-03-23T14:54:00Z">
        <w:del w:id="10342" w:author="Draft v3" w:date="2022-04-06T11:38:00Z">
          <w:r w:rsidR="00A66715" w:rsidDel="000347BD">
            <w:delText>r</w:delText>
          </w:r>
        </w:del>
        <w:r w:rsidR="00A66715">
          <w:t>17</w:t>
        </w:r>
      </w:ins>
      <w:ins w:id="10343" w:author="Draft v3" w:date="2022-04-06T11:38:00Z">
        <w:r w:rsidR="000347BD">
          <w:t>00</w:t>
        </w:r>
      </w:ins>
      <w:ins w:id="10344" w:author="CR#2811r5" w:date="2022-03-23T14:54:00Z">
        <w:r w:rsidR="00A66715">
          <w:t>-IEs</w:t>
        </w:r>
      </w:ins>
      <w:del w:id="10345" w:author="CR#2811r5" w:date="2022-03-23T14:54:00Z">
        <w:r w:rsidRPr="00D27132" w:rsidDel="00A66715">
          <w:delText xml:space="preserve">SEQUENCE {}                  </w:delText>
        </w:r>
      </w:del>
      <w:del w:id="10346" w:author="Draft v3" w:date="2022-04-06T11:38:00Z">
        <w:r w:rsidRPr="00D27132" w:rsidDel="000347BD">
          <w:delText xml:space="preserve">  </w:delText>
        </w:r>
      </w:del>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rPr>
          <w:ins w:id="10347" w:author="CR#2811r5" w:date="2022-03-23T14:54:00Z"/>
        </w:rPr>
      </w:pPr>
    </w:p>
    <w:p w14:paraId="43A30BFA" w14:textId="1F454D1F" w:rsidR="00A66715" w:rsidRDefault="00A66715" w:rsidP="00A66715">
      <w:pPr>
        <w:pStyle w:val="PL"/>
        <w:rPr>
          <w:ins w:id="10348" w:author="CR#2811r5" w:date="2022-03-23T14:54:00Z"/>
        </w:rPr>
      </w:pPr>
      <w:ins w:id="10349" w:author="CR#2811r5" w:date="2022-03-23T14:54:00Z">
        <w:r>
          <w:t>ULInformationTransfer-</w:t>
        </w:r>
      </w:ins>
      <w:ins w:id="10350" w:author="Draft_v2" w:date="2022-04-04T15:25:00Z">
        <w:r w:rsidR="00C11704">
          <w:t>v1700</w:t>
        </w:r>
      </w:ins>
      <w:ins w:id="10351" w:author="CR#2811r5" w:date="2022-03-23T14:54:00Z">
        <w:del w:id="10352" w:author="Draft_v2" w:date="2022-04-04T15:25:00Z">
          <w:r w:rsidDel="00C11704">
            <w:delText>r17</w:delText>
          </w:r>
        </w:del>
        <w:r>
          <w:t xml:space="preserve">-IEs ::=       </w:t>
        </w:r>
        <w:r>
          <w:rPr>
            <w:color w:val="993366"/>
          </w:rPr>
          <w:t>SEQUENCE</w:t>
        </w:r>
        <w:r>
          <w:t xml:space="preserve"> {</w:t>
        </w:r>
      </w:ins>
    </w:p>
    <w:p w14:paraId="610F40D2" w14:textId="77777777" w:rsidR="00A66715" w:rsidRDefault="00A66715" w:rsidP="00A66715">
      <w:pPr>
        <w:pStyle w:val="PL"/>
        <w:rPr>
          <w:ins w:id="10353" w:author="CR#2811r5" w:date="2022-03-23T14:54:00Z"/>
        </w:rPr>
      </w:pPr>
      <w:ins w:id="10354" w:author="CR#2811r5" w:date="2022-03-23T14:54:00Z">
        <w:r>
          <w:t xml:space="preserve">    dedicatedInfoF1c-r17                DedicatedInfoF1c-r17                </w:t>
        </w:r>
        <w:r>
          <w:rPr>
            <w:color w:val="993366"/>
          </w:rPr>
          <w:t>OPTIONAL</w:t>
        </w:r>
        <w:r>
          <w:t>,</w:t>
        </w:r>
      </w:ins>
    </w:p>
    <w:p w14:paraId="2136B1AD" w14:textId="77777777" w:rsidR="00A66715" w:rsidRDefault="00A66715" w:rsidP="00A66715">
      <w:pPr>
        <w:pStyle w:val="PL"/>
        <w:rPr>
          <w:ins w:id="10355" w:author="CR#2811r5" w:date="2022-03-23T14:54:00Z"/>
        </w:rPr>
      </w:pPr>
      <w:ins w:id="10356" w:author="CR#2811r5" w:date="2022-03-23T14:54:00Z">
        <w:r>
          <w:t xml:space="preserve">    nonCriticalExtension                </w:t>
        </w:r>
        <w:r>
          <w:rPr>
            <w:color w:val="993366"/>
          </w:rPr>
          <w:t>SEQUENCE</w:t>
        </w:r>
        <w:r>
          <w:t xml:space="preserve"> {}                         </w:t>
        </w:r>
        <w:r>
          <w:rPr>
            <w:color w:val="993366"/>
          </w:rPr>
          <w:t>OPTIONAL</w:t>
        </w:r>
      </w:ins>
    </w:p>
    <w:p w14:paraId="4A4AF737" w14:textId="77777777" w:rsidR="00A66715" w:rsidRDefault="00A66715" w:rsidP="00A66715">
      <w:pPr>
        <w:pStyle w:val="PL"/>
        <w:rPr>
          <w:ins w:id="10357" w:author="CR#2811r5" w:date="2022-03-23T14:54:00Z"/>
        </w:rPr>
      </w:pPr>
      <w:ins w:id="10358" w:author="CR#2811r5" w:date="2022-03-23T14:54:00Z">
        <w:r>
          <w:t>}</w:t>
        </w:r>
      </w:ins>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0359" w:name="_Toc60777135"/>
      <w:bookmarkStart w:id="10360" w:name="_Toc90651007"/>
      <w:r w:rsidRPr="00D27132">
        <w:rPr>
          <w:rFonts w:eastAsia="SimSun"/>
        </w:rPr>
        <w:t>–</w:t>
      </w:r>
      <w:r w:rsidRPr="00D27132">
        <w:rPr>
          <w:rFonts w:eastAsia="SimSun"/>
        </w:rPr>
        <w:tab/>
      </w:r>
      <w:r w:rsidRPr="00D27132">
        <w:rPr>
          <w:rFonts w:eastAsia="SimSun"/>
          <w:i/>
          <w:iCs/>
          <w:noProof/>
        </w:rPr>
        <w:t>ULInformationTransferIRAT</w:t>
      </w:r>
      <w:bookmarkEnd w:id="10359"/>
      <w:bookmarkEnd w:id="10360"/>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lastRenderedPageBreak/>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0361" w:name="_Toc60777136"/>
      <w:bookmarkStart w:id="10362" w:name="_Toc90651008"/>
      <w:r w:rsidRPr="00D27132">
        <w:rPr>
          <w:i/>
          <w:iCs/>
        </w:rPr>
        <w:t>–</w:t>
      </w:r>
      <w:r w:rsidRPr="00D27132">
        <w:rPr>
          <w:i/>
          <w:iCs/>
        </w:rPr>
        <w:tab/>
      </w:r>
      <w:r w:rsidRPr="00D27132">
        <w:rPr>
          <w:i/>
          <w:iCs/>
          <w:noProof/>
        </w:rPr>
        <w:t>ULInformationTransferMRDC</w:t>
      </w:r>
      <w:bookmarkEnd w:id="10361"/>
      <w:bookmarkEnd w:id="10362"/>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lastRenderedPageBreak/>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0363" w:name="_Toc60777137"/>
      <w:bookmarkStart w:id="10364" w:name="_Toc90651009"/>
      <w:r w:rsidRPr="00D27132">
        <w:t>6.3</w:t>
      </w:r>
      <w:r w:rsidRPr="00D27132">
        <w:tab/>
        <w:t>RRC information elements</w:t>
      </w:r>
      <w:bookmarkEnd w:id="10363"/>
      <w:bookmarkEnd w:id="10364"/>
    </w:p>
    <w:p w14:paraId="13A836B1" w14:textId="77777777" w:rsidR="00394471" w:rsidRPr="00D27132" w:rsidRDefault="00394471" w:rsidP="00394471">
      <w:pPr>
        <w:pStyle w:val="Heading3"/>
      </w:pPr>
      <w:bookmarkStart w:id="10365" w:name="_Toc60777138"/>
      <w:bookmarkStart w:id="10366" w:name="_Toc90651010"/>
      <w:r w:rsidRPr="00D27132">
        <w:t>6.3.0</w:t>
      </w:r>
      <w:r w:rsidRPr="00D27132">
        <w:tab/>
        <w:t>Parameterized types</w:t>
      </w:r>
      <w:bookmarkEnd w:id="10365"/>
      <w:bookmarkEnd w:id="10366"/>
    </w:p>
    <w:p w14:paraId="3746D5D4" w14:textId="77777777" w:rsidR="00394471" w:rsidRPr="00D27132" w:rsidRDefault="00394471" w:rsidP="00394471">
      <w:pPr>
        <w:pStyle w:val="Heading4"/>
      </w:pPr>
      <w:bookmarkStart w:id="10367" w:name="_Toc60777139"/>
      <w:bookmarkStart w:id="10368" w:name="_Toc90651011"/>
      <w:r w:rsidRPr="00D27132">
        <w:t>–</w:t>
      </w:r>
      <w:r w:rsidRPr="00D27132">
        <w:tab/>
      </w:r>
      <w:proofErr w:type="spellStart"/>
      <w:r w:rsidRPr="00D27132">
        <w:rPr>
          <w:i/>
        </w:rPr>
        <w:t>SetupRelease</w:t>
      </w:r>
      <w:bookmarkEnd w:id="10367"/>
      <w:bookmarkEnd w:id="10368"/>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0369" w:name="_Toc60777140"/>
      <w:bookmarkStart w:id="10370" w:name="_Toc90651012"/>
      <w:r w:rsidRPr="00D27132">
        <w:t>6.3.1</w:t>
      </w:r>
      <w:r w:rsidRPr="00D27132">
        <w:tab/>
        <w:t>System information blocks</w:t>
      </w:r>
      <w:bookmarkEnd w:id="10369"/>
      <w:bookmarkEnd w:id="10370"/>
    </w:p>
    <w:p w14:paraId="6A1ED73F" w14:textId="77777777" w:rsidR="00394471" w:rsidRPr="00D27132" w:rsidRDefault="00394471" w:rsidP="00394471">
      <w:pPr>
        <w:pStyle w:val="Heading4"/>
        <w:rPr>
          <w:rFonts w:eastAsia="SimSun"/>
          <w:i/>
        </w:rPr>
      </w:pPr>
      <w:bookmarkStart w:id="10371" w:name="_Toc60777141"/>
      <w:bookmarkStart w:id="10372" w:name="_Toc90651013"/>
      <w:r w:rsidRPr="00D27132">
        <w:rPr>
          <w:rFonts w:eastAsia="SimSun"/>
        </w:rPr>
        <w:t>–</w:t>
      </w:r>
      <w:r w:rsidRPr="00D27132">
        <w:rPr>
          <w:rFonts w:eastAsia="SimSun"/>
        </w:rPr>
        <w:tab/>
      </w:r>
      <w:r w:rsidRPr="00D27132">
        <w:rPr>
          <w:rFonts w:eastAsia="SimSun"/>
          <w:i/>
        </w:rPr>
        <w:t>SIB2</w:t>
      </w:r>
      <w:bookmarkEnd w:id="10371"/>
      <w:bookmarkEnd w:id="10372"/>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rPr>
          <w:ins w:id="10373" w:author="CR#2846r1" w:date="2022-03-23T17:35:00Z"/>
        </w:rPr>
      </w:pPr>
      <w:r w:rsidRPr="00D27132">
        <w:t xml:space="preserve">    ]]</w:t>
      </w:r>
      <w:ins w:id="10374" w:author="CR#2846r1" w:date="2022-03-23T17:35:00Z">
        <w:r w:rsidR="005A0DA3">
          <w:t>,</w:t>
        </w:r>
      </w:ins>
    </w:p>
    <w:p w14:paraId="7376108A" w14:textId="24658A5C" w:rsidR="005A0DA3" w:rsidRDefault="005A0DA3" w:rsidP="005A0DA3">
      <w:pPr>
        <w:pStyle w:val="PL"/>
        <w:rPr>
          <w:ins w:id="10375" w:author="CR#2846r1" w:date="2022-03-23T17:35:00Z"/>
        </w:rPr>
      </w:pPr>
      <w:ins w:id="10376" w:author="CR#2846r1" w:date="2022-03-23T17:35:00Z">
        <w:r>
          <w:t xml:space="preserve">    [[</w:t>
        </w:r>
      </w:ins>
    </w:p>
    <w:p w14:paraId="13656CBB" w14:textId="644EC5CF" w:rsidR="005A0DA3" w:rsidRDefault="005A0DA3" w:rsidP="005A0DA3">
      <w:pPr>
        <w:pStyle w:val="PL"/>
        <w:rPr>
          <w:ins w:id="10377" w:author="CR#2846r1" w:date="2022-03-23T17:35:00Z"/>
        </w:rPr>
      </w:pPr>
      <w:ins w:id="10378" w:author="CR#2846r1" w:date="2022-03-23T17:35:00Z">
        <w:r>
          <w:t xml:space="preserve">    cellEquivalentSize-r17              </w:t>
        </w:r>
      </w:ins>
      <w:ins w:id="10379" w:author="CR#2846r1" w:date="2022-03-23T17:36:00Z">
        <w:r>
          <w:t xml:space="preserve">  </w:t>
        </w:r>
      </w:ins>
      <w:ins w:id="10380" w:author="CR#2846r1" w:date="2022-03-23T17:35:00Z">
        <w:r>
          <w:t xml:space="preserve">  INTEGER(2..16)                                  OPTIONAL</w:t>
        </w:r>
      </w:ins>
      <w:ins w:id="10381" w:author="CR#2950r2" w:date="2022-04-01T12:18:00Z">
        <w:r w:rsidR="00CD6E06">
          <w:t>,</w:t>
        </w:r>
      </w:ins>
      <w:ins w:id="10382" w:author="CR#2846r1" w:date="2022-03-23T17:36:00Z">
        <w:r>
          <w:t xml:space="preserve">  </w:t>
        </w:r>
      </w:ins>
      <w:ins w:id="10383" w:author="CR#2846r1" w:date="2022-03-23T17:35:00Z">
        <w:r>
          <w:t xml:space="preserve">     -- Cond HSDN</w:t>
        </w:r>
      </w:ins>
    </w:p>
    <w:p w14:paraId="345BA057" w14:textId="16FDAD8E" w:rsidR="00CD6E06" w:rsidRPr="00DE5341" w:rsidRDefault="00CD6E06" w:rsidP="00CD6E06">
      <w:pPr>
        <w:pStyle w:val="PL"/>
        <w:rPr>
          <w:ins w:id="10384" w:author="CR#2950r2" w:date="2022-04-01T12:16:00Z"/>
        </w:rPr>
      </w:pPr>
      <w:ins w:id="10385" w:author="CR#2950r2" w:date="2022-04-01T12:16:00Z">
        <w:r w:rsidRPr="00DE5341">
          <w:t xml:space="preserve">    relaxedMeasurement-r1</w:t>
        </w:r>
        <w:r>
          <w:t>7</w:t>
        </w:r>
        <w:r w:rsidRPr="00DE5341">
          <w:t xml:space="preserve">           </w:t>
        </w:r>
      </w:ins>
      <w:ins w:id="10386" w:author="CR#2950r2" w:date="2022-04-01T12:17:00Z">
        <w:r>
          <w:t xml:space="preserve">    </w:t>
        </w:r>
      </w:ins>
      <w:ins w:id="10387" w:author="CR#2950r2" w:date="2022-04-01T12:16:00Z">
        <w:r w:rsidRPr="00DE5341">
          <w:t xml:space="preserve">   </w:t>
        </w:r>
        <w:r w:rsidRPr="00DE5341">
          <w:rPr>
            <w:color w:val="993366"/>
          </w:rPr>
          <w:t>SEQUENCE</w:t>
        </w:r>
        <w:r w:rsidRPr="00DE5341">
          <w:t xml:space="preserve"> {</w:t>
        </w:r>
      </w:ins>
    </w:p>
    <w:p w14:paraId="3A23059E" w14:textId="7FD90DF6" w:rsidR="00CD6E06" w:rsidRPr="00DE5341" w:rsidRDefault="00CD6E06" w:rsidP="00CD6E06">
      <w:pPr>
        <w:pStyle w:val="PL"/>
        <w:rPr>
          <w:ins w:id="10388" w:author="CR#2950r2" w:date="2022-04-01T12:16:00Z"/>
        </w:rPr>
      </w:pPr>
      <w:ins w:id="10389" w:author="CR#2950r2" w:date="2022-04-01T12:16:00Z">
        <w:r w:rsidRPr="00DE5341">
          <w:t xml:space="preserve">        </w:t>
        </w:r>
        <w:r>
          <w:t>stationaryMobility</w:t>
        </w:r>
        <w:r w:rsidRPr="00DE5341">
          <w:t>Evaluation-r1</w:t>
        </w:r>
        <w:r>
          <w:t>7</w:t>
        </w:r>
        <w:del w:id="10390" w:author="Draft_v2" w:date="2022-04-04T12:13:00Z">
          <w:r w:rsidDel="00FB193E">
            <w:delText>.</w:delText>
          </w:r>
        </w:del>
        <w:r>
          <w:t xml:space="preserve">       </w:t>
        </w:r>
      </w:ins>
      <w:ins w:id="10391" w:author="Draft_v2" w:date="2022-04-04T12:13:00Z">
        <w:r w:rsidR="00FB193E">
          <w:t xml:space="preserve"> </w:t>
        </w:r>
      </w:ins>
      <w:ins w:id="10392" w:author="CR#2950r2" w:date="2022-04-01T12:16:00Z">
        <w:r w:rsidRPr="00DE5341">
          <w:rPr>
            <w:color w:val="993366"/>
          </w:rPr>
          <w:t>SEQUENCE</w:t>
        </w:r>
        <w:r w:rsidRPr="00DE5341">
          <w:t xml:space="preserve"> {</w:t>
        </w:r>
      </w:ins>
    </w:p>
    <w:p w14:paraId="1EE56A37" w14:textId="5F822B39" w:rsidR="00CD6E06" w:rsidRPr="00DE5341" w:rsidRDefault="00CD6E06" w:rsidP="00CD6E06">
      <w:pPr>
        <w:pStyle w:val="PL"/>
        <w:rPr>
          <w:ins w:id="10393" w:author="CR#2950r2" w:date="2022-04-01T12:16:00Z"/>
        </w:rPr>
      </w:pPr>
      <w:ins w:id="10394" w:author="CR#2950r2" w:date="2022-04-01T12:16:00Z">
        <w:r w:rsidRPr="00DE5341">
          <w:t xml:space="preserve">            s-SearchDeltaP</w:t>
        </w:r>
        <w:r>
          <w:t>-Stationary</w:t>
        </w:r>
        <w:r w:rsidRPr="00DE5341">
          <w:t>-r1</w:t>
        </w:r>
        <w:r>
          <w:t>7</w:t>
        </w:r>
        <w:del w:id="10395" w:author="Draft_v2" w:date="2022-04-04T12:13:00Z">
          <w:r w:rsidDel="00FB193E">
            <w:delText>.</w:delText>
          </w:r>
        </w:del>
        <w:r>
          <w:t xml:space="preserve">    </w:t>
        </w:r>
      </w:ins>
      <w:ins w:id="10396" w:author="CR#2950r2" w:date="2022-04-01T12:17:00Z">
        <w:r>
          <w:t xml:space="preserve">   </w:t>
        </w:r>
      </w:ins>
      <w:ins w:id="10397" w:author="CR#2950r2" w:date="2022-04-01T12:16:00Z">
        <w:r>
          <w:t xml:space="preserve">   </w:t>
        </w:r>
      </w:ins>
      <w:ins w:id="10398" w:author="Draft_v2" w:date="2022-04-04T12:13:00Z">
        <w:r w:rsidR="00FB193E">
          <w:t xml:space="preserve"> </w:t>
        </w:r>
      </w:ins>
      <w:ins w:id="10399" w:author="CR#2950r2" w:date="2022-04-01T12:16:00Z">
        <w:r w:rsidRPr="00DE5341">
          <w:rPr>
            <w:color w:val="993366"/>
          </w:rPr>
          <w:t>ENUMERATED</w:t>
        </w:r>
        <w:r w:rsidRPr="00DE5341">
          <w:t xml:space="preserve"> {</w:t>
        </w:r>
        <w:r w:rsidRPr="00D27132">
          <w:t>dB3, dB6, dB9, dB12, dB15, spare3, spare2, spare1</w:t>
        </w:r>
        <w:r w:rsidRPr="00DE5341">
          <w:t>},</w:t>
        </w:r>
      </w:ins>
    </w:p>
    <w:p w14:paraId="44CB2236" w14:textId="1F8B0598" w:rsidR="00CD6E06" w:rsidRPr="00D27132" w:rsidRDefault="00CD6E06" w:rsidP="00CD6E06">
      <w:pPr>
        <w:pStyle w:val="PL"/>
        <w:rPr>
          <w:ins w:id="10400" w:author="CR#2950r2" w:date="2022-04-01T12:16:00Z"/>
        </w:rPr>
      </w:pPr>
      <w:ins w:id="10401" w:author="CR#2950r2" w:date="2022-04-01T12:16:00Z">
        <w:r w:rsidRPr="00DE5341">
          <w:t xml:space="preserve">            t-SearchDeltaP</w:t>
        </w:r>
        <w:r>
          <w:t>-Stationary</w:t>
        </w:r>
        <w:r w:rsidRPr="00DE5341">
          <w:t>-r1</w:t>
        </w:r>
        <w:r>
          <w:t>7</w:t>
        </w:r>
        <w:del w:id="10402" w:author="Draft_v2" w:date="2022-04-04T12:13:00Z">
          <w:r w:rsidDel="00FB193E">
            <w:delText>.</w:delText>
          </w:r>
        </w:del>
        <w:r>
          <w:t xml:space="preserve">       </w:t>
        </w:r>
      </w:ins>
      <w:ins w:id="10403" w:author="CR#2950r2" w:date="2022-04-01T12:17:00Z">
        <w:r>
          <w:t xml:space="preserve">   </w:t>
        </w:r>
      </w:ins>
      <w:ins w:id="10404" w:author="Draft_v2" w:date="2022-04-04T12:13:00Z">
        <w:r w:rsidR="00FB193E">
          <w:t xml:space="preserve"> </w:t>
        </w:r>
      </w:ins>
      <w:ins w:id="10405" w:author="CR#2950r2" w:date="2022-04-01T12:16:00Z">
        <w:r w:rsidRPr="00D26D8A">
          <w:rPr>
            <w:color w:val="993366"/>
          </w:rPr>
          <w:t>E</w:t>
        </w:r>
        <w:r w:rsidRPr="00DE5341">
          <w:rPr>
            <w:color w:val="993366"/>
          </w:rPr>
          <w:t>NUMERATED</w:t>
        </w:r>
        <w:r w:rsidRPr="00DE5341">
          <w:t xml:space="preserve"> {</w:t>
        </w:r>
        <w:r w:rsidRPr="00D27132">
          <w:t>s5, s10, s20, s30, s60, s120, s180, s240, s300, spare7, spare6, spare5,</w:t>
        </w:r>
      </w:ins>
    </w:p>
    <w:p w14:paraId="3FEC459D" w14:textId="0C244DED" w:rsidR="00CD6E06" w:rsidRPr="00DE5341" w:rsidRDefault="00CD6E06" w:rsidP="00CD6E06">
      <w:pPr>
        <w:pStyle w:val="PL"/>
        <w:rPr>
          <w:ins w:id="10406" w:author="CR#2950r2" w:date="2022-04-01T12:16:00Z"/>
        </w:rPr>
      </w:pPr>
      <w:ins w:id="10407" w:author="CR#2950r2" w:date="2022-04-01T12:16:00Z">
        <w:r>
          <w:t xml:space="preserve">        </w:t>
        </w:r>
        <w:r w:rsidRPr="00D27132">
          <w:t xml:space="preserve">                                                </w:t>
        </w:r>
      </w:ins>
      <w:ins w:id="10408" w:author="CR#2950r2" w:date="2022-04-01T12:17:00Z">
        <w:r>
          <w:t xml:space="preserve">    </w:t>
        </w:r>
      </w:ins>
      <w:ins w:id="10409" w:author="CR#2950r2" w:date="2022-04-01T12:16:00Z">
        <w:r w:rsidRPr="00D27132">
          <w:t xml:space="preserve">    spare4, spare3, spare2, spare1</w:t>
        </w:r>
        <w:r w:rsidRPr="00DE5341">
          <w:t>}</w:t>
        </w:r>
      </w:ins>
    </w:p>
    <w:p w14:paraId="66376343" w14:textId="77777777" w:rsidR="00CD6E06" w:rsidRPr="00DE5341" w:rsidRDefault="00CD6E06" w:rsidP="00CD6E06">
      <w:pPr>
        <w:pStyle w:val="PL"/>
        <w:rPr>
          <w:ins w:id="10410" w:author="CR#2950r2" w:date="2022-04-01T12:16:00Z"/>
          <w:color w:val="808080"/>
        </w:rPr>
      </w:pPr>
      <w:ins w:id="10411" w:author="CR#2950r2" w:date="2022-04-01T12:16:00Z">
        <w:r w:rsidRPr="00DE5341">
          <w:t xml:space="preserve">        </w:t>
        </w:r>
        <w:r>
          <w:rPr>
            <w:rStyle w:val="CommentReference"/>
            <w:rFonts w:ascii="Times New Roman" w:hAnsi="Times New Roman"/>
            <w:noProof w:val="0"/>
            <w:lang w:eastAsia="ja-JP"/>
          </w:rPr>
          <w:t>}</w:t>
        </w:r>
        <w:r w:rsidRPr="00DE5341">
          <w:t>,</w:t>
        </w:r>
      </w:ins>
    </w:p>
    <w:p w14:paraId="75E7E943" w14:textId="2F893EC7" w:rsidR="00CD6E06" w:rsidRPr="00DE5341" w:rsidRDefault="00CD6E06" w:rsidP="00CD6E06">
      <w:pPr>
        <w:pStyle w:val="PL"/>
        <w:rPr>
          <w:ins w:id="10412" w:author="CR#2950r2" w:date="2022-04-01T12:16:00Z"/>
        </w:rPr>
      </w:pPr>
      <w:ins w:id="10413" w:author="CR#2950r2" w:date="2022-04-01T12:16:00Z">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ins>
    </w:p>
    <w:p w14:paraId="5CECAD11" w14:textId="1021BF7C" w:rsidR="00CD6E06" w:rsidRPr="00DE5341" w:rsidRDefault="00CD6E06" w:rsidP="00CD6E06">
      <w:pPr>
        <w:pStyle w:val="PL"/>
        <w:rPr>
          <w:ins w:id="10414" w:author="CR#2950r2" w:date="2022-04-01T12:16:00Z"/>
        </w:rPr>
      </w:pPr>
      <w:ins w:id="10415" w:author="CR#2950r2" w:date="2022-04-01T12:16:00Z">
        <w:r w:rsidRPr="00DE5341">
          <w:t xml:space="preserve">            s-SearchThresholdP</w:t>
        </w:r>
        <w:r>
          <w:t>2</w:t>
        </w:r>
        <w:r w:rsidRPr="00DE5341">
          <w:t>-r1</w:t>
        </w:r>
        <w:r>
          <w:t>7</w:t>
        </w:r>
        <w:r w:rsidRPr="00DE5341">
          <w:t xml:space="preserve">             </w:t>
        </w:r>
      </w:ins>
      <w:ins w:id="10416" w:author="CR#2950r2" w:date="2022-04-01T12:17:00Z">
        <w:r>
          <w:t xml:space="preserve">   </w:t>
        </w:r>
      </w:ins>
      <w:ins w:id="10417" w:author="CR#2950r2" w:date="2022-04-01T12:16:00Z">
        <w:r w:rsidRPr="00DE5341">
          <w:t xml:space="preserve"> ReselectionThreshold,</w:t>
        </w:r>
      </w:ins>
    </w:p>
    <w:p w14:paraId="7EB85D95" w14:textId="127CE3DA" w:rsidR="00CD6E06" w:rsidRPr="00DE5341" w:rsidRDefault="00CD6E06" w:rsidP="00CD6E06">
      <w:pPr>
        <w:pStyle w:val="PL"/>
        <w:rPr>
          <w:ins w:id="10418" w:author="CR#2950r2" w:date="2022-04-01T12:16:00Z"/>
          <w:color w:val="808080"/>
        </w:rPr>
      </w:pPr>
      <w:ins w:id="10419" w:author="CR#2950r2" w:date="2022-04-01T12:16:00Z">
        <w:r w:rsidRPr="00DE5341">
          <w:t xml:space="preserve">            s-SearchThresholdQ</w:t>
        </w:r>
        <w:r>
          <w:t>2</w:t>
        </w:r>
        <w:r w:rsidRPr="00DE5341">
          <w:t>-r1</w:t>
        </w:r>
        <w:r>
          <w:t>7</w:t>
        </w:r>
        <w:r w:rsidRPr="00DE5341">
          <w:t xml:space="preserve">           </w:t>
        </w:r>
      </w:ins>
      <w:ins w:id="10420" w:author="CR#2950r2" w:date="2022-04-01T12:17:00Z">
        <w:r>
          <w:t xml:space="preserve">   </w:t>
        </w:r>
      </w:ins>
      <w:ins w:id="10421" w:author="CR#2950r2" w:date="2022-04-01T12:16:00Z">
        <w:r w:rsidRPr="00DE5341">
          <w:t xml:space="preserve">   ReselectionThresholdQ                   </w:t>
        </w:r>
        <w:r w:rsidRPr="00DE5341">
          <w:rPr>
            <w:color w:val="993366"/>
          </w:rPr>
          <w:t>OPTIONAL</w:t>
        </w:r>
        <w:r w:rsidRPr="00DE5341">
          <w:t xml:space="preserve">        </w:t>
        </w:r>
        <w:r w:rsidRPr="00DE5341">
          <w:rPr>
            <w:color w:val="808080"/>
          </w:rPr>
          <w:t>-- Need R</w:t>
        </w:r>
      </w:ins>
    </w:p>
    <w:p w14:paraId="01EB195D" w14:textId="25ADA276" w:rsidR="00CD6E06" w:rsidRDefault="00CD6E06" w:rsidP="00CD6E06">
      <w:pPr>
        <w:pStyle w:val="PL"/>
        <w:rPr>
          <w:ins w:id="10422" w:author="CR#2950r2" w:date="2022-04-01T12:16:00Z"/>
          <w:color w:val="808080"/>
        </w:rPr>
      </w:pPr>
      <w:ins w:id="10423" w:author="CR#2950r2" w:date="2022-04-01T12:16:00Z">
        <w:r w:rsidRPr="00DE5341">
          <w:t xml:space="preserve">        }                                                                                   </w:t>
        </w:r>
        <w:r w:rsidRPr="00DE5341">
          <w:rPr>
            <w:color w:val="993366"/>
          </w:rPr>
          <w:t>OPTIONAL</w:t>
        </w:r>
        <w:r>
          <w:rPr>
            <w:color w:val="993366"/>
          </w:rPr>
          <w:t xml:space="preserve">,       </w:t>
        </w:r>
        <w:r w:rsidRPr="00DE5341">
          <w:rPr>
            <w:color w:val="808080"/>
          </w:rPr>
          <w:t>-- Need R</w:t>
        </w:r>
      </w:ins>
    </w:p>
    <w:p w14:paraId="3338BE8E" w14:textId="79593E5F" w:rsidR="00CD6E06" w:rsidRPr="00DE5341" w:rsidRDefault="00CD6E06" w:rsidP="00CD6E06">
      <w:pPr>
        <w:pStyle w:val="PL"/>
        <w:rPr>
          <w:ins w:id="10424" w:author="CR#2950r2" w:date="2022-04-01T12:16:00Z"/>
          <w:color w:val="808080"/>
        </w:rPr>
      </w:pPr>
      <w:ins w:id="10425" w:author="CR#2950r2" w:date="2022-04-01T12:16:00Z">
        <w:r>
          <w:t xml:space="preserve">        </w:t>
        </w:r>
        <w:r w:rsidRPr="00D27132">
          <w:t>combineRelaxedMeasCondition</w:t>
        </w:r>
        <w:r>
          <w:t>2</w:t>
        </w:r>
        <w:r w:rsidRPr="00D27132">
          <w:t>-r1</w:t>
        </w:r>
        <w:r>
          <w:t xml:space="preserve">7        </w:t>
        </w:r>
        <w:r w:rsidRPr="00D27132">
          <w:t xml:space="preserve">ENUMERATED {true}                         </w:t>
        </w:r>
      </w:ins>
      <w:ins w:id="10426" w:author="CR#2950r2" w:date="2022-04-01T12:17:00Z">
        <w:r>
          <w:t xml:space="preserve"> </w:t>
        </w:r>
      </w:ins>
      <w:ins w:id="10427" w:author="CR#2950r2" w:date="2022-04-01T12:18:00Z">
        <w:r>
          <w:t xml:space="preserve"> </w:t>
        </w:r>
      </w:ins>
      <w:ins w:id="10428" w:author="CR#2950r2" w:date="2022-04-01T12:16:00Z">
        <w:r w:rsidRPr="00DE5341">
          <w:rPr>
            <w:color w:val="993366"/>
          </w:rPr>
          <w:t>OPTIONAL</w:t>
        </w:r>
      </w:ins>
    </w:p>
    <w:p w14:paraId="22F32927" w14:textId="704BFD80" w:rsidR="00CD6E06" w:rsidRPr="00DE5341" w:rsidRDefault="00CD6E06" w:rsidP="00CD6E06">
      <w:pPr>
        <w:pStyle w:val="PL"/>
        <w:rPr>
          <w:ins w:id="10429" w:author="CR#2950r2" w:date="2022-04-01T12:16:00Z"/>
          <w:color w:val="808080"/>
        </w:rPr>
      </w:pPr>
      <w:ins w:id="10430" w:author="CR#2950r2" w:date="2022-04-01T12:16:00Z">
        <w:r w:rsidRPr="00DE5341">
          <w:t xml:space="preserve">    }</w:t>
        </w:r>
        <w:r>
          <w:t xml:space="preserve">              </w:t>
        </w:r>
      </w:ins>
      <w:ins w:id="10431" w:author="CR#2950r2" w:date="2022-04-01T12:18:00Z">
        <w:r>
          <w:t xml:space="preserve">                                                                        </w:t>
        </w:r>
      </w:ins>
      <w:ins w:id="10432" w:author="CR#2950r2" w:date="2022-04-01T12:16:00Z">
        <w:r>
          <w:t xml:space="preserve"> </w:t>
        </w:r>
        <w:r w:rsidRPr="00DE5341">
          <w:rPr>
            <w:color w:val="993366"/>
          </w:rPr>
          <w:t>OPTIONAL</w:t>
        </w:r>
        <w:r w:rsidRPr="00DE5341">
          <w:t xml:space="preserve">        </w:t>
        </w:r>
        <w:r w:rsidRPr="00DE5341">
          <w:rPr>
            <w:color w:val="808080"/>
          </w:rPr>
          <w:t>-- Need R</w:t>
        </w:r>
      </w:ins>
    </w:p>
    <w:p w14:paraId="37CDA6B6" w14:textId="7463F408" w:rsidR="00394471" w:rsidRPr="00D27132" w:rsidRDefault="005A0DA3" w:rsidP="005A0DA3">
      <w:pPr>
        <w:pStyle w:val="PL"/>
      </w:pPr>
      <w:ins w:id="10433" w:author="CR#2846r1" w:date="2022-03-23T17:35:00Z">
        <w:r>
          <w:lastRenderedPageBreak/>
          <w:t xml:space="preserve">    ]]</w:t>
        </w:r>
      </w:ins>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ins w:id="10434" w:author="CR#2950r2" w:date="2022-04-01T12:19:00Z">
              <w:r w:rsidR="00CD6E06">
                <w:rPr>
                  <w:szCs w:val="22"/>
                  <w:lang w:eastAsia="sv-SE"/>
                </w:rPr>
                <w:t xml:space="preserve"> and clause 5.2.4.9.Y</w:t>
              </w:r>
            </w:ins>
            <w:r w:rsidRPr="00D27132">
              <w:rPr>
                <w:szCs w:val="22"/>
                <w:lang w:eastAsia="sv-SE"/>
              </w:rPr>
              <w:t>)</w:t>
            </w:r>
            <w:r w:rsidRPr="00D27132">
              <w:rPr>
                <w:bCs/>
                <w:lang w:eastAsia="zh-CN"/>
              </w:rPr>
              <w:t>.</w:t>
            </w:r>
          </w:p>
        </w:tc>
      </w:tr>
      <w:tr w:rsidR="00CD6E06" w:rsidRPr="00D27132" w14:paraId="10325787" w14:textId="77777777" w:rsidTr="00695BE5">
        <w:trPr>
          <w:cantSplit/>
          <w:ins w:id="10435"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695BE5">
            <w:pPr>
              <w:pStyle w:val="TAL"/>
              <w:rPr>
                <w:ins w:id="10436" w:author="CR#2950r2" w:date="2022-04-01T12:19:00Z"/>
                <w:b/>
                <w:bCs/>
                <w:i/>
                <w:lang w:eastAsia="en-GB"/>
              </w:rPr>
            </w:pPr>
            <w:proofErr w:type="spellStart"/>
            <w:ins w:id="10437" w:author="CR#2950r2" w:date="2022-04-01T12:19:00Z">
              <w:r w:rsidRPr="00DE5341">
                <w:rPr>
                  <w:b/>
                  <w:bCs/>
                  <w:i/>
                  <w:lang w:eastAsia="en-GB"/>
                </w:rPr>
                <w:t>cellEdgeEvaluation</w:t>
              </w:r>
              <w:r>
                <w:rPr>
                  <w:b/>
                  <w:bCs/>
                  <w:i/>
                  <w:lang w:eastAsia="en-GB"/>
                </w:rPr>
                <w:t>WhileStationary</w:t>
              </w:r>
              <w:proofErr w:type="spellEnd"/>
            </w:ins>
          </w:p>
          <w:p w14:paraId="0114A609" w14:textId="77777777" w:rsidR="00CD6E06" w:rsidRPr="00D27132" w:rsidRDefault="00CD6E06" w:rsidP="00695BE5">
            <w:pPr>
              <w:pStyle w:val="TAL"/>
              <w:rPr>
                <w:ins w:id="10438" w:author="CR#2950r2" w:date="2022-04-01T12:19:00Z"/>
                <w:b/>
                <w:bCs/>
                <w:i/>
                <w:noProof/>
                <w:lang w:eastAsia="en-GB"/>
              </w:rPr>
            </w:pPr>
            <w:ins w:id="10439" w:author="CR#2950r2" w:date="2022-04-01T12:19: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5A0DA3" w:rsidRPr="00D27132" w14:paraId="1A9F80B0" w14:textId="77777777" w:rsidTr="00964CC4">
        <w:trPr>
          <w:cantSplit/>
          <w:ins w:id="10440" w:author="CR#2846r1" w:date="2022-03-23T17:36:00Z"/>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ins w:id="10441" w:author="CR#2846r1" w:date="2022-03-23T17:36:00Z"/>
                <w:b/>
                <w:bCs/>
                <w:i/>
                <w:noProof/>
                <w:lang w:eastAsia="en-GB"/>
              </w:rPr>
            </w:pPr>
            <w:ins w:id="10442" w:author="CR#2846r1" w:date="2022-03-23T17:36:00Z">
              <w:r w:rsidRPr="005A0DA3">
                <w:rPr>
                  <w:b/>
                  <w:bCs/>
                  <w:i/>
                  <w:noProof/>
                  <w:lang w:eastAsia="en-GB"/>
                </w:rPr>
                <w:t>cellEquivalentSize</w:t>
              </w:r>
            </w:ins>
          </w:p>
          <w:p w14:paraId="13D2D76F" w14:textId="6559DB89" w:rsidR="005A0DA3" w:rsidRPr="005A0DA3" w:rsidRDefault="005A0DA3" w:rsidP="005A0DA3">
            <w:pPr>
              <w:pStyle w:val="TAL"/>
              <w:rPr>
                <w:ins w:id="10443" w:author="CR#2846r1" w:date="2022-03-23T17:36:00Z"/>
                <w:iCs/>
                <w:noProof/>
                <w:lang w:eastAsia="en-GB"/>
                <w:rPrChange w:id="10444" w:author="CR#2846r1" w:date="2022-03-23T17:36:00Z">
                  <w:rPr>
                    <w:ins w:id="10445" w:author="CR#2846r1" w:date="2022-03-23T17:36:00Z"/>
                    <w:b/>
                    <w:bCs/>
                    <w:i/>
                    <w:noProof/>
                    <w:lang w:eastAsia="en-GB"/>
                  </w:rPr>
                </w:rPrChange>
              </w:rPr>
            </w:pPr>
            <w:ins w:id="10446" w:author="CR#2846r1" w:date="2022-03-23T17:36:00Z">
              <w:r w:rsidRPr="005A0DA3">
                <w:rPr>
                  <w:iCs/>
                  <w:noProof/>
                  <w:lang w:eastAsia="en-GB"/>
                  <w:rPrChange w:id="10447" w:author="CR#2846r1" w:date="2022-03-23T17:36:00Z">
                    <w:rPr>
                      <w:b/>
                      <w:bCs/>
                      <w:i/>
                      <w:noProof/>
                      <w:lang w:eastAsia="en-GB"/>
                    </w:rPr>
                  </w:rPrChange>
                </w:rPr>
                <w:t>The number of cell count used for mobility state estimation for this cell as specified in TS 38.304 [20].</w:t>
              </w:r>
            </w:ins>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695BE5">
        <w:trPr>
          <w:cantSplit/>
          <w:ins w:id="10448"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695BE5">
            <w:pPr>
              <w:pStyle w:val="TAL"/>
              <w:rPr>
                <w:ins w:id="10449" w:author="CR#2950r2" w:date="2022-04-01T12:19:00Z"/>
                <w:b/>
                <w:bCs/>
                <w:i/>
                <w:noProof/>
                <w:lang w:eastAsia="en-GB"/>
              </w:rPr>
            </w:pPr>
            <w:ins w:id="10450" w:author="CR#2950r2" w:date="2022-04-01T12:19:00Z">
              <w:r w:rsidRPr="00D27132">
                <w:rPr>
                  <w:b/>
                  <w:bCs/>
                  <w:i/>
                  <w:noProof/>
                  <w:lang w:eastAsia="en-GB"/>
                </w:rPr>
                <w:t>combineRelaxedMeasCondition</w:t>
              </w:r>
              <w:r>
                <w:rPr>
                  <w:b/>
                  <w:bCs/>
                  <w:i/>
                  <w:noProof/>
                  <w:lang w:eastAsia="en-GB"/>
                </w:rPr>
                <w:t>2</w:t>
              </w:r>
            </w:ins>
          </w:p>
          <w:p w14:paraId="2992D527" w14:textId="77777777" w:rsidR="00CD6E06" w:rsidRPr="00D27132" w:rsidRDefault="00CD6E06" w:rsidP="00695BE5">
            <w:pPr>
              <w:pStyle w:val="TAL"/>
              <w:rPr>
                <w:ins w:id="10451" w:author="CR#2950r2" w:date="2022-04-01T12:19:00Z"/>
                <w:iCs/>
                <w:noProof/>
                <w:lang w:eastAsia="en-GB"/>
              </w:rPr>
            </w:pPr>
            <w:ins w:id="10452" w:author="CR#2950r2" w:date="2022-04-01T12:19:00Z">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ins>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CD6E06" w:rsidRPr="00D27132" w14:paraId="329A822F" w14:textId="77777777" w:rsidTr="00695BE5">
        <w:trPr>
          <w:cantSplit/>
          <w:ins w:id="10453" w:author="CR#2950r2" w:date="2022-04-01T12:20:00Z"/>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695BE5">
            <w:pPr>
              <w:pStyle w:val="TAL"/>
              <w:rPr>
                <w:ins w:id="10454" w:author="CR#2950r2" w:date="2022-04-01T12:20:00Z"/>
                <w:b/>
                <w:i/>
                <w:lang w:eastAsia="sv-SE"/>
              </w:rPr>
            </w:pPr>
            <w:ins w:id="10455" w:author="CR#2950r2" w:date="2022-04-01T12:20:00Z">
              <w:r w:rsidRPr="00DE5341">
                <w:rPr>
                  <w:b/>
                  <w:i/>
                  <w:lang w:eastAsia="sv-SE"/>
                </w:rPr>
                <w:t>s-</w:t>
              </w:r>
              <w:proofErr w:type="spellStart"/>
              <w:r w:rsidRPr="00DE5341">
                <w:rPr>
                  <w:b/>
                  <w:i/>
                  <w:lang w:eastAsia="sv-SE"/>
                </w:rPr>
                <w:t>SearchDeltaP</w:t>
              </w:r>
              <w:proofErr w:type="spellEnd"/>
              <w:r>
                <w:rPr>
                  <w:b/>
                  <w:i/>
                  <w:lang w:eastAsia="sv-SE"/>
                </w:rPr>
                <w:t>-Stationary</w:t>
              </w:r>
            </w:ins>
          </w:p>
          <w:p w14:paraId="48A9BBE8" w14:textId="77777777" w:rsidR="00CD6E06" w:rsidRPr="00D27132" w:rsidRDefault="00CD6E06" w:rsidP="00695BE5">
            <w:pPr>
              <w:pStyle w:val="TAL"/>
              <w:rPr>
                <w:ins w:id="10456" w:author="CR#2950r2" w:date="2022-04-01T12:20:00Z"/>
                <w:b/>
                <w:i/>
                <w:noProof/>
                <w:lang w:eastAsia="sv-SE"/>
              </w:rPr>
            </w:pPr>
            <w:ins w:id="10457" w:author="CR#2950r2" w:date="2022-04-01T12:20:00Z">
              <w:r w:rsidRPr="00DE5341">
                <w:rPr>
                  <w:lang w:eastAsia="sv-SE"/>
                </w:rPr>
                <w:t>Parameter "</w:t>
              </w:r>
              <w:proofErr w:type="spellStart"/>
              <w:r w:rsidRPr="00DE5341">
                <w:rPr>
                  <w:lang w:eastAsia="sv-SE"/>
                </w:rPr>
                <w:t>S</w:t>
              </w:r>
              <w:r w:rsidRPr="00DE5341">
                <w:rPr>
                  <w:vertAlign w:val="subscript"/>
                  <w:lang w:eastAsia="sv-SE"/>
                </w:rPr>
                <w:t>SearchDeltaP</w:t>
              </w:r>
              <w:proofErr w:type="spellEnd"/>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ins>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ins w:id="10458" w:author="CR#2950r2" w:date="2022-04-01T12:20:00Z">
              <w:r w:rsidR="00CD6E06">
                <w:rPr>
                  <w:b/>
                  <w:i/>
                  <w:lang w:eastAsia="sv-SE"/>
                </w:rPr>
                <w:t xml:space="preserve">, </w:t>
              </w:r>
              <w:r w:rsidR="00CD6E06" w:rsidRPr="00DE5341">
                <w:rPr>
                  <w:b/>
                  <w:i/>
                  <w:lang w:eastAsia="sv-SE"/>
                </w:rPr>
                <w:t>s-SearchThresholdP</w:t>
              </w:r>
              <w:r w:rsidR="00CD6E06">
                <w:rPr>
                  <w:b/>
                  <w:i/>
                  <w:lang w:eastAsia="sv-SE"/>
                </w:rPr>
                <w:t>2</w:t>
              </w:r>
            </w:ins>
          </w:p>
          <w:p w14:paraId="7C165788" w14:textId="236390BA" w:rsidR="00394471" w:rsidRPr="00D27132" w:rsidRDefault="00394471" w:rsidP="00964CC4">
            <w:pPr>
              <w:pStyle w:val="TAL"/>
              <w:rPr>
                <w:noProof/>
                <w:lang w:eastAsia="sv-SE"/>
              </w:rPr>
            </w:pPr>
            <w:r w:rsidRPr="00D27132">
              <w:rPr>
                <w:lang w:eastAsia="sv-SE"/>
              </w:rPr>
              <w:t>Parameter</w:t>
            </w:r>
            <w:ins w:id="10459" w:author="CR#2950r2" w:date="2022-04-01T12:20:00Z">
              <w:r w:rsidR="00CD6E06">
                <w:rPr>
                  <w:lang w:eastAsia="sv-SE"/>
                </w:rPr>
                <w:t>s</w:t>
              </w:r>
            </w:ins>
            <w:r w:rsidRPr="00D27132">
              <w:rPr>
                <w:lang w:eastAsia="sv-SE"/>
              </w:rPr>
              <w:t xml:space="preserve"> "</w:t>
            </w:r>
            <w:proofErr w:type="spellStart"/>
            <w:r w:rsidRPr="00D27132">
              <w:rPr>
                <w:lang w:eastAsia="sv-SE"/>
              </w:rPr>
              <w:t>S</w:t>
            </w:r>
            <w:r w:rsidRPr="00D27132">
              <w:rPr>
                <w:vertAlign w:val="subscript"/>
                <w:lang w:eastAsia="sv-SE"/>
              </w:rPr>
              <w:t>SearchThresholdP</w:t>
            </w:r>
            <w:proofErr w:type="spellEnd"/>
            <w:r w:rsidRPr="00D27132">
              <w:rPr>
                <w:lang w:eastAsia="sv-SE"/>
              </w:rPr>
              <w:t>"</w:t>
            </w:r>
            <w:ins w:id="10460" w:author="CR#2950r2" w:date="2022-04-01T12:22:00Z">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ins>
            <w:r w:rsidRPr="00D27132">
              <w:rPr>
                <w:lang w:eastAsia="sv-SE"/>
              </w:rPr>
              <w:t xml:space="preserve">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ins w:id="10461" w:author="CR#2950r2" w:date="2022-04-01T12:22:00Z">
              <w:r w:rsidR="00CD6E06">
                <w:t xml:space="preserve">and </w:t>
              </w:r>
            </w:ins>
            <w:ins w:id="10462" w:author="CR#2950r2" w:date="2022-04-01T12:23:00Z">
              <w:r w:rsidR="00CD6E06" w:rsidRPr="00575C4F">
                <w:rPr>
                  <w:i/>
                  <w:iCs/>
                </w:rPr>
                <w:t>s-</w:t>
              </w:r>
              <w:r w:rsidR="00CD6E06" w:rsidRPr="00DE5341">
                <w:rPr>
                  <w:i/>
                </w:rPr>
                <w:t>SearchThresholdP</w:t>
              </w:r>
              <w:r w:rsidR="00CD6E06">
                <w:rPr>
                  <w:i/>
                </w:rPr>
                <w:t xml:space="preserve">2 </w:t>
              </w:r>
            </w:ins>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ins w:id="10463" w:author="CR#2950r2" w:date="2022-04-01T12:23:00Z">
              <w:r w:rsidR="00CD6E06">
                <w:rPr>
                  <w:b/>
                  <w:i/>
                  <w:lang w:eastAsia="sv-SE"/>
                </w:rPr>
                <w:t xml:space="preserve">, </w:t>
              </w:r>
              <w:r w:rsidR="00CD6E06" w:rsidRPr="00261A1E">
                <w:rPr>
                  <w:b/>
                  <w:i/>
                  <w:lang w:eastAsia="sv-SE"/>
                </w:rPr>
                <w:t>s-SearchThresholdQ2</w:t>
              </w:r>
            </w:ins>
          </w:p>
          <w:p w14:paraId="71F69473" w14:textId="318FF719" w:rsidR="00394471" w:rsidRPr="00D27132" w:rsidRDefault="00394471" w:rsidP="00964CC4">
            <w:pPr>
              <w:pStyle w:val="TAL"/>
              <w:rPr>
                <w:noProof/>
                <w:lang w:eastAsia="sv-SE"/>
              </w:rPr>
            </w:pPr>
            <w:r w:rsidRPr="00D27132">
              <w:rPr>
                <w:lang w:eastAsia="sv-SE"/>
              </w:rPr>
              <w:t>Parameter</w:t>
            </w:r>
            <w:ins w:id="10464" w:author="CR#2950r2" w:date="2022-04-01T12:23:00Z">
              <w:r w:rsidR="00CD6E06">
                <w:rPr>
                  <w:lang w:eastAsia="sv-SE"/>
                </w:rPr>
                <w:t>s</w:t>
              </w:r>
            </w:ins>
            <w:r w:rsidRPr="00D27132">
              <w:rPr>
                <w:lang w:eastAsia="sv-SE"/>
              </w:rPr>
              <w:t xml:space="preserve"> "</w:t>
            </w:r>
            <w:proofErr w:type="spellStart"/>
            <w:r w:rsidRPr="00D27132">
              <w:rPr>
                <w:lang w:eastAsia="sv-SE"/>
              </w:rPr>
              <w:t>S</w:t>
            </w:r>
            <w:r w:rsidRPr="00D27132">
              <w:rPr>
                <w:vertAlign w:val="subscript"/>
                <w:lang w:eastAsia="sv-SE"/>
              </w:rPr>
              <w:t>SearchThresholdQ</w:t>
            </w:r>
            <w:proofErr w:type="spellEnd"/>
            <w:r w:rsidRPr="00D27132">
              <w:rPr>
                <w:lang w:eastAsia="sv-SE"/>
              </w:rPr>
              <w:t xml:space="preserve">" </w:t>
            </w:r>
            <w:ins w:id="10465" w:author="CR#2950r2" w:date="2022-04-01T12:23:00Z">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ins>
            <w:r w:rsidRPr="00D27132">
              <w:rPr>
                <w:lang w:eastAsia="sv-SE"/>
              </w:rPr>
              <w:t>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ins w:id="10466" w:author="CR#2950r2" w:date="2022-04-01T12:23:00Z">
              <w:r w:rsidR="00CD6E06">
                <w:t xml:space="preserve">and </w:t>
              </w:r>
              <w:r w:rsidR="00CD6E06" w:rsidRPr="00DE5341">
                <w:rPr>
                  <w:i/>
                </w:rPr>
                <w:t>s-SearchThresholdQ</w:t>
              </w:r>
              <w:r w:rsidR="00CD6E06">
                <w:rPr>
                  <w:i/>
                </w:rPr>
                <w:t>2</w:t>
              </w:r>
              <w:r w:rsidR="00CD6E06" w:rsidRPr="00DE5341">
                <w:t xml:space="preserve"> </w:t>
              </w:r>
            </w:ins>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695BE5">
        <w:trPr>
          <w:cantSplit/>
          <w:ins w:id="10467" w:author="CR#2950r2" w:date="2022-04-01T12:23:00Z"/>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695BE5">
            <w:pPr>
              <w:pStyle w:val="TAL"/>
              <w:rPr>
                <w:ins w:id="10468" w:author="CR#2950r2" w:date="2022-04-01T12:23:00Z"/>
                <w:b/>
                <w:bCs/>
                <w:i/>
                <w:iCs/>
                <w:lang w:eastAsia="sv-SE"/>
              </w:rPr>
            </w:pPr>
            <w:proofErr w:type="spellStart"/>
            <w:ins w:id="10469" w:author="CR#2950r2" w:date="2022-04-01T12:23:00Z">
              <w:r w:rsidRPr="003F2A38">
                <w:rPr>
                  <w:b/>
                  <w:bCs/>
                  <w:i/>
                  <w:iCs/>
                  <w:lang w:eastAsia="sv-SE"/>
                </w:rPr>
                <w:lastRenderedPageBreak/>
                <w:t>stationaryMobilityEvaluation</w:t>
              </w:r>
              <w:proofErr w:type="spellEnd"/>
            </w:ins>
          </w:p>
          <w:p w14:paraId="24EA1D58" w14:textId="77777777" w:rsidR="00CD6E06" w:rsidRPr="00D27132" w:rsidRDefault="00CD6E06" w:rsidP="00695BE5">
            <w:pPr>
              <w:pStyle w:val="TAL"/>
              <w:rPr>
                <w:ins w:id="10470" w:author="CR#2950r2" w:date="2022-04-01T12:23:00Z"/>
                <w:b/>
                <w:bCs/>
                <w:i/>
                <w:iCs/>
                <w:lang w:eastAsia="sv-SE"/>
              </w:rPr>
            </w:pPr>
            <w:ins w:id="10471" w:author="CR#2950r2" w:date="2022-04-01T12:23: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ins w:id="10472" w:author="CR#2950r2" w:date="2022-04-01T12:24:00Z"/>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ins w:id="10473" w:author="CR#2950r2" w:date="2022-04-01T12:24:00Z"/>
                <w:b/>
                <w:bCs/>
                <w:i/>
                <w:lang w:eastAsia="en-GB"/>
              </w:rPr>
            </w:pPr>
            <w:ins w:id="10474" w:author="CR#2950r2" w:date="2022-04-01T12:24:00Z">
              <w:r w:rsidRPr="00DE5341">
                <w:rPr>
                  <w:b/>
                  <w:bCs/>
                  <w:i/>
                  <w:lang w:eastAsia="en-GB"/>
                </w:rPr>
                <w:t>t-</w:t>
              </w:r>
              <w:proofErr w:type="spellStart"/>
              <w:r w:rsidRPr="00DE5341">
                <w:rPr>
                  <w:b/>
                  <w:bCs/>
                  <w:i/>
                  <w:lang w:eastAsia="en-GB"/>
                </w:rPr>
                <w:t>SearchDeltaP</w:t>
              </w:r>
              <w:proofErr w:type="spellEnd"/>
              <w:r>
                <w:rPr>
                  <w:b/>
                  <w:bCs/>
                  <w:i/>
                  <w:lang w:eastAsia="en-GB"/>
                </w:rPr>
                <w:t>-Stationary</w:t>
              </w:r>
            </w:ins>
          </w:p>
          <w:p w14:paraId="4B9BEF68" w14:textId="4BFA3250" w:rsidR="00CD6E06" w:rsidRPr="00D27132" w:rsidRDefault="00CD6E06" w:rsidP="00CD6E06">
            <w:pPr>
              <w:pStyle w:val="TAL"/>
              <w:rPr>
                <w:ins w:id="10475" w:author="CR#2950r2" w:date="2022-04-01T12:24:00Z"/>
                <w:b/>
                <w:bCs/>
                <w:i/>
                <w:noProof/>
                <w:lang w:eastAsia="en-GB"/>
              </w:rPr>
            </w:pPr>
            <w:ins w:id="10476" w:author="CR#2950r2" w:date="2022-04-01T12:24:00Z">
              <w:r w:rsidRPr="00F327A2">
                <w:rPr>
                  <w:iCs/>
                  <w:lang w:eastAsia="en-GB"/>
                </w:rPr>
                <w:t>Parameter "</w:t>
              </w:r>
              <w:proofErr w:type="spellStart"/>
              <w:r>
                <w:rPr>
                  <w:rFonts w:eastAsia="Malgun Gothic"/>
                  <w:lang w:eastAsia="ko-KR"/>
                </w:rPr>
                <w:t>T</w:t>
              </w:r>
              <w:r w:rsidRPr="00B178E0">
                <w:rPr>
                  <w:rFonts w:eastAsia="Malgun Gothic"/>
                  <w:vertAlign w:val="subscript"/>
                  <w:lang w:eastAsia="ko-KR"/>
                </w:rPr>
                <w:t>SearchDeltaP</w:t>
              </w:r>
              <w:proofErr w:type="spellEnd"/>
              <w:r w:rsidRPr="00B178E0">
                <w:rPr>
                  <w:rFonts w:eastAsia="Malgun Gothic"/>
                  <w:vertAlign w:val="subscript"/>
                  <w:lang w:eastAsia="ko-KR"/>
                </w:rPr>
                <w:t>-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rPr>
          <w:ins w:id="10477" w:author="CR#2846r1" w:date="2022-03-23T17:37:00Z"/>
        </w:trPr>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5A0DA3" w:rsidRDefault="005A0DA3">
            <w:pPr>
              <w:pStyle w:val="TAL"/>
              <w:rPr>
                <w:ins w:id="10478" w:author="CR#2846r1" w:date="2022-03-23T17:37:00Z"/>
                <w:i/>
                <w:iCs/>
                <w:lang w:eastAsia="en-US"/>
                <w:rPrChange w:id="10479" w:author="CR#2846r1" w:date="2022-03-23T17:37:00Z">
                  <w:rPr>
                    <w:ins w:id="10480" w:author="CR#2846r1" w:date="2022-03-23T17:37:00Z"/>
                    <w:lang w:eastAsia="en-US"/>
                  </w:rPr>
                </w:rPrChange>
              </w:rPr>
              <w:pPrChange w:id="10481" w:author="CR#2846r1" w:date="2022-03-23T17:37:00Z">
                <w:pPr>
                  <w:pStyle w:val="TAH"/>
                </w:pPr>
              </w:pPrChange>
            </w:pPr>
            <w:ins w:id="10482" w:author="CR#2846r1" w:date="2022-03-23T17:37:00Z">
              <w:r w:rsidRPr="005A0DA3">
                <w:rPr>
                  <w:i/>
                  <w:iCs/>
                  <w:lang w:eastAsia="en-US"/>
                  <w:rPrChange w:id="10483" w:author="CR#2846r1" w:date="2022-03-23T17:37:00Z">
                    <w:rPr>
                      <w:lang w:eastAsia="en-US"/>
                    </w:rPr>
                  </w:rPrChange>
                </w:rPr>
                <w:t>HSDN</w:t>
              </w:r>
            </w:ins>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pPr>
              <w:pStyle w:val="TAL"/>
              <w:rPr>
                <w:ins w:id="10484" w:author="CR#2846r1" w:date="2022-03-23T17:37:00Z"/>
                <w:lang w:eastAsia="en-US"/>
              </w:rPr>
              <w:pPrChange w:id="10485" w:author="CR#2846r1" w:date="2022-03-23T17:37:00Z">
                <w:pPr>
                  <w:pStyle w:val="TAH"/>
                </w:pPr>
              </w:pPrChange>
            </w:pPr>
            <w:ins w:id="10486" w:author="CR#2846r1" w:date="2022-03-23T17:37:00Z">
              <w:r w:rsidRPr="005A0DA3">
                <w:rPr>
                  <w:lang w:eastAsia="en-US"/>
                </w:rPr>
                <w:t xml:space="preserve">The field is optionally present, Need R, if </w:t>
              </w:r>
              <w:proofErr w:type="spellStart"/>
              <w:r w:rsidRPr="005A0DA3">
                <w:rPr>
                  <w:i/>
                  <w:iCs/>
                  <w:lang w:eastAsia="en-US"/>
                  <w:rPrChange w:id="10487" w:author="CR#2846r1" w:date="2022-03-23T17:38:00Z">
                    <w:rPr>
                      <w:lang w:eastAsia="en-US"/>
                    </w:rPr>
                  </w:rPrChange>
                </w:rPr>
                <w:t>speedStateReselectionPars</w:t>
              </w:r>
              <w:proofErr w:type="spellEnd"/>
              <w:r w:rsidRPr="005A0DA3">
                <w:rPr>
                  <w:lang w:eastAsia="en-US"/>
                </w:rPr>
                <w:t xml:space="preserve"> is present; otherwise the field is not present.</w:t>
              </w:r>
            </w:ins>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0488" w:name="_Toc60777142"/>
      <w:bookmarkStart w:id="10489" w:name="_Toc90651014"/>
      <w:r w:rsidRPr="00D27132">
        <w:rPr>
          <w:rFonts w:eastAsia="SimSun"/>
        </w:rPr>
        <w:t>–</w:t>
      </w:r>
      <w:r w:rsidRPr="00D27132">
        <w:rPr>
          <w:rFonts w:eastAsia="SimSun"/>
        </w:rPr>
        <w:tab/>
      </w:r>
      <w:r w:rsidRPr="00D27132">
        <w:rPr>
          <w:rFonts w:eastAsia="SimSun"/>
          <w:i/>
        </w:rPr>
        <w:t>SIB3</w:t>
      </w:r>
      <w:bookmarkEnd w:id="10488"/>
      <w:bookmarkEnd w:id="10489"/>
    </w:p>
    <w:p w14:paraId="062BCC7F" w14:textId="3B30B63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ins w:id="10490" w:author="CR#2459r2" w:date="2022-03-22T23:37:00Z">
        <w:r w:rsidR="00214979">
          <w:t>exclude-</w:t>
        </w:r>
      </w:ins>
      <w:del w:id="10491" w:author="CR#2459r2" w:date="2022-03-22T23:37:00Z">
        <w:r w:rsidRPr="00D27132" w:rsidDel="00214979">
          <w:delText>black</w:delText>
        </w:r>
      </w:del>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2C9483C0" w:rsidR="00394471" w:rsidRPr="00D27132" w:rsidRDefault="00394471" w:rsidP="009C7017">
      <w:pPr>
        <w:pStyle w:val="PL"/>
      </w:pPr>
      <w:r w:rsidRPr="00D27132">
        <w:t xml:space="preserve">    intraFreq</w:t>
      </w:r>
      <w:ins w:id="10492" w:author="CR#2459r2" w:date="2022-03-22T23:37:00Z">
        <w:r w:rsidR="00214979">
          <w:t>Excluded</w:t>
        </w:r>
      </w:ins>
      <w:del w:id="10493" w:author="CR#2459r2" w:date="2022-03-22T23:37:00Z">
        <w:r w:rsidRPr="00D27132" w:rsidDel="00214979">
          <w:delText>Black</w:delText>
        </w:r>
      </w:del>
      <w:r w:rsidRPr="00D27132">
        <w:t xml:space="preserve">CellList           </w:t>
      </w:r>
      <w:del w:id="10494" w:author="CR#2459r2" w:date="2022-03-22T23:37:00Z">
        <w:r w:rsidRPr="00D27132" w:rsidDel="00214979">
          <w:delText xml:space="preserve">   </w:delText>
        </w:r>
      </w:del>
      <w:r w:rsidRPr="00D27132">
        <w:t>IntraFreq</w:t>
      </w:r>
      <w:ins w:id="10495" w:author="CR#2459r2" w:date="2022-03-22T23:37:00Z">
        <w:r w:rsidR="00214979">
          <w:t>Excluded</w:t>
        </w:r>
      </w:ins>
      <w:del w:id="10496" w:author="CR#2459r2" w:date="2022-03-22T23:37:00Z">
        <w:r w:rsidRPr="00D27132" w:rsidDel="00214979">
          <w:delText>Black</w:delText>
        </w:r>
      </w:del>
      <w:r w:rsidRPr="00D27132">
        <w:t xml:space="preserve">CellList                                       </w:t>
      </w:r>
      <w:del w:id="10497" w:author="CR#2459r2" w:date="2022-03-22T23:37:00Z">
        <w:r w:rsidRPr="00D27132" w:rsidDel="00214979">
          <w:delText xml:space="preserve">   </w:delText>
        </w:r>
      </w:del>
      <w:r w:rsidRPr="00D27132">
        <w:t>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0875A723" w:rsidR="00394471" w:rsidRPr="00D27132" w:rsidRDefault="00394471" w:rsidP="009C7017">
      <w:pPr>
        <w:pStyle w:val="PL"/>
      </w:pPr>
      <w:r w:rsidRPr="00D27132">
        <w:t xml:space="preserve">    intraFreq</w:t>
      </w:r>
      <w:ins w:id="10498" w:author="CR#2459r2" w:date="2022-03-22T23:38:00Z">
        <w:r w:rsidR="00214979">
          <w:t>Allowed</w:t>
        </w:r>
      </w:ins>
      <w:del w:id="10499" w:author="CR#2459r2" w:date="2022-03-22T23:38:00Z">
        <w:r w:rsidRPr="00D27132" w:rsidDel="00214979">
          <w:delText>White</w:delText>
        </w:r>
      </w:del>
      <w:r w:rsidRPr="00D27132">
        <w:t xml:space="preserve">CellList-r16        </w:t>
      </w:r>
      <w:del w:id="10500" w:author="CR#2459r2" w:date="2022-03-22T23:38:00Z">
        <w:r w:rsidRPr="00D27132" w:rsidDel="00214979">
          <w:delText xml:space="preserve">  </w:delText>
        </w:r>
      </w:del>
      <w:r w:rsidRPr="00D27132">
        <w:t>IntraFreq</w:t>
      </w:r>
      <w:ins w:id="10501" w:author="CR#2459r2" w:date="2022-03-22T23:38:00Z">
        <w:r w:rsidR="00214979">
          <w:t>Allowed</w:t>
        </w:r>
      </w:ins>
      <w:del w:id="10502" w:author="CR#2459r2" w:date="2022-03-22T23:38:00Z">
        <w:r w:rsidRPr="00D27132" w:rsidDel="00214979">
          <w:delText>White</w:delText>
        </w:r>
      </w:del>
      <w:r w:rsidRPr="00D27132">
        <w:t xml:space="preserve">CellList-r16                                    </w:t>
      </w:r>
      <w:del w:id="10503" w:author="CR#2459r2" w:date="2022-03-22T23:38:00Z">
        <w:r w:rsidRPr="00D27132" w:rsidDel="00214979">
          <w:delText xml:space="preserve">  </w:delText>
        </w:r>
      </w:del>
      <w:r w:rsidRPr="00D27132">
        <w:t>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310F8CA3" w:rsidR="005A0DA3" w:rsidRPr="005A0DA3" w:rsidRDefault="005A0DA3" w:rsidP="005A0DA3">
      <w:pPr>
        <w:pStyle w:val="PL"/>
        <w:rPr>
          <w:ins w:id="10504" w:author="CR#2846r1" w:date="2022-03-23T17:38:00Z"/>
          <w:rFonts w:eastAsia="Malgun Gothic"/>
        </w:rPr>
      </w:pPr>
      <w:ins w:id="10505" w:author="CR#2846r1" w:date="2022-03-23T17:39:00Z">
        <w:r w:rsidRPr="00D27132">
          <w:t xml:space="preserve">    </w:t>
        </w:r>
      </w:ins>
      <w:del w:id="10506" w:author="CR#2846r1" w:date="2022-03-23T17:39:00Z">
        <w:r w:rsidR="00394471" w:rsidRPr="00D27132" w:rsidDel="005A0DA3">
          <w:rPr>
            <w:rFonts w:eastAsia="Malgun Gothic"/>
          </w:rPr>
          <w:delText xml:space="preserve">    </w:delText>
        </w:r>
      </w:del>
      <w:r w:rsidR="00394471" w:rsidRPr="00D27132">
        <w:rPr>
          <w:rFonts w:eastAsia="Malgun Gothic"/>
        </w:rPr>
        <w:t>]]</w:t>
      </w:r>
      <w:ins w:id="10507" w:author="CR#2846r1" w:date="2022-03-23T17:38:00Z">
        <w:r w:rsidRPr="005A0DA3">
          <w:rPr>
            <w:rFonts w:eastAsia="Malgun Gothic"/>
          </w:rPr>
          <w:t>,</w:t>
        </w:r>
      </w:ins>
    </w:p>
    <w:p w14:paraId="4F771C30" w14:textId="1CA91EB9" w:rsidR="005A0DA3" w:rsidRPr="005A0DA3" w:rsidRDefault="005A0DA3" w:rsidP="005A0DA3">
      <w:pPr>
        <w:pStyle w:val="PL"/>
        <w:rPr>
          <w:ins w:id="10508" w:author="CR#2846r1" w:date="2022-03-23T17:38:00Z"/>
          <w:rFonts w:eastAsia="Malgun Gothic"/>
        </w:rPr>
      </w:pPr>
      <w:ins w:id="10509" w:author="CR#2846r1" w:date="2022-03-23T17:39:00Z">
        <w:r w:rsidRPr="00D27132">
          <w:t xml:space="preserve">    </w:t>
        </w:r>
        <w:r w:rsidRPr="005A0DA3">
          <w:rPr>
            <w:rFonts w:eastAsia="Malgun Gothic"/>
          </w:rPr>
          <w:t xml:space="preserve"> </w:t>
        </w:r>
      </w:ins>
      <w:ins w:id="10510" w:author="CR#2846r1" w:date="2022-03-23T17:38:00Z">
        <w:r w:rsidRPr="005A0DA3">
          <w:rPr>
            <w:rFonts w:eastAsia="Malgun Gothic"/>
          </w:rPr>
          <w:t>[[</w:t>
        </w:r>
      </w:ins>
    </w:p>
    <w:p w14:paraId="27813195" w14:textId="388E6088" w:rsidR="005A0DA3" w:rsidRPr="005A0DA3" w:rsidRDefault="005A0DA3" w:rsidP="005A0DA3">
      <w:pPr>
        <w:pStyle w:val="PL"/>
        <w:rPr>
          <w:ins w:id="10511" w:author="CR#2846r1" w:date="2022-03-23T17:38:00Z"/>
          <w:rFonts w:eastAsia="Malgun Gothic"/>
        </w:rPr>
      </w:pPr>
      <w:ins w:id="10512" w:author="CR#2846r1" w:date="2022-03-23T17:39:00Z">
        <w:r w:rsidRPr="00D27132">
          <w:t xml:space="preserve">    </w:t>
        </w:r>
      </w:ins>
      <w:ins w:id="10513" w:author="CR#2846r1" w:date="2022-03-23T17:38:00Z">
        <w:r w:rsidRPr="005A0DA3">
          <w:rPr>
            <w:rFonts w:eastAsia="Malgun Gothic"/>
          </w:rPr>
          <w:t>intraFreqNeighHSDN-CellList-r17</w:t>
        </w:r>
      </w:ins>
      <w:ins w:id="10514" w:author="CR#2846r1" w:date="2022-03-23T17:39:00Z">
        <w:r w:rsidRPr="00D27132">
          <w:t xml:space="preserve">    </w:t>
        </w:r>
        <w:r>
          <w:t xml:space="preserve"> </w:t>
        </w:r>
      </w:ins>
      <w:ins w:id="10515" w:author="CR#2846r1" w:date="2022-03-23T17:38:00Z">
        <w:r w:rsidRPr="005A0DA3">
          <w:rPr>
            <w:rFonts w:eastAsia="Malgun Gothic"/>
          </w:rPr>
          <w:t>IntraFreqNeighHSDN-CellList-r17</w:t>
        </w:r>
      </w:ins>
      <w:ins w:id="10516" w:author="CR#2846r1" w:date="2022-03-23T17:39:00Z">
        <w:r w:rsidRPr="00D27132">
          <w:t xml:space="preserve">                                 </w:t>
        </w:r>
      </w:ins>
      <w:ins w:id="10517" w:author="CR#2846r1" w:date="2022-03-23T17:38:00Z">
        <w:r w:rsidRPr="005A0DA3">
          <w:rPr>
            <w:rFonts w:eastAsia="Malgun Gothic"/>
          </w:rPr>
          <w:t>OPTIONAL</w:t>
        </w:r>
      </w:ins>
      <w:ins w:id="10518" w:author="CR#2846r1" w:date="2022-03-23T17:39:00Z">
        <w:r w:rsidRPr="00D27132">
          <w:t xml:space="preserve">   </w:t>
        </w:r>
        <w:r>
          <w:t xml:space="preserve"> </w:t>
        </w:r>
      </w:ins>
      <w:ins w:id="10519" w:author="CR#2846r1" w:date="2022-03-23T17:38:00Z">
        <w:r w:rsidRPr="005A0DA3">
          <w:rPr>
            <w:rFonts w:eastAsia="Malgun Gothic"/>
          </w:rPr>
          <w:t>-- Need R</w:t>
        </w:r>
      </w:ins>
    </w:p>
    <w:p w14:paraId="2DFFAC01" w14:textId="76D1F4E1" w:rsidR="00394471" w:rsidRPr="00D27132" w:rsidRDefault="005A0DA3" w:rsidP="005A0DA3">
      <w:pPr>
        <w:pStyle w:val="PL"/>
        <w:rPr>
          <w:rFonts w:eastAsia="Malgun Gothic"/>
        </w:rPr>
      </w:pPr>
      <w:ins w:id="10520" w:author="CR#2846r1" w:date="2022-03-23T17:39:00Z">
        <w:r w:rsidRPr="00D27132">
          <w:t xml:space="preserve">    </w:t>
        </w:r>
      </w:ins>
      <w:ins w:id="10521" w:author="CR#2846r1" w:date="2022-03-23T17:38:00Z">
        <w:r w:rsidRPr="005A0DA3">
          <w:rPr>
            <w:rFonts w:eastAsia="Malgun Gothic"/>
          </w:rPr>
          <w:t>]]</w:t>
        </w:r>
      </w:ins>
    </w:p>
    <w:p w14:paraId="44766E45" w14:textId="77777777" w:rsidR="00394471" w:rsidRPr="00D27132" w:rsidRDefault="00394471" w:rsidP="009C7017">
      <w:pPr>
        <w:pStyle w:val="PL"/>
      </w:pPr>
      <w:r w:rsidRPr="00D27132">
        <w:lastRenderedPageBreak/>
        <w:t>}</w:t>
      </w:r>
    </w:p>
    <w:p w14:paraId="0E7117A0" w14:textId="77777777" w:rsidR="00394471" w:rsidRPr="00D27132" w:rsidRDefault="00394471" w:rsidP="009C7017">
      <w:pPr>
        <w:pStyle w:val="PL"/>
      </w:pPr>
    </w:p>
    <w:p w14:paraId="24A0AE5F" w14:textId="77777777" w:rsidR="005B7637" w:rsidRDefault="005B7637" w:rsidP="005B7637">
      <w:pPr>
        <w:pStyle w:val="PL"/>
        <w:rPr>
          <w:ins w:id="10522" w:author="CR#2930r2" w:date="2022-03-30T17:27:00Z"/>
        </w:rPr>
      </w:pPr>
      <w:ins w:id="10523" w:author="CR#2930r2" w:date="2022-03-30T17:26:00Z">
        <w:r>
          <w:t xml:space="preserve">-- editor’s note: agreement: </w:t>
        </w:r>
        <w:r w:rsidRPr="003D382D">
          <w:t>11.</w:t>
        </w:r>
        <w:r w:rsidRPr="003D382D">
          <w:tab/>
          <w:t>At least neighbour cell Ephemeris information shall be broadcast. FFS on other information about</w:t>
        </w:r>
      </w:ins>
    </w:p>
    <w:p w14:paraId="5CBB6A76" w14:textId="2A4FD49E" w:rsidR="005B7637" w:rsidRDefault="005B7637" w:rsidP="005B7637">
      <w:pPr>
        <w:pStyle w:val="PL"/>
        <w:rPr>
          <w:ins w:id="10524" w:author="CR#2930r2" w:date="2022-03-30T17:27:00Z"/>
        </w:rPr>
      </w:pPr>
      <w:ins w:id="10525" w:author="CR#2930r2" w:date="2022-03-30T17:27:00Z">
        <w:r>
          <w:t>--</w:t>
        </w:r>
      </w:ins>
      <w:ins w:id="10526" w:author="CR#2930r2" w:date="2022-03-30T17:26:00Z">
        <w:r w:rsidRPr="003D382D">
          <w:t xml:space="preserve"> neighbour cells</w:t>
        </w:r>
      </w:ins>
      <w:ins w:id="10527" w:author="CR#2930r2" w:date="2022-03-30T17:28:00Z">
        <w:r>
          <w:t>.</w:t>
        </w:r>
      </w:ins>
    </w:p>
    <w:p w14:paraId="54D8FEDA" w14:textId="77777777" w:rsidR="005B7637" w:rsidRDefault="005B7637" w:rsidP="005B7637">
      <w:pPr>
        <w:pStyle w:val="PL"/>
        <w:rPr>
          <w:ins w:id="10528" w:author="CR#2930r2" w:date="2022-03-30T17:26:00Z"/>
        </w:rPr>
      </w:pPr>
    </w:p>
    <w:p w14:paraId="4982F308" w14:textId="77777777" w:rsidR="005B7637" w:rsidRDefault="005B7637" w:rsidP="005B7637">
      <w:pPr>
        <w:pStyle w:val="PL"/>
        <w:rPr>
          <w:ins w:id="10529" w:author="CR#2930r2" w:date="2022-03-30T17:27:00Z"/>
        </w:rPr>
      </w:pPr>
      <w:ins w:id="10530" w:author="CR#2930r2" w:date="2022-03-30T17:26:00Z">
        <w:r>
          <w:t>-</w:t>
        </w:r>
      </w:ins>
      <w:ins w:id="10531" w:author="CR#2930r2" w:date="2022-03-30T17:27:00Z">
        <w:r>
          <w:t>-</w:t>
        </w:r>
      </w:ins>
      <w:ins w:id="10532" w:author="CR#2930r2" w:date="2022-03-30T17:26:00Z">
        <w:r>
          <w:t xml:space="preserve"> editor’s note: agreement: </w:t>
        </w:r>
        <w:r w:rsidRPr="00915AC7">
          <w:t>1.</w:t>
        </w:r>
        <w:r w:rsidRPr="00915AC7">
          <w:tab/>
          <w:t>The validity timer information for neighbour cell’s ephemeris information should be introduced in</w:t>
        </w:r>
      </w:ins>
    </w:p>
    <w:p w14:paraId="23A3FE56" w14:textId="708B9961" w:rsidR="00394471" w:rsidRDefault="005B7637" w:rsidP="005B7637">
      <w:pPr>
        <w:pStyle w:val="PL"/>
        <w:rPr>
          <w:ins w:id="10533" w:author="CR#2930r2" w:date="2022-03-30T17:27:00Z"/>
        </w:rPr>
      </w:pPr>
      <w:ins w:id="10534" w:author="CR#2930r2" w:date="2022-03-30T17:27:00Z">
        <w:r>
          <w:t>--</w:t>
        </w:r>
      </w:ins>
      <w:ins w:id="10535" w:author="CR#2930r2" w:date="2022-03-30T17:26:00Z">
        <w:r w:rsidRPr="00915AC7">
          <w:t xml:space="preserve"> system information</w:t>
        </w:r>
        <w:r>
          <w:t xml:space="preserve"> </w:t>
        </w:r>
        <w:r w:rsidRPr="00915AC7">
          <w:t>and it can be the same as or different from the validity timer of the serving cell.</w:t>
        </w:r>
      </w:ins>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3EE4B3AE" w:rsidR="00394471" w:rsidRPr="00D27132" w:rsidRDefault="00394471" w:rsidP="009C7017">
      <w:pPr>
        <w:pStyle w:val="PL"/>
      </w:pPr>
      <w:r w:rsidRPr="00D27132">
        <w:t>IntraFreq</w:t>
      </w:r>
      <w:ins w:id="10536" w:author="CR#2459r2" w:date="2022-03-22T23:38:00Z">
        <w:r w:rsidR="00214979">
          <w:t>Excluded</w:t>
        </w:r>
      </w:ins>
      <w:del w:id="10537" w:author="CR#2459r2" w:date="2022-03-22T23:38:00Z">
        <w:r w:rsidRPr="00D27132" w:rsidDel="00214979">
          <w:delText>Black</w:delText>
        </w:r>
      </w:del>
      <w:r w:rsidRPr="00D27132">
        <w:t xml:space="preserve">CellList ::=       </w:t>
      </w:r>
      <w:del w:id="10538" w:author="CR#2459r2" w:date="2022-03-22T23:39:00Z">
        <w:r w:rsidRPr="00D27132" w:rsidDel="00214979">
          <w:delText xml:space="preserve">   </w:delText>
        </w:r>
      </w:del>
      <w:r w:rsidRPr="00D27132">
        <w:t>SEQUENCE (SIZE (1..maxCell</w:t>
      </w:r>
      <w:ins w:id="10539" w:author="CR#2459r2" w:date="2022-03-22T23:38:00Z">
        <w:r w:rsidR="00214979">
          <w:t>Excluded</w:t>
        </w:r>
      </w:ins>
      <w:del w:id="10540" w:author="CR#2459r2" w:date="2022-03-22T23:38:00Z">
        <w:r w:rsidRPr="00D27132" w:rsidDel="00214979">
          <w:delText>Black</w:delText>
        </w:r>
      </w:del>
      <w:r w:rsidRPr="00D27132">
        <w:t>)) OF PCI-Range</w:t>
      </w:r>
    </w:p>
    <w:p w14:paraId="20BFEF8C" w14:textId="77777777" w:rsidR="00394471" w:rsidRPr="00D27132" w:rsidRDefault="00394471" w:rsidP="009C7017">
      <w:pPr>
        <w:pStyle w:val="PL"/>
      </w:pPr>
    </w:p>
    <w:p w14:paraId="7E559AA8" w14:textId="346C4F2F" w:rsidR="00394471" w:rsidRPr="00D27132" w:rsidRDefault="00394471" w:rsidP="009C7017">
      <w:pPr>
        <w:pStyle w:val="PL"/>
      </w:pPr>
      <w:r w:rsidRPr="00D27132">
        <w:t>IntraFreq</w:t>
      </w:r>
      <w:ins w:id="10541" w:author="CR#2459r2" w:date="2022-03-22T23:39:00Z">
        <w:r w:rsidR="00214979">
          <w:t>Allowed</w:t>
        </w:r>
      </w:ins>
      <w:del w:id="10542" w:author="CR#2459r2" w:date="2022-03-22T23:39:00Z">
        <w:r w:rsidRPr="00D27132" w:rsidDel="00214979">
          <w:delText>White</w:delText>
        </w:r>
      </w:del>
      <w:r w:rsidRPr="00D27132">
        <w:t xml:space="preserve">CellList-r16 ::=    </w:t>
      </w:r>
      <w:del w:id="10543" w:author="CR#2459r2" w:date="2022-03-22T23:39:00Z">
        <w:r w:rsidRPr="00D27132" w:rsidDel="00214979">
          <w:delText xml:space="preserve">  </w:delText>
        </w:r>
      </w:del>
      <w:r w:rsidRPr="00D27132">
        <w:t>SEQUENCE (SIZE (1..maxCell</w:t>
      </w:r>
      <w:ins w:id="10544" w:author="CR#2459r2" w:date="2022-03-22T23:39:00Z">
        <w:r w:rsidR="00214979">
          <w:t>Allowed</w:t>
        </w:r>
      </w:ins>
      <w:del w:id="10545" w:author="CR#2459r2" w:date="2022-03-22T23:39:00Z">
        <w:r w:rsidRPr="00D27132" w:rsidDel="00214979">
          <w:delText>White</w:delText>
        </w:r>
      </w:del>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rPr>
          <w:ins w:id="10546" w:author="CR#2846r1" w:date="2022-03-23T17:40:00Z"/>
        </w:rPr>
      </w:pPr>
    </w:p>
    <w:p w14:paraId="20BCD253" w14:textId="2780E7D9" w:rsidR="005A0DA3" w:rsidRDefault="005A0DA3" w:rsidP="009C7017">
      <w:pPr>
        <w:pStyle w:val="PL"/>
        <w:rPr>
          <w:ins w:id="10547" w:author="CR#2846r1" w:date="2022-03-23T17:40:00Z"/>
          <w:lang w:val="en-US"/>
        </w:rPr>
      </w:pPr>
      <w:ins w:id="10548" w:author="CR#2846r1" w:date="2022-03-23T17:40:00Z">
        <w:r w:rsidRPr="005A0DA3">
          <w:rPr>
            <w:lang w:val="en-US"/>
          </w:rPr>
          <w:t>IntraFreqNeighHSDN-CellList-r17 ::= SEQUENCE (SIZE (1..maxCellIntra)) OF PCI-Range</w:t>
        </w:r>
      </w:ins>
    </w:p>
    <w:p w14:paraId="174B46C0" w14:textId="77777777" w:rsidR="005A0DA3" w:rsidRPr="005A0DA3" w:rsidRDefault="005A0DA3" w:rsidP="009C7017">
      <w:pPr>
        <w:pStyle w:val="PL"/>
        <w:rPr>
          <w:lang w:val="en-US"/>
          <w:rPrChange w:id="10549" w:author="CR#2846r1" w:date="2022-03-23T17:40:00Z">
            <w:rPr/>
          </w:rPrChange>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D27132" w:rsidRPr="00D27132" w:rsidDel="00214979" w14:paraId="7CC25BEB" w14:textId="0A984D71" w:rsidTr="00964CC4">
        <w:trPr>
          <w:cantSplit/>
          <w:del w:id="10550" w:author="CR#2459r2" w:date="2022-03-22T23:40:00Z"/>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3C7E5FDD" w:rsidR="00394471" w:rsidRPr="00D27132" w:rsidDel="00214979" w:rsidRDefault="00394471" w:rsidP="00964CC4">
            <w:pPr>
              <w:pStyle w:val="TAL"/>
              <w:rPr>
                <w:del w:id="10551" w:author="CR#2459r2" w:date="2022-03-22T23:40:00Z"/>
                <w:b/>
                <w:bCs/>
                <w:i/>
                <w:noProof/>
                <w:lang w:eastAsia="en-GB"/>
              </w:rPr>
            </w:pPr>
            <w:del w:id="10552" w:author="CR#2459r2" w:date="2022-03-22T23:40:00Z">
              <w:r w:rsidRPr="00D27132" w:rsidDel="00214979">
                <w:rPr>
                  <w:b/>
                  <w:bCs/>
                  <w:i/>
                  <w:noProof/>
                  <w:lang w:eastAsia="en-GB"/>
                </w:rPr>
                <w:delText>intraFreqBlackCellList</w:delText>
              </w:r>
            </w:del>
          </w:p>
          <w:p w14:paraId="234DDA74" w14:textId="1C6C8789" w:rsidR="00394471" w:rsidRPr="00D27132" w:rsidDel="00214979" w:rsidRDefault="00394471" w:rsidP="00964CC4">
            <w:pPr>
              <w:pStyle w:val="TAL"/>
              <w:rPr>
                <w:del w:id="10553" w:author="CR#2459r2" w:date="2022-03-22T23:40:00Z"/>
                <w:lang w:eastAsia="en-GB"/>
              </w:rPr>
            </w:pPr>
            <w:del w:id="10554" w:author="CR#2459r2" w:date="2022-03-22T23:40:00Z">
              <w:r w:rsidRPr="00D27132" w:rsidDel="00214979">
                <w:rPr>
                  <w:lang w:eastAsia="en-GB"/>
                </w:rPr>
                <w:delText>List of blacklisted intra-frequency neighbouring cells.</w:delText>
              </w:r>
            </w:del>
          </w:p>
        </w:tc>
      </w:tr>
      <w:tr w:rsidR="00214979" w:rsidRPr="00D27132" w14:paraId="7BA6D962" w14:textId="77777777" w:rsidTr="00083051">
        <w:trPr>
          <w:cantSplit/>
          <w:ins w:id="10555"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083051">
            <w:pPr>
              <w:pStyle w:val="TAL"/>
              <w:rPr>
                <w:ins w:id="10556" w:author="CR#2459r2" w:date="2022-03-22T23:40:00Z"/>
                <w:b/>
                <w:bCs/>
                <w:i/>
                <w:noProof/>
                <w:lang w:eastAsia="en-GB"/>
              </w:rPr>
            </w:pPr>
            <w:ins w:id="10557" w:author="CR#2459r2" w:date="2022-03-22T23:40:00Z">
              <w:r w:rsidRPr="00D27132">
                <w:rPr>
                  <w:b/>
                  <w:bCs/>
                  <w:i/>
                  <w:noProof/>
                  <w:lang w:eastAsia="en-GB"/>
                </w:rPr>
                <w:t>intraFreq</w:t>
              </w:r>
              <w:r>
                <w:rPr>
                  <w:b/>
                  <w:bCs/>
                  <w:i/>
                  <w:noProof/>
                  <w:lang w:eastAsia="en-GB"/>
                </w:rPr>
                <w:t>Allowed</w:t>
              </w:r>
              <w:r w:rsidRPr="00D27132">
                <w:rPr>
                  <w:b/>
                  <w:bCs/>
                  <w:i/>
                  <w:noProof/>
                  <w:lang w:eastAsia="en-GB"/>
                </w:rPr>
                <w:t>CellList</w:t>
              </w:r>
            </w:ins>
          </w:p>
          <w:p w14:paraId="400E3227" w14:textId="77777777" w:rsidR="00214979" w:rsidRPr="00D27132" w:rsidRDefault="00214979" w:rsidP="00083051">
            <w:pPr>
              <w:pStyle w:val="TAL"/>
              <w:rPr>
                <w:ins w:id="10558" w:author="CR#2459r2" w:date="2022-03-22T23:40:00Z"/>
                <w:b/>
                <w:bCs/>
                <w:i/>
                <w:iCs/>
                <w:noProof/>
                <w:lang w:eastAsia="en-GB"/>
              </w:rPr>
            </w:pPr>
            <w:ins w:id="10559" w:author="CR#2459r2" w:date="2022-03-22T23:40:00Z">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ins>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083051">
        <w:trPr>
          <w:cantSplit/>
          <w:ins w:id="10560"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083051">
            <w:pPr>
              <w:pStyle w:val="TAL"/>
              <w:rPr>
                <w:ins w:id="10561" w:author="CR#2459r2" w:date="2022-03-22T23:40:00Z"/>
                <w:b/>
                <w:bCs/>
                <w:i/>
                <w:noProof/>
                <w:lang w:eastAsia="en-GB"/>
              </w:rPr>
            </w:pPr>
            <w:ins w:id="10562" w:author="CR#2459r2" w:date="2022-03-22T23:40:00Z">
              <w:r w:rsidRPr="00D27132">
                <w:rPr>
                  <w:b/>
                  <w:bCs/>
                  <w:i/>
                  <w:noProof/>
                  <w:lang w:eastAsia="en-GB"/>
                </w:rPr>
                <w:t>intraFreq</w:t>
              </w:r>
              <w:r>
                <w:rPr>
                  <w:b/>
                  <w:bCs/>
                  <w:i/>
                  <w:noProof/>
                  <w:lang w:eastAsia="en-GB"/>
                </w:rPr>
                <w:t>Excluded</w:t>
              </w:r>
              <w:r w:rsidRPr="00D27132">
                <w:rPr>
                  <w:b/>
                  <w:bCs/>
                  <w:i/>
                  <w:noProof/>
                  <w:lang w:eastAsia="en-GB"/>
                </w:rPr>
                <w:t>CellList</w:t>
              </w:r>
            </w:ins>
          </w:p>
          <w:p w14:paraId="058195D9" w14:textId="77777777" w:rsidR="00214979" w:rsidRPr="00D27132" w:rsidRDefault="00214979" w:rsidP="00083051">
            <w:pPr>
              <w:pStyle w:val="TAL"/>
              <w:rPr>
                <w:ins w:id="10563" w:author="CR#2459r2" w:date="2022-03-22T23:40:00Z"/>
                <w:b/>
                <w:bCs/>
                <w:i/>
                <w:noProof/>
                <w:lang w:eastAsia="en-GB"/>
              </w:rPr>
            </w:pPr>
            <w:ins w:id="10564" w:author="CR#2459r2" w:date="2022-03-22T23:40:00Z">
              <w:r w:rsidRPr="00D27132">
                <w:rPr>
                  <w:lang w:eastAsia="en-GB"/>
                </w:rPr>
                <w:t xml:space="preserve">List of </w:t>
              </w:r>
              <w:r>
                <w:rPr>
                  <w:lang w:eastAsia="en-GB"/>
                </w:rPr>
                <w:t>exclude-</w:t>
              </w:r>
              <w:r w:rsidRPr="00D27132">
                <w:rPr>
                  <w:lang w:eastAsia="en-GB"/>
                </w:rPr>
                <w:t>listed intra-frequency neighbouring cells.</w:t>
              </w:r>
            </w:ins>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2E44EF" w:rsidRPr="00D27132" w14:paraId="2103C26D" w14:textId="77777777" w:rsidTr="00083051">
        <w:trPr>
          <w:cantSplit/>
          <w:ins w:id="10565" w:author="CR#2846r1" w:date="2022-03-23T17:42:00Z"/>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083051">
            <w:pPr>
              <w:pStyle w:val="TAL"/>
              <w:rPr>
                <w:ins w:id="10566" w:author="CR#2846r1" w:date="2022-03-23T17:42:00Z"/>
                <w:b/>
                <w:bCs/>
                <w:i/>
                <w:noProof/>
                <w:lang w:eastAsia="en-GB"/>
              </w:rPr>
            </w:pPr>
            <w:ins w:id="10567" w:author="CR#2846r1" w:date="2022-03-23T17:42:00Z">
              <w:r w:rsidRPr="005A0DA3">
                <w:rPr>
                  <w:b/>
                  <w:bCs/>
                  <w:i/>
                  <w:noProof/>
                  <w:lang w:eastAsia="en-GB"/>
                </w:rPr>
                <w:t>intraFreqNeighHSDN-CellList</w:t>
              </w:r>
            </w:ins>
          </w:p>
          <w:p w14:paraId="6D16DC06" w14:textId="77777777" w:rsidR="002E44EF" w:rsidRPr="00083051" w:rsidRDefault="002E44EF" w:rsidP="00083051">
            <w:pPr>
              <w:pStyle w:val="TAL"/>
              <w:rPr>
                <w:ins w:id="10568" w:author="CR#2846r1" w:date="2022-03-23T17:42:00Z"/>
                <w:iCs/>
                <w:noProof/>
                <w:lang w:eastAsia="en-GB"/>
              </w:rPr>
            </w:pPr>
            <w:ins w:id="10569" w:author="CR#2846r1" w:date="2022-03-23T17:42:00Z">
              <w:r w:rsidRPr="00083051">
                <w:rPr>
                  <w:iCs/>
                  <w:noProof/>
                  <w:lang w:eastAsia="en-GB"/>
                </w:rPr>
                <w:t>List of intra-frequency neighbouring HSDN cells as specified in TS 38.304 [20].</w:t>
              </w:r>
            </w:ins>
          </w:p>
        </w:tc>
      </w:tr>
      <w:tr w:rsidR="00D27132" w:rsidRPr="00D27132" w:rsidDel="002E44EF" w14:paraId="0FB5E9BD" w14:textId="516AFCC9" w:rsidTr="00964CC4">
        <w:trPr>
          <w:cantSplit/>
          <w:del w:id="10570" w:author="CR#2846r1" w:date="2022-03-23T17:42:00Z"/>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32D43AC4" w:rsidR="00394471" w:rsidRPr="00D27132" w:rsidDel="002E44EF" w:rsidRDefault="00394471" w:rsidP="00964CC4">
            <w:pPr>
              <w:pStyle w:val="TAL"/>
              <w:rPr>
                <w:del w:id="10571" w:author="CR#2846r1" w:date="2022-03-23T17:42:00Z"/>
                <w:b/>
                <w:bCs/>
                <w:i/>
                <w:noProof/>
                <w:lang w:eastAsia="en-GB"/>
              </w:rPr>
            </w:pPr>
            <w:del w:id="10572" w:author="CR#2846r1" w:date="2022-03-23T17:42:00Z">
              <w:r w:rsidRPr="00D27132" w:rsidDel="002E44EF">
                <w:rPr>
                  <w:b/>
                  <w:bCs/>
                  <w:i/>
                  <w:noProof/>
                  <w:lang w:eastAsia="en-GB"/>
                </w:rPr>
                <w:delText>intraFreq</w:delText>
              </w:r>
            </w:del>
            <w:ins w:id="10573" w:author="CR#2459r2" w:date="2022-03-22T23:40:00Z">
              <w:del w:id="10574" w:author="CR#2846r1" w:date="2022-03-23T17:42:00Z">
                <w:r w:rsidR="00214979" w:rsidDel="002E44EF">
                  <w:rPr>
                    <w:b/>
                    <w:bCs/>
                    <w:i/>
                    <w:noProof/>
                    <w:lang w:eastAsia="en-GB"/>
                  </w:rPr>
                  <w:delText>Allowed</w:delText>
                </w:r>
              </w:del>
            </w:ins>
            <w:del w:id="10575" w:author="CR#2846r1" w:date="2022-03-23T17:42:00Z">
              <w:r w:rsidRPr="00D27132" w:rsidDel="002E44EF">
                <w:rPr>
                  <w:b/>
                  <w:bCs/>
                  <w:i/>
                  <w:noProof/>
                  <w:lang w:eastAsia="en-GB"/>
                </w:rPr>
                <w:delText>WhiteCellList</w:delText>
              </w:r>
            </w:del>
          </w:p>
          <w:p w14:paraId="2153321B" w14:textId="60FFD3BE" w:rsidR="00394471" w:rsidRPr="00D27132" w:rsidDel="002E44EF" w:rsidRDefault="00394471" w:rsidP="00964CC4">
            <w:pPr>
              <w:pStyle w:val="TAL"/>
              <w:rPr>
                <w:del w:id="10576" w:author="CR#2846r1" w:date="2022-03-23T17:42:00Z"/>
                <w:b/>
                <w:bCs/>
                <w:i/>
                <w:noProof/>
                <w:lang w:eastAsia="en-GB"/>
              </w:rPr>
            </w:pPr>
            <w:del w:id="10577" w:author="CR#2846r1" w:date="2022-03-23T17:42:00Z">
              <w:r w:rsidRPr="00D27132" w:rsidDel="002E44EF">
                <w:rPr>
                  <w:rFonts w:cs="Arial"/>
                  <w:lang w:eastAsia="en-GB"/>
                </w:rPr>
                <w:delText xml:space="preserve">List of </w:delText>
              </w:r>
            </w:del>
            <w:ins w:id="10578" w:author="CR#2459r2" w:date="2022-03-22T23:41:00Z">
              <w:del w:id="10579" w:author="CR#2846r1" w:date="2022-03-23T17:42:00Z">
                <w:r w:rsidR="00214979" w:rsidDel="002E44EF">
                  <w:rPr>
                    <w:rFonts w:cs="Arial"/>
                    <w:lang w:eastAsia="en-GB"/>
                  </w:rPr>
                  <w:delText>allow-</w:delText>
                </w:r>
              </w:del>
            </w:ins>
            <w:del w:id="10580" w:author="CR#2846r1" w:date="2022-03-23T17:42:00Z">
              <w:r w:rsidRPr="00D27132" w:rsidDel="002E44EF">
                <w:rPr>
                  <w:rFonts w:cs="Arial"/>
                  <w:lang w:eastAsia="en-GB"/>
                </w:rPr>
                <w:delText xml:space="preserve">whitelisted intra-frequency neighbouring cells, </w:delText>
              </w:r>
              <w:r w:rsidRPr="00D27132" w:rsidDel="002E44EF">
                <w:rPr>
                  <w:rFonts w:cs="Arial"/>
                  <w:szCs w:val="22"/>
                  <w:lang w:eastAsia="sv-SE"/>
                </w:rPr>
                <w:delText>see TS 38.304 [20], clause 5.2.4</w:delText>
              </w:r>
              <w:r w:rsidRPr="00D27132" w:rsidDel="002E44EF">
                <w:rPr>
                  <w:lang w:eastAsia="en-GB"/>
                </w:rPr>
                <w:delText>.</w:delText>
              </w:r>
            </w:del>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581" w:name="_Toc60777143"/>
      <w:bookmarkStart w:id="10582" w:name="_Toc90651015"/>
      <w:r w:rsidRPr="00D27132">
        <w:rPr>
          <w:rFonts w:eastAsia="SimSun"/>
        </w:rPr>
        <w:t>–</w:t>
      </w:r>
      <w:r w:rsidRPr="00D27132">
        <w:rPr>
          <w:rFonts w:eastAsia="SimSun"/>
        </w:rPr>
        <w:tab/>
      </w:r>
      <w:r w:rsidRPr="00D27132">
        <w:rPr>
          <w:rFonts w:eastAsia="SimSun"/>
          <w:i/>
          <w:noProof/>
        </w:rPr>
        <w:t>SIB4</w:t>
      </w:r>
      <w:bookmarkEnd w:id="10581"/>
      <w:bookmarkEnd w:id="10582"/>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lastRenderedPageBreak/>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rPr>
          <w:ins w:id="10583" w:author="CR#2846r1" w:date="2022-03-23T17:44:00Z"/>
        </w:rPr>
      </w:pPr>
      <w:r w:rsidRPr="00D27132">
        <w:t xml:space="preserve">    ]]</w:t>
      </w:r>
      <w:ins w:id="10584" w:author="CR#2846r1" w:date="2022-03-23T17:44:00Z">
        <w:r w:rsidR="002E44EF">
          <w:t>,</w:t>
        </w:r>
      </w:ins>
    </w:p>
    <w:p w14:paraId="675EF45C" w14:textId="1D793E9C" w:rsidR="002E44EF" w:rsidRDefault="002E44EF" w:rsidP="002E44EF">
      <w:pPr>
        <w:pStyle w:val="PL"/>
        <w:rPr>
          <w:ins w:id="10585" w:author="CR#2846r1" w:date="2022-03-23T17:44:00Z"/>
        </w:rPr>
      </w:pPr>
      <w:ins w:id="10586" w:author="CR#2846r1" w:date="2022-03-23T17:44:00Z">
        <w:r>
          <w:t xml:space="preserve">    [[</w:t>
        </w:r>
      </w:ins>
    </w:p>
    <w:p w14:paraId="7134D9B5" w14:textId="11BE5458" w:rsidR="002E44EF" w:rsidRDefault="002E44EF" w:rsidP="002E44EF">
      <w:pPr>
        <w:pStyle w:val="PL"/>
        <w:rPr>
          <w:ins w:id="10587" w:author="CR#2846r1" w:date="2022-03-23T17:44:00Z"/>
        </w:rPr>
      </w:pPr>
      <w:ins w:id="10588" w:author="CR#2846r1" w:date="2022-03-23T17:44:00Z">
        <w:r>
          <w:t xml:space="preserve">    interFreqCarrierFreqList-v1700      InterFreqCarrierFreqList-v1700              OPTIONAL   -- Need R</w:t>
        </w:r>
      </w:ins>
    </w:p>
    <w:p w14:paraId="77318EF2" w14:textId="525A08C7" w:rsidR="00394471" w:rsidRPr="00D27132" w:rsidRDefault="002E44EF" w:rsidP="002E44EF">
      <w:pPr>
        <w:pStyle w:val="PL"/>
      </w:pPr>
      <w:ins w:id="10589" w:author="CR#2846r1" w:date="2022-03-23T17:44:00Z">
        <w:r>
          <w:t xml:space="preserve">    ]]</w:t>
        </w:r>
      </w:ins>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rPr>
          <w:ins w:id="10590" w:author="CR#2846r1" w:date="2022-03-23T17:45:00Z"/>
        </w:rPr>
      </w:pPr>
    </w:p>
    <w:p w14:paraId="7B1B13FE" w14:textId="5240DB2E" w:rsidR="00394471" w:rsidRDefault="002E44EF" w:rsidP="002E44EF">
      <w:pPr>
        <w:pStyle w:val="PL"/>
        <w:rPr>
          <w:ins w:id="10591" w:author="CR#2846r1" w:date="2022-03-23T17:45:00Z"/>
        </w:rPr>
      </w:pPr>
      <w:ins w:id="10592" w:author="CR#2846r1" w:date="2022-03-23T17:45:00Z">
        <w:r>
          <w:t>InterFreqCarrierFreqList-v1700 ::=  SEQUENCE (SIZE (1..maxFreq)) OF InterFreqCarrierFreqInfo-v1700</w:t>
        </w:r>
      </w:ins>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05D2138" w:rsidR="00394471" w:rsidRPr="00D27132" w:rsidRDefault="00394471" w:rsidP="009C7017">
      <w:pPr>
        <w:pStyle w:val="PL"/>
      </w:pPr>
      <w:r w:rsidRPr="00D27132">
        <w:t xml:space="preserve">    interFreq</w:t>
      </w:r>
      <w:ins w:id="10593" w:author="CR#2459r2" w:date="2022-03-22T23:41:00Z">
        <w:r w:rsidR="00214979">
          <w:t>Excluded</w:t>
        </w:r>
      </w:ins>
      <w:del w:id="10594" w:author="CR#2459r2" w:date="2022-03-22T23:41:00Z">
        <w:r w:rsidRPr="00D27132" w:rsidDel="00214979">
          <w:delText>Black</w:delText>
        </w:r>
      </w:del>
      <w:r w:rsidRPr="00D27132">
        <w:t xml:space="preserve">CellList           </w:t>
      </w:r>
      <w:del w:id="10595" w:author="CR#2459r2" w:date="2022-03-22T23:41:00Z">
        <w:r w:rsidRPr="00D27132" w:rsidDel="00214979">
          <w:delText xml:space="preserve">   </w:delText>
        </w:r>
      </w:del>
      <w:r w:rsidRPr="00D27132">
        <w:t>InterFreq</w:t>
      </w:r>
      <w:ins w:id="10596" w:author="CR#2459r2" w:date="2022-03-22T23:41:00Z">
        <w:r w:rsidR="00214979">
          <w:t>Excluded</w:t>
        </w:r>
      </w:ins>
      <w:del w:id="10597" w:author="CR#2459r2" w:date="2022-03-22T23:41:00Z">
        <w:r w:rsidRPr="00D27132" w:rsidDel="00214979">
          <w:delText>Black</w:delText>
        </w:r>
      </w:del>
      <w:r w:rsidRPr="00D27132">
        <w:t xml:space="preserve">CellList                                   </w:t>
      </w:r>
      <w:del w:id="10598" w:author="CR#2459r2" w:date="2022-03-22T23:41:00Z">
        <w:r w:rsidRPr="00D27132" w:rsidDel="00214979">
          <w:delText xml:space="preserve">   </w:delText>
        </w:r>
      </w:del>
      <w:r w:rsidRPr="00D27132">
        <w:t>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241FA4B2" w:rsidR="00394471" w:rsidRPr="00D27132" w:rsidRDefault="00394471" w:rsidP="009C7017">
      <w:pPr>
        <w:pStyle w:val="PL"/>
      </w:pPr>
      <w:r w:rsidRPr="00D27132">
        <w:lastRenderedPageBreak/>
        <w:t xml:space="preserve">    interFreq</w:t>
      </w:r>
      <w:ins w:id="10599" w:author="CR#2459r2" w:date="2022-03-22T23:41:00Z">
        <w:r w:rsidR="00214979">
          <w:t>Allowed</w:t>
        </w:r>
      </w:ins>
      <w:del w:id="10600" w:author="CR#2459r2" w:date="2022-03-22T23:41:00Z">
        <w:r w:rsidRPr="00D27132" w:rsidDel="00214979">
          <w:delText>White</w:delText>
        </w:r>
      </w:del>
      <w:r w:rsidRPr="00D27132">
        <w:t xml:space="preserve">CellList-r16        </w:t>
      </w:r>
      <w:del w:id="10601" w:author="CR#2459r2" w:date="2022-03-22T23:42:00Z">
        <w:r w:rsidRPr="00D27132" w:rsidDel="00214979">
          <w:delText xml:space="preserve">  </w:delText>
        </w:r>
      </w:del>
      <w:r w:rsidRPr="00D27132">
        <w:t>InterFreq</w:t>
      </w:r>
      <w:ins w:id="10602" w:author="CR#2459r2" w:date="2022-03-22T23:41:00Z">
        <w:r w:rsidR="00214979">
          <w:t>Allowed</w:t>
        </w:r>
      </w:ins>
      <w:del w:id="10603" w:author="CR#2459r2" w:date="2022-03-22T23:41:00Z">
        <w:r w:rsidRPr="00D27132" w:rsidDel="00214979">
          <w:delText>White</w:delText>
        </w:r>
      </w:del>
      <w:r w:rsidRPr="00D27132">
        <w:t xml:space="preserve">CellList-r16                                </w:t>
      </w:r>
      <w:del w:id="10604" w:author="CR#2459r2" w:date="2022-03-22T23:42:00Z">
        <w:r w:rsidRPr="00D27132" w:rsidDel="00214979">
          <w:delText xml:space="preserve">  </w:delText>
        </w:r>
      </w:del>
      <w:r w:rsidRPr="00D27132">
        <w:t>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rPr>
          <w:ins w:id="10605" w:author="CR#2846r1" w:date="2022-03-23T17:46:00Z"/>
        </w:rPr>
      </w:pPr>
    </w:p>
    <w:p w14:paraId="732565C2" w14:textId="3FEDA85E" w:rsidR="002E44EF" w:rsidRDefault="002E44EF" w:rsidP="002E44EF">
      <w:pPr>
        <w:pStyle w:val="PL"/>
        <w:rPr>
          <w:ins w:id="10606" w:author="CR#2846r1" w:date="2022-03-23T17:46:00Z"/>
        </w:rPr>
      </w:pPr>
      <w:ins w:id="10607" w:author="CR#2846r1" w:date="2022-03-23T17:46:00Z">
        <w:r>
          <w:t>InterFreqCarrierFreqInfo-v17</w:t>
        </w:r>
      </w:ins>
      <w:ins w:id="10608" w:author="CR#2846r1" w:date="2022-03-23T20:46:00Z">
        <w:r w:rsidR="00F51935">
          <w:t>00</w:t>
        </w:r>
      </w:ins>
      <w:ins w:id="10609" w:author="CR#2846r1" w:date="2022-03-23T17:46:00Z">
        <w:r>
          <w:t xml:space="preserve"> ::=  SEQUENCE {</w:t>
        </w:r>
      </w:ins>
    </w:p>
    <w:p w14:paraId="7CBDC446" w14:textId="4BC1ED75" w:rsidR="002E44EF" w:rsidRDefault="002E44EF" w:rsidP="002E44EF">
      <w:pPr>
        <w:pStyle w:val="PL"/>
        <w:rPr>
          <w:ins w:id="10610" w:author="CR#2846r1" w:date="2022-03-23T17:46:00Z"/>
        </w:rPr>
      </w:pPr>
      <w:ins w:id="10611" w:author="CR#2846r1" w:date="2022-03-23T17:46:00Z">
        <w:r>
          <w:t xml:space="preserve">    interFreqNeighHSDN-CellList-r17     InterFreqNeighHSDN-CellList-r17                             OPTIONAL</w:t>
        </w:r>
      </w:ins>
      <w:ins w:id="10612" w:author="CR#2898r2" w:date="2022-03-23T20:50:00Z">
        <w:r w:rsidR="00F53531">
          <w:t>,</w:t>
        </w:r>
      </w:ins>
      <w:ins w:id="10613" w:author="CR#2846r1" w:date="2022-03-23T17:46:00Z">
        <w:r>
          <w:t xml:space="preserve">    -- Need R</w:t>
        </w:r>
      </w:ins>
    </w:p>
    <w:p w14:paraId="0DD71DC1" w14:textId="23F37441" w:rsidR="00F53531" w:rsidRDefault="00F53531" w:rsidP="002E44EF">
      <w:pPr>
        <w:pStyle w:val="PL"/>
        <w:rPr>
          <w:ins w:id="10614" w:author="CR#2898r2" w:date="2022-03-23T20:50:00Z"/>
        </w:rPr>
      </w:pPr>
      <w:ins w:id="10615" w:author="CR#2898r2" w:date="2022-03-23T20:50:00Z">
        <w:r w:rsidRPr="00F53531">
          <w:t xml:space="preserve">    highSpeedMeasInterFreq-r17     </w:t>
        </w:r>
        <w:r>
          <w:t xml:space="preserve">  </w:t>
        </w:r>
        <w:r w:rsidRPr="00F53531">
          <w:t xml:space="preserve">   ENUMERATED {true}                              </w:t>
        </w:r>
        <w:r>
          <w:t xml:space="preserve">           </w:t>
        </w:r>
        <w:r w:rsidRPr="00F53531">
          <w:t xml:space="preserve">  OPTIONAL</w:t>
        </w:r>
      </w:ins>
      <w:ins w:id="10616" w:author="CR#2950r2" w:date="2022-04-01T14:09:00Z">
        <w:r w:rsidR="00B37B2F">
          <w:t>,</w:t>
        </w:r>
      </w:ins>
      <w:ins w:id="10617" w:author="CR#2898r2" w:date="2022-03-23T20:50:00Z">
        <w:r w:rsidRPr="00F53531">
          <w:t xml:space="preserve"> </w:t>
        </w:r>
        <w:r>
          <w:t xml:space="preserve"> </w:t>
        </w:r>
        <w:r w:rsidRPr="00F53531">
          <w:t xml:space="preserve">  -- Need R</w:t>
        </w:r>
      </w:ins>
    </w:p>
    <w:p w14:paraId="14F03977" w14:textId="783A4342" w:rsidR="00B37B2F" w:rsidRDefault="00B37B2F" w:rsidP="00B37B2F">
      <w:pPr>
        <w:pStyle w:val="PL"/>
        <w:rPr>
          <w:ins w:id="10618" w:author="CR#2950r2" w:date="2022-04-01T14:08:00Z"/>
        </w:rPr>
      </w:pPr>
      <w:ins w:id="10619" w:author="CR#2950r2" w:date="2022-04-01T14:08:00Z">
        <w:r>
          <w:t xml:space="preserve">    redcapAccessRejected-r17            ENUMERATED</w:t>
        </w:r>
      </w:ins>
      <w:ins w:id="10620" w:author="Draft v4" w:date="2022-04-07T00:44:00Z">
        <w:r w:rsidR="00015613">
          <w:t xml:space="preserve"> </w:t>
        </w:r>
      </w:ins>
      <w:ins w:id="10621" w:author="CR#2950r2" w:date="2022-04-01T14:08:00Z">
        <w:r>
          <w:t xml:space="preserve">{true}                                           </w:t>
        </w:r>
        <w:del w:id="10622" w:author="Draft v4" w:date="2022-04-07T00:44:00Z">
          <w:r w:rsidDel="00015613">
            <w:delText xml:space="preserve"> </w:delText>
          </w:r>
        </w:del>
        <w:r>
          <w:t xml:space="preserve">OPTIONAL </w:t>
        </w:r>
      </w:ins>
      <w:ins w:id="10623" w:author="CR#2950r2" w:date="2022-04-01T14:09:00Z">
        <w:r>
          <w:t xml:space="preserve"> </w:t>
        </w:r>
      </w:ins>
      <w:ins w:id="10624" w:author="CR#2950r2" w:date="2022-04-01T14:08:00Z">
        <w:r>
          <w:t xml:space="preserve">   -- Need R</w:t>
        </w:r>
      </w:ins>
    </w:p>
    <w:p w14:paraId="3D387880" w14:textId="77777777" w:rsidR="00B37B2F" w:rsidRDefault="00B37B2F" w:rsidP="00B37B2F">
      <w:pPr>
        <w:pStyle w:val="PL"/>
        <w:rPr>
          <w:ins w:id="10625" w:author="CR#2950r2" w:date="2022-04-01T14:09:00Z"/>
        </w:rPr>
      </w:pPr>
      <w:ins w:id="10626" w:author="CR#2950r2" w:date="2022-04-01T14:09:00Z">
        <w:r>
          <w:t xml:space="preserve">    -- FFS: whether to change above to ‘redcapAccessAllowed’ and the relevant changes in the procedure.</w:t>
        </w:r>
      </w:ins>
    </w:p>
    <w:p w14:paraId="171FBAED" w14:textId="6D7F06E5" w:rsidR="002E44EF" w:rsidRDefault="002E44EF" w:rsidP="00B37B2F">
      <w:pPr>
        <w:pStyle w:val="PL"/>
        <w:rPr>
          <w:ins w:id="10627" w:author="CR#2846r1" w:date="2022-03-23T17:46:00Z"/>
        </w:rPr>
      </w:pPr>
      <w:ins w:id="10628" w:author="CR#2846r1" w:date="2022-03-23T17:46:00Z">
        <w:r>
          <w:t>}</w:t>
        </w:r>
      </w:ins>
    </w:p>
    <w:p w14:paraId="3752D590" w14:textId="77777777" w:rsidR="002E44EF" w:rsidRDefault="002E44EF" w:rsidP="002E44EF">
      <w:pPr>
        <w:pStyle w:val="PL"/>
        <w:rPr>
          <w:ins w:id="10629" w:author="CR#2846r1" w:date="2022-03-23T17:46:00Z"/>
        </w:rPr>
      </w:pPr>
    </w:p>
    <w:p w14:paraId="23DC1FD9" w14:textId="052FC798" w:rsidR="00394471" w:rsidRDefault="002E44EF" w:rsidP="002E44EF">
      <w:pPr>
        <w:pStyle w:val="PL"/>
        <w:rPr>
          <w:ins w:id="10630" w:author="CR#2846r1" w:date="2022-03-23T17:46:00Z"/>
        </w:rPr>
      </w:pPr>
      <w:ins w:id="10631" w:author="CR#2846r1" w:date="2022-03-23T17:46:00Z">
        <w:r>
          <w:t>InterFreqNeighHSDN-CellList-r17 ::= SEQUENCE (SIZE (1..maxCellInter)) OF PCI-Range</w:t>
        </w:r>
      </w:ins>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4D8FAF2E" w:rsidR="00394471" w:rsidRPr="00D27132" w:rsidRDefault="00394471" w:rsidP="009C7017">
      <w:pPr>
        <w:pStyle w:val="PL"/>
      </w:pPr>
      <w:r w:rsidRPr="00D27132">
        <w:t>InterFreq</w:t>
      </w:r>
      <w:ins w:id="10632" w:author="CR#2459r2" w:date="2022-03-22T23:42:00Z">
        <w:r w:rsidR="00214979">
          <w:t>Excluded</w:t>
        </w:r>
      </w:ins>
      <w:del w:id="10633" w:author="CR#2459r2" w:date="2022-03-22T23:42:00Z">
        <w:r w:rsidRPr="00D27132" w:rsidDel="00214979">
          <w:delText>Black</w:delText>
        </w:r>
      </w:del>
      <w:r w:rsidRPr="00D27132">
        <w:t xml:space="preserve">CellList ::=       </w:t>
      </w:r>
      <w:del w:id="10634" w:author="CR#2459r2" w:date="2022-03-22T23:42:00Z">
        <w:r w:rsidRPr="00D27132" w:rsidDel="00214979">
          <w:delText xml:space="preserve">   </w:delText>
        </w:r>
      </w:del>
      <w:r w:rsidRPr="00D27132">
        <w:t>SEQUENCE (SIZE (1..maxCell</w:t>
      </w:r>
      <w:ins w:id="10635" w:author="CR#2459r2" w:date="2022-03-22T23:42:00Z">
        <w:r w:rsidR="00214979">
          <w:t>Excluded</w:t>
        </w:r>
      </w:ins>
      <w:del w:id="10636" w:author="CR#2459r2" w:date="2022-03-22T23:42:00Z">
        <w:r w:rsidRPr="00D27132" w:rsidDel="00214979">
          <w:delText>Black</w:delText>
        </w:r>
      </w:del>
      <w:r w:rsidRPr="00D27132">
        <w:t>)) OF PCI-Range</w:t>
      </w:r>
    </w:p>
    <w:p w14:paraId="4D900C7B" w14:textId="77777777" w:rsidR="00394471" w:rsidRPr="00D27132" w:rsidRDefault="00394471" w:rsidP="009C7017">
      <w:pPr>
        <w:pStyle w:val="PL"/>
      </w:pPr>
    </w:p>
    <w:p w14:paraId="2A3BA87F" w14:textId="0C2C9A05" w:rsidR="00394471" w:rsidRPr="00D27132" w:rsidRDefault="00394471" w:rsidP="009C7017">
      <w:pPr>
        <w:pStyle w:val="PL"/>
      </w:pPr>
      <w:r w:rsidRPr="00D27132">
        <w:t>InterFreq</w:t>
      </w:r>
      <w:ins w:id="10637" w:author="CR#2459r2" w:date="2022-03-22T23:42:00Z">
        <w:r w:rsidR="00214979">
          <w:t>Allowed</w:t>
        </w:r>
      </w:ins>
      <w:del w:id="10638" w:author="CR#2459r2" w:date="2022-03-22T23:42:00Z">
        <w:r w:rsidRPr="00D27132" w:rsidDel="00214979">
          <w:delText>White</w:delText>
        </w:r>
      </w:del>
      <w:r w:rsidRPr="00D27132">
        <w:t xml:space="preserve">CellList-r16 ::=    </w:t>
      </w:r>
      <w:del w:id="10639" w:author="CR#2459r2" w:date="2022-03-22T23:42:00Z">
        <w:r w:rsidRPr="00D27132" w:rsidDel="00214979">
          <w:delText xml:space="preserve">  </w:delText>
        </w:r>
      </w:del>
      <w:r w:rsidRPr="00D27132">
        <w:t>SEQUENCE (SIZE (1..maxCell</w:t>
      </w:r>
      <w:ins w:id="10640" w:author="CR#2459r2" w:date="2022-03-22T23:42:00Z">
        <w:r w:rsidR="00214979">
          <w:t>Allowed</w:t>
        </w:r>
      </w:ins>
      <w:del w:id="10641" w:author="CR#2459r2" w:date="2022-03-22T23:42:00Z">
        <w:r w:rsidRPr="00D27132" w:rsidDel="00214979">
          <w:delText>White</w:delText>
        </w:r>
      </w:del>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083051">
        <w:trPr>
          <w:cantSplit/>
          <w:ins w:id="10642" w:author="CR#2898r2" w:date="2022-03-23T20:51:00Z"/>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083051">
            <w:pPr>
              <w:pStyle w:val="TAL"/>
              <w:rPr>
                <w:ins w:id="10643" w:author="CR#2898r2" w:date="2022-03-23T20:51:00Z"/>
                <w:b/>
                <w:bCs/>
                <w:i/>
                <w:iCs/>
              </w:rPr>
            </w:pPr>
            <w:proofErr w:type="spellStart"/>
            <w:ins w:id="10644" w:author="CR#2898r2" w:date="2022-03-23T20:51:00Z">
              <w:r>
                <w:rPr>
                  <w:b/>
                  <w:bCs/>
                  <w:i/>
                  <w:iCs/>
                </w:rPr>
                <w:t>highSpeedMeasInterFreq</w:t>
              </w:r>
              <w:proofErr w:type="spellEnd"/>
            </w:ins>
          </w:p>
          <w:p w14:paraId="3979E569" w14:textId="77777777" w:rsidR="00F53531" w:rsidRPr="009C7017" w:rsidRDefault="00F53531" w:rsidP="00083051">
            <w:pPr>
              <w:pStyle w:val="TAL"/>
              <w:rPr>
                <w:ins w:id="10645" w:author="CR#2898r2" w:date="2022-03-23T20:51:00Z"/>
                <w:b/>
                <w:bCs/>
                <w:i/>
                <w:noProof/>
                <w:lang w:eastAsia="en-GB"/>
              </w:rPr>
            </w:pPr>
            <w:ins w:id="10646" w:author="CR#2898r2" w:date="2022-03-23T20:51:00Z">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ins>
          </w:p>
        </w:tc>
      </w:tr>
      <w:tr w:rsidR="00D27132" w:rsidRPr="00D27132" w:rsidDel="00214979" w14:paraId="744B7984" w14:textId="0759192E" w:rsidTr="00964CC4">
        <w:trPr>
          <w:cantSplit/>
          <w:del w:id="10647" w:author="CR#2459r2" w:date="2022-03-22T23:42:00Z"/>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2BB5D422" w:rsidR="00394471" w:rsidRPr="00D27132" w:rsidDel="00214979" w:rsidRDefault="00394471" w:rsidP="00964CC4">
            <w:pPr>
              <w:pStyle w:val="TAL"/>
              <w:rPr>
                <w:del w:id="10648" w:author="CR#2459r2" w:date="2022-03-22T23:42:00Z"/>
                <w:b/>
                <w:bCs/>
                <w:i/>
                <w:noProof/>
                <w:lang w:eastAsia="en-GB"/>
              </w:rPr>
            </w:pPr>
            <w:del w:id="10649" w:author="CR#2459r2" w:date="2022-03-22T23:42:00Z">
              <w:r w:rsidRPr="00D27132" w:rsidDel="00214979">
                <w:rPr>
                  <w:b/>
                  <w:bCs/>
                  <w:i/>
                  <w:noProof/>
                  <w:lang w:eastAsia="en-GB"/>
                </w:rPr>
                <w:delText>interFreqBlackCellList</w:delText>
              </w:r>
            </w:del>
          </w:p>
          <w:p w14:paraId="1FF42566" w14:textId="530F2707" w:rsidR="00394471" w:rsidRPr="00D27132" w:rsidDel="00214979" w:rsidRDefault="00394471" w:rsidP="00964CC4">
            <w:pPr>
              <w:pStyle w:val="TAL"/>
              <w:rPr>
                <w:del w:id="10650" w:author="CR#2459r2" w:date="2022-03-22T23:42:00Z"/>
                <w:lang w:eastAsia="en-GB"/>
              </w:rPr>
            </w:pPr>
            <w:del w:id="10651" w:author="CR#2459r2" w:date="2022-03-22T23:42:00Z">
              <w:r w:rsidRPr="00D27132" w:rsidDel="00214979">
                <w:rPr>
                  <w:lang w:eastAsia="en-GB"/>
                </w:rPr>
                <w:delText>List of blacklisted inter-frequency neighbouring cells.</w:delText>
              </w:r>
            </w:del>
          </w:p>
        </w:tc>
      </w:tr>
      <w:tr w:rsidR="00214979" w:rsidRPr="00D27132" w:rsidDel="00214979" w14:paraId="3D53D047" w14:textId="77777777" w:rsidTr="00964CC4">
        <w:trPr>
          <w:cantSplit/>
          <w:ins w:id="10652" w:author="CR#2459r2" w:date="2022-03-22T23:43:00Z"/>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ins w:id="10653" w:author="CR#2459r2" w:date="2022-03-22T23:43:00Z"/>
                <w:b/>
                <w:bCs/>
                <w:i/>
                <w:noProof/>
                <w:lang w:eastAsia="en-GB"/>
              </w:rPr>
            </w:pPr>
            <w:ins w:id="10654" w:author="CR#2459r2" w:date="2022-03-22T23:43:00Z">
              <w:r w:rsidRPr="00D27132">
                <w:rPr>
                  <w:b/>
                  <w:bCs/>
                  <w:i/>
                  <w:noProof/>
                  <w:lang w:eastAsia="en-GB"/>
                </w:rPr>
                <w:t>interFreq</w:t>
              </w:r>
              <w:r>
                <w:rPr>
                  <w:b/>
                  <w:bCs/>
                  <w:i/>
                  <w:noProof/>
                  <w:lang w:eastAsia="en-GB"/>
                </w:rPr>
                <w:t>Allowed</w:t>
              </w:r>
              <w:r w:rsidRPr="00D27132">
                <w:rPr>
                  <w:b/>
                  <w:bCs/>
                  <w:i/>
                  <w:noProof/>
                  <w:lang w:eastAsia="en-GB"/>
                </w:rPr>
                <w:t>CellList</w:t>
              </w:r>
            </w:ins>
          </w:p>
          <w:p w14:paraId="6F26C4AB" w14:textId="308563BE" w:rsidR="00214979" w:rsidRPr="00D27132" w:rsidDel="00214979" w:rsidRDefault="00214979" w:rsidP="00214979">
            <w:pPr>
              <w:pStyle w:val="TAL"/>
              <w:rPr>
                <w:ins w:id="10655" w:author="CR#2459r2" w:date="2022-03-22T23:43:00Z"/>
                <w:b/>
                <w:bCs/>
                <w:i/>
                <w:noProof/>
                <w:lang w:eastAsia="en-GB"/>
              </w:rPr>
            </w:pPr>
            <w:ins w:id="10656" w:author="CR#2459r2" w:date="2022-03-22T23:43:00Z">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ins>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5D4ACB78"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del w:id="10657" w:author="CR#2950r2" w:date="2022-04-01T14:09:00Z">
              <w:r w:rsidRPr="00D27132" w:rsidDel="00B37B2F">
                <w:rPr>
                  <w:i/>
                  <w:szCs w:val="22"/>
                  <w:lang w:eastAsia="sv-SE"/>
                </w:rPr>
                <w:delText>i</w:delText>
              </w:r>
            </w:del>
            <w:r w:rsidRPr="00D27132">
              <w:rPr>
                <w:i/>
                <w:szCs w:val="22"/>
                <w:lang w:eastAsia="sv-SE"/>
              </w:rPr>
              <w:t>interFreqCarrierFreqList-v1610</w:t>
            </w:r>
            <w:ins w:id="10658" w:author="Draft v3" w:date="2022-04-06T11:40:00Z">
              <w:r w:rsidR="000347BD">
                <w:rPr>
                  <w:i/>
                  <w:szCs w:val="22"/>
                  <w:lang w:eastAsia="sv-SE"/>
                </w:rPr>
                <w:t xml:space="preserve"> </w:t>
              </w:r>
              <w:r w:rsidR="000347BD" w:rsidRPr="000347BD">
                <w:rPr>
                  <w:iCs/>
                  <w:szCs w:val="22"/>
                  <w:lang w:eastAsia="sv-SE"/>
                  <w:rPrChange w:id="10659" w:author="Draft v3" w:date="2022-04-06T11:41:00Z">
                    <w:rPr>
                      <w:i/>
                      <w:szCs w:val="22"/>
                      <w:lang w:eastAsia="sv-SE"/>
                    </w:rPr>
                  </w:rPrChange>
                </w:rPr>
                <w:t>or</w:t>
              </w:r>
              <w:r w:rsidR="000347BD">
                <w:rPr>
                  <w:i/>
                  <w:szCs w:val="22"/>
                  <w:lang w:eastAsia="sv-SE"/>
                </w:rPr>
                <w:t xml:space="preserve"> </w:t>
              </w:r>
            </w:ins>
            <w:ins w:id="10660" w:author="CR#2846r1" w:date="2022-03-23T17:47:00Z">
              <w:r w:rsidR="002E44EF">
                <w:rPr>
                  <w:i/>
                  <w:szCs w:val="22"/>
                  <w:lang w:eastAsia="sv-SE"/>
                </w:rPr>
                <w:t>/</w:t>
              </w:r>
              <w:r w:rsidR="002E44EF" w:rsidRPr="00D56D3E">
                <w:rPr>
                  <w:i/>
                  <w:szCs w:val="22"/>
                  <w:lang w:eastAsia="sv-SE"/>
                </w:rPr>
                <w:t>interFreqCarrierFreqList-v1</w:t>
              </w:r>
              <w:r w:rsidR="002E44EF">
                <w:rPr>
                  <w:i/>
                  <w:szCs w:val="22"/>
                  <w:lang w:eastAsia="sv-SE"/>
                </w:rPr>
                <w:t>7</w:t>
              </w:r>
            </w:ins>
            <w:ins w:id="10661" w:author="CR#2846r1" w:date="2022-03-23T17:48:00Z">
              <w:r w:rsidR="002E44EF">
                <w:rPr>
                  <w:i/>
                  <w:szCs w:val="22"/>
                  <w:lang w:eastAsia="sv-SE"/>
                </w:rPr>
                <w:t>00</w:t>
              </w:r>
            </w:ins>
            <w:r w:rsidRPr="00D27132">
              <w:rPr>
                <w:i/>
                <w:szCs w:val="22"/>
                <w:lang w:eastAsia="sv-SE"/>
              </w:rPr>
              <w:t xml:space="preserve"> </w:t>
            </w:r>
            <w:ins w:id="10662" w:author="CR#2898r2" w:date="2022-03-23T20:52:00Z">
              <w:r w:rsidR="00F53531">
                <w:rPr>
                  <w:szCs w:val="22"/>
                  <w:lang w:eastAsia="sv-SE"/>
                </w:rPr>
                <w:t>are</w:t>
              </w:r>
            </w:ins>
            <w:del w:id="10663" w:author="CR#2898r2" w:date="2022-03-23T20:52:00Z">
              <w:r w:rsidRPr="00D27132" w:rsidDel="00F53531">
                <w:rPr>
                  <w:szCs w:val="22"/>
                  <w:lang w:eastAsia="sv-SE"/>
                </w:rPr>
                <w:delText>is</w:delText>
              </w:r>
            </w:del>
            <w:r w:rsidRPr="00D27132">
              <w:rPr>
                <w:szCs w:val="22"/>
                <w:lang w:eastAsia="sv-SE"/>
              </w:rPr>
              <w:t xml:space="preserve"> present, </w:t>
            </w:r>
            <w:ins w:id="10664" w:author="CR#2898r2" w:date="2022-03-23T20:52:00Z">
              <w:r w:rsidR="00F53531">
                <w:rPr>
                  <w:szCs w:val="22"/>
                  <w:lang w:eastAsia="sv-SE"/>
                </w:rPr>
                <w:t>the</w:t>
              </w:r>
            </w:ins>
            <w:ins w:id="10665" w:author="CR#2898r2" w:date="2022-03-23T20:53:00Z">
              <w:r w:rsidR="00F53531">
                <w:rPr>
                  <w:szCs w:val="22"/>
                  <w:lang w:eastAsia="sv-SE"/>
                </w:rPr>
                <w:t>y</w:t>
              </w:r>
            </w:ins>
            <w:del w:id="10666" w:author="CR#2898r2" w:date="2022-03-23T20:53:00Z">
              <w:r w:rsidRPr="00D27132" w:rsidDel="00F53531">
                <w:rPr>
                  <w:szCs w:val="22"/>
                  <w:lang w:eastAsia="sv-SE"/>
                </w:rPr>
                <w:delText>it</w:delText>
              </w:r>
            </w:del>
            <w:r w:rsidRPr="00D27132">
              <w:rPr>
                <w:szCs w:val="22"/>
                <w:lang w:eastAsia="sv-SE"/>
              </w:rPr>
              <w:t xml:space="preserve">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214979" w:rsidRPr="00D27132" w14:paraId="4BBA29EA" w14:textId="77777777" w:rsidTr="00083051">
        <w:trPr>
          <w:cantSplit/>
          <w:ins w:id="10667" w:author="CR#2459r2" w:date="2022-03-22T23:44:00Z"/>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083051">
            <w:pPr>
              <w:pStyle w:val="TAL"/>
              <w:rPr>
                <w:ins w:id="10668" w:author="CR#2459r2" w:date="2022-03-22T23:44:00Z"/>
                <w:b/>
                <w:bCs/>
                <w:i/>
                <w:noProof/>
                <w:lang w:eastAsia="en-GB"/>
              </w:rPr>
            </w:pPr>
            <w:ins w:id="10669" w:author="CR#2459r2" w:date="2022-03-22T23:44:00Z">
              <w:r w:rsidRPr="00D27132">
                <w:rPr>
                  <w:b/>
                  <w:bCs/>
                  <w:i/>
                  <w:noProof/>
                  <w:lang w:eastAsia="en-GB"/>
                </w:rPr>
                <w:t>interFreq</w:t>
              </w:r>
              <w:r>
                <w:rPr>
                  <w:b/>
                  <w:bCs/>
                  <w:i/>
                  <w:noProof/>
                  <w:lang w:eastAsia="en-GB"/>
                </w:rPr>
                <w:t>Excluded</w:t>
              </w:r>
              <w:r w:rsidRPr="00D27132">
                <w:rPr>
                  <w:b/>
                  <w:bCs/>
                  <w:i/>
                  <w:noProof/>
                  <w:lang w:eastAsia="en-GB"/>
                </w:rPr>
                <w:t>CellList</w:t>
              </w:r>
            </w:ins>
          </w:p>
          <w:p w14:paraId="7F7F24F8" w14:textId="77777777" w:rsidR="00214979" w:rsidRPr="00D27132" w:rsidRDefault="00214979" w:rsidP="00083051">
            <w:pPr>
              <w:pStyle w:val="TAL"/>
              <w:rPr>
                <w:ins w:id="10670" w:author="CR#2459r2" w:date="2022-03-22T23:44:00Z"/>
                <w:b/>
                <w:bCs/>
                <w:i/>
                <w:noProof/>
                <w:lang w:eastAsia="en-GB"/>
              </w:rPr>
            </w:pPr>
            <w:ins w:id="10671" w:author="CR#2459r2" w:date="2022-03-22T23:44:00Z">
              <w:r w:rsidRPr="00D27132">
                <w:rPr>
                  <w:lang w:eastAsia="en-GB"/>
                </w:rPr>
                <w:t xml:space="preserve">List of </w:t>
              </w:r>
              <w:r>
                <w:rPr>
                  <w:lang w:eastAsia="en-GB"/>
                </w:rPr>
                <w:t>exclude-</w:t>
              </w:r>
              <w:r w:rsidRPr="00D27132">
                <w:rPr>
                  <w:lang w:eastAsia="en-GB"/>
                </w:rPr>
                <w:t>listed inter-frequency neighbouring cells.</w:t>
              </w:r>
            </w:ins>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2E44EF" w:rsidRPr="00D27132" w14:paraId="48CB3307" w14:textId="77777777" w:rsidTr="00964CC4">
        <w:trPr>
          <w:cantSplit/>
          <w:ins w:id="10672" w:author="CR#2846r1" w:date="2022-03-23T17:48:00Z"/>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ins w:id="10673" w:author="CR#2846r1" w:date="2022-03-23T17:48:00Z"/>
                <w:b/>
                <w:bCs/>
                <w:i/>
                <w:noProof/>
                <w:lang w:eastAsia="en-GB"/>
              </w:rPr>
            </w:pPr>
            <w:ins w:id="10674" w:author="Draft v3" w:date="2022-04-06T11:43:00Z">
              <w:r>
                <w:rPr>
                  <w:b/>
                  <w:bCs/>
                  <w:i/>
                  <w:noProof/>
                  <w:lang w:eastAsia="en-GB"/>
                </w:rPr>
                <w:t>i</w:t>
              </w:r>
            </w:ins>
            <w:ins w:id="10675" w:author="CR#2846r1" w:date="2022-03-23T17:48:00Z">
              <w:r w:rsidR="002E44EF" w:rsidRPr="002E44EF">
                <w:rPr>
                  <w:b/>
                  <w:bCs/>
                  <w:i/>
                  <w:noProof/>
                  <w:lang w:eastAsia="en-GB"/>
                </w:rPr>
                <w:t>nterFreqNeighHSDN-CellList</w:t>
              </w:r>
            </w:ins>
          </w:p>
          <w:p w14:paraId="5BFE608F" w14:textId="37E32691" w:rsidR="002E44EF" w:rsidRPr="002E44EF" w:rsidRDefault="002E44EF" w:rsidP="002E44EF">
            <w:pPr>
              <w:pStyle w:val="TAL"/>
              <w:rPr>
                <w:ins w:id="10676" w:author="CR#2846r1" w:date="2022-03-23T17:48:00Z"/>
                <w:iCs/>
                <w:noProof/>
                <w:lang w:eastAsia="en-GB"/>
                <w:rPrChange w:id="10677" w:author="CR#2846r1" w:date="2022-03-23T17:48:00Z">
                  <w:rPr>
                    <w:ins w:id="10678" w:author="CR#2846r1" w:date="2022-03-23T17:48:00Z"/>
                    <w:b/>
                    <w:bCs/>
                    <w:i/>
                    <w:noProof/>
                    <w:lang w:eastAsia="en-GB"/>
                  </w:rPr>
                </w:rPrChange>
              </w:rPr>
            </w:pPr>
            <w:ins w:id="10679" w:author="CR#2846r1" w:date="2022-03-23T17:48:00Z">
              <w:r w:rsidRPr="002E44EF">
                <w:rPr>
                  <w:iCs/>
                  <w:noProof/>
                  <w:lang w:eastAsia="en-GB"/>
                  <w:rPrChange w:id="10680" w:author="CR#2846r1" w:date="2022-03-23T17:48:00Z">
                    <w:rPr>
                      <w:b/>
                      <w:bCs/>
                      <w:i/>
                      <w:noProof/>
                      <w:lang w:eastAsia="en-GB"/>
                    </w:rPr>
                  </w:rPrChange>
                </w:rPr>
                <w:t>List of inter-frequency neighbouring HSDN cells as specified in TS 38.304 [20].</w:t>
              </w:r>
            </w:ins>
          </w:p>
        </w:tc>
      </w:tr>
      <w:tr w:rsidR="00D27132" w:rsidRPr="00D27132" w:rsidDel="00345BEA" w14:paraId="73049EB6" w14:textId="1A08257A" w:rsidTr="00964CC4">
        <w:trPr>
          <w:cantSplit/>
          <w:del w:id="10681" w:author="Draft v3" w:date="2022-04-06T11:44:00Z"/>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2652F1A1" w:rsidR="00394471" w:rsidRPr="00D27132" w:rsidDel="00345BEA" w:rsidRDefault="00394471" w:rsidP="00964CC4">
            <w:pPr>
              <w:pStyle w:val="TAL"/>
              <w:rPr>
                <w:del w:id="10682" w:author="Draft v3" w:date="2022-04-06T11:44:00Z"/>
                <w:b/>
                <w:bCs/>
                <w:i/>
                <w:noProof/>
                <w:lang w:eastAsia="en-GB"/>
              </w:rPr>
            </w:pPr>
            <w:del w:id="10683" w:author="Draft v3" w:date="2022-04-06T11:44:00Z">
              <w:r w:rsidRPr="00D27132" w:rsidDel="00345BEA">
                <w:rPr>
                  <w:b/>
                  <w:bCs/>
                  <w:i/>
                  <w:noProof/>
                  <w:lang w:eastAsia="en-GB"/>
                </w:rPr>
                <w:delText>interFreqWhiteCellList</w:delText>
              </w:r>
            </w:del>
          </w:p>
          <w:p w14:paraId="5B6CABB8" w14:textId="2DF13843" w:rsidR="00394471" w:rsidRPr="00D27132" w:rsidDel="00345BEA" w:rsidRDefault="00394471" w:rsidP="00964CC4">
            <w:pPr>
              <w:pStyle w:val="TAL"/>
              <w:rPr>
                <w:del w:id="10684" w:author="Draft v3" w:date="2022-04-06T11:44:00Z"/>
                <w:b/>
                <w:bCs/>
                <w:i/>
                <w:noProof/>
                <w:lang w:eastAsia="en-GB"/>
              </w:rPr>
            </w:pPr>
            <w:del w:id="10685" w:author="Draft v3" w:date="2022-04-06T11:44:00Z">
              <w:r w:rsidRPr="00D27132" w:rsidDel="00345BEA">
                <w:rPr>
                  <w:rFonts w:cs="Arial"/>
                  <w:lang w:eastAsia="en-GB"/>
                </w:rPr>
                <w:delText xml:space="preserve">List of whitelisted inter-frequency neighbouring cells, </w:delText>
              </w:r>
              <w:r w:rsidRPr="00D27132" w:rsidDel="00345BEA">
                <w:rPr>
                  <w:rFonts w:cs="Arial"/>
                  <w:szCs w:val="22"/>
                  <w:lang w:eastAsia="sv-SE"/>
                </w:rPr>
                <w:delText>see TS 38.304 [20], clause 5.2.4.</w:delText>
              </w:r>
            </w:del>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lastRenderedPageBreak/>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B37B2F" w:rsidRPr="00D27132" w14:paraId="0F13C915" w14:textId="77777777" w:rsidTr="00695BE5">
        <w:trPr>
          <w:cantSplit/>
          <w:ins w:id="10686" w:author="CR#2950r2" w:date="2022-04-01T14:10:00Z"/>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695BE5">
            <w:pPr>
              <w:pStyle w:val="TAL"/>
              <w:rPr>
                <w:ins w:id="10687" w:author="CR#2950r2" w:date="2022-04-01T14:10:00Z"/>
                <w:b/>
                <w:bCs/>
                <w:i/>
                <w:lang w:eastAsia="en-GB"/>
              </w:rPr>
            </w:pPr>
            <w:proofErr w:type="spellStart"/>
            <w:ins w:id="10688" w:author="CR#2950r2" w:date="2022-04-01T14:10:00Z">
              <w:r w:rsidRPr="00FB6978">
                <w:rPr>
                  <w:b/>
                  <w:bCs/>
                  <w:i/>
                  <w:lang w:eastAsia="en-GB"/>
                </w:rPr>
                <w:t>redcapAccess</w:t>
              </w:r>
              <w:r>
                <w:rPr>
                  <w:b/>
                  <w:bCs/>
                  <w:i/>
                  <w:lang w:eastAsia="en-GB"/>
                </w:rPr>
                <w:t>Rejected</w:t>
              </w:r>
              <w:proofErr w:type="spellEnd"/>
            </w:ins>
          </w:p>
          <w:p w14:paraId="69EB9DDB" w14:textId="77777777" w:rsidR="00B37B2F" w:rsidRPr="00D27132" w:rsidRDefault="00B37B2F" w:rsidP="00695BE5">
            <w:pPr>
              <w:pStyle w:val="TAL"/>
              <w:rPr>
                <w:ins w:id="10689" w:author="CR#2950r2" w:date="2022-04-01T14:10:00Z"/>
                <w:b/>
                <w:bCs/>
                <w:i/>
                <w:lang w:eastAsia="en-GB"/>
              </w:rPr>
            </w:pPr>
            <w:ins w:id="10690" w:author="CR#2950r2" w:date="2022-04-01T14:10:00Z">
              <w:r w:rsidRPr="00FB6978">
                <w:rPr>
                  <w:iCs/>
                  <w:lang w:eastAsia="en-GB"/>
                </w:rPr>
                <w:t xml:space="preserve">Indicates whether </w:t>
              </w:r>
              <w:proofErr w:type="spellStart"/>
              <w:r w:rsidRPr="00FB6978">
                <w:rPr>
                  <w:iCs/>
                  <w:lang w:eastAsia="en-GB"/>
                </w:rPr>
                <w:t>RedCap</w:t>
              </w:r>
              <w:proofErr w:type="spellEnd"/>
              <w:r w:rsidRPr="00FB6978">
                <w:rPr>
                  <w:iCs/>
                  <w:lang w:eastAsia="en-GB"/>
                </w:rPr>
                <w:t xml:space="preserve"> UEs are </w:t>
              </w:r>
              <w:r>
                <w:rPr>
                  <w:iCs/>
                  <w:lang w:eastAsia="en-GB"/>
                </w:rPr>
                <w:t xml:space="preserve">not </w:t>
              </w:r>
              <w:r w:rsidRPr="00FB6978">
                <w:rPr>
                  <w:iCs/>
                  <w:lang w:eastAsia="en-GB"/>
                </w:rPr>
                <w:t>allowed to access the frequency.</w:t>
              </w:r>
            </w:ins>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30A65FD3" w14:textId="77777777" w:rsidR="00394471" w:rsidRDefault="00394471" w:rsidP="00964CC4">
            <w:pPr>
              <w:pStyle w:val="TAL"/>
              <w:rPr>
                <w:ins w:id="10691" w:author="CR#2891r2" w:date="2022-03-29T12:01:00Z"/>
                <w:szCs w:val="22"/>
                <w:lang w:eastAsia="sv-SE"/>
              </w:rPr>
            </w:pPr>
            <w:r w:rsidRPr="00D27132">
              <w:rPr>
                <w:szCs w:val="22"/>
                <w:lang w:eastAsia="sv-SE"/>
              </w:rPr>
              <w:t>Subcarrier spacing of SSB.</w:t>
            </w:r>
            <w:del w:id="10692" w:author="CR#2891r2" w:date="2022-03-29T12:01:00Z">
              <w:r w:rsidRPr="00D27132" w:rsidDel="006C501F">
                <w:rPr>
                  <w:szCs w:val="22"/>
                  <w:lang w:eastAsia="sv-SE"/>
                </w:rPr>
                <w:delText xml:space="preserve"> Only the values 15 kHz or 30 kHz (FR1), and 120 kHz or 240 kHz (FR2) are applicable.</w:delText>
              </w:r>
            </w:del>
          </w:p>
          <w:p w14:paraId="741501E9" w14:textId="77777777" w:rsidR="006C501F" w:rsidRPr="006C501F" w:rsidRDefault="006C501F" w:rsidP="006C501F">
            <w:pPr>
              <w:pStyle w:val="TAL"/>
              <w:rPr>
                <w:ins w:id="10693" w:author="CR#2891r2" w:date="2022-03-29T12:02:00Z"/>
                <w:iCs/>
                <w:noProof/>
                <w:lang w:eastAsia="en-GB"/>
                <w:rPrChange w:id="10694" w:author="CR#2891r2" w:date="2022-03-29T12:02:00Z">
                  <w:rPr>
                    <w:ins w:id="10695" w:author="CR#2891r2" w:date="2022-03-29T12:02:00Z"/>
                    <w:b/>
                    <w:bCs/>
                    <w:i/>
                    <w:noProof/>
                    <w:lang w:eastAsia="en-GB"/>
                  </w:rPr>
                </w:rPrChange>
              </w:rPr>
            </w:pPr>
            <w:ins w:id="10696" w:author="CR#2891r2" w:date="2022-03-29T12:02:00Z">
              <w:r w:rsidRPr="006C501F">
                <w:rPr>
                  <w:iCs/>
                  <w:noProof/>
                  <w:lang w:eastAsia="en-GB"/>
                  <w:rPrChange w:id="10697" w:author="CR#2891r2" w:date="2022-03-29T12:02:00Z">
                    <w:rPr>
                      <w:b/>
                      <w:bCs/>
                      <w:i/>
                      <w:noProof/>
                      <w:lang w:eastAsia="en-GB"/>
                    </w:rPr>
                  </w:rPrChange>
                </w:rPr>
                <w:t>Only the following values are applicable depending on the used frequency:</w:t>
              </w:r>
            </w:ins>
          </w:p>
          <w:p w14:paraId="64F74D51" w14:textId="77777777" w:rsidR="006C501F" w:rsidRPr="006C501F" w:rsidRDefault="006C501F" w:rsidP="006C501F">
            <w:pPr>
              <w:pStyle w:val="TAL"/>
              <w:rPr>
                <w:ins w:id="10698" w:author="CR#2891r2" w:date="2022-03-29T12:02:00Z"/>
                <w:iCs/>
                <w:noProof/>
                <w:lang w:eastAsia="en-GB"/>
                <w:rPrChange w:id="10699" w:author="CR#2891r2" w:date="2022-03-29T12:02:00Z">
                  <w:rPr>
                    <w:ins w:id="10700" w:author="CR#2891r2" w:date="2022-03-29T12:02:00Z"/>
                    <w:b/>
                    <w:bCs/>
                    <w:i/>
                    <w:noProof/>
                    <w:lang w:eastAsia="en-GB"/>
                  </w:rPr>
                </w:rPrChange>
              </w:rPr>
            </w:pPr>
            <w:ins w:id="10701" w:author="CR#2891r2" w:date="2022-03-29T12:02:00Z">
              <w:r w:rsidRPr="006C501F">
                <w:rPr>
                  <w:iCs/>
                  <w:noProof/>
                  <w:lang w:eastAsia="en-GB"/>
                  <w:rPrChange w:id="10702" w:author="CR#2891r2" w:date="2022-03-29T12:02:00Z">
                    <w:rPr>
                      <w:b/>
                      <w:bCs/>
                      <w:i/>
                      <w:noProof/>
                      <w:lang w:eastAsia="en-GB"/>
                    </w:rPr>
                  </w:rPrChange>
                </w:rPr>
                <w:t>FR1:    15 or 30 kHz</w:t>
              </w:r>
            </w:ins>
          </w:p>
          <w:p w14:paraId="7E5DF80F" w14:textId="77777777" w:rsidR="006C501F" w:rsidRPr="006C501F" w:rsidRDefault="006C501F" w:rsidP="006C501F">
            <w:pPr>
              <w:pStyle w:val="TAL"/>
              <w:rPr>
                <w:ins w:id="10703" w:author="CR#2891r2" w:date="2022-03-29T12:02:00Z"/>
                <w:iCs/>
                <w:noProof/>
                <w:lang w:eastAsia="en-GB"/>
                <w:rPrChange w:id="10704" w:author="CR#2891r2" w:date="2022-03-29T12:02:00Z">
                  <w:rPr>
                    <w:ins w:id="10705" w:author="CR#2891r2" w:date="2022-03-29T12:02:00Z"/>
                    <w:b/>
                    <w:bCs/>
                    <w:i/>
                    <w:noProof/>
                    <w:lang w:eastAsia="en-GB"/>
                  </w:rPr>
                </w:rPrChange>
              </w:rPr>
            </w:pPr>
            <w:ins w:id="10706" w:author="CR#2891r2" w:date="2022-03-29T12:02:00Z">
              <w:r w:rsidRPr="006C501F">
                <w:rPr>
                  <w:iCs/>
                  <w:noProof/>
                  <w:lang w:eastAsia="en-GB"/>
                  <w:rPrChange w:id="10707" w:author="CR#2891r2" w:date="2022-03-29T12:02:00Z">
                    <w:rPr>
                      <w:b/>
                      <w:bCs/>
                      <w:i/>
                      <w:noProof/>
                      <w:lang w:eastAsia="en-GB"/>
                    </w:rPr>
                  </w:rPrChange>
                </w:rPr>
                <w:t>FR2-1:  120 or 240 kHz</w:t>
              </w:r>
            </w:ins>
          </w:p>
          <w:p w14:paraId="521D16C3" w14:textId="76025D45" w:rsidR="006C501F" w:rsidRPr="00D27132" w:rsidRDefault="006C501F" w:rsidP="006C501F">
            <w:pPr>
              <w:pStyle w:val="TAL"/>
              <w:rPr>
                <w:b/>
                <w:bCs/>
                <w:i/>
                <w:noProof/>
                <w:lang w:eastAsia="en-GB"/>
              </w:rPr>
            </w:pPr>
            <w:ins w:id="10708" w:author="CR#2891r2" w:date="2022-03-29T12:02:00Z">
              <w:r w:rsidRPr="006C501F">
                <w:rPr>
                  <w:iCs/>
                  <w:noProof/>
                  <w:lang w:eastAsia="en-GB"/>
                  <w:rPrChange w:id="10709" w:author="CR#2891r2" w:date="2022-03-29T12:02:00Z">
                    <w:rPr>
                      <w:b/>
                      <w:bCs/>
                      <w:i/>
                      <w:noProof/>
                      <w:lang w:eastAsia="en-GB"/>
                    </w:rPr>
                  </w:rPrChange>
                </w:rPr>
                <w:t>FR2-2:  120, 480, or 960 kHz</w:t>
              </w:r>
            </w:ins>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710" w:name="_Toc60777144"/>
      <w:bookmarkStart w:id="10711" w:name="_Toc90651016"/>
      <w:r w:rsidRPr="00D27132">
        <w:rPr>
          <w:rFonts w:eastAsia="SimSun"/>
        </w:rPr>
        <w:t>–</w:t>
      </w:r>
      <w:r w:rsidRPr="00D27132">
        <w:rPr>
          <w:rFonts w:eastAsia="SimSun"/>
        </w:rPr>
        <w:tab/>
      </w:r>
      <w:r w:rsidRPr="00D27132">
        <w:rPr>
          <w:rFonts w:eastAsia="SimSun"/>
          <w:i/>
          <w:noProof/>
        </w:rPr>
        <w:t>SIB5</w:t>
      </w:r>
      <w:bookmarkEnd w:id="10710"/>
      <w:bookmarkEnd w:id="10711"/>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rPr>
          <w:ins w:id="10712" w:author="CR#2846r1" w:date="2022-03-23T17:50:00Z"/>
        </w:rPr>
      </w:pPr>
      <w:r w:rsidRPr="00D27132">
        <w:t xml:space="preserve">    ]]</w:t>
      </w:r>
      <w:ins w:id="10713" w:author="CR#2846r1" w:date="2022-03-23T17:50:00Z">
        <w:r w:rsidR="002E44EF">
          <w:t>,</w:t>
        </w:r>
      </w:ins>
    </w:p>
    <w:p w14:paraId="2778FB96" w14:textId="77777777" w:rsidR="002E44EF" w:rsidRDefault="002E44EF" w:rsidP="002E44EF">
      <w:pPr>
        <w:pStyle w:val="PL"/>
        <w:rPr>
          <w:ins w:id="10714" w:author="CR#2846r1" w:date="2022-03-23T17:51:00Z"/>
        </w:rPr>
      </w:pPr>
      <w:ins w:id="10715" w:author="CR#2846r1" w:date="2022-03-23T17:50:00Z">
        <w:r>
          <w:t xml:space="preserve">    [[</w:t>
        </w:r>
      </w:ins>
    </w:p>
    <w:p w14:paraId="24A81E9A" w14:textId="7CD85129" w:rsidR="002E44EF" w:rsidRDefault="002E44EF" w:rsidP="002E44EF">
      <w:pPr>
        <w:pStyle w:val="PL"/>
        <w:rPr>
          <w:ins w:id="10716" w:author="CR#2846r1" w:date="2022-03-23T17:50:00Z"/>
        </w:rPr>
      </w:pPr>
      <w:ins w:id="10717" w:author="CR#2846r1" w:date="2022-03-23T17:51:00Z">
        <w:r>
          <w:t xml:space="preserve">    </w:t>
        </w:r>
      </w:ins>
      <w:ins w:id="10718" w:author="CR#2846r1" w:date="2022-03-23T17:50:00Z">
        <w:r>
          <w:t>carrierFreqListEUTRA-v17</w:t>
        </w:r>
      </w:ins>
      <w:ins w:id="10719" w:author="CR#2846r1" w:date="2022-03-23T17:51:00Z">
        <w:r>
          <w:t>00</w:t>
        </w:r>
      </w:ins>
      <w:ins w:id="10720" w:author="CR#2846r1" w:date="2022-03-23T17:50:00Z">
        <w:r>
          <w:t xml:space="preserve">      CarrierFreqListEUTRA-v17</w:t>
        </w:r>
      </w:ins>
      <w:ins w:id="10721" w:author="CR#2846r1" w:date="2022-03-23T17:51:00Z">
        <w:r>
          <w:t>00</w:t>
        </w:r>
      </w:ins>
      <w:ins w:id="10722" w:author="CR#2846r1" w:date="2022-03-23T17:50:00Z">
        <w:r>
          <w:t xml:space="preserve">                      OPTIONAL        -- Need R</w:t>
        </w:r>
      </w:ins>
    </w:p>
    <w:p w14:paraId="03AF5237" w14:textId="72577D89" w:rsidR="00394471" w:rsidRPr="00D27132" w:rsidRDefault="002E44EF" w:rsidP="002E44EF">
      <w:pPr>
        <w:pStyle w:val="PL"/>
      </w:pPr>
      <w:ins w:id="10723" w:author="CR#2846r1" w:date="2022-03-23T17:50:00Z">
        <w:r>
          <w:t xml:space="preserve">    ]]</w:t>
        </w:r>
      </w:ins>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rPr>
          <w:ins w:id="10724" w:author="CR#2846r1" w:date="2022-03-23T17:51:00Z"/>
        </w:rPr>
      </w:pPr>
    </w:p>
    <w:p w14:paraId="6FB1DE10" w14:textId="0826F5EC" w:rsidR="00394471" w:rsidRDefault="002E44EF" w:rsidP="002E44EF">
      <w:pPr>
        <w:pStyle w:val="PL"/>
        <w:rPr>
          <w:ins w:id="10725" w:author="CR#2846r1" w:date="2022-03-23T17:51:00Z"/>
        </w:rPr>
      </w:pPr>
      <w:ins w:id="10726" w:author="CR#2846r1" w:date="2022-03-23T17:51:00Z">
        <w:r>
          <w:t>CarrierFreqListEUTRA-v1700 ::=      SEQUENCE (SIZE (1..maxEUTRA-Carrier)) OF CarrierFreqEUTRA-v1700</w:t>
        </w:r>
      </w:ins>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520DECCF" w:rsidR="00394471" w:rsidRPr="00D27132" w:rsidRDefault="00394471" w:rsidP="009C7017">
      <w:pPr>
        <w:pStyle w:val="PL"/>
      </w:pPr>
      <w:r w:rsidRPr="00D27132">
        <w:t xml:space="preserve">    eutra-</w:t>
      </w:r>
      <w:ins w:id="10727" w:author="CR#2459r2" w:date="2022-03-22T23:44:00Z">
        <w:r w:rsidR="00214979">
          <w:t>Excluded</w:t>
        </w:r>
      </w:ins>
      <w:del w:id="10728" w:author="CR#2459r2" w:date="2022-03-22T23:44:00Z">
        <w:r w:rsidRPr="00D27132" w:rsidDel="00214979">
          <w:delText>Black</w:delText>
        </w:r>
      </w:del>
      <w:r w:rsidRPr="00D27132">
        <w:t xml:space="preserve">CellList              </w:t>
      </w:r>
      <w:del w:id="10729" w:author="CR#2459r2" w:date="2022-03-22T23:44:00Z">
        <w:r w:rsidRPr="00D27132" w:rsidDel="00214979">
          <w:delText xml:space="preserve">   </w:delText>
        </w:r>
      </w:del>
      <w:r w:rsidRPr="00D27132">
        <w:t>EUTRA-Freq</w:t>
      </w:r>
      <w:ins w:id="10730" w:author="CR#2459r2" w:date="2022-03-22T23:44:00Z">
        <w:r w:rsidR="00214979">
          <w:t>Excluded</w:t>
        </w:r>
      </w:ins>
      <w:del w:id="10731" w:author="CR#2459r2" w:date="2022-03-22T23:44:00Z">
        <w:r w:rsidRPr="00D27132" w:rsidDel="00214979">
          <w:delText>Black</w:delText>
        </w:r>
      </w:del>
      <w:r w:rsidRPr="00D27132">
        <w:t xml:space="preserve">CellList                  </w:t>
      </w:r>
      <w:del w:id="10732" w:author="CR#2459r2" w:date="2022-03-22T23:44:00Z">
        <w:r w:rsidRPr="00D27132" w:rsidDel="00214979">
          <w:delText xml:space="preserve">   </w:delText>
        </w:r>
      </w:del>
      <w:r w:rsidRPr="00D27132">
        <w:t>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rPr>
          <w:ins w:id="10733" w:author="CR#2846r1" w:date="2022-03-23T17:52:00Z"/>
        </w:rPr>
      </w:pPr>
    </w:p>
    <w:p w14:paraId="2BB76CAA" w14:textId="4BE326FA" w:rsidR="002E44EF" w:rsidRDefault="002E44EF" w:rsidP="002E44EF">
      <w:pPr>
        <w:pStyle w:val="PL"/>
        <w:rPr>
          <w:ins w:id="10734" w:author="CR#2846r1" w:date="2022-03-23T17:52:00Z"/>
        </w:rPr>
      </w:pPr>
      <w:ins w:id="10735" w:author="CR#2846r1" w:date="2022-03-23T17:52:00Z">
        <w:r>
          <w:t>CarrierFreqEUTRA-v1700 ::=          SEQUENCE {</w:t>
        </w:r>
      </w:ins>
    </w:p>
    <w:p w14:paraId="36D08435" w14:textId="4014E656" w:rsidR="002E44EF" w:rsidRDefault="002E44EF" w:rsidP="002E44EF">
      <w:pPr>
        <w:pStyle w:val="PL"/>
        <w:rPr>
          <w:ins w:id="10736" w:author="CR#2846r1" w:date="2022-03-23T17:52:00Z"/>
        </w:rPr>
      </w:pPr>
      <w:ins w:id="10737" w:author="CR#2846r1" w:date="2022-03-23T17:52:00Z">
        <w:r>
          <w:t xml:space="preserve">    eutra-FreqNeighHSDN-CellList-r17    EUTRA-FreqNeighHSDN-CellList-r17            OPTIONAL        -- Need R</w:t>
        </w:r>
      </w:ins>
    </w:p>
    <w:p w14:paraId="786CC5E9" w14:textId="77777777" w:rsidR="002E44EF" w:rsidRDefault="002E44EF" w:rsidP="002E44EF">
      <w:pPr>
        <w:pStyle w:val="PL"/>
        <w:rPr>
          <w:ins w:id="10738" w:author="CR#2846r1" w:date="2022-03-23T17:52:00Z"/>
        </w:rPr>
      </w:pPr>
      <w:ins w:id="10739" w:author="CR#2846r1" w:date="2022-03-23T17:52:00Z">
        <w:r>
          <w:t>}</w:t>
        </w:r>
      </w:ins>
    </w:p>
    <w:p w14:paraId="7FF1619E" w14:textId="77777777" w:rsidR="002E44EF" w:rsidRDefault="002E44EF" w:rsidP="002E44EF">
      <w:pPr>
        <w:pStyle w:val="PL"/>
        <w:rPr>
          <w:ins w:id="10740" w:author="CR#2846r1" w:date="2022-03-23T17:52:00Z"/>
        </w:rPr>
      </w:pPr>
    </w:p>
    <w:p w14:paraId="5889A2C3" w14:textId="5E67643E" w:rsidR="002E44EF" w:rsidRDefault="002E44EF" w:rsidP="002E44EF">
      <w:pPr>
        <w:pStyle w:val="PL"/>
        <w:rPr>
          <w:ins w:id="10741" w:author="CR#2846r1" w:date="2022-03-23T17:52:00Z"/>
        </w:rPr>
      </w:pPr>
      <w:ins w:id="10742" w:author="CR#2846r1" w:date="2022-03-23T17:52:00Z">
        <w:r>
          <w:t>EUTRA-FreqNeighHSDN-CellList-r17 ::= SEQUENCE (SIZE (1..maxCellEUTRA)) OF EUTRA-PhysCellIdRange</w:t>
        </w:r>
      </w:ins>
    </w:p>
    <w:p w14:paraId="3F7D7464" w14:textId="77777777" w:rsidR="002E44EF" w:rsidRPr="00D27132" w:rsidRDefault="002E44EF" w:rsidP="002E44EF">
      <w:pPr>
        <w:pStyle w:val="PL"/>
      </w:pPr>
    </w:p>
    <w:p w14:paraId="3C08D4F2" w14:textId="30A0A11E" w:rsidR="00394471" w:rsidRPr="00D27132" w:rsidRDefault="00394471" w:rsidP="009C7017">
      <w:pPr>
        <w:pStyle w:val="PL"/>
      </w:pPr>
      <w:r w:rsidRPr="00D27132">
        <w:t>EUTRA-Freq</w:t>
      </w:r>
      <w:ins w:id="10743" w:author="CR#2459r2" w:date="2022-03-22T23:44:00Z">
        <w:r w:rsidR="00214979">
          <w:t>Excluded</w:t>
        </w:r>
      </w:ins>
      <w:del w:id="10744" w:author="CR#2459r2" w:date="2022-03-22T23:44:00Z">
        <w:r w:rsidRPr="00D27132" w:rsidDel="00214979">
          <w:delText>Black</w:delText>
        </w:r>
      </w:del>
      <w:r w:rsidRPr="00D27132">
        <w:t xml:space="preserve">CellList ::=      </w:t>
      </w:r>
      <w:del w:id="10745" w:author="CR#2459r2" w:date="2022-03-22T23:45:00Z">
        <w:r w:rsidRPr="00D27132" w:rsidDel="00214979">
          <w:delText xml:space="preserve">   </w:delText>
        </w:r>
      </w:del>
      <w:r w:rsidRPr="00D27132">
        <w:t>SEQUENCE (SIZE (1..maxEUTRA-Cell</w:t>
      </w:r>
      <w:ins w:id="10746" w:author="CR#2459r2" w:date="2022-03-22T23:45:00Z">
        <w:r w:rsidR="00214979">
          <w:t>Excluded</w:t>
        </w:r>
      </w:ins>
      <w:del w:id="10747" w:author="CR#2459r2" w:date="2022-03-22T23:45:00Z">
        <w:r w:rsidRPr="00D27132" w:rsidDel="00214979">
          <w:delText>Black</w:delText>
        </w:r>
      </w:del>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ins w:id="10748" w:author="CR#2846r1" w:date="2022-03-23T17:53:00Z">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ins>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511B997F" w:rsidR="00394471" w:rsidRPr="00D27132" w:rsidRDefault="00394471" w:rsidP="00964CC4">
            <w:pPr>
              <w:pStyle w:val="TAL"/>
              <w:rPr>
                <w:b/>
                <w:bCs/>
                <w:i/>
                <w:noProof/>
                <w:lang w:eastAsia="en-GB"/>
              </w:rPr>
            </w:pPr>
            <w:r w:rsidRPr="00D27132">
              <w:rPr>
                <w:b/>
                <w:bCs/>
                <w:i/>
                <w:noProof/>
                <w:lang w:eastAsia="en-GB"/>
              </w:rPr>
              <w:t>eutra-</w:t>
            </w:r>
            <w:ins w:id="10749" w:author="CR#2459r2" w:date="2022-03-22T23:45:00Z">
              <w:r w:rsidR="00214979">
                <w:rPr>
                  <w:b/>
                  <w:bCs/>
                  <w:i/>
                  <w:noProof/>
                  <w:lang w:eastAsia="en-GB"/>
                </w:rPr>
                <w:t>Excluded</w:t>
              </w:r>
            </w:ins>
            <w:del w:id="10750" w:author="CR#2459r2" w:date="2022-03-22T23:45:00Z">
              <w:r w:rsidRPr="00D27132" w:rsidDel="00214979">
                <w:rPr>
                  <w:b/>
                  <w:bCs/>
                  <w:i/>
                  <w:noProof/>
                  <w:lang w:eastAsia="en-GB"/>
                </w:rPr>
                <w:delText>Black</w:delText>
              </w:r>
            </w:del>
            <w:r w:rsidRPr="00D27132">
              <w:rPr>
                <w:b/>
                <w:bCs/>
                <w:i/>
                <w:noProof/>
                <w:lang w:eastAsia="en-GB"/>
              </w:rPr>
              <w:t>CellList</w:t>
            </w:r>
          </w:p>
          <w:p w14:paraId="6935471D" w14:textId="294794A5" w:rsidR="00394471" w:rsidRPr="00D27132" w:rsidRDefault="00394471" w:rsidP="00964CC4">
            <w:pPr>
              <w:pStyle w:val="TAL"/>
              <w:rPr>
                <w:b/>
                <w:bCs/>
                <w:i/>
                <w:noProof/>
                <w:lang w:eastAsia="en-GB"/>
              </w:rPr>
            </w:pPr>
            <w:r w:rsidRPr="00D27132">
              <w:rPr>
                <w:lang w:eastAsia="en-GB"/>
              </w:rPr>
              <w:t xml:space="preserve">List of </w:t>
            </w:r>
            <w:ins w:id="10751" w:author="CR#2459r2" w:date="2022-03-22T23:45:00Z">
              <w:r w:rsidR="00214979">
                <w:rPr>
                  <w:lang w:eastAsia="en-GB"/>
                </w:rPr>
                <w:t>exclude-</w:t>
              </w:r>
            </w:ins>
            <w:del w:id="10752" w:author="CR#2459r2" w:date="2022-03-22T23:45:00Z">
              <w:r w:rsidRPr="00D27132" w:rsidDel="00214979">
                <w:rPr>
                  <w:lang w:eastAsia="en-GB"/>
                </w:rPr>
                <w:delText>black</w:delText>
              </w:r>
            </w:del>
            <w:r w:rsidRPr="00D27132">
              <w:rPr>
                <w:lang w:eastAsia="en-GB"/>
              </w:rPr>
              <w:t>listed E-UTRA neighbouring cells.</w:t>
            </w:r>
          </w:p>
        </w:tc>
      </w:tr>
      <w:tr w:rsidR="00C01259" w:rsidRPr="00D27132" w14:paraId="5E0723C5" w14:textId="77777777" w:rsidTr="00964CC4">
        <w:trPr>
          <w:cantSplit/>
          <w:ins w:id="10753" w:author="CR#2846r1" w:date="2022-03-23T17:54:00Z"/>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ins w:id="10754" w:author="CR#2846r1" w:date="2022-03-23T17:54:00Z"/>
                <w:b/>
                <w:bCs/>
                <w:i/>
                <w:noProof/>
                <w:lang w:eastAsia="en-GB"/>
              </w:rPr>
            </w:pPr>
            <w:ins w:id="10755" w:author="CR#2846r1" w:date="2022-03-23T17:54:00Z">
              <w:r w:rsidRPr="00C01259">
                <w:rPr>
                  <w:b/>
                  <w:bCs/>
                  <w:i/>
                  <w:noProof/>
                  <w:lang w:eastAsia="en-GB"/>
                </w:rPr>
                <w:t>eutra-FreqNeighHSDN-CellList</w:t>
              </w:r>
            </w:ins>
          </w:p>
          <w:p w14:paraId="009E9001" w14:textId="353346FA" w:rsidR="00C01259" w:rsidRPr="00C01259" w:rsidRDefault="00C01259" w:rsidP="00C01259">
            <w:pPr>
              <w:pStyle w:val="TAL"/>
              <w:rPr>
                <w:ins w:id="10756" w:author="CR#2846r1" w:date="2022-03-23T17:54:00Z"/>
                <w:iCs/>
                <w:noProof/>
                <w:lang w:eastAsia="en-GB"/>
                <w:rPrChange w:id="10757" w:author="CR#2846r1" w:date="2022-03-23T17:54:00Z">
                  <w:rPr>
                    <w:ins w:id="10758" w:author="CR#2846r1" w:date="2022-03-23T17:54:00Z"/>
                    <w:b/>
                    <w:bCs/>
                    <w:i/>
                    <w:noProof/>
                    <w:lang w:eastAsia="en-GB"/>
                  </w:rPr>
                </w:rPrChange>
              </w:rPr>
            </w:pPr>
            <w:ins w:id="10759" w:author="CR#2846r1" w:date="2022-03-23T17:54:00Z">
              <w:r w:rsidRPr="00C01259">
                <w:rPr>
                  <w:iCs/>
                  <w:noProof/>
                  <w:lang w:eastAsia="en-GB"/>
                  <w:rPrChange w:id="10760" w:author="CR#2846r1" w:date="2022-03-23T17:54:00Z">
                    <w:rPr>
                      <w:b/>
                      <w:bCs/>
                      <w:i/>
                      <w:noProof/>
                      <w:lang w:eastAsia="en-GB"/>
                    </w:rPr>
                  </w:rPrChange>
                </w:rPr>
                <w:t>List of neighbouring EUTRA HSDN cells as specified in TS 36.304 [27].</w:t>
              </w:r>
            </w:ins>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761" w:name="_Toc60777145"/>
      <w:bookmarkStart w:id="10762" w:name="_Toc90651017"/>
      <w:r w:rsidRPr="00D27132">
        <w:rPr>
          <w:rFonts w:eastAsia="SimSun"/>
          <w:i/>
        </w:rPr>
        <w:lastRenderedPageBreak/>
        <w:t>–</w:t>
      </w:r>
      <w:r w:rsidRPr="00D27132">
        <w:rPr>
          <w:rFonts w:eastAsia="SimSun"/>
          <w:i/>
        </w:rPr>
        <w:tab/>
      </w:r>
      <w:r w:rsidRPr="00D27132">
        <w:rPr>
          <w:rFonts w:eastAsia="SimSun"/>
          <w:i/>
          <w:noProof/>
        </w:rPr>
        <w:t>SIB6</w:t>
      </w:r>
      <w:bookmarkEnd w:id="10761"/>
      <w:bookmarkEnd w:id="10762"/>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763" w:name="_Toc60777146"/>
      <w:bookmarkStart w:id="10764" w:name="_Toc90651018"/>
      <w:r w:rsidRPr="00D27132">
        <w:rPr>
          <w:rFonts w:eastAsia="SimSun"/>
          <w:i/>
        </w:rPr>
        <w:t>–</w:t>
      </w:r>
      <w:r w:rsidRPr="00D27132">
        <w:rPr>
          <w:rFonts w:eastAsia="SimSun"/>
          <w:i/>
        </w:rPr>
        <w:tab/>
      </w:r>
      <w:r w:rsidRPr="00D27132">
        <w:rPr>
          <w:rFonts w:eastAsia="SimSun"/>
          <w:i/>
          <w:noProof/>
        </w:rPr>
        <w:t>SIB7</w:t>
      </w:r>
      <w:bookmarkEnd w:id="10763"/>
      <w:bookmarkEnd w:id="10764"/>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765" w:name="_Toc60777147"/>
      <w:bookmarkStart w:id="10766" w:name="_Toc90651019"/>
      <w:r w:rsidRPr="00D27132">
        <w:rPr>
          <w:rFonts w:eastAsia="SimSun"/>
          <w:i/>
        </w:rPr>
        <w:t>–</w:t>
      </w:r>
      <w:r w:rsidRPr="00D27132">
        <w:rPr>
          <w:rFonts w:eastAsia="SimSun"/>
          <w:i/>
        </w:rPr>
        <w:tab/>
      </w:r>
      <w:r w:rsidRPr="00D27132">
        <w:rPr>
          <w:rFonts w:eastAsia="SimSun"/>
          <w:i/>
          <w:noProof/>
        </w:rPr>
        <w:t>SIB8</w:t>
      </w:r>
      <w:bookmarkEnd w:id="10765"/>
      <w:bookmarkEnd w:id="10766"/>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767" w:name="_Toc60777148"/>
      <w:bookmarkStart w:id="10768" w:name="_Toc90651020"/>
      <w:r w:rsidRPr="00D27132">
        <w:rPr>
          <w:rFonts w:eastAsia="SimSun"/>
        </w:rPr>
        <w:t>–</w:t>
      </w:r>
      <w:r w:rsidRPr="00D27132">
        <w:rPr>
          <w:rFonts w:eastAsia="SimSun"/>
        </w:rPr>
        <w:tab/>
      </w:r>
      <w:r w:rsidRPr="00D27132">
        <w:rPr>
          <w:rFonts w:eastAsia="SimSun"/>
          <w:i/>
          <w:noProof/>
        </w:rPr>
        <w:t>SIB9</w:t>
      </w:r>
      <w:bookmarkEnd w:id="10767"/>
      <w:bookmarkEnd w:id="10768"/>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0769" w:name="_Toc60777149"/>
      <w:bookmarkStart w:id="10770" w:name="_Toc90651021"/>
      <w:r w:rsidRPr="00D27132">
        <w:t>–</w:t>
      </w:r>
      <w:r w:rsidRPr="00D27132">
        <w:tab/>
      </w:r>
      <w:r w:rsidRPr="00D27132">
        <w:rPr>
          <w:i/>
          <w:iCs/>
          <w:lang w:eastAsia="x-none"/>
        </w:rPr>
        <w:t>SIB10</w:t>
      </w:r>
      <w:bookmarkEnd w:id="10769"/>
      <w:bookmarkEnd w:id="10770"/>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771" w:name="_Toc60777150"/>
      <w:bookmarkStart w:id="10772" w:name="_Toc90651022"/>
      <w:r w:rsidRPr="00D27132">
        <w:rPr>
          <w:rFonts w:eastAsia="SimSun"/>
        </w:rPr>
        <w:t>–</w:t>
      </w:r>
      <w:r w:rsidRPr="00D27132">
        <w:rPr>
          <w:rFonts w:eastAsia="SimSun"/>
        </w:rPr>
        <w:tab/>
      </w:r>
      <w:r w:rsidRPr="00D27132">
        <w:rPr>
          <w:rFonts w:eastAsia="SimSun"/>
          <w:i/>
          <w:iCs/>
          <w:noProof/>
          <w:lang w:eastAsia="x-none"/>
        </w:rPr>
        <w:t>SIB11</w:t>
      </w:r>
      <w:bookmarkEnd w:id="10771"/>
      <w:bookmarkEnd w:id="10772"/>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773" w:name="_Toc60777151"/>
      <w:bookmarkStart w:id="10774" w:name="_Toc90651023"/>
      <w:r w:rsidRPr="00D27132">
        <w:t>–</w:t>
      </w:r>
      <w:r w:rsidRPr="00D27132">
        <w:tab/>
      </w:r>
      <w:r w:rsidRPr="00D27132">
        <w:rPr>
          <w:i/>
          <w:iCs/>
          <w:noProof/>
        </w:rPr>
        <w:t>SIB</w:t>
      </w:r>
      <w:r w:rsidRPr="00D27132">
        <w:rPr>
          <w:i/>
          <w:iCs/>
          <w:noProof/>
          <w:lang w:eastAsia="zh-CN"/>
        </w:rPr>
        <w:t>12</w:t>
      </w:r>
      <w:bookmarkEnd w:id="10773"/>
      <w:bookmarkEnd w:id="10774"/>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rPr>
          <w:ins w:id="10775" w:author="CR#2902r1" w:date="2022-03-24T20:55:00Z"/>
        </w:rPr>
      </w:pPr>
      <w:r w:rsidRPr="00D27132">
        <w:t xml:space="preserve">    ...</w:t>
      </w:r>
      <w:ins w:id="10776" w:author="CR#2902r1" w:date="2022-03-24T20:55:00Z">
        <w:r w:rsidR="00C26E98">
          <w:t>,</w:t>
        </w:r>
      </w:ins>
    </w:p>
    <w:p w14:paraId="5A241BD0" w14:textId="77777777" w:rsidR="00C26E98" w:rsidRDefault="00C26E98" w:rsidP="00C26E98">
      <w:pPr>
        <w:pStyle w:val="PL"/>
        <w:rPr>
          <w:ins w:id="10777" w:author="CR#2902r1" w:date="2022-03-24T20:55:00Z"/>
        </w:rPr>
      </w:pPr>
      <w:ins w:id="10778" w:author="CR#2902r1" w:date="2022-03-24T20:55:00Z">
        <w:r>
          <w:t xml:space="preserve">    [[</w:t>
        </w:r>
      </w:ins>
    </w:p>
    <w:p w14:paraId="364BD71A" w14:textId="4565C0B0" w:rsidR="00C26E98" w:rsidRDefault="00C26E98" w:rsidP="00C26E98">
      <w:pPr>
        <w:pStyle w:val="PL"/>
        <w:rPr>
          <w:ins w:id="10779" w:author="CR#2902r1" w:date="2022-03-24T20:55:00Z"/>
        </w:rPr>
      </w:pPr>
      <w:ins w:id="10780" w:author="CR#2902r1" w:date="2022-03-24T20:55:00Z">
        <w:r>
          <w:t xml:space="preserve">    sl-DRX-ConfigCommon-GC-BC-r17        SL-DRX-Config-GC-BC-r17                                                OPTIONAL</w:t>
        </w:r>
      </w:ins>
      <w:ins w:id="10781" w:author="CR#2910r2" w:date="2022-03-25T19:23:00Z">
        <w:r w:rsidR="00360CB9">
          <w:t>,</w:t>
        </w:r>
      </w:ins>
      <w:ins w:id="10782" w:author="CR#2902r1" w:date="2022-03-24T20:55:00Z">
        <w:r>
          <w:t xml:space="preserve">    -- Need R</w:t>
        </w:r>
      </w:ins>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3" w:author="CR#2910r2" w:date="2022-03-25T19:23:00Z"/>
          <w:rFonts w:ascii="Courier New" w:hAnsi="Courier New"/>
          <w:color w:val="993366"/>
          <w:sz w:val="16"/>
          <w:lang w:eastAsia="en-GB"/>
        </w:rPr>
      </w:pPr>
      <w:ins w:id="10784" w:author="CR#2910r2" w:date="2022-03-25T19:23:00Z">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proofErr w:type="spellStart"/>
        <w:r>
          <w:rPr>
            <w:rFonts w:ascii="Courier New" w:eastAsia="DengXian" w:hAnsi="Courier New"/>
            <w:sz w:val="16"/>
            <w:lang w:eastAsia="zh-CN"/>
          </w:rPr>
          <w:t>SL-DiscConfigCommon-r17</w:t>
        </w:r>
      </w:ins>
      <w:proofErr w:type="spellEnd"/>
      <w:ins w:id="10785" w:author="CR#2910r2" w:date="2022-03-25T19:24:00Z">
        <w:r>
          <w:rPr>
            <w:rFonts w:ascii="Courier New" w:hAnsi="Courier New"/>
            <w:sz w:val="16"/>
            <w:lang w:eastAsia="en-GB"/>
          </w:rPr>
          <w:t xml:space="preserve">                                                </w:t>
        </w:r>
      </w:ins>
      <w:ins w:id="10786" w:author="CR#2910r2" w:date="2022-03-25T19:2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7" w:author="CR#2910r2" w:date="2022-03-25T19:23:00Z"/>
          <w:rFonts w:ascii="Courier New" w:hAnsi="Courier New"/>
          <w:sz w:val="16"/>
          <w:lang w:eastAsia="en-GB"/>
        </w:rPr>
      </w:pPr>
      <w:ins w:id="10788" w:author="CR#2910r2" w:date="2022-03-25T19:23:00Z">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ins>
      <w:ins w:id="10789" w:author="CR#2910r2" w:date="2022-03-25T19:24:00Z">
        <w:r>
          <w:rPr>
            <w:rFonts w:ascii="Courier New" w:hAnsi="Courier New"/>
            <w:sz w:val="16"/>
            <w:lang w:eastAsia="en-GB"/>
          </w:rPr>
          <w:t xml:space="preserve">        </w:t>
        </w:r>
      </w:ins>
      <w:ins w:id="10790" w:author="CR#2910r2" w:date="2022-03-25T19:23:00Z">
        <w:r w:rsidRPr="00D67056">
          <w:rPr>
            <w:rFonts w:ascii="Courier New" w:hAnsi="Courier New"/>
            <w:sz w:val="16"/>
            <w:lang w:eastAsia="en-GB"/>
          </w:rPr>
          <w:t xml:space="preserve">ENUMERATED {support} </w:t>
        </w:r>
      </w:ins>
      <w:ins w:id="10791" w:author="CR#2910r2" w:date="2022-03-25T19:24:00Z">
        <w:r>
          <w:rPr>
            <w:rFonts w:ascii="Courier New" w:hAnsi="Courier New"/>
            <w:sz w:val="16"/>
            <w:lang w:eastAsia="en-GB"/>
          </w:rPr>
          <w:t xml:space="preserve">                                         </w:t>
        </w:r>
      </w:ins>
      <w:ins w:id="10792" w:author="CR#2910r2" w:date="2022-03-25T19:23:00Z">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ins>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3" w:author="CR#2910r2" w:date="2022-03-25T19:23:00Z"/>
          <w:rFonts w:ascii="Courier New" w:hAnsi="Courier New"/>
          <w:sz w:val="16"/>
          <w:lang w:eastAsia="en-GB"/>
        </w:rPr>
      </w:pPr>
      <w:ins w:id="10794" w:author="CR#2910r2" w:date="2022-03-25T19:23:00Z">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Discovery</w:t>
        </w:r>
        <w:proofErr w:type="spellEnd"/>
        <w:r>
          <w:rPr>
            <w:rFonts w:ascii="Courier New" w:hAnsi="Courier New"/>
            <w:sz w:val="16"/>
            <w:lang w:eastAsia="en-GB"/>
          </w:rPr>
          <w:t xml:space="preserve">        </w:t>
        </w:r>
      </w:ins>
      <w:ins w:id="10795" w:author="CR#2910r2" w:date="2022-03-25T19:24:00Z">
        <w:r>
          <w:rPr>
            <w:rFonts w:ascii="Courier New" w:hAnsi="Courier New"/>
            <w:sz w:val="16"/>
            <w:lang w:eastAsia="en-GB"/>
          </w:rPr>
          <w:t xml:space="preserve">       </w:t>
        </w:r>
      </w:ins>
      <w:ins w:id="10796" w:author="CR#2910r2" w:date="2022-03-25T19:23:00Z">
        <w:r>
          <w:rPr>
            <w:rFonts w:ascii="Courier New" w:hAnsi="Courier New"/>
            <w:sz w:val="16"/>
            <w:lang w:eastAsia="en-GB"/>
          </w:rPr>
          <w:t xml:space="preserve">  ENUMERATED {support}    </w:t>
        </w:r>
      </w:ins>
      <w:ins w:id="10797" w:author="CR#2910r2" w:date="2022-03-25T19:24:00Z">
        <w:r>
          <w:rPr>
            <w:rFonts w:ascii="Courier New" w:hAnsi="Courier New"/>
            <w:sz w:val="16"/>
            <w:lang w:eastAsia="en-GB"/>
          </w:rPr>
          <w:t xml:space="preserve">                                         </w:t>
        </w:r>
      </w:ins>
      <w:ins w:id="10798" w:author="CR#2910r2" w:date="2022-03-25T19:23:00Z">
        <w:r>
          <w:rPr>
            <w:rFonts w:ascii="Courier New" w:hAnsi="Courier New"/>
            <w:sz w:val="16"/>
            <w:lang w:eastAsia="en-GB"/>
          </w:rPr>
          <w:t xml:space="preserve">      OPTIONAL,    -- Need R</w:t>
        </w:r>
      </w:ins>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9" w:author="CR#2910r2" w:date="2022-03-25T19:23:00Z"/>
          <w:rFonts w:ascii="Courier New" w:hAnsi="Courier New"/>
          <w:sz w:val="16"/>
          <w:lang w:eastAsia="en-GB"/>
        </w:rPr>
      </w:pPr>
      <w:ins w:id="10800" w:author="CR#2910r2" w:date="2022-03-25T19:23:00Z">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w:t>
        </w:r>
      </w:ins>
      <w:ins w:id="10801" w:author="CR#2910r2" w:date="2022-03-25T19:24:00Z">
        <w:r>
          <w:rPr>
            <w:rFonts w:ascii="Courier New" w:hAnsi="Courier New"/>
            <w:sz w:val="16"/>
            <w:lang w:eastAsia="en-GB"/>
          </w:rPr>
          <w:t xml:space="preserve">       </w:t>
        </w:r>
      </w:ins>
      <w:ins w:id="10802" w:author="CR#2910r2" w:date="2022-03-25T19:23:00Z">
        <w:r>
          <w:rPr>
            <w:rFonts w:ascii="Courier New" w:hAnsi="Courier New"/>
            <w:sz w:val="16"/>
            <w:lang w:eastAsia="en-GB"/>
          </w:rPr>
          <w:t xml:space="preserve">    ENUMERATED {support}      </w:t>
        </w:r>
      </w:ins>
      <w:ins w:id="10803" w:author="CR#2910r2" w:date="2022-03-25T19:24:00Z">
        <w:r>
          <w:rPr>
            <w:rFonts w:ascii="Courier New" w:hAnsi="Courier New"/>
            <w:sz w:val="16"/>
            <w:lang w:eastAsia="en-GB"/>
          </w:rPr>
          <w:t xml:space="preserve">                                         </w:t>
        </w:r>
      </w:ins>
      <w:ins w:id="10804" w:author="CR#2910r2" w:date="2022-03-25T19:23:00Z">
        <w:r>
          <w:rPr>
            <w:rFonts w:ascii="Courier New" w:hAnsi="Courier New"/>
            <w:sz w:val="16"/>
            <w:lang w:eastAsia="en-GB"/>
          </w:rPr>
          <w:t xml:space="preserve">    OPTIONAL     -- Need R</w:t>
        </w:r>
      </w:ins>
    </w:p>
    <w:p w14:paraId="2990BCD5" w14:textId="1687C070" w:rsidR="00394471" w:rsidRPr="00D27132" w:rsidRDefault="00C26E98" w:rsidP="00C26E98">
      <w:pPr>
        <w:pStyle w:val="PL"/>
      </w:pPr>
      <w:ins w:id="10805" w:author="CR#2902r1" w:date="2022-03-24T20:55:00Z">
        <w:r>
          <w:t xml:space="preserve">    ]]</w:t>
        </w:r>
      </w:ins>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rPr>
          <w:ins w:id="10806" w:author="CR#2910r2" w:date="2022-03-25T19:25:00Z"/>
        </w:rPr>
      </w:pPr>
    </w:p>
    <w:p w14:paraId="7164E27D" w14:textId="6159A031" w:rsidR="00360CB9" w:rsidRDefault="00360CB9" w:rsidP="00360CB9">
      <w:pPr>
        <w:pStyle w:val="PL"/>
        <w:rPr>
          <w:ins w:id="10807" w:author="CR#2910r2" w:date="2022-03-25T19:25:00Z"/>
        </w:rPr>
      </w:pPr>
      <w:ins w:id="10808" w:author="CR#2910r2" w:date="2022-03-25T19:25:00Z">
        <w:r>
          <w:t>SL-DiscConfigCommon-r17 ::=   SEQUENCE {</w:t>
        </w:r>
      </w:ins>
    </w:p>
    <w:p w14:paraId="4651D217" w14:textId="3F74CEA1" w:rsidR="00360CB9" w:rsidRDefault="00360CB9" w:rsidP="00360CB9">
      <w:pPr>
        <w:pStyle w:val="PL"/>
        <w:rPr>
          <w:ins w:id="10809" w:author="CR#2910r2" w:date="2022-03-25T19:25:00Z"/>
        </w:rPr>
      </w:pPr>
      <w:ins w:id="10810" w:author="CR#2910r2" w:date="2022-03-25T19:25:00Z">
        <w:r>
          <w:t xml:space="preserve">    sl-RelayUE-ConfigCommon-r17   SL-RelayUE-Config-r17,</w:t>
        </w:r>
      </w:ins>
    </w:p>
    <w:p w14:paraId="4BF59FC9" w14:textId="7E1B215F" w:rsidR="00360CB9" w:rsidRDefault="00360CB9" w:rsidP="00360CB9">
      <w:pPr>
        <w:pStyle w:val="PL"/>
        <w:rPr>
          <w:ins w:id="10811" w:author="CR#2910r2" w:date="2022-03-25T19:25:00Z"/>
        </w:rPr>
      </w:pPr>
      <w:ins w:id="10812" w:author="CR#2910r2" w:date="2022-03-25T19:25:00Z">
        <w:r>
          <w:t xml:space="preserve">    sl-RemoteUE-ConfigCommon-r17  SL-RemoteUE-Config-r17</w:t>
        </w:r>
      </w:ins>
    </w:p>
    <w:p w14:paraId="28FFBD49" w14:textId="77777777" w:rsidR="00360CB9" w:rsidRDefault="00360CB9" w:rsidP="00360CB9">
      <w:pPr>
        <w:pStyle w:val="PL"/>
        <w:rPr>
          <w:ins w:id="10813" w:author="CR#2910r2" w:date="2022-03-25T19:25:00Z"/>
        </w:rPr>
      </w:pPr>
      <w:ins w:id="10814" w:author="CR#2910r2" w:date="2022-03-25T19:25:00Z">
        <w:r>
          <w:t>}</w:t>
        </w:r>
      </w:ins>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083051">
        <w:trPr>
          <w:cantSplit/>
          <w:ins w:id="10815" w:author="CR#2902r1" w:date="2022-03-24T20:55:00Z"/>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083051">
            <w:pPr>
              <w:pStyle w:val="TAL"/>
              <w:rPr>
                <w:ins w:id="10816" w:author="CR#2902r1" w:date="2022-03-24T20:55:00Z"/>
                <w:b/>
                <w:bCs/>
                <w:i/>
                <w:iCs/>
                <w:lang w:eastAsia="zh-CN"/>
              </w:rPr>
            </w:pPr>
            <w:proofErr w:type="spellStart"/>
            <w:ins w:id="10817" w:author="CR#2902r1" w:date="2022-03-24T20:55:00Z">
              <w:r w:rsidRPr="00D2748B">
                <w:rPr>
                  <w:b/>
                  <w:bCs/>
                  <w:i/>
                  <w:iCs/>
                  <w:lang w:eastAsia="zh-CN"/>
                </w:rPr>
                <w:t>sl</w:t>
              </w:r>
              <w:proofErr w:type="spellEnd"/>
              <w:r w:rsidRPr="00D2748B">
                <w:rPr>
                  <w:b/>
                  <w:bCs/>
                  <w:i/>
                  <w:iCs/>
                  <w:lang w:eastAsia="zh-CN"/>
                </w:rPr>
                <w:t>-DRX-</w:t>
              </w:r>
              <w:proofErr w:type="spellStart"/>
              <w:r w:rsidRPr="00D2748B">
                <w:rPr>
                  <w:b/>
                  <w:bCs/>
                  <w:i/>
                  <w:iCs/>
                  <w:lang w:eastAsia="zh-CN"/>
                </w:rPr>
                <w:t>Config</w:t>
              </w:r>
              <w:r w:rsidRPr="00D3560A">
                <w:rPr>
                  <w:b/>
                  <w:bCs/>
                  <w:i/>
                  <w:iCs/>
                  <w:lang w:eastAsia="zh-CN"/>
                </w:rPr>
                <w:t>Common</w:t>
              </w:r>
              <w:proofErr w:type="spellEnd"/>
              <w:r w:rsidRPr="00D2748B">
                <w:rPr>
                  <w:b/>
                  <w:bCs/>
                  <w:i/>
                  <w:iCs/>
                  <w:lang w:eastAsia="zh-CN"/>
                </w:rPr>
                <w:t>-GC-BC</w:t>
              </w:r>
            </w:ins>
          </w:p>
          <w:p w14:paraId="3741065B" w14:textId="26B1A82F" w:rsidR="00C26E98" w:rsidRPr="00217219" w:rsidRDefault="00C26E98" w:rsidP="00083051">
            <w:pPr>
              <w:pStyle w:val="TAL"/>
              <w:rPr>
                <w:ins w:id="10818" w:author="CR#2902r1" w:date="2022-03-24T20:55:00Z"/>
                <w:bCs/>
                <w:iCs/>
                <w:lang w:eastAsia="zh-CN"/>
              </w:rPr>
            </w:pPr>
            <w:ins w:id="10819" w:author="CR#2902r1" w:date="2022-03-24T20:55:00Z">
              <w:r w:rsidRPr="00217219">
                <w:rPr>
                  <w:bCs/>
                  <w:iCs/>
                  <w:lang w:eastAsia="zh-CN"/>
                </w:rPr>
                <w:t xml:space="preserve">This field indicates the </w:t>
              </w:r>
              <w:proofErr w:type="spellStart"/>
              <w:r w:rsidRPr="00217219">
                <w:rPr>
                  <w:bCs/>
                  <w:iCs/>
                  <w:lang w:eastAsia="zh-CN"/>
                </w:rPr>
                <w:t>sidelink</w:t>
              </w:r>
              <w:proofErr w:type="spellEnd"/>
              <w:r w:rsidRPr="00217219">
                <w:rPr>
                  <w:bCs/>
                  <w:iCs/>
                  <w:lang w:eastAsia="zh-CN"/>
                </w:rPr>
                <w:t xml:space="preserve"> DRX configuration for groupcast and broadcast communication, as specified in TS 38.321 [</w:t>
              </w:r>
            </w:ins>
            <w:ins w:id="10820" w:author="CR#2902r1" w:date="2022-03-24T22:14:00Z">
              <w:r w:rsidR="005F190C">
                <w:rPr>
                  <w:bCs/>
                  <w:iCs/>
                  <w:lang w:eastAsia="zh-CN"/>
                </w:rPr>
                <w:t>3</w:t>
              </w:r>
            </w:ins>
            <w:ins w:id="10821" w:author="CR#2902r1" w:date="2022-03-24T20:55:00Z">
              <w:r w:rsidRPr="00217219">
                <w:rPr>
                  <w:bCs/>
                  <w:iCs/>
                  <w:lang w:eastAsia="zh-CN"/>
                </w:rPr>
                <w:t>].</w:t>
              </w:r>
            </w:ins>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360CB9" w:rsidRPr="00D27132" w14:paraId="62E70FB9" w14:textId="77777777" w:rsidTr="00964CC4">
        <w:trPr>
          <w:cantSplit/>
          <w:ins w:id="10822"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ins w:id="10823" w:author="CR#2910r2" w:date="2022-03-25T19:26:00Z"/>
                <w:b/>
                <w:bCs/>
                <w:i/>
                <w:iCs/>
                <w:lang w:eastAsia="zh-CN"/>
              </w:rPr>
            </w:pPr>
            <w:ins w:id="10824" w:author="CR#2910r2" w:date="2022-03-25T19:26:00Z">
              <w:r w:rsidRPr="00360CB9">
                <w:rPr>
                  <w:b/>
                  <w:bCs/>
                  <w:i/>
                  <w:iCs/>
                  <w:lang w:eastAsia="zh-CN"/>
                </w:rPr>
                <w:t>sl-L2U2N-Relay</w:t>
              </w:r>
            </w:ins>
          </w:p>
          <w:p w14:paraId="3B951F85" w14:textId="3B40B6C7" w:rsidR="00360CB9" w:rsidRPr="00360CB9" w:rsidRDefault="00360CB9" w:rsidP="00360CB9">
            <w:pPr>
              <w:pStyle w:val="TAL"/>
              <w:rPr>
                <w:ins w:id="10825" w:author="CR#2910r2" w:date="2022-03-25T19:26:00Z"/>
                <w:lang w:eastAsia="zh-CN"/>
                <w:rPrChange w:id="10826" w:author="CR#2910r2" w:date="2022-03-25T19:26:00Z">
                  <w:rPr>
                    <w:ins w:id="10827" w:author="CR#2910r2" w:date="2022-03-25T19:26:00Z"/>
                    <w:b/>
                    <w:bCs/>
                    <w:i/>
                    <w:iCs/>
                    <w:lang w:eastAsia="zh-CN"/>
                  </w:rPr>
                </w:rPrChange>
              </w:rPr>
            </w:pPr>
            <w:ins w:id="10828" w:author="CR#2910r2" w:date="2022-03-25T19:26:00Z">
              <w:r w:rsidRPr="00360CB9">
                <w:rPr>
                  <w:lang w:eastAsia="zh-CN"/>
                  <w:rPrChange w:id="10829" w:author="CR#2910r2" w:date="2022-03-25T19:26:00Z">
                    <w:rPr>
                      <w:b/>
                      <w:bCs/>
                      <w:i/>
                      <w:iCs/>
                      <w:lang w:eastAsia="zh-CN"/>
                    </w:rPr>
                  </w:rPrChange>
                </w:rPr>
                <w:t xml:space="preserve">This field indicates the support of NR </w:t>
              </w:r>
              <w:proofErr w:type="spellStart"/>
              <w:r w:rsidRPr="00360CB9">
                <w:rPr>
                  <w:lang w:eastAsia="zh-CN"/>
                  <w:rPrChange w:id="10830" w:author="CR#2910r2" w:date="2022-03-25T19:26:00Z">
                    <w:rPr>
                      <w:b/>
                      <w:bCs/>
                      <w:i/>
                      <w:iCs/>
                      <w:lang w:eastAsia="zh-CN"/>
                    </w:rPr>
                  </w:rPrChange>
                </w:rPr>
                <w:t>sidelink</w:t>
              </w:r>
              <w:proofErr w:type="spellEnd"/>
              <w:r w:rsidRPr="00360CB9">
                <w:rPr>
                  <w:lang w:eastAsia="zh-CN"/>
                  <w:rPrChange w:id="10831" w:author="CR#2910r2" w:date="2022-03-25T19:26:00Z">
                    <w:rPr>
                      <w:b/>
                      <w:bCs/>
                      <w:i/>
                      <w:iCs/>
                      <w:lang w:eastAsia="zh-CN"/>
                    </w:rPr>
                  </w:rPrChange>
                </w:rPr>
                <w:t xml:space="preserve"> Layer-2 relay.</w:t>
              </w:r>
            </w:ins>
          </w:p>
        </w:tc>
      </w:tr>
      <w:tr w:rsidR="00360CB9" w:rsidRPr="00D27132" w14:paraId="5AF6C7BF" w14:textId="77777777" w:rsidTr="00964CC4">
        <w:trPr>
          <w:cantSplit/>
          <w:ins w:id="10832"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ins w:id="10833" w:author="CR#2910r2" w:date="2022-03-25T19:26:00Z"/>
                <w:b/>
                <w:bCs/>
                <w:i/>
                <w:iCs/>
                <w:lang w:eastAsia="zh-CN"/>
              </w:rPr>
            </w:pPr>
            <w:ins w:id="10834" w:author="CR#2910r2" w:date="2022-03-25T19:26:00Z">
              <w:r w:rsidRPr="00360CB9">
                <w:rPr>
                  <w:b/>
                  <w:bCs/>
                  <w:i/>
                  <w:iCs/>
                  <w:lang w:eastAsia="zh-CN"/>
                </w:rPr>
                <w:t>sl-L3U2N-RelayDiscovery</w:t>
              </w:r>
            </w:ins>
          </w:p>
          <w:p w14:paraId="62AE7CCE" w14:textId="6414D6F5" w:rsidR="00360CB9" w:rsidRPr="00360CB9" w:rsidRDefault="00360CB9" w:rsidP="00360CB9">
            <w:pPr>
              <w:pStyle w:val="TAL"/>
              <w:rPr>
                <w:ins w:id="10835" w:author="CR#2910r2" w:date="2022-03-25T19:26:00Z"/>
                <w:lang w:eastAsia="zh-CN"/>
                <w:rPrChange w:id="10836" w:author="CR#2910r2" w:date="2022-03-25T19:26:00Z">
                  <w:rPr>
                    <w:ins w:id="10837" w:author="CR#2910r2" w:date="2022-03-25T19:26:00Z"/>
                    <w:b/>
                    <w:bCs/>
                    <w:i/>
                    <w:iCs/>
                    <w:lang w:eastAsia="zh-CN"/>
                  </w:rPr>
                </w:rPrChange>
              </w:rPr>
            </w:pPr>
            <w:ins w:id="10838" w:author="CR#2910r2" w:date="2022-03-25T19:26:00Z">
              <w:r w:rsidRPr="00360CB9">
                <w:rPr>
                  <w:lang w:eastAsia="zh-CN"/>
                  <w:rPrChange w:id="10839" w:author="CR#2910r2" w:date="2022-03-25T19:26:00Z">
                    <w:rPr>
                      <w:b/>
                      <w:bCs/>
                      <w:i/>
                      <w:iCs/>
                      <w:lang w:eastAsia="zh-CN"/>
                    </w:rPr>
                  </w:rPrChange>
                </w:rPr>
                <w:t xml:space="preserve">This field indicates the support of L3 U2N relay AS-layer capability, i.e. NR </w:t>
              </w:r>
              <w:proofErr w:type="spellStart"/>
              <w:r w:rsidRPr="00360CB9">
                <w:rPr>
                  <w:lang w:eastAsia="zh-CN"/>
                  <w:rPrChange w:id="10840" w:author="CR#2910r2" w:date="2022-03-25T19:26:00Z">
                    <w:rPr>
                      <w:b/>
                      <w:bCs/>
                      <w:i/>
                      <w:iCs/>
                      <w:lang w:eastAsia="zh-CN"/>
                    </w:rPr>
                  </w:rPrChange>
                </w:rPr>
                <w:t>sidelink</w:t>
              </w:r>
              <w:proofErr w:type="spellEnd"/>
              <w:r w:rsidRPr="00360CB9">
                <w:rPr>
                  <w:lang w:eastAsia="zh-CN"/>
                  <w:rPrChange w:id="10841" w:author="CR#2910r2" w:date="2022-03-25T19:26:00Z">
                    <w:rPr>
                      <w:b/>
                      <w:bCs/>
                      <w:i/>
                      <w:iCs/>
                      <w:lang w:eastAsia="zh-CN"/>
                    </w:rPr>
                  </w:rPrChange>
                </w:rPr>
                <w:t xml:space="preserve"> relay discovery.</w:t>
              </w:r>
            </w:ins>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360CB9" w:rsidRPr="00D27132" w14:paraId="7B2A8694" w14:textId="77777777" w:rsidTr="00964CC4">
        <w:trPr>
          <w:cantSplit/>
          <w:ins w:id="10842" w:author="CR#2910r2" w:date="2022-03-25T19:27:00Z"/>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ins w:id="10843" w:author="CR#2910r2" w:date="2022-03-25T19:27:00Z"/>
                <w:b/>
                <w:bCs/>
                <w:i/>
                <w:iCs/>
                <w:lang w:eastAsia="zh-CN"/>
              </w:rPr>
            </w:pPr>
            <w:proofErr w:type="spellStart"/>
            <w:ins w:id="10844" w:author="CR#2910r2" w:date="2022-03-25T19:27:00Z">
              <w:r w:rsidRPr="00360CB9">
                <w:rPr>
                  <w:b/>
                  <w:bCs/>
                  <w:i/>
                  <w:iCs/>
                  <w:lang w:eastAsia="zh-CN"/>
                </w:rPr>
                <w:t>sl-NonRelayDiscovery</w:t>
              </w:r>
              <w:proofErr w:type="spellEnd"/>
            </w:ins>
          </w:p>
          <w:p w14:paraId="711985AF" w14:textId="2FF9E98E" w:rsidR="00360CB9" w:rsidRPr="00360CB9" w:rsidRDefault="00360CB9" w:rsidP="00360CB9">
            <w:pPr>
              <w:pStyle w:val="TAL"/>
              <w:rPr>
                <w:ins w:id="10845" w:author="CR#2910r2" w:date="2022-03-25T19:27:00Z"/>
                <w:lang w:eastAsia="zh-CN"/>
                <w:rPrChange w:id="10846" w:author="CR#2910r2" w:date="2022-03-25T19:27:00Z">
                  <w:rPr>
                    <w:ins w:id="10847" w:author="CR#2910r2" w:date="2022-03-25T19:27:00Z"/>
                    <w:b/>
                    <w:bCs/>
                    <w:i/>
                    <w:iCs/>
                    <w:lang w:eastAsia="zh-CN"/>
                  </w:rPr>
                </w:rPrChange>
              </w:rPr>
            </w:pPr>
            <w:ins w:id="10848" w:author="CR#2910r2" w:date="2022-03-25T19:27:00Z">
              <w:r w:rsidRPr="00360CB9">
                <w:rPr>
                  <w:lang w:eastAsia="zh-CN"/>
                  <w:rPrChange w:id="10849" w:author="CR#2910r2" w:date="2022-03-25T19:27:00Z">
                    <w:rPr>
                      <w:b/>
                      <w:bCs/>
                      <w:i/>
                      <w:iCs/>
                      <w:lang w:eastAsia="zh-CN"/>
                    </w:rPr>
                  </w:rPrChange>
                </w:rPr>
                <w:t xml:space="preserve">This field indicates the support of NR </w:t>
              </w:r>
              <w:proofErr w:type="spellStart"/>
              <w:r w:rsidRPr="00360CB9">
                <w:rPr>
                  <w:lang w:eastAsia="zh-CN"/>
                  <w:rPrChange w:id="10850" w:author="CR#2910r2" w:date="2022-03-25T19:27:00Z">
                    <w:rPr>
                      <w:b/>
                      <w:bCs/>
                      <w:i/>
                      <w:iCs/>
                      <w:lang w:eastAsia="zh-CN"/>
                    </w:rPr>
                  </w:rPrChange>
                </w:rPr>
                <w:t>sidelink</w:t>
              </w:r>
              <w:proofErr w:type="spellEnd"/>
              <w:r w:rsidRPr="00360CB9">
                <w:rPr>
                  <w:lang w:eastAsia="zh-CN"/>
                  <w:rPrChange w:id="10851" w:author="CR#2910r2" w:date="2022-03-25T19:27:00Z">
                    <w:rPr>
                      <w:b/>
                      <w:bCs/>
                      <w:i/>
                      <w:iCs/>
                      <w:lang w:eastAsia="zh-CN"/>
                    </w:rPr>
                  </w:rPrChange>
                </w:rPr>
                <w:t xml:space="preserve">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852" w:name="_Toc60777152"/>
      <w:bookmarkStart w:id="10853" w:name="_Toc90651024"/>
      <w:r w:rsidRPr="00D27132">
        <w:lastRenderedPageBreak/>
        <w:t>–</w:t>
      </w:r>
      <w:r w:rsidRPr="00D27132">
        <w:tab/>
      </w:r>
      <w:r w:rsidRPr="00D27132">
        <w:rPr>
          <w:i/>
          <w:iCs/>
          <w:noProof/>
        </w:rPr>
        <w:t>SIB</w:t>
      </w:r>
      <w:r w:rsidRPr="00D27132">
        <w:rPr>
          <w:i/>
          <w:iCs/>
          <w:noProof/>
          <w:lang w:eastAsia="zh-CN"/>
        </w:rPr>
        <w:t>13</w:t>
      </w:r>
      <w:bookmarkEnd w:id="10852"/>
      <w:bookmarkEnd w:id="10853"/>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854" w:name="_Toc60777153"/>
      <w:bookmarkStart w:id="10855" w:name="_Toc90651025"/>
      <w:r w:rsidRPr="00D27132">
        <w:t>–</w:t>
      </w:r>
      <w:r w:rsidRPr="00D27132">
        <w:tab/>
      </w:r>
      <w:r w:rsidRPr="00D27132">
        <w:rPr>
          <w:i/>
          <w:iCs/>
          <w:noProof/>
        </w:rPr>
        <w:t>SIB</w:t>
      </w:r>
      <w:r w:rsidRPr="00D27132">
        <w:rPr>
          <w:i/>
          <w:iCs/>
          <w:noProof/>
          <w:lang w:eastAsia="zh-CN"/>
        </w:rPr>
        <w:t>14</w:t>
      </w:r>
      <w:bookmarkEnd w:id="10854"/>
      <w:bookmarkEnd w:id="10855"/>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Pr>
        <w:rPr>
          <w:ins w:id="10856" w:author="CR#2883r1" w:date="2022-03-29T11:20:00Z"/>
        </w:rPr>
      </w:pPr>
    </w:p>
    <w:p w14:paraId="24744857" w14:textId="5F96C542" w:rsidR="00E84B6D" w:rsidRDefault="00E84B6D" w:rsidP="00E84B6D">
      <w:pPr>
        <w:pStyle w:val="Heading4"/>
        <w:rPr>
          <w:ins w:id="10857" w:author="CR#2883r1" w:date="2022-03-29T11:20:00Z"/>
          <w:noProof/>
          <w:lang w:eastAsia="zh-CN"/>
        </w:rPr>
      </w:pPr>
      <w:ins w:id="10858" w:author="CR#2883r1" w:date="2022-03-29T11:20:00Z">
        <w:r>
          <w:t>–</w:t>
        </w:r>
        <w:r>
          <w:tab/>
        </w:r>
        <w:r>
          <w:rPr>
            <w:i/>
            <w:iCs/>
            <w:noProof/>
          </w:rPr>
          <w:t>SIB</w:t>
        </w:r>
        <w:r>
          <w:rPr>
            <w:i/>
            <w:iCs/>
            <w:noProof/>
            <w:lang w:eastAsia="zh-CN"/>
          </w:rPr>
          <w:t>15</w:t>
        </w:r>
      </w:ins>
    </w:p>
    <w:p w14:paraId="1C07F066" w14:textId="28E8886E" w:rsidR="00E84B6D" w:rsidRDefault="00E84B6D" w:rsidP="00E84B6D">
      <w:pPr>
        <w:rPr>
          <w:ins w:id="10859" w:author="CR#2883r1" w:date="2022-03-29T11:20:00Z"/>
          <w:rFonts w:eastAsia="Yu Mincho"/>
          <w:iCs/>
        </w:rPr>
      </w:pPr>
      <w:ins w:id="10860" w:author="CR#2883r1" w:date="2022-03-29T11:20:00Z">
        <w:r w:rsidRPr="001035B1">
          <w:rPr>
            <w:i/>
            <w:iCs/>
          </w:rPr>
          <w:t>SIB</w:t>
        </w:r>
        <w:r>
          <w:rPr>
            <w:i/>
            <w:iCs/>
          </w:rPr>
          <w:t>1</w:t>
        </w:r>
      </w:ins>
      <w:ins w:id="10861" w:author="CR#2883r1" w:date="2022-03-29T11:21:00Z">
        <w:r>
          <w:rPr>
            <w:i/>
            <w:iCs/>
          </w:rPr>
          <w:t>5</w:t>
        </w:r>
      </w:ins>
      <w:ins w:id="10862" w:author="CR#2883r1" w:date="2022-03-29T11:20:00Z">
        <w:r>
          <w:t xml:space="preserve"> </w:t>
        </w:r>
        <w:r>
          <w:rPr>
            <w:lang w:eastAsia="zh-CN"/>
          </w:rPr>
          <w:t>contains configurations of disaster roaming information</w:t>
        </w:r>
        <w:r>
          <w:rPr>
            <w:noProof/>
          </w:rPr>
          <w:t>.</w:t>
        </w:r>
      </w:ins>
    </w:p>
    <w:p w14:paraId="779E34C5" w14:textId="44452AC7" w:rsidR="00E84B6D" w:rsidRDefault="00E84B6D" w:rsidP="00E84B6D">
      <w:pPr>
        <w:pStyle w:val="TH"/>
        <w:rPr>
          <w:ins w:id="10863" w:author="CR#2883r1" w:date="2022-03-29T11:20:00Z"/>
          <w:i/>
        </w:rPr>
      </w:pPr>
      <w:ins w:id="10864" w:author="CR#2883r1" w:date="2022-03-29T11:20:00Z">
        <w:r>
          <w:rPr>
            <w:i/>
            <w:noProof/>
          </w:rPr>
          <w:t>SIB</w:t>
        </w:r>
      </w:ins>
      <w:ins w:id="10865" w:author="CR#2883r1" w:date="2022-03-29T11:21:00Z">
        <w:r>
          <w:rPr>
            <w:i/>
            <w:noProof/>
          </w:rPr>
          <w:t>15</w:t>
        </w:r>
      </w:ins>
      <w:ins w:id="10866" w:author="CR#2883r1" w:date="2022-03-29T11:20:00Z">
        <w:r>
          <w:rPr>
            <w:i/>
            <w:noProof/>
          </w:rPr>
          <w:t xml:space="preserve"> </w:t>
        </w:r>
        <w:r>
          <w:rPr>
            <w:noProof/>
          </w:rPr>
          <w:t>information element</w:t>
        </w:r>
      </w:ins>
    </w:p>
    <w:p w14:paraId="0B5B60DB" w14:textId="77777777" w:rsidR="00E84B6D" w:rsidRDefault="00E84B6D" w:rsidP="00E84B6D">
      <w:pPr>
        <w:pStyle w:val="PL"/>
        <w:rPr>
          <w:ins w:id="10867" w:author="CR#2883r1" w:date="2022-03-29T11:20:00Z"/>
          <w:color w:val="808080"/>
        </w:rPr>
      </w:pPr>
      <w:ins w:id="10868" w:author="CR#2883r1" w:date="2022-03-29T11:20:00Z">
        <w:r>
          <w:rPr>
            <w:color w:val="808080"/>
          </w:rPr>
          <w:t>-- ASN1START</w:t>
        </w:r>
      </w:ins>
    </w:p>
    <w:p w14:paraId="4B9F6BA1" w14:textId="54D3620F" w:rsidR="00E84B6D" w:rsidRDefault="00E84B6D" w:rsidP="00E84B6D">
      <w:pPr>
        <w:pStyle w:val="PL"/>
        <w:rPr>
          <w:ins w:id="10869" w:author="CR#2883r1" w:date="2022-03-29T11:20:00Z"/>
          <w:color w:val="808080"/>
        </w:rPr>
      </w:pPr>
      <w:ins w:id="10870" w:author="CR#2883r1" w:date="2022-03-29T11:20:00Z">
        <w:r>
          <w:rPr>
            <w:color w:val="808080"/>
          </w:rPr>
          <w:t>-- TAG-SIB</w:t>
        </w:r>
      </w:ins>
      <w:ins w:id="10871" w:author="CR#2883r1" w:date="2022-03-29T11:21:00Z">
        <w:r>
          <w:rPr>
            <w:color w:val="808080"/>
          </w:rPr>
          <w:t>15</w:t>
        </w:r>
      </w:ins>
      <w:ins w:id="10872" w:author="CR#2883r1" w:date="2022-03-29T11:20:00Z">
        <w:r>
          <w:rPr>
            <w:color w:val="808080"/>
          </w:rPr>
          <w:t>-START</w:t>
        </w:r>
      </w:ins>
    </w:p>
    <w:p w14:paraId="3DF0D090" w14:textId="77777777" w:rsidR="00E84B6D" w:rsidRDefault="00E84B6D" w:rsidP="00E84B6D">
      <w:pPr>
        <w:pStyle w:val="PL"/>
        <w:rPr>
          <w:ins w:id="10873" w:author="CR#2883r1" w:date="2022-03-29T11:20:00Z"/>
        </w:rPr>
      </w:pPr>
    </w:p>
    <w:p w14:paraId="5A7DEC51" w14:textId="11C03FD2" w:rsidR="00E84B6D" w:rsidRDefault="00E84B6D" w:rsidP="00E84B6D">
      <w:pPr>
        <w:pStyle w:val="PL"/>
        <w:rPr>
          <w:ins w:id="10874" w:author="CR#2883r1" w:date="2022-03-29T11:20:00Z"/>
        </w:rPr>
      </w:pPr>
      <w:ins w:id="10875" w:author="CR#2883r1" w:date="2022-03-29T11:20:00Z">
        <w:r>
          <w:t>SIB</w:t>
        </w:r>
      </w:ins>
      <w:ins w:id="10876" w:author="CR#2883r1" w:date="2022-03-29T11:21:00Z">
        <w:r>
          <w:t>15</w:t>
        </w:r>
      </w:ins>
      <w:ins w:id="10877" w:author="CR#2883r1" w:date="2022-03-29T11:20:00Z">
        <w:r>
          <w:rPr>
            <w:rFonts w:eastAsia="DengXian"/>
          </w:rPr>
          <w:t>-</w:t>
        </w:r>
        <w:r>
          <w:t xml:space="preserve">r17 ::=                      </w:t>
        </w:r>
      </w:ins>
      <w:ins w:id="10878" w:author="CR#2883r1" w:date="2022-03-29T11:22:00Z">
        <w:r w:rsidR="00753375">
          <w:t xml:space="preserve">    </w:t>
        </w:r>
      </w:ins>
      <w:ins w:id="10879" w:author="CR#2883r1" w:date="2022-03-29T11:20:00Z">
        <w:r>
          <w:rPr>
            <w:color w:val="993366"/>
          </w:rPr>
          <w:t>SEQUENCE</w:t>
        </w:r>
        <w:r>
          <w:t xml:space="preserve"> {</w:t>
        </w:r>
      </w:ins>
    </w:p>
    <w:p w14:paraId="2BDFCE9F" w14:textId="4EA9F1EB" w:rsidR="00E84B6D" w:rsidRDefault="00753375" w:rsidP="00E84B6D">
      <w:pPr>
        <w:pStyle w:val="PL"/>
        <w:rPr>
          <w:ins w:id="10880" w:author="CR#2883r1" w:date="2022-03-29T11:20:00Z"/>
        </w:rPr>
      </w:pPr>
      <w:ins w:id="10881" w:author="CR#2883r1" w:date="2022-03-29T11:21:00Z">
        <w:r w:rsidRPr="00D27132">
          <w:t xml:space="preserve">    </w:t>
        </w:r>
      </w:ins>
      <w:ins w:id="10882" w:author="CR#2883r1" w:date="2022-03-29T11:20:00Z">
        <w:r w:rsidR="00E84B6D">
          <w:t>commonPLMNsWithDisasterCondition-r17</w:t>
        </w:r>
      </w:ins>
      <w:ins w:id="10883" w:author="CR#2883r1" w:date="2022-03-29T11:22:00Z">
        <w:r w:rsidRPr="00D27132">
          <w:t xml:space="preserve">   </w:t>
        </w:r>
      </w:ins>
      <w:ins w:id="10884" w:author="CR#2883r1" w:date="2022-03-29T11:20:00Z">
        <w:r w:rsidR="00E84B6D">
          <w:t>SEQUENCE (SIZE (1..maxPLMN)) OF PLMN-Identity</w:t>
        </w:r>
      </w:ins>
      <w:ins w:id="10885" w:author="CR#2883r1" w:date="2022-03-29T11:22:00Z">
        <w:r w:rsidRPr="00D27132">
          <w:t xml:space="preserve"> </w:t>
        </w:r>
      </w:ins>
      <w:ins w:id="10886" w:author="CR#2883r1" w:date="2022-03-29T11:23:00Z">
        <w:r>
          <w:t xml:space="preserve">                 </w:t>
        </w:r>
      </w:ins>
      <w:ins w:id="10887" w:author="CR#2883r1" w:date="2022-03-29T11:22:00Z">
        <w:r w:rsidRPr="00D27132">
          <w:t xml:space="preserve"> </w:t>
        </w:r>
      </w:ins>
      <w:ins w:id="10888" w:author="CR#2883r1" w:date="2022-03-29T11:20:00Z">
        <w:r w:rsidR="00E84B6D">
          <w:t>OPTIONAL,</w:t>
        </w:r>
      </w:ins>
      <w:ins w:id="10889" w:author="CR#2883r1" w:date="2022-03-29T11:22:00Z">
        <w:r w:rsidRPr="00D27132">
          <w:t xml:space="preserve">  </w:t>
        </w:r>
      </w:ins>
      <w:ins w:id="10890" w:author="CR#2883r1" w:date="2022-03-29T11:20:00Z">
        <w:r w:rsidR="00E84B6D">
          <w:t>-- Need R</w:t>
        </w:r>
      </w:ins>
    </w:p>
    <w:p w14:paraId="44067284" w14:textId="1BF3D32D" w:rsidR="00E84B6D" w:rsidRDefault="00753375" w:rsidP="00E84B6D">
      <w:pPr>
        <w:pStyle w:val="PL"/>
        <w:rPr>
          <w:ins w:id="10891" w:author="CR#2883r1" w:date="2022-03-29T11:20:00Z"/>
        </w:rPr>
      </w:pPr>
      <w:ins w:id="10892" w:author="CR#2883r1" w:date="2022-03-29T11:21:00Z">
        <w:r w:rsidRPr="00D27132">
          <w:t xml:space="preserve">    </w:t>
        </w:r>
      </w:ins>
      <w:ins w:id="10893" w:author="CR#2883r1" w:date="2022-03-29T11:20:00Z">
        <w:r w:rsidR="00E84B6D">
          <w:t>applicableDisasterInfoList-r17</w:t>
        </w:r>
      </w:ins>
      <w:ins w:id="10894" w:author="CR#2883r1" w:date="2022-03-29T11:22:00Z">
        <w:r w:rsidRPr="00D27132">
          <w:t xml:space="preserve">    </w:t>
        </w:r>
        <w:r>
          <w:t xml:space="preserve">     </w:t>
        </w:r>
      </w:ins>
      <w:ins w:id="10895" w:author="CR#2883r1" w:date="2022-03-29T11:20:00Z">
        <w:r w:rsidR="00E84B6D">
          <w:t>SEQUENCE (SIZE (1..maxPLMN)) OF ApplicableDisasterInfo-r17</w:t>
        </w:r>
      </w:ins>
      <w:ins w:id="10896" w:author="CR#2883r1" w:date="2022-03-29T11:22:00Z">
        <w:r w:rsidRPr="00D27132">
          <w:t xml:space="preserve">  </w:t>
        </w:r>
      </w:ins>
      <w:ins w:id="10897" w:author="CR#2883r1" w:date="2022-03-30T14:50:00Z">
        <w:r w:rsidR="003B13B8">
          <w:t xml:space="preserve">    </w:t>
        </w:r>
      </w:ins>
      <w:ins w:id="10898" w:author="CR#2883r1" w:date="2022-03-29T11:20:00Z">
        <w:r w:rsidR="00E84B6D">
          <w:t>OPTIONAL,</w:t>
        </w:r>
      </w:ins>
      <w:ins w:id="10899" w:author="CR#2883r1" w:date="2022-03-29T11:22:00Z">
        <w:r w:rsidRPr="00D27132">
          <w:t xml:space="preserve">  </w:t>
        </w:r>
      </w:ins>
      <w:ins w:id="10900" w:author="CR#2883r1" w:date="2022-03-29T11:20:00Z">
        <w:r w:rsidR="00E84B6D">
          <w:t>-- Need R</w:t>
        </w:r>
      </w:ins>
    </w:p>
    <w:p w14:paraId="46641A1A" w14:textId="186EE0BD" w:rsidR="00E84B6D" w:rsidRDefault="00753375" w:rsidP="00E84B6D">
      <w:pPr>
        <w:pStyle w:val="PL"/>
        <w:rPr>
          <w:ins w:id="10901" w:author="CR#2883r1" w:date="2022-03-29T11:20:00Z"/>
        </w:rPr>
      </w:pPr>
      <w:ins w:id="10902" w:author="CR#2883r1" w:date="2022-03-29T11:21:00Z">
        <w:r w:rsidRPr="00D27132">
          <w:t xml:space="preserve">    </w:t>
        </w:r>
      </w:ins>
      <w:ins w:id="10903" w:author="CR#2883r1" w:date="2022-03-29T11:20:00Z">
        <w:r w:rsidR="00E84B6D">
          <w:t>lateNonCriticalExtension</w:t>
        </w:r>
      </w:ins>
      <w:ins w:id="10904" w:author="CR#2883r1" w:date="2022-03-29T11:22:00Z">
        <w:r w:rsidRPr="00D27132">
          <w:t xml:space="preserve">    </w:t>
        </w:r>
      </w:ins>
      <w:ins w:id="10905" w:author="CR#2883r1" w:date="2022-03-29T11:23:00Z">
        <w:r>
          <w:t xml:space="preserve">           </w:t>
        </w:r>
      </w:ins>
      <w:ins w:id="10906" w:author="CR#2883r1" w:date="2022-03-29T11:20:00Z">
        <w:r w:rsidR="00E84B6D">
          <w:rPr>
            <w:color w:val="993366"/>
          </w:rPr>
          <w:t>OCTET</w:t>
        </w:r>
        <w:r w:rsidR="00E84B6D">
          <w:t xml:space="preserve"> </w:t>
        </w:r>
        <w:r w:rsidR="00E84B6D">
          <w:rPr>
            <w:color w:val="993366"/>
          </w:rPr>
          <w:t>STRING</w:t>
        </w:r>
        <w:r w:rsidR="00E84B6D">
          <w:t xml:space="preserve">                        </w:t>
        </w:r>
      </w:ins>
      <w:ins w:id="10907" w:author="CR#2883r1" w:date="2022-03-29T11:23:00Z">
        <w:r>
          <w:t xml:space="preserve">                 </w:t>
        </w:r>
      </w:ins>
      <w:ins w:id="10908" w:author="CR#2883r1" w:date="2022-03-29T11:20:00Z">
        <w:r w:rsidR="00E84B6D">
          <w:t xml:space="preserve">       </w:t>
        </w:r>
      </w:ins>
      <w:ins w:id="10909" w:author="CR#2883r1" w:date="2022-03-29T11:22:00Z">
        <w:r w:rsidRPr="00D27132">
          <w:t xml:space="preserve">    </w:t>
        </w:r>
      </w:ins>
      <w:ins w:id="10910" w:author="CR#2883r1" w:date="2022-03-29T11:20:00Z">
        <w:r w:rsidR="00E84B6D">
          <w:rPr>
            <w:color w:val="993366"/>
          </w:rPr>
          <w:t>OPTIONAL</w:t>
        </w:r>
        <w:r w:rsidR="00E84B6D">
          <w:t>,</w:t>
        </w:r>
      </w:ins>
    </w:p>
    <w:p w14:paraId="094A43B8" w14:textId="30060343" w:rsidR="00E84B6D" w:rsidRDefault="00753375" w:rsidP="00E84B6D">
      <w:pPr>
        <w:pStyle w:val="PL"/>
        <w:rPr>
          <w:ins w:id="10911" w:author="CR#2883r1" w:date="2022-03-29T11:20:00Z"/>
        </w:rPr>
      </w:pPr>
      <w:ins w:id="10912" w:author="CR#2883r1" w:date="2022-03-29T11:21:00Z">
        <w:r w:rsidRPr="00D27132">
          <w:t xml:space="preserve">    </w:t>
        </w:r>
      </w:ins>
      <w:ins w:id="10913" w:author="CR#2883r1" w:date="2022-03-29T11:20:00Z">
        <w:r w:rsidR="00E84B6D">
          <w:t>...</w:t>
        </w:r>
      </w:ins>
    </w:p>
    <w:p w14:paraId="0114AF62" w14:textId="77777777" w:rsidR="00E84B6D" w:rsidRDefault="00E84B6D" w:rsidP="00E84B6D">
      <w:pPr>
        <w:pStyle w:val="PL"/>
        <w:rPr>
          <w:ins w:id="10914" w:author="CR#2883r1" w:date="2022-03-29T11:20:00Z"/>
        </w:rPr>
      </w:pPr>
      <w:ins w:id="10915" w:author="CR#2883r1" w:date="2022-03-29T11:20:00Z">
        <w:r>
          <w:t>}</w:t>
        </w:r>
      </w:ins>
    </w:p>
    <w:p w14:paraId="1198E54C" w14:textId="77777777" w:rsidR="00E84B6D" w:rsidRDefault="00E84B6D" w:rsidP="00E84B6D">
      <w:pPr>
        <w:pStyle w:val="PL"/>
        <w:rPr>
          <w:ins w:id="10916" w:author="CR#2883r1" w:date="2022-03-29T11:20:00Z"/>
        </w:rPr>
      </w:pPr>
    </w:p>
    <w:p w14:paraId="31A14BE9" w14:textId="2B3224B2" w:rsidR="00E84B6D" w:rsidRDefault="00E84B6D" w:rsidP="00E84B6D">
      <w:pPr>
        <w:pStyle w:val="PL"/>
        <w:rPr>
          <w:ins w:id="10917" w:author="CR#2883r1" w:date="2022-03-29T11:20:00Z"/>
        </w:rPr>
      </w:pPr>
      <w:ins w:id="10918" w:author="CR#2883r1" w:date="2022-03-29T11:20:00Z">
        <w:r>
          <w:t>ApplicableDisasterInfo-r17</w:t>
        </w:r>
      </w:ins>
      <w:ins w:id="10919" w:author="CR#2883r1" w:date="2022-03-29T11:22:00Z">
        <w:r w:rsidR="00753375" w:rsidRPr="00D27132">
          <w:t xml:space="preserve">    </w:t>
        </w:r>
      </w:ins>
      <w:ins w:id="10920" w:author="CR#2883r1" w:date="2022-03-29T11:20:00Z">
        <w:r>
          <w:t>::= CHOICE {</w:t>
        </w:r>
      </w:ins>
    </w:p>
    <w:p w14:paraId="13E9EA93" w14:textId="2BDCDD6E" w:rsidR="00E84B6D" w:rsidRDefault="00753375">
      <w:pPr>
        <w:pStyle w:val="PL"/>
        <w:rPr>
          <w:ins w:id="10921" w:author="CR#2883r1" w:date="2022-03-29T11:20:00Z"/>
        </w:rPr>
        <w:pPrChange w:id="10922" w:author="CR#2883r1" w:date="2022-03-29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23" w:author="CR#2883r1" w:date="2022-03-29T11:21:00Z">
        <w:r w:rsidRPr="00D27132">
          <w:t xml:space="preserve">    </w:t>
        </w:r>
      </w:ins>
      <w:ins w:id="10924" w:author="CR#2883r1" w:date="2022-03-29T11:20:00Z">
        <w:r w:rsidR="00E84B6D">
          <w:t>noDisasterRoaming-r17</w:t>
        </w:r>
      </w:ins>
      <w:ins w:id="10925" w:author="CR#2883r1" w:date="2022-03-29T11:22:00Z">
        <w:r w:rsidRPr="00D27132">
          <w:t xml:space="preserve">   </w:t>
        </w:r>
      </w:ins>
      <w:ins w:id="10926" w:author="CR#2883r1" w:date="2022-03-29T11:23:00Z">
        <w:r>
          <w:t xml:space="preserve">         </w:t>
        </w:r>
      </w:ins>
      <w:ins w:id="10927" w:author="CR#2883r1" w:date="2022-03-29T11:22:00Z">
        <w:r w:rsidRPr="00D27132">
          <w:t xml:space="preserve"> </w:t>
        </w:r>
      </w:ins>
      <w:ins w:id="10928" w:author="CR#2883r1" w:date="2022-03-29T11:20:00Z">
        <w:r w:rsidR="00E84B6D">
          <w:t>NULL,</w:t>
        </w:r>
      </w:ins>
    </w:p>
    <w:p w14:paraId="0FD8B8B9" w14:textId="39449CA3" w:rsidR="00E84B6D" w:rsidRDefault="00753375" w:rsidP="00E84B6D">
      <w:pPr>
        <w:pStyle w:val="PL"/>
        <w:rPr>
          <w:ins w:id="10929" w:author="CR#2883r1" w:date="2022-03-29T11:20:00Z"/>
        </w:rPr>
      </w:pPr>
      <w:ins w:id="10930" w:author="CR#2883r1" w:date="2022-03-29T11:21:00Z">
        <w:r w:rsidRPr="00D27132">
          <w:t xml:space="preserve">    </w:t>
        </w:r>
      </w:ins>
      <w:ins w:id="10931" w:author="CR#2883r1" w:date="2022-03-29T11:20:00Z">
        <w:r w:rsidR="00E84B6D">
          <w:t>oneBitApproach-r17</w:t>
        </w:r>
      </w:ins>
      <w:ins w:id="10932" w:author="CR#2883r1" w:date="2022-03-29T11:22:00Z">
        <w:r w:rsidRPr="00D27132">
          <w:t xml:space="preserve">  </w:t>
        </w:r>
      </w:ins>
      <w:ins w:id="10933" w:author="CR#2883r1" w:date="2022-03-29T11:23:00Z">
        <w:r>
          <w:t xml:space="preserve">            </w:t>
        </w:r>
      </w:ins>
      <w:ins w:id="10934" w:author="CR#2883r1" w:date="2022-03-29T11:22:00Z">
        <w:r w:rsidRPr="00D27132">
          <w:t xml:space="preserve">  </w:t>
        </w:r>
      </w:ins>
      <w:ins w:id="10935" w:author="CR#2883r1" w:date="2022-03-29T11:20:00Z">
        <w:r w:rsidR="00E84B6D">
          <w:t>NULL,</w:t>
        </w:r>
      </w:ins>
      <w:ins w:id="10936" w:author="CR#2883r1" w:date="2022-03-29T11:22:00Z">
        <w:r w:rsidRPr="00D27132">
          <w:t xml:space="preserve">    </w:t>
        </w:r>
      </w:ins>
      <w:ins w:id="10937" w:author="CR#2883r1" w:date="2022-03-29T11:20:00Z">
        <w:r w:rsidR="00E84B6D">
          <w:t>-- The semantics for this approach is pending CT1 progress</w:t>
        </w:r>
      </w:ins>
    </w:p>
    <w:p w14:paraId="08334C97" w14:textId="7602386B" w:rsidR="00E84B6D" w:rsidRDefault="00753375" w:rsidP="00E84B6D">
      <w:pPr>
        <w:pStyle w:val="PL"/>
        <w:rPr>
          <w:ins w:id="10938" w:author="CR#2883r1" w:date="2022-03-29T11:20:00Z"/>
        </w:rPr>
      </w:pPr>
      <w:ins w:id="10939" w:author="CR#2883r1" w:date="2022-03-29T11:21:00Z">
        <w:r w:rsidRPr="00D27132">
          <w:t xml:space="preserve">    </w:t>
        </w:r>
      </w:ins>
      <w:ins w:id="10940" w:author="CR#2883r1" w:date="2022-03-29T11:20:00Z">
        <w:r w:rsidR="00E84B6D">
          <w:t>commonPLMNs-r17</w:t>
        </w:r>
      </w:ins>
      <w:ins w:id="10941" w:author="CR#2883r1" w:date="2022-03-29T11:22:00Z">
        <w:r w:rsidRPr="00D27132">
          <w:t xml:space="preserve"> </w:t>
        </w:r>
      </w:ins>
      <w:ins w:id="10942" w:author="CR#2883r1" w:date="2022-03-29T11:23:00Z">
        <w:r>
          <w:t xml:space="preserve">               </w:t>
        </w:r>
      </w:ins>
      <w:ins w:id="10943" w:author="CR#2883r1" w:date="2022-03-29T11:22:00Z">
        <w:r w:rsidRPr="00D27132">
          <w:t xml:space="preserve">   </w:t>
        </w:r>
      </w:ins>
      <w:ins w:id="10944" w:author="CR#2883r1" w:date="2022-03-29T11:20:00Z">
        <w:r w:rsidR="00E84B6D">
          <w:t>NULL,</w:t>
        </w:r>
      </w:ins>
    </w:p>
    <w:p w14:paraId="330E019A" w14:textId="668C9DA7" w:rsidR="00E84B6D" w:rsidRDefault="00753375" w:rsidP="00E84B6D">
      <w:pPr>
        <w:pStyle w:val="PL"/>
        <w:rPr>
          <w:ins w:id="10945" w:author="CR#2883r1" w:date="2022-03-29T11:20:00Z"/>
        </w:rPr>
      </w:pPr>
      <w:ins w:id="10946" w:author="CR#2883r1" w:date="2022-03-29T11:21:00Z">
        <w:r w:rsidRPr="00D27132">
          <w:t xml:space="preserve">    </w:t>
        </w:r>
      </w:ins>
      <w:ins w:id="10947" w:author="CR#2883r1" w:date="2022-03-29T11:20:00Z">
        <w:r w:rsidR="00E84B6D">
          <w:t>dedicatedPLMNs-r17</w:t>
        </w:r>
      </w:ins>
      <w:ins w:id="10948" w:author="CR#2883r1" w:date="2022-03-29T11:22:00Z">
        <w:r w:rsidRPr="00D27132">
          <w:t xml:space="preserve">  </w:t>
        </w:r>
      </w:ins>
      <w:ins w:id="10949" w:author="CR#2883r1" w:date="2022-03-29T11:23:00Z">
        <w:r>
          <w:t xml:space="preserve">            </w:t>
        </w:r>
      </w:ins>
      <w:ins w:id="10950" w:author="CR#2883r1" w:date="2022-03-29T11:22:00Z">
        <w:r w:rsidRPr="00D27132">
          <w:t xml:space="preserve">  </w:t>
        </w:r>
      </w:ins>
      <w:ins w:id="10951" w:author="CR#2883r1" w:date="2022-03-29T11:20:00Z">
        <w:r w:rsidR="00E84B6D">
          <w:t>SEQUENCE (SIZE (1..maxPLMN)) OF PLMN-Identity</w:t>
        </w:r>
      </w:ins>
    </w:p>
    <w:p w14:paraId="3B6050BE" w14:textId="77777777" w:rsidR="00E84B6D" w:rsidRDefault="00E84B6D" w:rsidP="00E84B6D">
      <w:pPr>
        <w:pStyle w:val="PL"/>
        <w:rPr>
          <w:ins w:id="10952" w:author="CR#2883r1" w:date="2022-03-29T11:20:00Z"/>
        </w:rPr>
      </w:pPr>
      <w:ins w:id="10953" w:author="CR#2883r1" w:date="2022-03-29T11:20:00Z">
        <w:r>
          <w:t>}</w:t>
        </w:r>
      </w:ins>
    </w:p>
    <w:p w14:paraId="79065868" w14:textId="77777777" w:rsidR="00E84B6D" w:rsidRDefault="00E84B6D" w:rsidP="00E84B6D">
      <w:pPr>
        <w:pStyle w:val="PL"/>
        <w:rPr>
          <w:ins w:id="10954" w:author="CR#2883r1" w:date="2022-03-29T11:20:00Z"/>
        </w:rPr>
      </w:pPr>
    </w:p>
    <w:p w14:paraId="037A8BF7" w14:textId="5B1A3240" w:rsidR="00E84B6D" w:rsidRDefault="00E84B6D" w:rsidP="00E84B6D">
      <w:pPr>
        <w:pStyle w:val="PL"/>
        <w:rPr>
          <w:ins w:id="10955" w:author="CR#2883r1" w:date="2022-03-29T11:20:00Z"/>
          <w:color w:val="808080"/>
        </w:rPr>
      </w:pPr>
      <w:ins w:id="10956" w:author="CR#2883r1" w:date="2022-03-29T11:20:00Z">
        <w:r>
          <w:rPr>
            <w:color w:val="808080"/>
          </w:rPr>
          <w:t>-- TAG-SIB</w:t>
        </w:r>
      </w:ins>
      <w:ins w:id="10957" w:author="CR#2883r1" w:date="2022-03-29T11:21:00Z">
        <w:r>
          <w:rPr>
            <w:color w:val="808080"/>
          </w:rPr>
          <w:t>15</w:t>
        </w:r>
      </w:ins>
      <w:ins w:id="10958" w:author="CR#2883r1" w:date="2022-03-29T11:20:00Z">
        <w:r>
          <w:rPr>
            <w:color w:val="808080"/>
          </w:rPr>
          <w:t>-STOP</w:t>
        </w:r>
      </w:ins>
    </w:p>
    <w:p w14:paraId="0F5831B7" w14:textId="77777777" w:rsidR="00E84B6D" w:rsidRDefault="00E84B6D" w:rsidP="00E84B6D">
      <w:pPr>
        <w:pStyle w:val="PL"/>
        <w:rPr>
          <w:ins w:id="10959" w:author="CR#2883r1" w:date="2022-03-29T11:20:00Z"/>
          <w:color w:val="808080"/>
        </w:rPr>
      </w:pPr>
      <w:ins w:id="10960" w:author="CR#2883r1" w:date="2022-03-29T11:20:00Z">
        <w:r>
          <w:rPr>
            <w:color w:val="808080"/>
          </w:rPr>
          <w:t>-- ASN1STOP</w:t>
        </w:r>
      </w:ins>
    </w:p>
    <w:p w14:paraId="4577E8AF" w14:textId="77777777" w:rsidR="00E84B6D" w:rsidRDefault="00E84B6D" w:rsidP="00E84B6D">
      <w:pPr>
        <w:rPr>
          <w:ins w:id="10961" w:author="CR#2883r1" w:date="2022-03-29T11:20: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695BE5">
        <w:trPr>
          <w:cantSplit/>
          <w:tblHeader/>
          <w:ins w:id="10962"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695BE5">
            <w:pPr>
              <w:pStyle w:val="TAH"/>
              <w:rPr>
                <w:ins w:id="10963" w:author="CR#2883r1" w:date="2022-03-29T11:20:00Z"/>
                <w:lang w:val="sv-SE" w:eastAsia="en-GB"/>
              </w:rPr>
            </w:pPr>
            <w:ins w:id="10964" w:author="CR#2883r1" w:date="2022-03-29T11:20:00Z">
              <w:r>
                <w:rPr>
                  <w:bCs/>
                  <w:i/>
                  <w:noProof/>
                  <w:lang w:val="sv-SE" w:eastAsia="sv-SE"/>
                </w:rPr>
                <w:t>SIB</w:t>
              </w:r>
            </w:ins>
            <w:ins w:id="10965" w:author="CR#2883r1" w:date="2022-03-29T11:21:00Z">
              <w:r>
                <w:rPr>
                  <w:bCs/>
                  <w:i/>
                  <w:noProof/>
                  <w:lang w:val="sv-SE" w:eastAsia="sv-SE"/>
                </w:rPr>
                <w:t>15</w:t>
              </w:r>
            </w:ins>
            <w:ins w:id="10966" w:author="CR#2883r1" w:date="2022-03-29T11:20:00Z">
              <w:r>
                <w:rPr>
                  <w:i/>
                  <w:noProof/>
                  <w:lang w:val="sv-SE" w:eastAsia="en-GB"/>
                </w:rPr>
                <w:t xml:space="preserve"> </w:t>
              </w:r>
              <w:r>
                <w:rPr>
                  <w:noProof/>
                  <w:lang w:val="sv-SE" w:eastAsia="en-GB"/>
                </w:rPr>
                <w:t>field descriptions</w:t>
              </w:r>
            </w:ins>
          </w:p>
        </w:tc>
      </w:tr>
      <w:tr w:rsidR="00E84B6D" w14:paraId="642A3A19" w14:textId="77777777" w:rsidTr="00695BE5">
        <w:trPr>
          <w:cantSplit/>
          <w:ins w:id="10967"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695BE5">
            <w:pPr>
              <w:pStyle w:val="TAL"/>
              <w:rPr>
                <w:ins w:id="10968" w:author="CR#2883r1" w:date="2022-03-29T11:20:00Z"/>
                <w:b/>
                <w:bCs/>
                <w:i/>
                <w:iCs/>
                <w:lang w:val="sv-SE" w:eastAsia="zh-CN"/>
              </w:rPr>
            </w:pPr>
            <w:ins w:id="10969" w:author="CR#2883r1" w:date="2022-03-29T11:20:00Z">
              <w:r>
                <w:rPr>
                  <w:b/>
                  <w:bCs/>
                  <w:i/>
                  <w:iCs/>
                  <w:lang w:val="sv-SE" w:eastAsia="zh-CN"/>
                </w:rPr>
                <w:t>commonPLMNsWithDisasterCondition</w:t>
              </w:r>
            </w:ins>
          </w:p>
          <w:p w14:paraId="2EE361C3" w14:textId="77777777" w:rsidR="00E84B6D" w:rsidRDefault="00E84B6D" w:rsidP="00695BE5">
            <w:pPr>
              <w:pStyle w:val="TAL"/>
              <w:rPr>
                <w:ins w:id="10970" w:author="CR#2883r1" w:date="2022-03-29T11:20:00Z"/>
                <w:bCs/>
                <w:noProof/>
                <w:lang w:val="sv-SE" w:eastAsia="en-GB"/>
              </w:rPr>
            </w:pPr>
            <w:ins w:id="10971" w:author="CR#2883r1" w:date="2022-03-29T11:20:00Z">
              <w:r>
                <w:rPr>
                  <w:lang w:val="sv-SE" w:eastAsia="sv-SE"/>
                </w:rPr>
                <w:t>A list of PLMN(s) with disaster conditions which can be commonly applicable to the PLMNs sharing the cell.</w:t>
              </w:r>
            </w:ins>
          </w:p>
        </w:tc>
      </w:tr>
      <w:tr w:rsidR="00E84B6D" w14:paraId="77D07F99" w14:textId="77777777" w:rsidTr="00695BE5">
        <w:trPr>
          <w:cantSplit/>
          <w:ins w:id="10972"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695BE5">
            <w:pPr>
              <w:pStyle w:val="TAL"/>
              <w:rPr>
                <w:ins w:id="10973" w:author="CR#2883r1" w:date="2022-03-29T11:20:00Z"/>
                <w:b/>
                <w:bCs/>
                <w:i/>
                <w:iCs/>
                <w:lang w:val="sv-SE" w:eastAsia="zh-CN"/>
              </w:rPr>
            </w:pPr>
            <w:ins w:id="10974" w:author="CR#2883r1" w:date="2022-03-29T11:20:00Z">
              <w:r>
                <w:rPr>
                  <w:b/>
                  <w:bCs/>
                  <w:i/>
                  <w:iCs/>
                  <w:lang w:val="sv-SE" w:eastAsia="zh-CN"/>
                </w:rPr>
                <w:t>applicableDisasterInfoList</w:t>
              </w:r>
            </w:ins>
          </w:p>
          <w:p w14:paraId="017B71FC" w14:textId="77777777" w:rsidR="00E84B6D" w:rsidRDefault="00E84B6D" w:rsidP="00695BE5">
            <w:pPr>
              <w:pStyle w:val="TAL"/>
              <w:rPr>
                <w:ins w:id="10975" w:author="CR#2883r1" w:date="2022-03-29T11:20:00Z"/>
                <w:bCs/>
                <w:noProof/>
                <w:lang w:val="sv-SE" w:eastAsia="en-GB"/>
              </w:rPr>
            </w:pPr>
            <w:ins w:id="10976" w:author="CR#2883r1" w:date="2022-03-29T11:20:00Z">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proofErr w:type="spellStart"/>
              <w:r w:rsidRPr="00C132AB">
                <w:rPr>
                  <w:i/>
                </w:rPr>
                <w:t>plmn-Id</w:t>
              </w:r>
              <w:r w:rsidRPr="00C132AB">
                <w:rPr>
                  <w:i/>
                  <w:iCs/>
                </w:rPr>
                <w:t>entity</w:t>
              </w:r>
              <w:r w:rsidRPr="00C132AB">
                <w:rPr>
                  <w:i/>
                </w:rPr>
                <w:t>List</w:t>
              </w:r>
              <w:proofErr w:type="spellEnd"/>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proofErr w:type="spellStart"/>
              <w:r w:rsidRPr="00C132AB">
                <w:rPr>
                  <w:i/>
                </w:rPr>
                <w:t>plmn-Id</w:t>
              </w:r>
              <w:r w:rsidRPr="00C132AB">
                <w:rPr>
                  <w:i/>
                  <w:iCs/>
                </w:rPr>
                <w:t>entity</w:t>
              </w:r>
              <w:r w:rsidRPr="00C132AB">
                <w:rPr>
                  <w:i/>
                </w:rPr>
                <w:t>List</w:t>
              </w:r>
              <w:proofErr w:type="spellEnd"/>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proofErr w:type="spellStart"/>
              <w:r w:rsidRPr="00C132AB">
                <w:rPr>
                  <w:i/>
                  <w:iCs/>
                  <w:lang w:eastAsia="sv-SE"/>
                </w:rPr>
                <w:t>oneBitApproach</w:t>
              </w:r>
              <w:proofErr w:type="spellEnd"/>
              <w:r w:rsidRPr="00C132AB">
                <w:rPr>
                  <w:lang w:eastAsia="sv-SE"/>
                </w:rPr>
                <w:t xml:space="preserve">, </w:t>
              </w:r>
              <w:proofErr w:type="spellStart"/>
              <w:r w:rsidRPr="00C132AB">
                <w:rPr>
                  <w:i/>
                  <w:iCs/>
                </w:rPr>
                <w:t>commonPLMNs</w:t>
              </w:r>
              <w:proofErr w:type="spellEnd"/>
              <w:r w:rsidRPr="00C132AB">
                <w:t xml:space="preserve">, or </w:t>
              </w:r>
              <w:proofErr w:type="spellStart"/>
              <w:r w:rsidRPr="00C132AB">
                <w:rPr>
                  <w:i/>
                  <w:iCs/>
                </w:rPr>
                <w:t>dedicatedPLMNs</w:t>
              </w:r>
              <w:proofErr w:type="spellEnd"/>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proofErr w:type="spellStart"/>
              <w:r w:rsidRPr="00C132AB">
                <w:rPr>
                  <w:i/>
                  <w:iCs/>
                </w:rPr>
                <w:t>oneBitApproach</w:t>
              </w:r>
              <w:proofErr w:type="spellEnd"/>
              <w:r w:rsidRPr="00C132AB">
                <w:t>, [TBD what happens].</w:t>
              </w:r>
              <w:r>
                <w:rPr>
                  <w:lang w:val="sv-SE"/>
                </w:rPr>
                <w:t xml:space="preserve"> </w:t>
              </w:r>
              <w:r w:rsidRPr="00C132AB">
                <w:rPr>
                  <w:lang w:eastAsia="sv-SE"/>
                </w:rPr>
                <w:t xml:space="preserve">If an entry in this list takes the value </w:t>
              </w:r>
              <w:proofErr w:type="spellStart"/>
              <w:r w:rsidRPr="00C132AB">
                <w:rPr>
                  <w:i/>
                  <w:iCs/>
                </w:rPr>
                <w:t>commonPLMNs</w:t>
              </w:r>
              <w:proofErr w:type="spellEnd"/>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proofErr w:type="spellStart"/>
              <w:r w:rsidRPr="00B5164B">
                <w:rPr>
                  <w:i/>
                  <w:iCs/>
                </w:rPr>
                <w:t>commonPLMNsWithDisasterCondition</w:t>
              </w:r>
              <w:proofErr w:type="spellEnd"/>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proofErr w:type="spellStart"/>
              <w:r w:rsidRPr="00C132AB">
                <w:rPr>
                  <w:i/>
                  <w:iCs/>
                </w:rPr>
                <w:t>dedicatedPLMNs</w:t>
              </w:r>
              <w:proofErr w:type="spellEnd"/>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ins>
          </w:p>
        </w:tc>
      </w:tr>
    </w:tbl>
    <w:p w14:paraId="021A59F9" w14:textId="66BFDEF4" w:rsidR="00E84B6D" w:rsidRDefault="00E84B6D" w:rsidP="00394471">
      <w:pPr>
        <w:rPr>
          <w:ins w:id="10977" w:author="CR#2921r1" w:date="2022-03-29T15:58:00Z"/>
        </w:rPr>
      </w:pPr>
    </w:p>
    <w:p w14:paraId="48A4A17C" w14:textId="009C80C4" w:rsidR="00EC5164" w:rsidRDefault="00EC5164" w:rsidP="00EC5164">
      <w:pPr>
        <w:pStyle w:val="Heading4"/>
        <w:rPr>
          <w:ins w:id="10978" w:author="CR#2921r1" w:date="2022-03-29T15:58:00Z"/>
          <w:lang w:eastAsia="zh-CN"/>
        </w:rPr>
      </w:pPr>
      <w:ins w:id="10979" w:author="CR#2921r1" w:date="2022-03-29T15:58:00Z">
        <w:r>
          <w:lastRenderedPageBreak/>
          <w:t>–</w:t>
        </w:r>
        <w:r>
          <w:tab/>
        </w:r>
        <w:r>
          <w:rPr>
            <w:i/>
            <w:iCs/>
          </w:rPr>
          <w:t>SIB</w:t>
        </w:r>
      </w:ins>
      <w:ins w:id="10980" w:author="CR#2921r1" w:date="2022-03-29T15:59:00Z">
        <w:r>
          <w:rPr>
            <w:i/>
            <w:iCs/>
          </w:rPr>
          <w:t>16</w:t>
        </w:r>
      </w:ins>
    </w:p>
    <w:p w14:paraId="6ED3DDDF" w14:textId="14FE1B03" w:rsidR="00EC5164" w:rsidRDefault="00EC5164" w:rsidP="00EC5164">
      <w:pPr>
        <w:rPr>
          <w:ins w:id="10981" w:author="CR#2921r1" w:date="2022-03-29T15:58:00Z"/>
          <w:rFonts w:eastAsia="Yu Mincho"/>
          <w:iCs/>
        </w:rPr>
      </w:pPr>
      <w:ins w:id="10982" w:author="CR#2921r1" w:date="2022-03-29T15:58:00Z">
        <w:r>
          <w:t>SIB</w:t>
        </w:r>
      </w:ins>
      <w:ins w:id="10983" w:author="CR#2921r1" w:date="2022-03-29T15:59:00Z">
        <w:r>
          <w:t>16</w:t>
        </w:r>
      </w:ins>
      <w:ins w:id="10984" w:author="CR#2921r1" w:date="2022-03-29T15:58:00Z">
        <w:r>
          <w:t xml:space="preserve"> </w:t>
        </w:r>
        <w:r>
          <w:rPr>
            <w:lang w:eastAsia="zh-CN"/>
          </w:rPr>
          <w:t>contains configurations of slice specific cell reselection information.</w:t>
        </w:r>
      </w:ins>
    </w:p>
    <w:p w14:paraId="50F3AD52" w14:textId="237EB13E" w:rsidR="00EC5164" w:rsidRDefault="00EC5164" w:rsidP="00EC5164">
      <w:pPr>
        <w:pStyle w:val="TH"/>
        <w:rPr>
          <w:ins w:id="10985" w:author="CR#2921r1" w:date="2022-03-29T15:58:00Z"/>
          <w:i/>
        </w:rPr>
      </w:pPr>
      <w:ins w:id="10986" w:author="CR#2921r1" w:date="2022-03-29T15:58:00Z">
        <w:r>
          <w:rPr>
            <w:i/>
          </w:rPr>
          <w:t>SIB</w:t>
        </w:r>
      </w:ins>
      <w:ins w:id="10987" w:author="CR#2921r1" w:date="2022-03-29T15:59:00Z">
        <w:r>
          <w:rPr>
            <w:i/>
          </w:rPr>
          <w:t>16</w:t>
        </w:r>
      </w:ins>
      <w:ins w:id="10988" w:author="CR#2921r1" w:date="2022-03-29T15:58:00Z">
        <w:r>
          <w:rPr>
            <w:i/>
          </w:rPr>
          <w:t xml:space="preserve"> </w:t>
        </w:r>
        <w:r>
          <w:t>information element</w:t>
        </w:r>
      </w:ins>
    </w:p>
    <w:p w14:paraId="2F4CFFA0" w14:textId="77777777" w:rsidR="00EC5164" w:rsidRDefault="00EC5164" w:rsidP="00EC5164">
      <w:pPr>
        <w:pStyle w:val="PL"/>
        <w:rPr>
          <w:ins w:id="10989" w:author="CR#2921r1" w:date="2022-03-29T15:58:00Z"/>
        </w:rPr>
      </w:pPr>
      <w:ins w:id="10990" w:author="CR#2921r1" w:date="2022-03-29T15:58:00Z">
        <w:r>
          <w:t>-- ASN1START</w:t>
        </w:r>
      </w:ins>
    </w:p>
    <w:p w14:paraId="37F778FD" w14:textId="79B0B299" w:rsidR="00EC5164" w:rsidRDefault="00EC5164" w:rsidP="00EC5164">
      <w:pPr>
        <w:pStyle w:val="PL"/>
        <w:rPr>
          <w:ins w:id="10991" w:author="CR#2921r1" w:date="2022-03-29T15:58:00Z"/>
        </w:rPr>
      </w:pPr>
      <w:ins w:id="10992" w:author="CR#2921r1" w:date="2022-03-29T15:58:00Z">
        <w:r>
          <w:t>-- TAG-SIB</w:t>
        </w:r>
      </w:ins>
      <w:ins w:id="10993" w:author="CR#2921r1" w:date="2022-03-29T15:59:00Z">
        <w:r>
          <w:t>16</w:t>
        </w:r>
      </w:ins>
      <w:ins w:id="10994" w:author="CR#2921r1" w:date="2022-03-29T15:58:00Z">
        <w:r>
          <w:t>-START</w:t>
        </w:r>
      </w:ins>
    </w:p>
    <w:p w14:paraId="2BE94FE9" w14:textId="77777777" w:rsidR="00EC5164" w:rsidRDefault="00EC5164" w:rsidP="00EC5164">
      <w:pPr>
        <w:pStyle w:val="PL"/>
        <w:rPr>
          <w:ins w:id="10995" w:author="CR#2921r1" w:date="2022-03-29T15:58:00Z"/>
        </w:rPr>
      </w:pPr>
    </w:p>
    <w:p w14:paraId="30AB7ADB" w14:textId="0B6BBE4D" w:rsidR="00EC5164" w:rsidRDefault="00EC5164" w:rsidP="00EC5164">
      <w:pPr>
        <w:pStyle w:val="PL"/>
        <w:rPr>
          <w:ins w:id="10996" w:author="CR#2921r1" w:date="2022-03-29T15:58:00Z"/>
        </w:rPr>
      </w:pPr>
      <w:ins w:id="10997" w:author="CR#2921r1" w:date="2022-03-29T15:58:00Z">
        <w:r>
          <w:t>SIB</w:t>
        </w:r>
      </w:ins>
      <w:ins w:id="10998" w:author="CR#2921r1" w:date="2022-03-29T15:59:00Z">
        <w:r>
          <w:t>16</w:t>
        </w:r>
      </w:ins>
      <w:ins w:id="10999" w:author="CR#2921r1" w:date="2022-03-29T15:58:00Z">
        <w:r>
          <w:rPr>
            <w:rFonts w:eastAsia="DengXian"/>
          </w:rPr>
          <w:t>-</w:t>
        </w:r>
        <w:r>
          <w:t>r17 ::=                    SEQUENCE {</w:t>
        </w:r>
      </w:ins>
    </w:p>
    <w:p w14:paraId="3D94FBE6" w14:textId="3F9DC771" w:rsidR="00EC5164" w:rsidRDefault="00EC5164" w:rsidP="00EC5164">
      <w:pPr>
        <w:pStyle w:val="PL"/>
        <w:rPr>
          <w:ins w:id="11000" w:author="CR#2921r1" w:date="2022-03-29T15:58:00Z"/>
        </w:rPr>
      </w:pPr>
      <w:ins w:id="11001" w:author="CR#2921r1" w:date="2022-03-29T15:58:00Z">
        <w:r>
          <w:t xml:space="preserve">    freqPriorityListNRSlicing-r17    FreqPriorityListNRSlicing-r17            OPTIONAL,</w:t>
        </w:r>
      </w:ins>
      <w:ins w:id="11002" w:author="Draft_v2" w:date="2022-04-04T23:30:00Z">
        <w:r w:rsidR="005D3C7B" w:rsidRPr="0095617A">
          <w:rPr>
            <w:lang w:val="en-US"/>
          </w:rPr>
          <w:t xml:space="preserve">  -- Need </w:t>
        </w:r>
      </w:ins>
      <w:ins w:id="11003" w:author="Draft v3" w:date="2022-04-06T14:14:00Z">
        <w:r w:rsidR="00C7650C">
          <w:rPr>
            <w:lang w:val="en-US"/>
          </w:rPr>
          <w:t>R</w:t>
        </w:r>
      </w:ins>
      <w:ins w:id="11004" w:author="Draft_v2" w:date="2022-04-04T23:30:00Z">
        <w:del w:id="11005" w:author="Draft v3" w:date="2022-04-06T14:14:00Z">
          <w:r w:rsidR="005D3C7B" w:rsidDel="00C7650C">
            <w:rPr>
              <w:lang w:val="en-US"/>
            </w:rPr>
            <w:delText>K</w:delText>
          </w:r>
        </w:del>
      </w:ins>
    </w:p>
    <w:p w14:paraId="17908651" w14:textId="742CB693" w:rsidR="00EC5164" w:rsidRDefault="00EC5164" w:rsidP="00EC5164">
      <w:pPr>
        <w:pStyle w:val="PL"/>
        <w:rPr>
          <w:ins w:id="11006" w:author="CR#2921r1" w:date="2022-03-29T15:58:00Z"/>
        </w:rPr>
      </w:pPr>
      <w:ins w:id="11007" w:author="CR#2921r1" w:date="2022-03-29T15:58:00Z">
        <w:r>
          <w:t xml:space="preserve">    lateNonCriticalExtension         OCTET STRING                             OPTIONAL,</w:t>
        </w:r>
      </w:ins>
    </w:p>
    <w:p w14:paraId="1E7D8A26" w14:textId="77777777" w:rsidR="00EC5164" w:rsidRDefault="00EC5164" w:rsidP="00EC5164">
      <w:pPr>
        <w:pStyle w:val="PL"/>
        <w:rPr>
          <w:ins w:id="11008" w:author="CR#2921r1" w:date="2022-03-29T15:58:00Z"/>
        </w:rPr>
      </w:pPr>
      <w:ins w:id="11009" w:author="CR#2921r1" w:date="2022-03-29T15:58:00Z">
        <w:r>
          <w:t xml:space="preserve">    ...</w:t>
        </w:r>
      </w:ins>
    </w:p>
    <w:p w14:paraId="51299A89" w14:textId="77777777" w:rsidR="00EC5164" w:rsidRDefault="00EC5164" w:rsidP="00EC5164">
      <w:pPr>
        <w:pStyle w:val="PL"/>
        <w:rPr>
          <w:ins w:id="11010" w:author="CR#2921r1" w:date="2022-03-29T15:58:00Z"/>
        </w:rPr>
      </w:pPr>
      <w:ins w:id="11011" w:author="CR#2921r1" w:date="2022-03-29T15:58:00Z">
        <w:r>
          <w:t>}</w:t>
        </w:r>
      </w:ins>
    </w:p>
    <w:p w14:paraId="441A6597" w14:textId="77777777" w:rsidR="00EC5164" w:rsidRDefault="00EC5164" w:rsidP="00EC5164">
      <w:pPr>
        <w:pStyle w:val="PL"/>
        <w:rPr>
          <w:ins w:id="11012" w:author="CR#2921r1" w:date="2022-03-29T15:58:00Z"/>
        </w:rPr>
      </w:pPr>
    </w:p>
    <w:p w14:paraId="43B83A4E" w14:textId="1BA56A82" w:rsidR="00EC5164" w:rsidRDefault="00EC5164" w:rsidP="00EC5164">
      <w:pPr>
        <w:pStyle w:val="PL"/>
        <w:rPr>
          <w:ins w:id="11013" w:author="CR#2921r1" w:date="2022-03-29T15:58:00Z"/>
        </w:rPr>
      </w:pPr>
      <w:ins w:id="11014" w:author="CR#2921r1" w:date="2022-03-29T15:58:00Z">
        <w:r>
          <w:t>-- TAG-SIB</w:t>
        </w:r>
      </w:ins>
      <w:ins w:id="11015" w:author="CR#2921r1" w:date="2022-03-29T15:59:00Z">
        <w:r>
          <w:t>16</w:t>
        </w:r>
      </w:ins>
      <w:ins w:id="11016" w:author="CR#2921r1" w:date="2022-03-29T15:58:00Z">
        <w:r>
          <w:t>-STOP</w:t>
        </w:r>
      </w:ins>
    </w:p>
    <w:p w14:paraId="0DA1A41F" w14:textId="77777777" w:rsidR="00EC5164" w:rsidRDefault="00EC5164" w:rsidP="00EC5164">
      <w:pPr>
        <w:pStyle w:val="PL"/>
        <w:rPr>
          <w:ins w:id="11017" w:author="CR#2921r1" w:date="2022-03-29T15:58:00Z"/>
        </w:rPr>
      </w:pPr>
      <w:ins w:id="11018" w:author="CR#2921r1" w:date="2022-03-29T15:58:00Z">
        <w:r>
          <w:t>-- ASN1STOP</w:t>
        </w:r>
      </w:ins>
    </w:p>
    <w:p w14:paraId="0D21EE50" w14:textId="77777777" w:rsidR="00EC5164" w:rsidRDefault="00EC5164" w:rsidP="00EC5164">
      <w:pPr>
        <w:rPr>
          <w:ins w:id="11019" w:author="CR#2921r1" w:date="2022-03-29T15:58: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695BE5">
        <w:trPr>
          <w:cantSplit/>
          <w:tblHeader/>
          <w:ins w:id="11020"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695BE5">
            <w:pPr>
              <w:pStyle w:val="TAH"/>
              <w:rPr>
                <w:ins w:id="11021" w:author="CR#2921r1" w:date="2022-03-29T15:58:00Z"/>
                <w:lang w:eastAsia="en-GB"/>
              </w:rPr>
            </w:pPr>
            <w:ins w:id="11022" w:author="CR#2921r1" w:date="2022-03-29T15:58:00Z">
              <w:r>
                <w:rPr>
                  <w:bCs/>
                  <w:i/>
                  <w:lang w:eastAsia="sv-SE"/>
                </w:rPr>
                <w:t>SIB</w:t>
              </w:r>
            </w:ins>
            <w:ins w:id="11023" w:author="CR#2921r1" w:date="2022-03-29T15:59:00Z">
              <w:r>
                <w:rPr>
                  <w:bCs/>
                  <w:i/>
                  <w:lang w:eastAsia="sv-SE"/>
                </w:rPr>
                <w:t>16</w:t>
              </w:r>
            </w:ins>
            <w:ins w:id="11024" w:author="CR#2921r1" w:date="2022-03-29T15:58:00Z">
              <w:r>
                <w:rPr>
                  <w:i/>
                  <w:lang w:eastAsia="en-GB"/>
                </w:rPr>
                <w:t xml:space="preserve"> </w:t>
              </w:r>
              <w:r>
                <w:rPr>
                  <w:lang w:eastAsia="en-GB"/>
                </w:rPr>
                <w:t>field descriptions</w:t>
              </w:r>
            </w:ins>
          </w:p>
        </w:tc>
      </w:tr>
      <w:tr w:rsidR="00EC5164" w14:paraId="45786903" w14:textId="77777777" w:rsidTr="00695BE5">
        <w:trPr>
          <w:cantSplit/>
          <w:ins w:id="11025"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695BE5">
            <w:pPr>
              <w:pStyle w:val="TAL"/>
              <w:rPr>
                <w:ins w:id="11026" w:author="CR#2921r1" w:date="2022-03-29T15:58:00Z"/>
                <w:b/>
                <w:bCs/>
                <w:i/>
                <w:iCs/>
                <w:lang w:eastAsia="zh-CN"/>
              </w:rPr>
            </w:pPr>
            <w:proofErr w:type="spellStart"/>
            <w:ins w:id="11027" w:author="CR#2921r1" w:date="2022-03-29T15:58:00Z">
              <w:r>
                <w:rPr>
                  <w:b/>
                  <w:bCs/>
                  <w:i/>
                  <w:iCs/>
                  <w:lang w:eastAsia="zh-CN"/>
                </w:rPr>
                <w:t>freqPriorityListNRSlicing</w:t>
              </w:r>
              <w:proofErr w:type="spellEnd"/>
            </w:ins>
          </w:p>
          <w:p w14:paraId="38984AC0" w14:textId="77777777" w:rsidR="00EC5164" w:rsidRDefault="00EC5164" w:rsidP="00695BE5">
            <w:pPr>
              <w:pStyle w:val="TAL"/>
              <w:rPr>
                <w:ins w:id="11028" w:author="CR#2921r1" w:date="2022-03-29T15:58:00Z"/>
                <w:bCs/>
                <w:lang w:eastAsia="en-GB"/>
              </w:rPr>
            </w:pPr>
            <w:ins w:id="11029" w:author="CR#2921r1" w:date="2022-03-29T15:58:00Z">
              <w:r>
                <w:rPr>
                  <w:lang w:eastAsia="sv-SE"/>
                </w:rPr>
                <w:t>This field indicates cell reselection priorities for slicing</w:t>
              </w:r>
              <w:r>
                <w:rPr>
                  <w:bCs/>
                  <w:lang w:eastAsia="en-GB"/>
                </w:rPr>
                <w:t>.</w:t>
              </w:r>
            </w:ins>
          </w:p>
        </w:tc>
      </w:tr>
    </w:tbl>
    <w:p w14:paraId="69D91918" w14:textId="6EEA6E6F" w:rsidR="00EC5164" w:rsidRDefault="00EC5164" w:rsidP="00394471">
      <w:pPr>
        <w:rPr>
          <w:ins w:id="11030" w:author="CR#2924r3" w:date="2022-03-29T23:40:00Z"/>
        </w:rPr>
      </w:pPr>
    </w:p>
    <w:p w14:paraId="6468EFCF" w14:textId="4AB2042B" w:rsidR="00B623BD" w:rsidRPr="00032BA5" w:rsidRDefault="00B623BD" w:rsidP="00B623BD">
      <w:pPr>
        <w:pStyle w:val="Heading4"/>
        <w:rPr>
          <w:ins w:id="11031" w:author="CR#2924r3" w:date="2022-03-29T23:40:00Z"/>
          <w:rFonts w:eastAsia="DengXian"/>
          <w:noProof/>
          <w:lang w:eastAsia="zh-CN"/>
        </w:rPr>
      </w:pPr>
      <w:bookmarkStart w:id="11032" w:name="_Hlk92653127"/>
      <w:ins w:id="11033" w:author="CR#2924r3" w:date="2022-03-29T23:40:00Z">
        <w:r w:rsidRPr="009C7017">
          <w:t>–</w:t>
        </w:r>
        <w:r w:rsidRPr="009C7017">
          <w:tab/>
        </w:r>
      </w:ins>
      <w:ins w:id="11034" w:author="CR#2924r3" w:date="2022-03-30T00:29:00Z">
        <w:r w:rsidR="00B512AA">
          <w:rPr>
            <w:i/>
            <w:iCs/>
            <w:noProof/>
          </w:rPr>
          <w:t>SIB17</w:t>
        </w:r>
      </w:ins>
    </w:p>
    <w:p w14:paraId="6F8D6D0E" w14:textId="20F0F715" w:rsidR="00B623BD" w:rsidRPr="00B623BD" w:rsidRDefault="00B512AA" w:rsidP="00B623BD">
      <w:pPr>
        <w:rPr>
          <w:ins w:id="11035" w:author="CR#2924r3" w:date="2022-03-29T23:40:00Z"/>
          <w:noProof/>
          <w:rPrChange w:id="11036" w:author="CR#2924r3" w:date="2022-03-29T23:41:00Z">
            <w:rPr>
              <w:ins w:id="11037" w:author="CR#2924r3" w:date="2022-03-29T23:40:00Z"/>
              <w:rFonts w:eastAsia="DengXian"/>
              <w:iCs/>
              <w:color w:val="FF0000"/>
            </w:rPr>
          </w:rPrChange>
        </w:rPr>
      </w:pPr>
      <w:ins w:id="11038" w:author="CR#2924r3" w:date="2022-03-30T00:29:00Z">
        <w:r>
          <w:t>SIB17</w:t>
        </w:r>
      </w:ins>
      <w:ins w:id="11039" w:author="CR#2924r3" w:date="2022-03-29T23:40:00Z">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ins>
    </w:p>
    <w:p w14:paraId="1F9DAF25" w14:textId="68F37FE1" w:rsidR="00B623BD" w:rsidRPr="009C7017" w:rsidRDefault="00B512AA" w:rsidP="00B623BD">
      <w:pPr>
        <w:pStyle w:val="TH"/>
        <w:rPr>
          <w:ins w:id="11040" w:author="CR#2924r3" w:date="2022-03-29T23:40:00Z"/>
          <w:i/>
        </w:rPr>
      </w:pPr>
      <w:ins w:id="11041" w:author="CR#2924r3" w:date="2022-03-30T00:29:00Z">
        <w:r>
          <w:rPr>
            <w:i/>
            <w:noProof/>
          </w:rPr>
          <w:t>SIB17</w:t>
        </w:r>
      </w:ins>
      <w:ins w:id="11042" w:author="CR#2924r3" w:date="2022-03-29T23:40:00Z">
        <w:r w:rsidR="00B623BD" w:rsidRPr="009C7017">
          <w:rPr>
            <w:i/>
            <w:noProof/>
          </w:rPr>
          <w:t xml:space="preserve"> </w:t>
        </w:r>
        <w:r w:rsidR="00B623BD" w:rsidRPr="009C7017">
          <w:rPr>
            <w:noProof/>
          </w:rPr>
          <w:t>information element</w:t>
        </w:r>
      </w:ins>
    </w:p>
    <w:p w14:paraId="7F54D80F" w14:textId="77777777" w:rsidR="00B623BD" w:rsidRPr="009C7017" w:rsidRDefault="00B623BD" w:rsidP="00B623BD">
      <w:pPr>
        <w:pStyle w:val="PL"/>
        <w:rPr>
          <w:ins w:id="11043" w:author="CR#2924r3" w:date="2022-03-29T23:40:00Z"/>
          <w:color w:val="808080"/>
        </w:rPr>
      </w:pPr>
      <w:ins w:id="11044" w:author="CR#2924r3" w:date="2022-03-29T23:40:00Z">
        <w:r w:rsidRPr="009C7017">
          <w:rPr>
            <w:color w:val="808080"/>
          </w:rPr>
          <w:t>-- ASN1START</w:t>
        </w:r>
      </w:ins>
    </w:p>
    <w:p w14:paraId="74F1AB6F" w14:textId="6D1A3D5F" w:rsidR="00B623BD" w:rsidRPr="009C7017" w:rsidRDefault="00B623BD" w:rsidP="00B623BD">
      <w:pPr>
        <w:pStyle w:val="PL"/>
        <w:rPr>
          <w:ins w:id="11045" w:author="CR#2924r3" w:date="2022-03-29T23:40:00Z"/>
          <w:color w:val="808080"/>
        </w:rPr>
      </w:pPr>
      <w:ins w:id="11046" w:author="CR#2924r3" w:date="2022-03-29T23:40:00Z">
        <w:r w:rsidRPr="009C7017">
          <w:rPr>
            <w:color w:val="808080"/>
          </w:rPr>
          <w:t>-- TAG-</w:t>
        </w:r>
      </w:ins>
      <w:ins w:id="11047" w:author="CR#2924r3" w:date="2022-03-30T00:29:00Z">
        <w:r w:rsidR="00B512AA">
          <w:rPr>
            <w:color w:val="808080"/>
          </w:rPr>
          <w:t>SIB17</w:t>
        </w:r>
      </w:ins>
      <w:ins w:id="11048" w:author="CR#2924r3" w:date="2022-03-29T23:40:00Z">
        <w:r w:rsidRPr="009C7017">
          <w:rPr>
            <w:color w:val="808080"/>
          </w:rPr>
          <w:t>-START</w:t>
        </w:r>
      </w:ins>
    </w:p>
    <w:p w14:paraId="764AC86B" w14:textId="77777777" w:rsidR="00B623BD" w:rsidRPr="009C7017" w:rsidRDefault="00B623BD" w:rsidP="00B623BD">
      <w:pPr>
        <w:pStyle w:val="PL"/>
        <w:rPr>
          <w:ins w:id="11049" w:author="CR#2924r3" w:date="2022-03-29T23:40:00Z"/>
        </w:rPr>
      </w:pPr>
    </w:p>
    <w:p w14:paraId="2DF79DE5" w14:textId="50613813" w:rsidR="00B623BD" w:rsidRPr="00D27132" w:rsidRDefault="00B512AA" w:rsidP="00B623BD">
      <w:pPr>
        <w:pStyle w:val="PL"/>
        <w:rPr>
          <w:ins w:id="11050" w:author="CR#2924r3" w:date="2022-03-29T23:40:00Z"/>
        </w:rPr>
      </w:pPr>
      <w:ins w:id="11051" w:author="CR#2924r3" w:date="2022-03-30T00:29:00Z">
        <w:r>
          <w:t>SIB17</w:t>
        </w:r>
      </w:ins>
      <w:ins w:id="11052" w:author="CR#2924r3" w:date="2022-03-29T23:40:00Z">
        <w:r w:rsidR="00B623BD" w:rsidRPr="00D27132">
          <w:rPr>
            <w:rFonts w:eastAsia="DengXian"/>
          </w:rPr>
          <w:t>-</w:t>
        </w:r>
        <w:r w:rsidR="00B623BD" w:rsidRPr="00D27132">
          <w:t>r1</w:t>
        </w:r>
        <w:r w:rsidR="00B623BD">
          <w:t>7</w:t>
        </w:r>
        <w:r w:rsidR="00B623BD" w:rsidRPr="00D27132">
          <w:t xml:space="preserve"> ::=               SEQUENCE {</w:t>
        </w:r>
      </w:ins>
    </w:p>
    <w:p w14:paraId="0F7118C3" w14:textId="370DA762" w:rsidR="00B623BD" w:rsidRPr="00D27132" w:rsidRDefault="00B623BD" w:rsidP="00B623BD">
      <w:pPr>
        <w:pStyle w:val="PL"/>
        <w:rPr>
          <w:ins w:id="11053" w:author="CR#2924r3" w:date="2022-03-29T23:40:00Z"/>
        </w:rPr>
      </w:pPr>
      <w:ins w:id="11054" w:author="CR#2924r3" w:date="2022-03-29T23:40:00Z">
        <w:r w:rsidRPr="00D27132">
          <w:t xml:space="preserve">    segmentNumber-r1</w:t>
        </w:r>
        <w:r>
          <w:t>7</w:t>
        </w:r>
        <w:r w:rsidRPr="00D27132">
          <w:t xml:space="preserve">           </w:t>
        </w:r>
        <w:r>
          <w:t>INTEGER (0..1),</w:t>
        </w:r>
      </w:ins>
    </w:p>
    <w:p w14:paraId="00CF97A8" w14:textId="2F791F76" w:rsidR="00B623BD" w:rsidRPr="00D27132" w:rsidRDefault="00B623BD" w:rsidP="00B623BD">
      <w:pPr>
        <w:pStyle w:val="PL"/>
        <w:rPr>
          <w:ins w:id="11055" w:author="CR#2924r3" w:date="2022-03-29T23:40:00Z"/>
        </w:rPr>
      </w:pPr>
      <w:ins w:id="11056" w:author="CR#2924r3" w:date="2022-03-29T23:40:00Z">
        <w:r w:rsidRPr="00D27132">
          <w:t xml:space="preserve">    segmentType-r1</w:t>
        </w:r>
        <w:r>
          <w:t>7</w:t>
        </w:r>
        <w:r w:rsidRPr="00D27132">
          <w:t xml:space="preserve">             ENUMERATED {notLastSegment, lastSegment},</w:t>
        </w:r>
      </w:ins>
    </w:p>
    <w:p w14:paraId="36F9BEF4" w14:textId="00F29907" w:rsidR="00B623BD" w:rsidRPr="00D27132" w:rsidRDefault="00B623BD" w:rsidP="00B623BD">
      <w:pPr>
        <w:pStyle w:val="PL"/>
        <w:rPr>
          <w:ins w:id="11057" w:author="CR#2924r3" w:date="2022-03-29T23:40:00Z"/>
        </w:rPr>
      </w:pPr>
      <w:ins w:id="11058" w:author="CR#2924r3" w:date="2022-03-29T23:40:00Z">
        <w:r w:rsidRPr="00D27132">
          <w:t xml:space="preserve">    segmentContainer-r1</w:t>
        </w:r>
        <w:r>
          <w:t>7</w:t>
        </w:r>
        <w:r w:rsidRPr="00D27132">
          <w:t xml:space="preserve">        OCTET STRING</w:t>
        </w:r>
      </w:ins>
    </w:p>
    <w:p w14:paraId="261F75F4" w14:textId="77777777" w:rsidR="00B623BD" w:rsidRDefault="00B623BD" w:rsidP="00B623BD">
      <w:pPr>
        <w:pStyle w:val="PL"/>
        <w:rPr>
          <w:ins w:id="11059" w:author="CR#2924r3" w:date="2022-03-29T23:40:00Z"/>
        </w:rPr>
      </w:pPr>
      <w:ins w:id="11060" w:author="CR#2924r3" w:date="2022-03-29T23:40:00Z">
        <w:r w:rsidRPr="00D27132">
          <w:t>}</w:t>
        </w:r>
      </w:ins>
    </w:p>
    <w:p w14:paraId="1FFCD262" w14:textId="77777777" w:rsidR="00B623BD" w:rsidRDefault="00B623BD" w:rsidP="00B623BD">
      <w:pPr>
        <w:pStyle w:val="PL"/>
        <w:rPr>
          <w:ins w:id="11061" w:author="CR#2924r3" w:date="2022-03-29T23:40:00Z"/>
        </w:rPr>
      </w:pPr>
    </w:p>
    <w:p w14:paraId="411FAAAE" w14:textId="3CB10592" w:rsidR="00B623BD" w:rsidRPr="00046E28" w:rsidRDefault="00B512AA" w:rsidP="00B623BD">
      <w:pPr>
        <w:pStyle w:val="PL"/>
        <w:rPr>
          <w:ins w:id="11062" w:author="CR#2924r3" w:date="2022-03-29T23:40:00Z"/>
        </w:rPr>
      </w:pPr>
      <w:ins w:id="11063" w:author="CR#2924r3" w:date="2022-03-30T00:29:00Z">
        <w:r>
          <w:t>SIB17</w:t>
        </w:r>
      </w:ins>
      <w:ins w:id="11064" w:author="CR#2924r3" w:date="2022-03-29T23:40:00Z">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ins>
      <w:ins w:id="11065" w:author="CR#2924r3" w:date="2022-03-29T23:43:00Z">
        <w:r w:rsidR="00B623BD">
          <w:t xml:space="preserve"> </w:t>
        </w:r>
      </w:ins>
      <w:ins w:id="11066" w:author="CR#2924r3" w:date="2022-03-29T23:40:00Z">
        <w:r w:rsidR="00B623BD" w:rsidRPr="00046E28">
          <w:t xml:space="preserve">::=          </w:t>
        </w:r>
      </w:ins>
      <w:ins w:id="11067" w:author="CR#2924r3" w:date="2022-03-29T23:43:00Z">
        <w:r w:rsidR="00B623BD">
          <w:t xml:space="preserve"> </w:t>
        </w:r>
      </w:ins>
      <w:ins w:id="11068" w:author="CR#2924r3" w:date="2022-03-29T23:40:00Z">
        <w:r w:rsidR="00B623BD" w:rsidRPr="00046E28">
          <w:t>SEQUENCE {</w:t>
        </w:r>
      </w:ins>
    </w:p>
    <w:p w14:paraId="76E3AE13" w14:textId="659082FC" w:rsidR="00B623BD" w:rsidRPr="00046E28" w:rsidRDefault="00B623BD" w:rsidP="00B623BD">
      <w:pPr>
        <w:pStyle w:val="PL"/>
        <w:tabs>
          <w:tab w:val="clear" w:pos="3072"/>
        </w:tabs>
        <w:rPr>
          <w:ins w:id="11069" w:author="CR#2924r3" w:date="2022-03-29T23:40:00Z"/>
          <w:rFonts w:eastAsia="DengXian"/>
          <w:lang w:eastAsia="zh-CN"/>
        </w:rPr>
      </w:pPr>
      <w:ins w:id="11070" w:author="CR#2924r3" w:date="2022-03-29T23:40:00Z">
        <w:r w:rsidRPr="00046E28">
          <w:t xml:space="preserve">    trs-ResouceSetConfig-r17    SEQUENCE (SIZE (1..maxNrofTRS-ResourceSets-r17)) OF TRS-ResourceSet-r17        OPTIONAL,</w:t>
        </w:r>
      </w:ins>
      <w:ins w:id="11071" w:author="CR#2924r3" w:date="2022-03-29T23:43:00Z">
        <w:r w:rsidRPr="00046E28">
          <w:t xml:space="preserve">  </w:t>
        </w:r>
      </w:ins>
      <w:ins w:id="11072" w:author="CR#2924r3" w:date="2022-03-29T23:40:00Z">
        <w:r w:rsidRPr="00046E28">
          <w:t>-- Need R</w:t>
        </w:r>
      </w:ins>
    </w:p>
    <w:p w14:paraId="355A08F2" w14:textId="71BC45E8" w:rsidR="00B623BD" w:rsidRDefault="00B623BD" w:rsidP="00B623BD">
      <w:pPr>
        <w:pStyle w:val="PL"/>
        <w:rPr>
          <w:ins w:id="11073" w:author="CR#2924r3" w:date="2022-03-29T23:44:00Z"/>
          <w:lang w:val="en-US"/>
        </w:rPr>
      </w:pPr>
      <w:ins w:id="11074" w:author="CR#2924r3" w:date="2022-03-29T23:40:00Z">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ins>
    </w:p>
    <w:p w14:paraId="1799F914" w14:textId="633D01B5" w:rsidR="00B623BD" w:rsidRPr="0095617A" w:rsidRDefault="00B623BD" w:rsidP="00B623BD">
      <w:pPr>
        <w:pStyle w:val="PL"/>
        <w:rPr>
          <w:ins w:id="11075" w:author="CR#2924r3" w:date="2022-03-29T23:40:00Z"/>
          <w:lang w:val="en-US"/>
        </w:rPr>
      </w:pPr>
      <w:ins w:id="11076" w:author="CR#2924r3" w:date="2022-03-29T23:44:00Z">
        <w:r>
          <w:rPr>
            <w:lang w:val="en-US"/>
          </w:rPr>
          <w:t xml:space="preserve">                                            </w:t>
        </w:r>
      </w:ins>
      <w:ins w:id="11077" w:author="CR#2924r3" w:date="2022-03-29T23:40:00Z">
        <w:r w:rsidRPr="0095617A">
          <w:rPr>
            <w:lang w:val="en-US"/>
          </w:rPr>
          <w:t xml:space="preserve">spare1}  </w:t>
        </w:r>
      </w:ins>
      <w:ins w:id="11078" w:author="CR#2924r3" w:date="2022-03-29T23:45:00Z">
        <w:r>
          <w:rPr>
            <w:lang w:val="en-US"/>
          </w:rPr>
          <w:t xml:space="preserve">    </w:t>
        </w:r>
      </w:ins>
      <w:ins w:id="11079" w:author="CR#2924r3" w:date="2022-03-29T23:40:00Z">
        <w:r w:rsidRPr="0095617A">
          <w:rPr>
            <w:lang w:val="en-US"/>
          </w:rPr>
          <w:t xml:space="preserve">                            </w:t>
        </w:r>
      </w:ins>
      <w:ins w:id="11080" w:author="CR#2924r3" w:date="2022-03-29T23:44:00Z">
        <w:r>
          <w:rPr>
            <w:lang w:val="en-US"/>
          </w:rPr>
          <w:t xml:space="preserve">                          </w:t>
        </w:r>
      </w:ins>
      <w:ins w:id="11081" w:author="CR#2924r3" w:date="2022-03-29T23:40:00Z">
        <w:r w:rsidRPr="0095617A">
          <w:rPr>
            <w:lang w:val="en-US"/>
          </w:rPr>
          <w:t>OPTIONAL,  -- Need S</w:t>
        </w:r>
      </w:ins>
    </w:p>
    <w:p w14:paraId="08F53695" w14:textId="70CA7C2E" w:rsidR="00B623BD" w:rsidRPr="00046E28" w:rsidRDefault="00B623BD" w:rsidP="00B623BD">
      <w:pPr>
        <w:pStyle w:val="PL"/>
        <w:rPr>
          <w:ins w:id="11082" w:author="CR#2924r3" w:date="2022-03-29T23:40:00Z"/>
        </w:rPr>
      </w:pPr>
      <w:ins w:id="11083" w:author="CR#2924r3" w:date="2022-03-29T23:40:00Z">
        <w:r w:rsidRPr="0095617A">
          <w:rPr>
            <w:lang w:val="en-US"/>
          </w:rPr>
          <w:t xml:space="preserve">    </w:t>
        </w:r>
        <w:r w:rsidRPr="00046E28">
          <w:t>lateNonCriticalExtension    OCTET STRING                                                                   OPTIONAL,</w:t>
        </w:r>
      </w:ins>
    </w:p>
    <w:p w14:paraId="423B9C17" w14:textId="77777777" w:rsidR="00B623BD" w:rsidRPr="00046E28" w:rsidRDefault="00B623BD" w:rsidP="00B623BD">
      <w:pPr>
        <w:pStyle w:val="PL"/>
        <w:rPr>
          <w:ins w:id="11084" w:author="CR#2924r3" w:date="2022-03-29T23:40:00Z"/>
        </w:rPr>
      </w:pPr>
      <w:ins w:id="11085" w:author="CR#2924r3" w:date="2022-03-29T23:40:00Z">
        <w:r w:rsidRPr="00046E28">
          <w:t xml:space="preserve">    ...</w:t>
        </w:r>
      </w:ins>
    </w:p>
    <w:p w14:paraId="03DFED69" w14:textId="63236926" w:rsidR="00B623BD" w:rsidRPr="00046E28" w:rsidRDefault="00B623BD" w:rsidP="00B623BD">
      <w:pPr>
        <w:pStyle w:val="PL"/>
        <w:rPr>
          <w:ins w:id="11086" w:author="CR#2924r3" w:date="2022-03-29T23:40:00Z"/>
        </w:rPr>
      </w:pPr>
      <w:ins w:id="11087" w:author="CR#2924r3" w:date="2022-03-29T23:40:00Z">
        <w:r w:rsidRPr="00046E28">
          <w:t>}</w:t>
        </w:r>
      </w:ins>
    </w:p>
    <w:p w14:paraId="40A37A76" w14:textId="77777777" w:rsidR="00B623BD" w:rsidRPr="00046E28" w:rsidRDefault="00B623BD" w:rsidP="00B623BD">
      <w:pPr>
        <w:pStyle w:val="PL"/>
        <w:rPr>
          <w:ins w:id="11088" w:author="CR#2924r3" w:date="2022-03-29T23:40:00Z"/>
        </w:rPr>
      </w:pPr>
    </w:p>
    <w:p w14:paraId="405E2B47" w14:textId="5E399BB7" w:rsidR="00B623BD" w:rsidRPr="00015613" w:rsidRDefault="00B623BD" w:rsidP="00B623BD">
      <w:pPr>
        <w:pStyle w:val="PL"/>
        <w:rPr>
          <w:ins w:id="11089" w:author="CR#2924r3" w:date="2022-03-29T23:41:00Z"/>
          <w:rPrChange w:id="11090" w:author="Draft v4" w:date="2022-04-07T00:45:00Z">
            <w:rPr>
              <w:ins w:id="11091" w:author="CR#2924r3" w:date="2022-03-29T23:41:00Z"/>
              <w:color w:val="808080"/>
            </w:rPr>
          </w:rPrChange>
        </w:rPr>
      </w:pPr>
      <w:ins w:id="11092" w:author="CR#2924r3" w:date="2022-03-29T23:41:00Z">
        <w:r w:rsidRPr="00015613">
          <w:rPr>
            <w:rPrChange w:id="11093" w:author="Draft v4" w:date="2022-04-07T00:45:00Z">
              <w:rPr>
                <w:color w:val="808080"/>
              </w:rPr>
            </w:rPrChange>
          </w:rPr>
          <w:t xml:space="preserve">TRS-ResourceSet-r17 ::=   </w:t>
        </w:r>
      </w:ins>
      <w:ins w:id="11094" w:author="CR#2924r3" w:date="2022-03-29T23:48:00Z">
        <w:r w:rsidRPr="00015613">
          <w:rPr>
            <w:rPrChange w:id="11095" w:author="Draft v4" w:date="2022-04-07T00:45:00Z">
              <w:rPr>
                <w:color w:val="808080"/>
              </w:rPr>
            </w:rPrChange>
          </w:rPr>
          <w:t xml:space="preserve">           </w:t>
        </w:r>
      </w:ins>
      <w:ins w:id="11096" w:author="CR#2924r3" w:date="2022-03-29T23:41:00Z">
        <w:r w:rsidRPr="00015613">
          <w:rPr>
            <w:rPrChange w:id="11097" w:author="Draft v4" w:date="2022-04-07T00:45:00Z">
              <w:rPr>
                <w:color w:val="808080"/>
              </w:rPr>
            </w:rPrChange>
          </w:rPr>
          <w:t xml:space="preserve">  SEQUENCE {</w:t>
        </w:r>
      </w:ins>
    </w:p>
    <w:p w14:paraId="77AF0B05" w14:textId="6EF499BF" w:rsidR="00B623BD" w:rsidRPr="00015613" w:rsidRDefault="00B623BD" w:rsidP="00B623BD">
      <w:pPr>
        <w:pStyle w:val="PL"/>
        <w:rPr>
          <w:ins w:id="11098" w:author="CR#2924r3" w:date="2022-03-29T23:41:00Z"/>
          <w:rPrChange w:id="11099" w:author="Draft v4" w:date="2022-04-07T00:45:00Z">
            <w:rPr>
              <w:ins w:id="11100" w:author="CR#2924r3" w:date="2022-03-29T23:41:00Z"/>
              <w:color w:val="808080"/>
            </w:rPr>
          </w:rPrChange>
        </w:rPr>
      </w:pPr>
      <w:ins w:id="11101" w:author="CR#2924r3" w:date="2022-03-29T23:41:00Z">
        <w:r w:rsidRPr="00015613">
          <w:t xml:space="preserve">    </w:t>
        </w:r>
        <w:r w:rsidRPr="00015613">
          <w:rPr>
            <w:rPrChange w:id="11102" w:author="Draft v4" w:date="2022-04-07T00:45:00Z">
              <w:rPr>
                <w:color w:val="808080"/>
              </w:rPr>
            </w:rPrChange>
          </w:rPr>
          <w:t xml:space="preserve">powerControlOffsetSS-r17    </w:t>
        </w:r>
      </w:ins>
      <w:ins w:id="11103" w:author="CR#2924r3" w:date="2022-03-29T23:48:00Z">
        <w:r w:rsidRPr="00015613">
          <w:rPr>
            <w:rPrChange w:id="11104" w:author="Draft v4" w:date="2022-04-07T00:45:00Z">
              <w:rPr>
                <w:color w:val="808080"/>
              </w:rPr>
            </w:rPrChange>
          </w:rPr>
          <w:t xml:space="preserve">           </w:t>
        </w:r>
      </w:ins>
      <w:ins w:id="11105" w:author="CR#2924r3" w:date="2022-03-29T23:41:00Z">
        <w:r w:rsidRPr="00015613">
          <w:rPr>
            <w:rPrChange w:id="11106" w:author="Draft v4" w:date="2022-04-07T00:45:00Z">
              <w:rPr>
                <w:color w:val="808080"/>
              </w:rPr>
            </w:rPrChange>
          </w:rPr>
          <w:t>ENUMERATED</w:t>
        </w:r>
      </w:ins>
      <w:ins w:id="11107" w:author="Draft v4" w:date="2022-04-07T00:45:00Z">
        <w:r w:rsidR="00015613">
          <w:t xml:space="preserve"> </w:t>
        </w:r>
      </w:ins>
      <w:ins w:id="11108" w:author="CR#2924r3" w:date="2022-03-29T23:41:00Z">
        <w:r w:rsidRPr="00015613">
          <w:rPr>
            <w:rPrChange w:id="11109" w:author="Draft v4" w:date="2022-04-07T00:45:00Z">
              <w:rPr>
                <w:color w:val="808080"/>
              </w:rPr>
            </w:rPrChange>
          </w:rPr>
          <w:t>{db-3, db0, db3, db6},</w:t>
        </w:r>
      </w:ins>
    </w:p>
    <w:p w14:paraId="1146C2EB" w14:textId="2F5606B7" w:rsidR="00B623BD" w:rsidRPr="00015613" w:rsidRDefault="00B623BD" w:rsidP="00B623BD">
      <w:pPr>
        <w:pStyle w:val="PL"/>
        <w:rPr>
          <w:ins w:id="11110" w:author="CR#2924r3" w:date="2022-03-29T23:41:00Z"/>
          <w:rPrChange w:id="11111" w:author="Draft v4" w:date="2022-04-07T00:45:00Z">
            <w:rPr>
              <w:ins w:id="11112" w:author="CR#2924r3" w:date="2022-03-29T23:41:00Z"/>
              <w:color w:val="808080"/>
            </w:rPr>
          </w:rPrChange>
        </w:rPr>
      </w:pPr>
      <w:ins w:id="11113" w:author="CR#2924r3" w:date="2022-03-29T23:41:00Z">
        <w:r w:rsidRPr="00015613">
          <w:lastRenderedPageBreak/>
          <w:t xml:space="preserve">    </w:t>
        </w:r>
        <w:r w:rsidRPr="00015613">
          <w:rPr>
            <w:rPrChange w:id="11114" w:author="Draft v4" w:date="2022-04-07T00:45:00Z">
              <w:rPr>
                <w:color w:val="808080"/>
              </w:rPr>
            </w:rPrChange>
          </w:rPr>
          <w:t xml:space="preserve">scramblingID-Info-r17       </w:t>
        </w:r>
      </w:ins>
      <w:ins w:id="11115" w:author="CR#2924r3" w:date="2022-03-29T23:47:00Z">
        <w:r w:rsidRPr="00015613">
          <w:rPr>
            <w:rPrChange w:id="11116" w:author="Draft v4" w:date="2022-04-07T00:45:00Z">
              <w:rPr>
                <w:color w:val="808080"/>
              </w:rPr>
            </w:rPrChange>
          </w:rPr>
          <w:t xml:space="preserve">           </w:t>
        </w:r>
      </w:ins>
      <w:ins w:id="11117" w:author="CR#2924r3" w:date="2022-03-29T23:41:00Z">
        <w:r w:rsidRPr="00015613">
          <w:rPr>
            <w:rPrChange w:id="11118" w:author="Draft v4" w:date="2022-04-07T00:45:00Z">
              <w:rPr>
                <w:color w:val="808080"/>
              </w:rPr>
            </w:rPrChange>
          </w:rPr>
          <w:t>CHOICE {</w:t>
        </w:r>
      </w:ins>
    </w:p>
    <w:p w14:paraId="62B06DD6" w14:textId="37E26803" w:rsidR="00B623BD" w:rsidRPr="00015613" w:rsidRDefault="00B623BD" w:rsidP="00B623BD">
      <w:pPr>
        <w:pStyle w:val="PL"/>
        <w:rPr>
          <w:ins w:id="11119" w:author="CR#2924r3" w:date="2022-03-29T23:41:00Z"/>
          <w:rPrChange w:id="11120" w:author="Draft v4" w:date="2022-04-07T00:45:00Z">
            <w:rPr>
              <w:ins w:id="11121" w:author="CR#2924r3" w:date="2022-03-29T23:41:00Z"/>
              <w:color w:val="808080"/>
            </w:rPr>
          </w:rPrChange>
        </w:rPr>
      </w:pPr>
      <w:ins w:id="11122" w:author="CR#2924r3" w:date="2022-03-29T23:41:00Z">
        <w:r w:rsidRPr="00015613">
          <w:t xml:space="preserve">    </w:t>
        </w:r>
      </w:ins>
      <w:ins w:id="11123" w:author="CR#2924r3" w:date="2022-03-29T23:47:00Z">
        <w:r w:rsidRPr="00015613">
          <w:t xml:space="preserve">    </w:t>
        </w:r>
      </w:ins>
      <w:ins w:id="11124" w:author="CR#2924r3" w:date="2022-03-29T23:41:00Z">
        <w:r w:rsidRPr="00015613">
          <w:rPr>
            <w:rPrChange w:id="11125" w:author="Draft v4" w:date="2022-04-07T00:45:00Z">
              <w:rPr>
                <w:color w:val="808080"/>
              </w:rPr>
            </w:rPrChange>
          </w:rPr>
          <w:t>scramblingIDforCommon-r17              ScramblingId,</w:t>
        </w:r>
      </w:ins>
    </w:p>
    <w:p w14:paraId="25729AFD" w14:textId="675DE3ED" w:rsidR="00B623BD" w:rsidRPr="00015613" w:rsidRDefault="00B623BD" w:rsidP="00B623BD">
      <w:pPr>
        <w:pStyle w:val="PL"/>
        <w:rPr>
          <w:ins w:id="11126" w:author="CR#2924r3" w:date="2022-03-29T23:41:00Z"/>
          <w:rPrChange w:id="11127" w:author="Draft v4" w:date="2022-04-07T00:45:00Z">
            <w:rPr>
              <w:ins w:id="11128" w:author="CR#2924r3" w:date="2022-03-29T23:41:00Z"/>
              <w:color w:val="808080"/>
            </w:rPr>
          </w:rPrChange>
        </w:rPr>
      </w:pPr>
      <w:ins w:id="11129" w:author="CR#2924r3" w:date="2022-03-29T23:41:00Z">
        <w:r w:rsidRPr="00015613">
          <w:t xml:space="preserve">    </w:t>
        </w:r>
      </w:ins>
      <w:ins w:id="11130" w:author="CR#2924r3" w:date="2022-03-29T23:47:00Z">
        <w:r w:rsidRPr="00015613">
          <w:t xml:space="preserve">    </w:t>
        </w:r>
      </w:ins>
      <w:ins w:id="11131" w:author="CR#2924r3" w:date="2022-03-29T23:41:00Z">
        <w:r w:rsidRPr="00015613">
          <w:rPr>
            <w:rPrChange w:id="11132" w:author="Draft v4" w:date="2022-04-07T00:45:00Z">
              <w:rPr>
                <w:color w:val="808080"/>
              </w:rPr>
            </w:rPrChange>
          </w:rPr>
          <w:t>scramblingIDperResourceListWith2-r17   SEQUENCE (SIZE (2)) OF ScramblingId,</w:t>
        </w:r>
      </w:ins>
    </w:p>
    <w:p w14:paraId="38B09322" w14:textId="4D2BA1D0" w:rsidR="00B623BD" w:rsidRPr="00015613" w:rsidRDefault="00B623BD" w:rsidP="00B623BD">
      <w:pPr>
        <w:pStyle w:val="PL"/>
        <w:rPr>
          <w:ins w:id="11133" w:author="CR#2924r3" w:date="2022-03-29T23:41:00Z"/>
          <w:rPrChange w:id="11134" w:author="Draft v4" w:date="2022-04-07T00:45:00Z">
            <w:rPr>
              <w:ins w:id="11135" w:author="CR#2924r3" w:date="2022-03-29T23:41:00Z"/>
              <w:color w:val="808080"/>
            </w:rPr>
          </w:rPrChange>
        </w:rPr>
      </w:pPr>
      <w:ins w:id="11136" w:author="CR#2924r3" w:date="2022-03-29T23:41:00Z">
        <w:r w:rsidRPr="00015613">
          <w:t xml:space="preserve">    </w:t>
        </w:r>
      </w:ins>
      <w:ins w:id="11137" w:author="CR#2924r3" w:date="2022-03-29T23:47:00Z">
        <w:r w:rsidRPr="00015613">
          <w:t xml:space="preserve">    </w:t>
        </w:r>
      </w:ins>
      <w:ins w:id="11138" w:author="CR#2924r3" w:date="2022-03-29T23:41:00Z">
        <w:r w:rsidRPr="00015613">
          <w:rPr>
            <w:rPrChange w:id="11139" w:author="Draft v4" w:date="2022-04-07T00:45:00Z">
              <w:rPr>
                <w:color w:val="808080"/>
              </w:rPr>
            </w:rPrChange>
          </w:rPr>
          <w:t>scramblingIDperResourceListWith4-r17   SEQUENCE (SIZE (4)) OF ScramblingId,</w:t>
        </w:r>
      </w:ins>
    </w:p>
    <w:p w14:paraId="6909542B" w14:textId="60AE2997" w:rsidR="00B623BD" w:rsidRPr="00015613" w:rsidRDefault="00B623BD" w:rsidP="00B623BD">
      <w:pPr>
        <w:pStyle w:val="PL"/>
        <w:rPr>
          <w:ins w:id="11140" w:author="CR#2924r3" w:date="2022-03-29T23:41:00Z"/>
          <w:rPrChange w:id="11141" w:author="Draft v4" w:date="2022-04-07T00:45:00Z">
            <w:rPr>
              <w:ins w:id="11142" w:author="CR#2924r3" w:date="2022-03-29T23:41:00Z"/>
              <w:color w:val="808080"/>
            </w:rPr>
          </w:rPrChange>
        </w:rPr>
      </w:pPr>
      <w:ins w:id="11143" w:author="CR#2924r3" w:date="2022-03-29T23:41:00Z">
        <w:r w:rsidRPr="00015613">
          <w:t xml:space="preserve">    </w:t>
        </w:r>
        <w:r w:rsidRPr="00015613">
          <w:rPr>
            <w:rPrChange w:id="11144" w:author="Draft v4" w:date="2022-04-07T00:45:00Z">
              <w:rPr>
                <w:color w:val="808080"/>
              </w:rPr>
            </w:rPrChange>
          </w:rPr>
          <w:t>...</w:t>
        </w:r>
      </w:ins>
    </w:p>
    <w:p w14:paraId="25EEE724" w14:textId="758BA524" w:rsidR="00B623BD" w:rsidRPr="00015613" w:rsidRDefault="00B623BD" w:rsidP="00B623BD">
      <w:pPr>
        <w:pStyle w:val="PL"/>
        <w:rPr>
          <w:ins w:id="11145" w:author="CR#2924r3" w:date="2022-03-29T23:41:00Z"/>
          <w:rPrChange w:id="11146" w:author="Draft v4" w:date="2022-04-07T00:45:00Z">
            <w:rPr>
              <w:ins w:id="11147" w:author="CR#2924r3" w:date="2022-03-29T23:41:00Z"/>
              <w:color w:val="808080"/>
            </w:rPr>
          </w:rPrChange>
        </w:rPr>
      </w:pPr>
      <w:ins w:id="11148" w:author="CR#2924r3" w:date="2022-03-29T23:41:00Z">
        <w:r w:rsidRPr="00015613">
          <w:t xml:space="preserve">    </w:t>
        </w:r>
        <w:r w:rsidRPr="00015613">
          <w:rPr>
            <w:rPrChange w:id="11149" w:author="Draft v4" w:date="2022-04-07T00:45:00Z">
              <w:rPr>
                <w:color w:val="808080"/>
              </w:rPr>
            </w:rPrChange>
          </w:rPr>
          <w:t>},</w:t>
        </w:r>
      </w:ins>
    </w:p>
    <w:p w14:paraId="59260AAC" w14:textId="215EE698" w:rsidR="00B623BD" w:rsidRPr="00015613" w:rsidRDefault="00B623BD" w:rsidP="00B623BD">
      <w:pPr>
        <w:pStyle w:val="PL"/>
        <w:rPr>
          <w:ins w:id="11150" w:author="CR#2924r3" w:date="2022-03-29T23:41:00Z"/>
          <w:rPrChange w:id="11151" w:author="Draft v4" w:date="2022-04-07T00:45:00Z">
            <w:rPr>
              <w:ins w:id="11152" w:author="CR#2924r3" w:date="2022-03-29T23:41:00Z"/>
              <w:color w:val="808080"/>
            </w:rPr>
          </w:rPrChange>
        </w:rPr>
      </w:pPr>
      <w:ins w:id="11153" w:author="CR#2924r3" w:date="2022-03-29T23:42:00Z">
        <w:r w:rsidRPr="00015613">
          <w:t xml:space="preserve">    </w:t>
        </w:r>
      </w:ins>
      <w:ins w:id="11154" w:author="CR#2924r3" w:date="2022-03-29T23:41:00Z">
        <w:r w:rsidRPr="00015613">
          <w:rPr>
            <w:rPrChange w:id="11155" w:author="Draft v4" w:date="2022-04-07T00:45:00Z">
              <w:rPr>
                <w:color w:val="808080"/>
              </w:rPr>
            </w:rPrChange>
          </w:rPr>
          <w:t xml:space="preserve">firstOFDMSymbolInTimeDomain-r17   </w:t>
        </w:r>
      </w:ins>
      <w:ins w:id="11156" w:author="CR#2924r3" w:date="2022-03-29T23:49:00Z">
        <w:r w:rsidR="0078452E" w:rsidRPr="00015613">
          <w:rPr>
            <w:rPrChange w:id="11157" w:author="Draft v4" w:date="2022-04-07T00:45:00Z">
              <w:rPr>
                <w:color w:val="808080"/>
              </w:rPr>
            </w:rPrChange>
          </w:rPr>
          <w:t xml:space="preserve"> </w:t>
        </w:r>
      </w:ins>
      <w:ins w:id="11158" w:author="CR#2924r3" w:date="2022-03-29T23:41:00Z">
        <w:r w:rsidRPr="00015613">
          <w:rPr>
            <w:rPrChange w:id="11159" w:author="Draft v4" w:date="2022-04-07T00:45:00Z">
              <w:rPr>
                <w:color w:val="808080"/>
              </w:rPr>
            </w:rPrChange>
          </w:rPr>
          <w:t xml:space="preserve">        INTEGER (0..9),</w:t>
        </w:r>
      </w:ins>
    </w:p>
    <w:p w14:paraId="237443F9" w14:textId="5CC42602" w:rsidR="00B623BD" w:rsidRPr="00015613" w:rsidRDefault="00B623BD" w:rsidP="00B623BD">
      <w:pPr>
        <w:pStyle w:val="PL"/>
        <w:rPr>
          <w:ins w:id="11160" w:author="CR#2924r3" w:date="2022-03-29T23:41:00Z"/>
          <w:rPrChange w:id="11161" w:author="Draft v4" w:date="2022-04-07T00:45:00Z">
            <w:rPr>
              <w:ins w:id="11162" w:author="CR#2924r3" w:date="2022-03-29T23:41:00Z"/>
              <w:color w:val="808080"/>
            </w:rPr>
          </w:rPrChange>
        </w:rPr>
      </w:pPr>
      <w:ins w:id="11163" w:author="CR#2924r3" w:date="2022-03-29T23:42:00Z">
        <w:r w:rsidRPr="00015613">
          <w:t xml:space="preserve">    </w:t>
        </w:r>
      </w:ins>
      <w:ins w:id="11164" w:author="CR#2924r3" w:date="2022-03-29T23:41:00Z">
        <w:r w:rsidRPr="00015613">
          <w:rPr>
            <w:rPrChange w:id="11165" w:author="Draft v4" w:date="2022-04-07T00:45:00Z">
              <w:rPr>
                <w:color w:val="808080"/>
              </w:rPr>
            </w:rPrChange>
          </w:rPr>
          <w:t xml:space="preserve">startingRB-r17                     </w:t>
        </w:r>
      </w:ins>
      <w:ins w:id="11166" w:author="CR#2924r3" w:date="2022-03-29T23:49:00Z">
        <w:r w:rsidR="0078452E" w:rsidRPr="00015613">
          <w:rPr>
            <w:rPrChange w:id="11167" w:author="Draft v4" w:date="2022-04-07T00:45:00Z">
              <w:rPr>
                <w:color w:val="808080"/>
              </w:rPr>
            </w:rPrChange>
          </w:rPr>
          <w:t xml:space="preserve"> </w:t>
        </w:r>
      </w:ins>
      <w:ins w:id="11168" w:author="CR#2924r3" w:date="2022-03-29T23:41:00Z">
        <w:r w:rsidRPr="00015613">
          <w:rPr>
            <w:rPrChange w:id="11169" w:author="Draft v4" w:date="2022-04-07T00:45:00Z">
              <w:rPr>
                <w:color w:val="808080"/>
              </w:rPr>
            </w:rPrChange>
          </w:rPr>
          <w:t xml:space="preserve">       INTEGER (0..maxNrofPhysicalResourceBlocks-1),</w:t>
        </w:r>
      </w:ins>
    </w:p>
    <w:p w14:paraId="3E6078FB" w14:textId="41E66995" w:rsidR="00B623BD" w:rsidRPr="00015613" w:rsidRDefault="00B623BD" w:rsidP="00B623BD">
      <w:pPr>
        <w:pStyle w:val="PL"/>
        <w:rPr>
          <w:ins w:id="11170" w:author="CR#2924r3" w:date="2022-03-29T23:41:00Z"/>
          <w:rPrChange w:id="11171" w:author="Draft v4" w:date="2022-04-07T00:45:00Z">
            <w:rPr>
              <w:ins w:id="11172" w:author="CR#2924r3" w:date="2022-03-29T23:41:00Z"/>
              <w:color w:val="808080"/>
            </w:rPr>
          </w:rPrChange>
        </w:rPr>
      </w:pPr>
      <w:ins w:id="11173" w:author="CR#2924r3" w:date="2022-03-29T23:42:00Z">
        <w:r w:rsidRPr="00015613">
          <w:t xml:space="preserve">    </w:t>
        </w:r>
      </w:ins>
      <w:ins w:id="11174" w:author="CR#2924r3" w:date="2022-03-29T23:41:00Z">
        <w:r w:rsidRPr="00015613">
          <w:rPr>
            <w:rPrChange w:id="11175" w:author="Draft v4" w:date="2022-04-07T00:45:00Z">
              <w:rPr>
                <w:color w:val="808080"/>
              </w:rPr>
            </w:rPrChange>
          </w:rPr>
          <w:t xml:space="preserve">nrofRBs-r17                         </w:t>
        </w:r>
      </w:ins>
      <w:ins w:id="11176" w:author="CR#2924r3" w:date="2022-03-29T23:49:00Z">
        <w:r w:rsidR="0078452E" w:rsidRPr="00015613">
          <w:rPr>
            <w:rPrChange w:id="11177" w:author="Draft v4" w:date="2022-04-07T00:45:00Z">
              <w:rPr>
                <w:color w:val="808080"/>
              </w:rPr>
            </w:rPrChange>
          </w:rPr>
          <w:t xml:space="preserve"> </w:t>
        </w:r>
      </w:ins>
      <w:ins w:id="11178" w:author="CR#2924r3" w:date="2022-03-29T23:41:00Z">
        <w:r w:rsidRPr="00015613">
          <w:rPr>
            <w:rPrChange w:id="11179" w:author="Draft v4" w:date="2022-04-07T00:45:00Z">
              <w:rPr>
                <w:color w:val="808080"/>
              </w:rPr>
            </w:rPrChange>
          </w:rPr>
          <w:t xml:space="preserve">      INTEGER (24..maxNrofPhysicalResourceBlocksPlus1),</w:t>
        </w:r>
      </w:ins>
    </w:p>
    <w:p w14:paraId="160E00A4" w14:textId="13439D6C" w:rsidR="00B623BD" w:rsidRPr="00015613" w:rsidRDefault="00B623BD" w:rsidP="00B623BD">
      <w:pPr>
        <w:pStyle w:val="PL"/>
        <w:rPr>
          <w:ins w:id="11180" w:author="CR#2924r3" w:date="2022-03-29T23:41:00Z"/>
          <w:rPrChange w:id="11181" w:author="Draft v4" w:date="2022-04-07T00:45:00Z">
            <w:rPr>
              <w:ins w:id="11182" w:author="CR#2924r3" w:date="2022-03-29T23:41:00Z"/>
              <w:color w:val="808080"/>
            </w:rPr>
          </w:rPrChange>
        </w:rPr>
      </w:pPr>
      <w:ins w:id="11183" w:author="CR#2924r3" w:date="2022-03-29T23:42:00Z">
        <w:r w:rsidRPr="00015613">
          <w:t xml:space="preserve">    </w:t>
        </w:r>
      </w:ins>
      <w:ins w:id="11184" w:author="CR#2924r3" w:date="2022-03-29T23:41:00Z">
        <w:r w:rsidRPr="00015613">
          <w:rPr>
            <w:rPrChange w:id="11185" w:author="Draft v4" w:date="2022-04-07T00:45:00Z">
              <w:rPr>
                <w:color w:val="808080"/>
              </w:rPr>
            </w:rPrChange>
          </w:rPr>
          <w:t xml:space="preserve">ssb-Index-r17                        </w:t>
        </w:r>
      </w:ins>
      <w:ins w:id="11186" w:author="CR#2924r3" w:date="2022-03-29T23:49:00Z">
        <w:r w:rsidR="0078452E" w:rsidRPr="00015613">
          <w:rPr>
            <w:rPrChange w:id="11187" w:author="Draft v4" w:date="2022-04-07T00:45:00Z">
              <w:rPr>
                <w:color w:val="808080"/>
              </w:rPr>
            </w:rPrChange>
          </w:rPr>
          <w:t xml:space="preserve"> </w:t>
        </w:r>
      </w:ins>
      <w:ins w:id="11188" w:author="CR#2924r3" w:date="2022-03-29T23:41:00Z">
        <w:r w:rsidRPr="00015613">
          <w:rPr>
            <w:rPrChange w:id="11189" w:author="Draft v4" w:date="2022-04-07T00:45:00Z">
              <w:rPr>
                <w:color w:val="808080"/>
              </w:rPr>
            </w:rPrChange>
          </w:rPr>
          <w:t xml:space="preserve">     SSB-Index,</w:t>
        </w:r>
      </w:ins>
    </w:p>
    <w:p w14:paraId="323B43AF" w14:textId="66E0A67B" w:rsidR="00B623BD" w:rsidRPr="00015613" w:rsidRDefault="00B623BD" w:rsidP="00B623BD">
      <w:pPr>
        <w:pStyle w:val="PL"/>
        <w:rPr>
          <w:ins w:id="11190" w:author="CR#2924r3" w:date="2022-03-29T23:41:00Z"/>
          <w:rPrChange w:id="11191" w:author="Draft v4" w:date="2022-04-07T00:45:00Z">
            <w:rPr>
              <w:ins w:id="11192" w:author="CR#2924r3" w:date="2022-03-29T23:41:00Z"/>
              <w:color w:val="808080"/>
            </w:rPr>
          </w:rPrChange>
        </w:rPr>
      </w:pPr>
      <w:ins w:id="11193" w:author="CR#2924r3" w:date="2022-03-29T23:42:00Z">
        <w:r w:rsidRPr="00015613">
          <w:t xml:space="preserve">    </w:t>
        </w:r>
      </w:ins>
      <w:ins w:id="11194" w:author="CR#2924r3" w:date="2022-03-29T23:41:00Z">
        <w:r w:rsidRPr="00015613">
          <w:rPr>
            <w:rPrChange w:id="11195" w:author="Draft v4" w:date="2022-04-07T00:45:00Z">
              <w:rPr>
                <w:color w:val="808080"/>
              </w:rPr>
            </w:rPrChange>
          </w:rPr>
          <w:t xml:space="preserve">periodicityAndOffset-r17              </w:t>
        </w:r>
      </w:ins>
      <w:ins w:id="11196" w:author="CR#2924r3" w:date="2022-03-29T23:49:00Z">
        <w:r w:rsidR="0078452E" w:rsidRPr="00015613">
          <w:rPr>
            <w:rPrChange w:id="11197" w:author="Draft v4" w:date="2022-04-07T00:45:00Z">
              <w:rPr>
                <w:color w:val="808080"/>
              </w:rPr>
            </w:rPrChange>
          </w:rPr>
          <w:t xml:space="preserve"> </w:t>
        </w:r>
      </w:ins>
      <w:ins w:id="11198" w:author="CR#2924r3" w:date="2022-03-29T23:41:00Z">
        <w:r w:rsidRPr="00015613">
          <w:rPr>
            <w:rPrChange w:id="11199" w:author="Draft v4" w:date="2022-04-07T00:45:00Z">
              <w:rPr>
                <w:color w:val="808080"/>
              </w:rPr>
            </w:rPrChange>
          </w:rPr>
          <w:t xml:space="preserve">    CHOICE {</w:t>
        </w:r>
      </w:ins>
    </w:p>
    <w:p w14:paraId="26A05B94" w14:textId="2D1F42CE" w:rsidR="00B623BD" w:rsidRPr="00015613" w:rsidRDefault="00B623BD" w:rsidP="00B623BD">
      <w:pPr>
        <w:pStyle w:val="PL"/>
        <w:rPr>
          <w:ins w:id="11200" w:author="CR#2924r3" w:date="2022-03-29T23:41:00Z"/>
          <w:rPrChange w:id="11201" w:author="Draft v4" w:date="2022-04-07T00:45:00Z">
            <w:rPr>
              <w:ins w:id="11202" w:author="CR#2924r3" w:date="2022-03-29T23:41:00Z"/>
              <w:color w:val="808080"/>
            </w:rPr>
          </w:rPrChange>
        </w:rPr>
      </w:pPr>
      <w:ins w:id="11203" w:author="CR#2924r3" w:date="2022-03-29T23:41:00Z">
        <w:r w:rsidRPr="00015613">
          <w:rPr>
            <w:rPrChange w:id="11204" w:author="Draft v4" w:date="2022-04-07T00:45:00Z">
              <w:rPr>
                <w:color w:val="808080"/>
              </w:rPr>
            </w:rPrChange>
          </w:rPr>
          <w:t xml:space="preserve">    </w:t>
        </w:r>
      </w:ins>
      <w:ins w:id="11205" w:author="CR#2924r3" w:date="2022-03-29T23:48:00Z">
        <w:r w:rsidRPr="00015613">
          <w:rPr>
            <w:rPrChange w:id="11206" w:author="Draft v4" w:date="2022-04-07T00:45:00Z">
              <w:rPr>
                <w:color w:val="808080"/>
              </w:rPr>
            </w:rPrChange>
          </w:rPr>
          <w:t xml:space="preserve">    </w:t>
        </w:r>
      </w:ins>
      <w:ins w:id="11207" w:author="CR#2924r3" w:date="2022-03-29T23:41:00Z">
        <w:r w:rsidRPr="00015613">
          <w:rPr>
            <w:rPrChange w:id="11208" w:author="Draft v4" w:date="2022-04-07T00:45:00Z">
              <w:rPr>
                <w:color w:val="808080"/>
              </w:rPr>
            </w:rPrChange>
          </w:rPr>
          <w:t xml:space="preserve">slots10                            </w:t>
        </w:r>
      </w:ins>
      <w:ins w:id="11209" w:author="CR#2924r3" w:date="2022-03-29T23:49:00Z">
        <w:r w:rsidR="0078452E" w:rsidRPr="00015613">
          <w:rPr>
            <w:rPrChange w:id="11210" w:author="Draft v4" w:date="2022-04-07T00:45:00Z">
              <w:rPr>
                <w:color w:val="808080"/>
              </w:rPr>
            </w:rPrChange>
          </w:rPr>
          <w:t xml:space="preserve"> </w:t>
        </w:r>
      </w:ins>
      <w:ins w:id="11211" w:author="CR#2924r3" w:date="2022-03-29T23:41:00Z">
        <w:r w:rsidRPr="00015613">
          <w:rPr>
            <w:rPrChange w:id="11212" w:author="Draft v4" w:date="2022-04-07T00:45:00Z">
              <w:rPr>
                <w:color w:val="808080"/>
              </w:rPr>
            </w:rPrChange>
          </w:rPr>
          <w:t xml:space="preserve">       INTEGER (0..9),</w:t>
        </w:r>
      </w:ins>
    </w:p>
    <w:p w14:paraId="70E60FC9" w14:textId="64360F2E" w:rsidR="00B623BD" w:rsidRPr="00015613" w:rsidRDefault="00B623BD" w:rsidP="00B623BD">
      <w:pPr>
        <w:pStyle w:val="PL"/>
        <w:rPr>
          <w:ins w:id="11213" w:author="CR#2924r3" w:date="2022-03-29T23:41:00Z"/>
          <w:rPrChange w:id="11214" w:author="Draft v4" w:date="2022-04-07T00:45:00Z">
            <w:rPr>
              <w:ins w:id="11215" w:author="CR#2924r3" w:date="2022-03-29T23:41:00Z"/>
              <w:color w:val="808080"/>
            </w:rPr>
          </w:rPrChange>
        </w:rPr>
      </w:pPr>
      <w:ins w:id="11216" w:author="CR#2924r3" w:date="2022-03-29T23:48:00Z">
        <w:r w:rsidRPr="00015613">
          <w:rPr>
            <w:rPrChange w:id="11217" w:author="Draft v4" w:date="2022-04-07T00:45:00Z">
              <w:rPr>
                <w:color w:val="808080"/>
              </w:rPr>
            </w:rPrChange>
          </w:rPr>
          <w:t xml:space="preserve">    </w:t>
        </w:r>
      </w:ins>
      <w:ins w:id="11218" w:author="CR#2924r3" w:date="2022-03-29T23:41:00Z">
        <w:r w:rsidRPr="00015613">
          <w:rPr>
            <w:rPrChange w:id="11219" w:author="Draft v4" w:date="2022-04-07T00:45:00Z">
              <w:rPr>
                <w:color w:val="808080"/>
              </w:rPr>
            </w:rPrChange>
          </w:rPr>
          <w:t xml:space="preserve">    slots20                             </w:t>
        </w:r>
      </w:ins>
      <w:ins w:id="11220" w:author="CR#2924r3" w:date="2022-03-29T23:49:00Z">
        <w:r w:rsidR="0078452E" w:rsidRPr="00015613">
          <w:rPr>
            <w:rPrChange w:id="11221" w:author="Draft v4" w:date="2022-04-07T00:45:00Z">
              <w:rPr>
                <w:color w:val="808080"/>
              </w:rPr>
            </w:rPrChange>
          </w:rPr>
          <w:t xml:space="preserve"> </w:t>
        </w:r>
      </w:ins>
      <w:ins w:id="11222" w:author="CR#2924r3" w:date="2022-03-29T23:41:00Z">
        <w:r w:rsidRPr="00015613">
          <w:rPr>
            <w:rPrChange w:id="11223" w:author="Draft v4" w:date="2022-04-07T00:45:00Z">
              <w:rPr>
                <w:color w:val="808080"/>
              </w:rPr>
            </w:rPrChange>
          </w:rPr>
          <w:t xml:space="preserve">      INTEGER (0..19),</w:t>
        </w:r>
      </w:ins>
    </w:p>
    <w:p w14:paraId="44F875C0" w14:textId="675CAFF6" w:rsidR="00B623BD" w:rsidRPr="00015613" w:rsidRDefault="00B623BD" w:rsidP="00B623BD">
      <w:pPr>
        <w:pStyle w:val="PL"/>
        <w:rPr>
          <w:ins w:id="11224" w:author="CR#2924r3" w:date="2022-03-29T23:41:00Z"/>
          <w:rPrChange w:id="11225" w:author="Draft v4" w:date="2022-04-07T00:45:00Z">
            <w:rPr>
              <w:ins w:id="11226" w:author="CR#2924r3" w:date="2022-03-29T23:41:00Z"/>
              <w:color w:val="808080"/>
            </w:rPr>
          </w:rPrChange>
        </w:rPr>
      </w:pPr>
      <w:ins w:id="11227" w:author="CR#2924r3" w:date="2022-03-29T23:42:00Z">
        <w:r w:rsidRPr="00015613">
          <w:t xml:space="preserve">    </w:t>
        </w:r>
      </w:ins>
      <w:ins w:id="11228" w:author="CR#2924r3" w:date="2022-03-29T23:48:00Z">
        <w:r w:rsidRPr="00015613">
          <w:t xml:space="preserve">    </w:t>
        </w:r>
      </w:ins>
      <w:ins w:id="11229" w:author="CR#2924r3" w:date="2022-03-29T23:41:00Z">
        <w:r w:rsidRPr="00015613">
          <w:rPr>
            <w:rPrChange w:id="11230" w:author="Draft v4" w:date="2022-04-07T00:45:00Z">
              <w:rPr>
                <w:color w:val="808080"/>
              </w:rPr>
            </w:rPrChange>
          </w:rPr>
          <w:t xml:space="preserve">slots40                              </w:t>
        </w:r>
      </w:ins>
      <w:ins w:id="11231" w:author="CR#2924r3" w:date="2022-03-29T23:49:00Z">
        <w:r w:rsidR="0078452E" w:rsidRPr="00015613">
          <w:rPr>
            <w:rPrChange w:id="11232" w:author="Draft v4" w:date="2022-04-07T00:45:00Z">
              <w:rPr>
                <w:color w:val="808080"/>
              </w:rPr>
            </w:rPrChange>
          </w:rPr>
          <w:t xml:space="preserve"> </w:t>
        </w:r>
      </w:ins>
      <w:ins w:id="11233" w:author="CR#2924r3" w:date="2022-03-29T23:41:00Z">
        <w:r w:rsidRPr="00015613">
          <w:rPr>
            <w:rPrChange w:id="11234" w:author="Draft v4" w:date="2022-04-07T00:45:00Z">
              <w:rPr>
                <w:color w:val="808080"/>
              </w:rPr>
            </w:rPrChange>
          </w:rPr>
          <w:t xml:space="preserve">     INTEGER (0..39),</w:t>
        </w:r>
      </w:ins>
    </w:p>
    <w:p w14:paraId="0ACA179A" w14:textId="09BF1241" w:rsidR="00B623BD" w:rsidRPr="00015613" w:rsidRDefault="00B623BD" w:rsidP="00B623BD">
      <w:pPr>
        <w:pStyle w:val="PL"/>
        <w:rPr>
          <w:ins w:id="11235" w:author="CR#2924r3" w:date="2022-03-29T23:41:00Z"/>
          <w:rPrChange w:id="11236" w:author="Draft v4" w:date="2022-04-07T00:45:00Z">
            <w:rPr>
              <w:ins w:id="11237" w:author="CR#2924r3" w:date="2022-03-29T23:41:00Z"/>
              <w:color w:val="808080"/>
            </w:rPr>
          </w:rPrChange>
        </w:rPr>
      </w:pPr>
      <w:ins w:id="11238" w:author="CR#2924r3" w:date="2022-03-29T23:42:00Z">
        <w:r w:rsidRPr="00015613">
          <w:t xml:space="preserve">   </w:t>
        </w:r>
      </w:ins>
      <w:ins w:id="11239" w:author="CR#2924r3" w:date="2022-03-29T23:48:00Z">
        <w:r w:rsidRPr="00015613">
          <w:t xml:space="preserve">    </w:t>
        </w:r>
      </w:ins>
      <w:ins w:id="11240" w:author="CR#2924r3" w:date="2022-03-29T23:42:00Z">
        <w:r w:rsidRPr="00015613">
          <w:t xml:space="preserve"> </w:t>
        </w:r>
      </w:ins>
      <w:ins w:id="11241" w:author="CR#2924r3" w:date="2022-03-29T23:41:00Z">
        <w:r w:rsidRPr="00015613">
          <w:rPr>
            <w:rPrChange w:id="11242" w:author="Draft v4" w:date="2022-04-07T00:45:00Z">
              <w:rPr>
                <w:color w:val="808080"/>
              </w:rPr>
            </w:rPrChange>
          </w:rPr>
          <w:t xml:space="preserve">slots80                               </w:t>
        </w:r>
      </w:ins>
      <w:ins w:id="11243" w:author="CR#2924r3" w:date="2022-03-29T23:49:00Z">
        <w:r w:rsidR="0078452E" w:rsidRPr="00015613">
          <w:rPr>
            <w:rPrChange w:id="11244" w:author="Draft v4" w:date="2022-04-07T00:45:00Z">
              <w:rPr>
                <w:color w:val="808080"/>
              </w:rPr>
            </w:rPrChange>
          </w:rPr>
          <w:t xml:space="preserve"> </w:t>
        </w:r>
      </w:ins>
      <w:ins w:id="11245" w:author="CR#2924r3" w:date="2022-03-29T23:41:00Z">
        <w:r w:rsidRPr="00015613">
          <w:rPr>
            <w:rPrChange w:id="11246" w:author="Draft v4" w:date="2022-04-07T00:45:00Z">
              <w:rPr>
                <w:color w:val="808080"/>
              </w:rPr>
            </w:rPrChange>
          </w:rPr>
          <w:t xml:space="preserve">    INTEGER (0..79)</w:t>
        </w:r>
      </w:ins>
    </w:p>
    <w:p w14:paraId="05F8220D" w14:textId="7C6D4518" w:rsidR="00B623BD" w:rsidRPr="00015613" w:rsidRDefault="00B623BD" w:rsidP="00B623BD">
      <w:pPr>
        <w:pStyle w:val="PL"/>
        <w:rPr>
          <w:ins w:id="11247" w:author="CR#2924r3" w:date="2022-03-29T23:41:00Z"/>
          <w:rPrChange w:id="11248" w:author="Draft v4" w:date="2022-04-07T00:45:00Z">
            <w:rPr>
              <w:ins w:id="11249" w:author="CR#2924r3" w:date="2022-03-29T23:41:00Z"/>
              <w:color w:val="808080"/>
            </w:rPr>
          </w:rPrChange>
        </w:rPr>
      </w:pPr>
      <w:ins w:id="11250" w:author="CR#2924r3" w:date="2022-03-29T23:42:00Z">
        <w:r w:rsidRPr="00015613">
          <w:t xml:space="preserve">    </w:t>
        </w:r>
      </w:ins>
      <w:ins w:id="11251" w:author="CR#2924r3" w:date="2022-03-29T23:41:00Z">
        <w:r w:rsidRPr="00015613">
          <w:rPr>
            <w:rPrChange w:id="11252" w:author="Draft v4" w:date="2022-04-07T00:45:00Z">
              <w:rPr>
                <w:color w:val="808080"/>
              </w:rPr>
            </w:rPrChange>
          </w:rPr>
          <w:t>},</w:t>
        </w:r>
      </w:ins>
    </w:p>
    <w:p w14:paraId="1B3EFB8E" w14:textId="0C230E06" w:rsidR="00B623BD" w:rsidRPr="00015613" w:rsidRDefault="00B623BD" w:rsidP="00B623BD">
      <w:pPr>
        <w:pStyle w:val="PL"/>
        <w:rPr>
          <w:ins w:id="11253" w:author="CR#2924r3" w:date="2022-03-29T23:41:00Z"/>
          <w:rPrChange w:id="11254" w:author="Draft v4" w:date="2022-04-07T00:45:00Z">
            <w:rPr>
              <w:ins w:id="11255" w:author="CR#2924r3" w:date="2022-03-29T23:41:00Z"/>
              <w:color w:val="808080"/>
            </w:rPr>
          </w:rPrChange>
        </w:rPr>
      </w:pPr>
      <w:ins w:id="11256" w:author="CR#2924r3" w:date="2022-03-29T23:42:00Z">
        <w:r w:rsidRPr="00015613">
          <w:t xml:space="preserve">    </w:t>
        </w:r>
      </w:ins>
      <w:ins w:id="11257" w:author="CR#2924r3" w:date="2022-03-29T23:41:00Z">
        <w:r w:rsidRPr="00015613">
          <w:rPr>
            <w:rPrChange w:id="11258" w:author="Draft v4" w:date="2022-04-07T00:45:00Z">
              <w:rPr>
                <w:color w:val="808080"/>
              </w:rPr>
            </w:rPrChange>
          </w:rPr>
          <w:t xml:space="preserve">frequencyDomainAllocation-r17         </w:t>
        </w:r>
      </w:ins>
      <w:ins w:id="11259" w:author="CR#2924r3" w:date="2022-03-29T23:49:00Z">
        <w:r w:rsidR="0078452E" w:rsidRPr="00015613">
          <w:rPr>
            <w:rPrChange w:id="11260" w:author="Draft v4" w:date="2022-04-07T00:45:00Z">
              <w:rPr>
                <w:color w:val="808080"/>
              </w:rPr>
            </w:rPrChange>
          </w:rPr>
          <w:t xml:space="preserve"> </w:t>
        </w:r>
      </w:ins>
      <w:ins w:id="11261" w:author="CR#2924r3" w:date="2022-03-29T23:41:00Z">
        <w:r w:rsidRPr="00015613">
          <w:rPr>
            <w:rPrChange w:id="11262" w:author="Draft v4" w:date="2022-04-07T00:45:00Z">
              <w:rPr>
                <w:color w:val="808080"/>
              </w:rPr>
            </w:rPrChange>
          </w:rPr>
          <w:t xml:space="preserve">    BIT STRING (SIZE (4)),</w:t>
        </w:r>
      </w:ins>
    </w:p>
    <w:p w14:paraId="5A453E37" w14:textId="37D3337B" w:rsidR="00B623BD" w:rsidRPr="00015613" w:rsidRDefault="00B623BD" w:rsidP="00B623BD">
      <w:pPr>
        <w:pStyle w:val="PL"/>
        <w:rPr>
          <w:ins w:id="11263" w:author="CR#2924r3" w:date="2022-03-29T23:41:00Z"/>
          <w:rPrChange w:id="11264" w:author="Draft v4" w:date="2022-04-07T00:45:00Z">
            <w:rPr>
              <w:ins w:id="11265" w:author="CR#2924r3" w:date="2022-03-29T23:41:00Z"/>
              <w:color w:val="808080"/>
            </w:rPr>
          </w:rPrChange>
        </w:rPr>
      </w:pPr>
      <w:ins w:id="11266" w:author="CR#2924r3" w:date="2022-03-29T23:42:00Z">
        <w:r w:rsidRPr="00015613">
          <w:t xml:space="preserve">    </w:t>
        </w:r>
      </w:ins>
      <w:ins w:id="11267" w:author="CR#2924r3" w:date="2022-03-29T23:41:00Z">
        <w:r w:rsidRPr="00015613">
          <w:rPr>
            <w:rPrChange w:id="11268" w:author="Draft v4" w:date="2022-04-07T00:45:00Z">
              <w:rPr>
                <w:color w:val="808080"/>
              </w:rPr>
            </w:rPrChange>
          </w:rPr>
          <w:t xml:space="preserve">indBitID-r17                           </w:t>
        </w:r>
      </w:ins>
      <w:ins w:id="11269" w:author="CR#2924r3" w:date="2022-03-29T23:49:00Z">
        <w:r w:rsidR="0078452E" w:rsidRPr="00015613">
          <w:rPr>
            <w:rPrChange w:id="11270" w:author="Draft v4" w:date="2022-04-07T00:45:00Z">
              <w:rPr>
                <w:color w:val="808080"/>
              </w:rPr>
            </w:rPrChange>
          </w:rPr>
          <w:t xml:space="preserve"> </w:t>
        </w:r>
      </w:ins>
      <w:ins w:id="11271" w:author="CR#2924r3" w:date="2022-03-29T23:41:00Z">
        <w:r w:rsidRPr="00015613">
          <w:rPr>
            <w:rPrChange w:id="11272" w:author="Draft v4" w:date="2022-04-07T00:45:00Z">
              <w:rPr>
                <w:color w:val="808080"/>
              </w:rPr>
            </w:rPrChange>
          </w:rPr>
          <w:t xml:space="preserve">   INTEGER (0..5),</w:t>
        </w:r>
      </w:ins>
    </w:p>
    <w:p w14:paraId="2D70B6B2" w14:textId="346FFE0D" w:rsidR="00B623BD" w:rsidRPr="00015613" w:rsidRDefault="00B623BD" w:rsidP="00B623BD">
      <w:pPr>
        <w:pStyle w:val="PL"/>
        <w:rPr>
          <w:ins w:id="11273" w:author="CR#2924r3" w:date="2022-03-29T23:41:00Z"/>
          <w:rPrChange w:id="11274" w:author="Draft v4" w:date="2022-04-07T00:45:00Z">
            <w:rPr>
              <w:ins w:id="11275" w:author="CR#2924r3" w:date="2022-03-29T23:41:00Z"/>
              <w:color w:val="808080"/>
            </w:rPr>
          </w:rPrChange>
        </w:rPr>
      </w:pPr>
      <w:ins w:id="11276" w:author="CR#2924r3" w:date="2022-03-29T23:42:00Z">
        <w:r w:rsidRPr="00015613">
          <w:t xml:space="preserve">    </w:t>
        </w:r>
      </w:ins>
      <w:ins w:id="11277" w:author="CR#2924r3" w:date="2022-03-29T23:41:00Z">
        <w:r w:rsidRPr="00015613">
          <w:rPr>
            <w:rPrChange w:id="11278" w:author="Draft v4" w:date="2022-04-07T00:45:00Z">
              <w:rPr>
                <w:color w:val="808080"/>
              </w:rPr>
            </w:rPrChange>
          </w:rPr>
          <w:t xml:space="preserve">nrofResources-r17                       </w:t>
        </w:r>
      </w:ins>
      <w:ins w:id="11279" w:author="CR#2924r3" w:date="2022-03-29T23:49:00Z">
        <w:r w:rsidR="0078452E" w:rsidRPr="00015613">
          <w:rPr>
            <w:rPrChange w:id="11280" w:author="Draft v4" w:date="2022-04-07T00:45:00Z">
              <w:rPr>
                <w:color w:val="808080"/>
              </w:rPr>
            </w:rPrChange>
          </w:rPr>
          <w:t xml:space="preserve"> </w:t>
        </w:r>
      </w:ins>
      <w:ins w:id="11281" w:author="CR#2924r3" w:date="2022-03-29T23:41:00Z">
        <w:r w:rsidRPr="00015613">
          <w:rPr>
            <w:rPrChange w:id="11282" w:author="Draft v4" w:date="2022-04-07T00:45:00Z">
              <w:rPr>
                <w:color w:val="808080"/>
              </w:rPr>
            </w:rPrChange>
          </w:rPr>
          <w:t xml:space="preserve">  ENUMERATED</w:t>
        </w:r>
      </w:ins>
      <w:ins w:id="11283" w:author="Draft v4" w:date="2022-04-07T00:45:00Z">
        <w:r w:rsidR="00015613">
          <w:t xml:space="preserve"> </w:t>
        </w:r>
      </w:ins>
      <w:ins w:id="11284" w:author="CR#2924r3" w:date="2022-03-29T23:41:00Z">
        <w:r w:rsidRPr="00015613">
          <w:rPr>
            <w:rPrChange w:id="11285" w:author="Draft v4" w:date="2022-04-07T00:45:00Z">
              <w:rPr>
                <w:color w:val="808080"/>
              </w:rPr>
            </w:rPrChange>
          </w:rPr>
          <w:t>{n2, n4},</w:t>
        </w:r>
      </w:ins>
    </w:p>
    <w:p w14:paraId="581DA806" w14:textId="282633B0" w:rsidR="00B623BD" w:rsidRPr="00015613" w:rsidRDefault="00B623BD" w:rsidP="00B623BD">
      <w:pPr>
        <w:pStyle w:val="PL"/>
        <w:rPr>
          <w:ins w:id="11286" w:author="CR#2924r3" w:date="2022-03-29T23:41:00Z"/>
          <w:rPrChange w:id="11287" w:author="Draft v4" w:date="2022-04-07T00:45:00Z">
            <w:rPr>
              <w:ins w:id="11288" w:author="CR#2924r3" w:date="2022-03-29T23:41:00Z"/>
              <w:color w:val="808080"/>
            </w:rPr>
          </w:rPrChange>
        </w:rPr>
      </w:pPr>
      <w:ins w:id="11289" w:author="CR#2924r3" w:date="2022-03-29T23:42:00Z">
        <w:r w:rsidRPr="00015613">
          <w:t xml:space="preserve">    </w:t>
        </w:r>
      </w:ins>
      <w:ins w:id="11290" w:author="CR#2924r3" w:date="2022-03-29T23:41:00Z">
        <w:r w:rsidRPr="00015613">
          <w:rPr>
            <w:rPrChange w:id="11291" w:author="Draft v4" w:date="2022-04-07T00:45:00Z">
              <w:rPr>
                <w:color w:val="808080"/>
              </w:rPr>
            </w:rPrChange>
          </w:rPr>
          <w:t>...</w:t>
        </w:r>
      </w:ins>
    </w:p>
    <w:p w14:paraId="04C3D476" w14:textId="77777777" w:rsidR="00B623BD" w:rsidRPr="00015613" w:rsidRDefault="00B623BD" w:rsidP="00B623BD">
      <w:pPr>
        <w:pStyle w:val="PL"/>
        <w:rPr>
          <w:ins w:id="11292" w:author="CR#2924r3" w:date="2022-03-29T23:41:00Z"/>
          <w:rPrChange w:id="11293" w:author="Draft v4" w:date="2022-04-07T00:45:00Z">
            <w:rPr>
              <w:ins w:id="11294" w:author="CR#2924r3" w:date="2022-03-29T23:41:00Z"/>
              <w:color w:val="808080"/>
            </w:rPr>
          </w:rPrChange>
        </w:rPr>
      </w:pPr>
      <w:ins w:id="11295" w:author="CR#2924r3" w:date="2022-03-29T23:41:00Z">
        <w:r w:rsidRPr="00015613">
          <w:rPr>
            <w:rPrChange w:id="11296" w:author="Draft v4" w:date="2022-04-07T00:45:00Z">
              <w:rPr>
                <w:color w:val="808080"/>
              </w:rPr>
            </w:rPrChange>
          </w:rPr>
          <w:t>}</w:t>
        </w:r>
      </w:ins>
    </w:p>
    <w:p w14:paraId="1A6AD696" w14:textId="77777777" w:rsidR="00B623BD" w:rsidRPr="00015613" w:rsidRDefault="00B623BD" w:rsidP="00B623BD">
      <w:pPr>
        <w:pStyle w:val="PL"/>
        <w:rPr>
          <w:ins w:id="11297" w:author="CR#2924r3" w:date="2022-03-29T23:41:00Z"/>
          <w:rPrChange w:id="11298" w:author="Draft v4" w:date="2022-04-07T00:45:00Z">
            <w:rPr>
              <w:ins w:id="11299" w:author="CR#2924r3" w:date="2022-03-29T23:41:00Z"/>
              <w:color w:val="808080"/>
            </w:rPr>
          </w:rPrChange>
        </w:rPr>
      </w:pPr>
    </w:p>
    <w:p w14:paraId="4DEC7F70" w14:textId="460DF275" w:rsidR="00B623BD" w:rsidRPr="00015613" w:rsidRDefault="00B623BD" w:rsidP="00B623BD">
      <w:pPr>
        <w:pStyle w:val="PL"/>
        <w:rPr>
          <w:ins w:id="11300" w:author="CR#2924r3" w:date="2022-03-29T23:40:00Z"/>
          <w:rPrChange w:id="11301" w:author="Draft v4" w:date="2022-04-07T00:45:00Z">
            <w:rPr>
              <w:ins w:id="11302" w:author="CR#2924r3" w:date="2022-03-29T23:40:00Z"/>
              <w:color w:val="808080"/>
            </w:rPr>
          </w:rPrChange>
        </w:rPr>
      </w:pPr>
      <w:ins w:id="11303" w:author="CR#2924r3" w:date="2022-03-29T23:40:00Z">
        <w:r w:rsidRPr="00015613">
          <w:rPr>
            <w:rPrChange w:id="11304" w:author="Draft v4" w:date="2022-04-07T00:45:00Z">
              <w:rPr>
                <w:color w:val="808080"/>
              </w:rPr>
            </w:rPrChange>
          </w:rPr>
          <w:t>-- TAG-</w:t>
        </w:r>
      </w:ins>
      <w:ins w:id="11305" w:author="CR#2924r3" w:date="2022-03-30T00:29:00Z">
        <w:r w:rsidR="00B512AA" w:rsidRPr="00015613">
          <w:rPr>
            <w:rPrChange w:id="11306" w:author="Draft v4" w:date="2022-04-07T00:45:00Z">
              <w:rPr>
                <w:color w:val="808080"/>
              </w:rPr>
            </w:rPrChange>
          </w:rPr>
          <w:t>SIB17</w:t>
        </w:r>
      </w:ins>
      <w:ins w:id="11307" w:author="CR#2924r3" w:date="2022-03-29T23:40:00Z">
        <w:r w:rsidRPr="00015613">
          <w:rPr>
            <w:rPrChange w:id="11308" w:author="Draft v4" w:date="2022-04-07T00:45:00Z">
              <w:rPr>
                <w:color w:val="808080"/>
              </w:rPr>
            </w:rPrChange>
          </w:rPr>
          <w:t>-STOP</w:t>
        </w:r>
      </w:ins>
    </w:p>
    <w:p w14:paraId="04E1D557" w14:textId="77777777" w:rsidR="00B623BD" w:rsidRPr="00015613" w:rsidRDefault="00B623BD" w:rsidP="00B623BD">
      <w:pPr>
        <w:pStyle w:val="PL"/>
        <w:rPr>
          <w:ins w:id="11309" w:author="CR#2924r3" w:date="2022-03-29T23:40:00Z"/>
          <w:rPrChange w:id="11310" w:author="Draft v4" w:date="2022-04-07T00:45:00Z">
            <w:rPr>
              <w:ins w:id="11311" w:author="CR#2924r3" w:date="2022-03-29T23:40:00Z"/>
              <w:color w:val="808080"/>
            </w:rPr>
          </w:rPrChange>
        </w:rPr>
      </w:pPr>
      <w:ins w:id="11312" w:author="CR#2924r3" w:date="2022-03-29T23:40:00Z">
        <w:r w:rsidRPr="00015613">
          <w:rPr>
            <w:rPrChange w:id="11313" w:author="Draft v4" w:date="2022-04-07T00:45:00Z">
              <w:rPr>
                <w:color w:val="808080"/>
              </w:rPr>
            </w:rPrChange>
          </w:rPr>
          <w:t>-- ASN1STOP</w:t>
        </w:r>
      </w:ins>
    </w:p>
    <w:p w14:paraId="061165C6" w14:textId="77777777" w:rsidR="00B623BD" w:rsidRDefault="00B623BD" w:rsidP="00B623BD">
      <w:pPr>
        <w:rPr>
          <w:ins w:id="11314"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695BE5">
        <w:trPr>
          <w:cantSplit/>
          <w:tblHeader/>
          <w:ins w:id="11315"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695BE5">
            <w:pPr>
              <w:pStyle w:val="TAH"/>
              <w:rPr>
                <w:ins w:id="11316" w:author="CR#2924r3" w:date="2022-03-29T23:40:00Z"/>
                <w:lang w:eastAsia="en-GB"/>
              </w:rPr>
            </w:pPr>
            <w:ins w:id="11317" w:author="CR#2924r3" w:date="2022-03-30T00:29:00Z">
              <w:r>
                <w:rPr>
                  <w:bCs/>
                  <w:i/>
                  <w:noProof/>
                  <w:lang w:eastAsia="sv-SE"/>
                </w:rPr>
                <w:t>SIB17</w:t>
              </w:r>
            </w:ins>
            <w:ins w:id="11318" w:author="CR#2924r3" w:date="2022-03-29T23:40:00Z">
              <w:r w:rsidR="00B623BD" w:rsidRPr="009C7017">
                <w:rPr>
                  <w:i/>
                  <w:noProof/>
                  <w:lang w:eastAsia="en-GB"/>
                </w:rPr>
                <w:t xml:space="preserve"> </w:t>
              </w:r>
              <w:r w:rsidR="00B623BD" w:rsidRPr="009C7017">
                <w:rPr>
                  <w:noProof/>
                  <w:lang w:eastAsia="en-GB"/>
                </w:rPr>
                <w:t>field descriptions</w:t>
              </w:r>
            </w:ins>
          </w:p>
        </w:tc>
      </w:tr>
      <w:tr w:rsidR="00B623BD" w:rsidRPr="009644C9" w14:paraId="5CDA77E7" w14:textId="77777777" w:rsidTr="00695BE5">
        <w:trPr>
          <w:cantSplit/>
          <w:ins w:id="1131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695BE5">
            <w:pPr>
              <w:pStyle w:val="TAL"/>
              <w:rPr>
                <w:ins w:id="11320" w:author="CR#2924r3" w:date="2022-03-29T23:40:00Z"/>
                <w:b/>
                <w:bCs/>
                <w:i/>
                <w:iCs/>
              </w:rPr>
            </w:pPr>
            <w:proofErr w:type="spellStart"/>
            <w:ins w:id="11321" w:author="CR#2924r3" w:date="2022-03-29T23:40:00Z">
              <w:r w:rsidRPr="009644C9">
                <w:rPr>
                  <w:b/>
                  <w:bCs/>
                  <w:i/>
                  <w:iCs/>
                </w:rPr>
                <w:t>trs-ResouceSetConfig</w:t>
              </w:r>
              <w:proofErr w:type="spellEnd"/>
            </w:ins>
          </w:p>
          <w:p w14:paraId="18324DAC" w14:textId="77777777" w:rsidR="00B623BD" w:rsidRPr="009644C9" w:rsidRDefault="00B623BD" w:rsidP="00695BE5">
            <w:pPr>
              <w:pStyle w:val="TAL"/>
              <w:rPr>
                <w:ins w:id="11322" w:author="CR#2924r3" w:date="2022-03-29T23:40:00Z"/>
                <w:noProof/>
                <w:sz w:val="20"/>
                <w:lang w:eastAsia="en-GB"/>
              </w:rPr>
            </w:pPr>
            <w:ins w:id="11323" w:author="CR#2924r3" w:date="2022-03-29T23:40:00Z">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ins>
          </w:p>
        </w:tc>
      </w:tr>
      <w:tr w:rsidR="00B623BD" w:rsidRPr="009644C9" w14:paraId="72B057C9" w14:textId="77777777" w:rsidTr="00695BE5">
        <w:trPr>
          <w:cantSplit/>
          <w:ins w:id="1132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695BE5">
            <w:pPr>
              <w:pStyle w:val="TAL"/>
              <w:rPr>
                <w:ins w:id="11325" w:author="CR#2924r3" w:date="2022-03-29T23:40:00Z"/>
                <w:b/>
                <w:bCs/>
                <w:i/>
                <w:iCs/>
              </w:rPr>
            </w:pPr>
            <w:ins w:id="11326" w:author="CR#2924r3" w:date="2022-03-29T23:40:00Z">
              <w:r w:rsidRPr="009E1669">
                <w:rPr>
                  <w:b/>
                  <w:bCs/>
                  <w:i/>
                  <w:iCs/>
                </w:rPr>
                <w:t>TRS-</w:t>
              </w:r>
              <w:proofErr w:type="spellStart"/>
              <w:r w:rsidRPr="009E1669">
                <w:rPr>
                  <w:b/>
                  <w:bCs/>
                  <w:i/>
                  <w:iCs/>
                </w:rPr>
                <w:t>ResourceSet</w:t>
              </w:r>
              <w:proofErr w:type="spellEnd"/>
            </w:ins>
          </w:p>
          <w:p w14:paraId="05E9BACF" w14:textId="77777777" w:rsidR="00B623BD" w:rsidRPr="009E1669" w:rsidRDefault="00B623BD" w:rsidP="00695BE5">
            <w:pPr>
              <w:pStyle w:val="TAL"/>
              <w:rPr>
                <w:ins w:id="11327" w:author="CR#2924r3" w:date="2022-03-29T23:40:00Z"/>
                <w:noProof/>
                <w:szCs w:val="18"/>
                <w:lang w:eastAsia="en-GB"/>
              </w:rPr>
            </w:pPr>
            <w:ins w:id="11328" w:author="CR#2924r3" w:date="2022-03-29T23:40: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B623BD" w:rsidRPr="009644C9" w14:paraId="37BA8C69" w14:textId="77777777" w:rsidTr="00695BE5">
        <w:trPr>
          <w:cantSplit/>
          <w:ins w:id="1132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695BE5">
            <w:pPr>
              <w:pStyle w:val="TAL"/>
              <w:rPr>
                <w:ins w:id="11330" w:author="CR#2924r3" w:date="2022-03-29T23:40:00Z"/>
                <w:b/>
                <w:bCs/>
                <w:i/>
                <w:iCs/>
              </w:rPr>
            </w:pPr>
            <w:proofErr w:type="spellStart"/>
            <w:ins w:id="11331" w:author="CR#2924r3" w:date="2022-03-29T23:40:00Z">
              <w:r w:rsidRPr="00777BC8">
                <w:rPr>
                  <w:b/>
                  <w:bCs/>
                  <w:i/>
                  <w:iCs/>
                </w:rPr>
                <w:t>validityDuration</w:t>
              </w:r>
              <w:proofErr w:type="spellEnd"/>
            </w:ins>
          </w:p>
          <w:p w14:paraId="03964AA7" w14:textId="77777777" w:rsidR="00B623BD" w:rsidRPr="00975D52" w:rsidRDefault="00B623BD" w:rsidP="00695BE5">
            <w:pPr>
              <w:pStyle w:val="TAL"/>
              <w:rPr>
                <w:ins w:id="11332" w:author="CR#2924r3" w:date="2022-03-29T23:40:00Z"/>
                <w:szCs w:val="18"/>
              </w:rPr>
            </w:pPr>
            <w:ins w:id="11333" w:author="CR#2924r3" w:date="2022-03-29T23:40: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0AA96446" w14:textId="77777777" w:rsidR="00B623BD" w:rsidRPr="00361B82" w:rsidRDefault="00B623BD" w:rsidP="00B623BD">
      <w:pPr>
        <w:rPr>
          <w:ins w:id="11334"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695BE5">
        <w:trPr>
          <w:cantSplit/>
          <w:tblHeader/>
          <w:ins w:id="11335"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695BE5">
            <w:pPr>
              <w:pStyle w:val="TAH"/>
              <w:rPr>
                <w:ins w:id="11336" w:author="CR#2924r3" w:date="2022-03-29T23:40:00Z"/>
                <w:lang w:eastAsia="en-GB"/>
              </w:rPr>
            </w:pPr>
            <w:ins w:id="11337" w:author="CR#2924r3" w:date="2022-03-29T23:40:00Z">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ins>
          </w:p>
        </w:tc>
      </w:tr>
      <w:tr w:rsidR="00B623BD" w:rsidRPr="009C7017" w14:paraId="6020974B" w14:textId="77777777" w:rsidTr="00695BE5">
        <w:trPr>
          <w:cantSplit/>
          <w:ins w:id="1133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695BE5">
            <w:pPr>
              <w:pStyle w:val="TAL"/>
              <w:rPr>
                <w:ins w:id="11339" w:author="CR#2924r3" w:date="2022-03-29T23:40:00Z"/>
                <w:b/>
                <w:bCs/>
                <w:i/>
                <w:iCs/>
              </w:rPr>
            </w:pPr>
            <w:proofErr w:type="spellStart"/>
            <w:ins w:id="11340" w:author="CR#2924r3" w:date="2022-03-29T23:40:00Z">
              <w:r w:rsidRPr="00CB0FE8">
                <w:rPr>
                  <w:b/>
                  <w:bCs/>
                  <w:i/>
                  <w:iCs/>
                </w:rPr>
                <w:t>firstOFDMSymbolInTimeDomain</w:t>
              </w:r>
              <w:proofErr w:type="spellEnd"/>
            </w:ins>
          </w:p>
          <w:p w14:paraId="220CCCFC" w14:textId="77777777" w:rsidR="00B623BD" w:rsidRPr="00CB0FE8" w:rsidRDefault="00B623BD" w:rsidP="00695BE5">
            <w:pPr>
              <w:pStyle w:val="TAL"/>
              <w:rPr>
                <w:ins w:id="11341" w:author="CR#2924r3" w:date="2022-03-29T23:40:00Z"/>
                <w:rFonts w:cs="Arial"/>
                <w:b/>
                <w:bCs/>
                <w:i/>
                <w:iCs/>
              </w:rPr>
            </w:pPr>
            <w:ins w:id="11342" w:author="CR#2924r3" w:date="2022-03-29T23:40: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ins>
          </w:p>
        </w:tc>
      </w:tr>
      <w:tr w:rsidR="00B623BD" w:rsidRPr="009C7017" w14:paraId="5B9CA646" w14:textId="77777777" w:rsidTr="00695BE5">
        <w:trPr>
          <w:cantSplit/>
          <w:ins w:id="1134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695BE5">
            <w:pPr>
              <w:pStyle w:val="TAL"/>
              <w:rPr>
                <w:ins w:id="11344" w:author="CR#2924r3" w:date="2022-03-29T23:40:00Z"/>
                <w:b/>
                <w:bCs/>
                <w:i/>
                <w:iCs/>
              </w:rPr>
            </w:pPr>
            <w:proofErr w:type="spellStart"/>
            <w:ins w:id="11345" w:author="CR#2924r3" w:date="2022-03-29T23:40:00Z">
              <w:r w:rsidRPr="00F94684">
                <w:rPr>
                  <w:b/>
                  <w:bCs/>
                  <w:i/>
                  <w:iCs/>
                </w:rPr>
                <w:t>frequencyDomainAllocation</w:t>
              </w:r>
              <w:proofErr w:type="spellEnd"/>
            </w:ins>
          </w:p>
          <w:p w14:paraId="391AFE5A" w14:textId="77777777" w:rsidR="00B623BD" w:rsidRPr="00CB0FE8" w:rsidRDefault="00B623BD" w:rsidP="00695BE5">
            <w:pPr>
              <w:pStyle w:val="TAL"/>
              <w:rPr>
                <w:ins w:id="11346" w:author="CR#2924r3" w:date="2022-03-29T23:40:00Z"/>
                <w:b/>
                <w:bCs/>
                <w:i/>
                <w:iCs/>
              </w:rPr>
            </w:pPr>
            <w:ins w:id="11347" w:author="CR#2924r3" w:date="2022-03-29T23:40:00Z">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ins>
          </w:p>
        </w:tc>
      </w:tr>
      <w:tr w:rsidR="00B623BD" w:rsidRPr="009C7017" w14:paraId="18330CA3" w14:textId="77777777" w:rsidTr="00695BE5">
        <w:trPr>
          <w:cantSplit/>
          <w:ins w:id="1134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695BE5">
            <w:pPr>
              <w:pStyle w:val="TAL"/>
              <w:rPr>
                <w:ins w:id="11349" w:author="CR#2924r3" w:date="2022-03-29T23:40:00Z"/>
                <w:b/>
                <w:bCs/>
                <w:i/>
                <w:iCs/>
              </w:rPr>
            </w:pPr>
            <w:proofErr w:type="spellStart"/>
            <w:ins w:id="11350" w:author="CR#2924r3" w:date="2022-03-29T23:40:00Z">
              <w:r w:rsidRPr="00B667BE">
                <w:rPr>
                  <w:b/>
                  <w:bCs/>
                  <w:i/>
                  <w:iCs/>
                </w:rPr>
                <w:t>indBitID</w:t>
              </w:r>
              <w:proofErr w:type="spellEnd"/>
            </w:ins>
          </w:p>
          <w:p w14:paraId="5A555F3A" w14:textId="77777777" w:rsidR="00B623BD" w:rsidRPr="00F0566B" w:rsidRDefault="00B623BD" w:rsidP="00695BE5">
            <w:pPr>
              <w:pStyle w:val="TAL"/>
              <w:rPr>
                <w:ins w:id="11351" w:author="CR#2924r3" w:date="2022-03-29T23:40:00Z"/>
              </w:rPr>
            </w:pPr>
            <w:ins w:id="11352" w:author="CR#2924r3" w:date="2022-03-29T23:40:00Z">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w:t>
              </w:r>
              <w:proofErr w:type="spellStart"/>
              <w:r w:rsidRPr="00F0566B">
                <w:t>i</w:t>
              </w:r>
              <w:proofErr w:type="spellEnd"/>
              <w:r w:rsidRPr="00F0566B">
                <w:t xml:space="preserve"> for the association with </w:t>
              </w:r>
              <w:r>
                <w:t>(</w:t>
              </w:r>
              <w:r w:rsidRPr="00F0566B">
                <w:t>i</w:t>
              </w:r>
              <w:r>
                <w:t>+1)</w:t>
              </w:r>
              <w:r w:rsidRPr="00F0566B">
                <w:t>-</w:t>
              </w:r>
              <w:proofErr w:type="spellStart"/>
              <w:r w:rsidRPr="00F0566B">
                <w:t>th</w:t>
              </w:r>
              <w:proofErr w:type="spellEnd"/>
              <w:r w:rsidRPr="00F0566B">
                <w:t xml:space="preserve"> indication bit in TRS availability indication field</w:t>
              </w:r>
              <w:r>
                <w:rPr>
                  <w:rFonts w:eastAsia="DengXian" w:hint="eastAsia"/>
                  <w:lang w:eastAsia="zh-CN"/>
                </w:rPr>
                <w:t xml:space="preserve"> in DCI</w:t>
              </w:r>
              <w:r w:rsidRPr="00F0566B">
                <w:t>.</w:t>
              </w:r>
            </w:ins>
          </w:p>
        </w:tc>
      </w:tr>
      <w:tr w:rsidR="00B623BD" w:rsidRPr="009C7017" w14:paraId="5D0435B4" w14:textId="77777777" w:rsidTr="00695BE5">
        <w:trPr>
          <w:cantSplit/>
          <w:ins w:id="1135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695BE5">
            <w:pPr>
              <w:pStyle w:val="TAL"/>
              <w:rPr>
                <w:ins w:id="11354" w:author="CR#2924r3" w:date="2022-03-29T23:40:00Z"/>
                <w:b/>
                <w:bCs/>
                <w:i/>
                <w:iCs/>
              </w:rPr>
            </w:pPr>
            <w:proofErr w:type="spellStart"/>
            <w:ins w:id="11355" w:author="CR#2924r3" w:date="2022-03-29T23:40:00Z">
              <w:r w:rsidRPr="002765EA">
                <w:rPr>
                  <w:b/>
                  <w:bCs/>
                  <w:i/>
                  <w:iCs/>
                </w:rPr>
                <w:t>nrofRBs</w:t>
              </w:r>
              <w:proofErr w:type="spellEnd"/>
            </w:ins>
          </w:p>
          <w:p w14:paraId="225975AD" w14:textId="77777777" w:rsidR="00B623BD" w:rsidRPr="00587100" w:rsidRDefault="00B623BD" w:rsidP="00695BE5">
            <w:pPr>
              <w:pStyle w:val="TAL"/>
              <w:rPr>
                <w:ins w:id="11356" w:author="CR#2924r3" w:date="2022-03-29T23:40:00Z"/>
              </w:rPr>
            </w:pPr>
            <w:ins w:id="11357" w:author="CR#2924r3" w:date="2022-03-29T23:40:00Z">
              <w:r w:rsidRPr="00CB6606">
                <w:t>Number of PRBs across which corresponding TRS resource spans</w:t>
              </w:r>
              <w:r>
                <w:rPr>
                  <w:rFonts w:hint="eastAsia"/>
                </w:rPr>
                <w:t>.</w:t>
              </w:r>
            </w:ins>
          </w:p>
        </w:tc>
      </w:tr>
      <w:tr w:rsidR="00B623BD" w:rsidRPr="009C7017" w14:paraId="3DC8F160" w14:textId="77777777" w:rsidTr="00695BE5">
        <w:trPr>
          <w:cantSplit/>
          <w:ins w:id="1135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695BE5">
            <w:pPr>
              <w:pStyle w:val="TAL"/>
              <w:rPr>
                <w:ins w:id="11359" w:author="CR#2924r3" w:date="2022-03-29T23:40:00Z"/>
                <w:rFonts w:eastAsiaTheme="minorEastAsia"/>
                <w:b/>
                <w:bCs/>
                <w:i/>
                <w:iCs/>
                <w:lang w:eastAsia="zh-CN"/>
              </w:rPr>
            </w:pPr>
            <w:proofErr w:type="spellStart"/>
            <w:ins w:id="11360" w:author="CR#2924r3" w:date="2022-03-29T23:40:00Z">
              <w:r w:rsidRPr="00C01581">
                <w:rPr>
                  <w:b/>
                  <w:bCs/>
                  <w:i/>
                  <w:iCs/>
                </w:rPr>
                <w:t>nrofResource</w:t>
              </w:r>
              <w:r>
                <w:rPr>
                  <w:b/>
                  <w:bCs/>
                  <w:i/>
                  <w:iCs/>
                </w:rPr>
                <w:t>s</w:t>
              </w:r>
              <w:proofErr w:type="spellEnd"/>
            </w:ins>
          </w:p>
          <w:p w14:paraId="116A804E" w14:textId="77777777" w:rsidR="00B623BD" w:rsidRPr="00C01581" w:rsidRDefault="00B623BD" w:rsidP="00695BE5">
            <w:pPr>
              <w:pStyle w:val="TAL"/>
              <w:rPr>
                <w:ins w:id="11361" w:author="CR#2924r3" w:date="2022-03-29T23:40:00Z"/>
                <w:rFonts w:eastAsiaTheme="minorEastAsia"/>
                <w:b/>
                <w:bCs/>
                <w:i/>
                <w:iCs/>
                <w:lang w:eastAsia="zh-CN"/>
              </w:rPr>
            </w:pPr>
            <w:ins w:id="11362" w:author="CR#2924r3" w:date="2022-03-29T23:40:00Z">
              <w:r>
                <w:t>The n</w:t>
              </w:r>
              <w:r w:rsidRPr="00C01581">
                <w:t>umber of TRS resources for a TRS resource set</w:t>
              </w:r>
              <w:r>
                <w:rPr>
                  <w:rFonts w:hint="eastAsia"/>
                  <w:lang w:eastAsia="zh-CN"/>
                </w:rPr>
                <w:t>.</w:t>
              </w:r>
            </w:ins>
          </w:p>
        </w:tc>
      </w:tr>
      <w:tr w:rsidR="00B623BD" w:rsidRPr="009C7017" w14:paraId="5678E35D" w14:textId="77777777" w:rsidTr="00695BE5">
        <w:trPr>
          <w:cantSplit/>
          <w:ins w:id="1136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695BE5">
            <w:pPr>
              <w:pStyle w:val="TAL"/>
              <w:rPr>
                <w:ins w:id="11364" w:author="CR#2924r3" w:date="2022-03-29T23:40:00Z"/>
                <w:b/>
                <w:bCs/>
                <w:i/>
                <w:iCs/>
              </w:rPr>
            </w:pPr>
            <w:proofErr w:type="spellStart"/>
            <w:ins w:id="11365" w:author="CR#2924r3" w:date="2022-03-29T23:40:00Z">
              <w:r w:rsidRPr="00CB0FE8">
                <w:rPr>
                  <w:b/>
                  <w:bCs/>
                  <w:i/>
                  <w:iCs/>
                </w:rPr>
                <w:t>periodicityAndOffset</w:t>
              </w:r>
              <w:proofErr w:type="spellEnd"/>
            </w:ins>
          </w:p>
          <w:p w14:paraId="28B8D966" w14:textId="77777777" w:rsidR="00B623BD" w:rsidRPr="00356AF0" w:rsidRDefault="00B623BD" w:rsidP="00695BE5">
            <w:pPr>
              <w:pStyle w:val="TAL"/>
              <w:rPr>
                <w:ins w:id="11366" w:author="CR#2924r3" w:date="2022-03-29T23:40:00Z"/>
                <w:lang w:eastAsia="zh-CN"/>
              </w:rPr>
            </w:pPr>
            <w:ins w:id="11367" w:author="CR#2924r3" w:date="2022-03-29T23:40:00Z">
              <w:r>
                <w:t>The p</w:t>
              </w:r>
              <w:r w:rsidRPr="00CB0FE8">
                <w:t xml:space="preserve">eriodicity and slot offset (slot) for </w:t>
              </w:r>
              <w:proofErr w:type="spellStart"/>
              <w:r w:rsidRPr="00CB0FE8">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B623BD" w:rsidRPr="009C7017" w14:paraId="0E462398" w14:textId="77777777" w:rsidTr="00695BE5">
        <w:trPr>
          <w:cantSplit/>
          <w:ins w:id="1136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695BE5">
            <w:pPr>
              <w:pStyle w:val="TAL"/>
              <w:rPr>
                <w:ins w:id="11369" w:author="CR#2924r3" w:date="2022-03-29T23:40:00Z"/>
                <w:b/>
                <w:bCs/>
                <w:i/>
                <w:iCs/>
              </w:rPr>
            </w:pPr>
            <w:proofErr w:type="spellStart"/>
            <w:ins w:id="11370" w:author="CR#2924r3" w:date="2022-03-29T23:40:00Z">
              <w:r w:rsidRPr="00CB0FE8">
                <w:rPr>
                  <w:b/>
                  <w:bCs/>
                  <w:i/>
                  <w:iCs/>
                </w:rPr>
                <w:t>powerControlOffsetSS</w:t>
              </w:r>
              <w:proofErr w:type="spellEnd"/>
            </w:ins>
          </w:p>
          <w:p w14:paraId="6F50EAA1" w14:textId="77777777" w:rsidR="00B623BD" w:rsidRPr="00356AF0" w:rsidRDefault="00B623BD" w:rsidP="00695BE5">
            <w:pPr>
              <w:pStyle w:val="TAL"/>
              <w:rPr>
                <w:ins w:id="11371" w:author="CR#2924r3" w:date="2022-03-29T23:40:00Z"/>
                <w:rFonts w:eastAsia="DengXian" w:cs="Arial"/>
                <w:szCs w:val="18"/>
              </w:rPr>
            </w:pPr>
            <w:ins w:id="11372" w:author="CR#2924r3" w:date="2022-03-29T23:40:00Z">
              <w:r w:rsidRPr="00B64235">
                <w:t>Power offset (dB) of NZP CSI-RS RE to SSS RE.</w:t>
              </w:r>
            </w:ins>
          </w:p>
        </w:tc>
      </w:tr>
      <w:tr w:rsidR="00B623BD" w:rsidRPr="009C7017" w14:paraId="62635D61" w14:textId="77777777" w:rsidTr="00695BE5">
        <w:trPr>
          <w:cantSplit/>
          <w:ins w:id="1137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695BE5">
            <w:pPr>
              <w:pStyle w:val="TAL"/>
              <w:rPr>
                <w:ins w:id="11374" w:author="CR#2924r3" w:date="2022-03-29T23:40:00Z"/>
                <w:b/>
                <w:bCs/>
                <w:i/>
                <w:iCs/>
                <w:lang w:eastAsia="zh-CN"/>
              </w:rPr>
            </w:pPr>
            <w:proofErr w:type="spellStart"/>
            <w:ins w:id="11375" w:author="CR#2924r3" w:date="2022-03-29T23:40:00Z">
              <w:r w:rsidRPr="00280C18">
                <w:rPr>
                  <w:b/>
                  <w:bCs/>
                  <w:i/>
                  <w:iCs/>
                </w:rPr>
                <w:t>scramblingID</w:t>
              </w:r>
              <w:proofErr w:type="spellEnd"/>
              <w:r>
                <w:rPr>
                  <w:rFonts w:hint="eastAsia"/>
                  <w:b/>
                  <w:bCs/>
                  <w:i/>
                  <w:iCs/>
                  <w:lang w:eastAsia="zh-CN"/>
                </w:rPr>
                <w:t>-Info</w:t>
              </w:r>
            </w:ins>
          </w:p>
          <w:p w14:paraId="54E14D67" w14:textId="77777777" w:rsidR="00B623BD" w:rsidRPr="0051592D" w:rsidRDefault="00B623BD" w:rsidP="00695BE5">
            <w:pPr>
              <w:pStyle w:val="TAL"/>
              <w:rPr>
                <w:ins w:id="11376" w:author="CR#2924r3" w:date="2022-03-29T23:40:00Z"/>
              </w:rPr>
            </w:pPr>
            <w:ins w:id="11377" w:author="CR#2924r3" w:date="2022-03-29T23:40: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p>
        </w:tc>
      </w:tr>
      <w:tr w:rsidR="00B623BD" w:rsidRPr="009C7017" w14:paraId="2C30804B" w14:textId="77777777" w:rsidTr="00695BE5">
        <w:trPr>
          <w:cantSplit/>
          <w:ins w:id="1137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695BE5">
            <w:pPr>
              <w:pStyle w:val="TAL"/>
              <w:rPr>
                <w:ins w:id="11379" w:author="CR#2924r3" w:date="2022-03-29T23:40:00Z"/>
                <w:b/>
                <w:bCs/>
                <w:i/>
                <w:iCs/>
              </w:rPr>
            </w:pPr>
            <w:proofErr w:type="spellStart"/>
            <w:ins w:id="11380" w:author="CR#2924r3" w:date="2022-03-29T23:40:00Z">
              <w:r w:rsidRPr="002765EA">
                <w:rPr>
                  <w:b/>
                  <w:bCs/>
                  <w:i/>
                  <w:iCs/>
                </w:rPr>
                <w:t>ssb</w:t>
              </w:r>
              <w:proofErr w:type="spellEnd"/>
              <w:r w:rsidRPr="002765EA">
                <w:rPr>
                  <w:b/>
                  <w:bCs/>
                  <w:i/>
                  <w:iCs/>
                </w:rPr>
                <w:t>-Index</w:t>
              </w:r>
            </w:ins>
          </w:p>
          <w:p w14:paraId="067E091E" w14:textId="77777777" w:rsidR="00B623BD" w:rsidRPr="0051592D" w:rsidRDefault="00B623BD" w:rsidP="00695BE5">
            <w:pPr>
              <w:pStyle w:val="TAL"/>
              <w:rPr>
                <w:ins w:id="11381" w:author="CR#2924r3" w:date="2022-03-29T23:40:00Z"/>
              </w:rPr>
            </w:pPr>
            <w:ins w:id="11382" w:author="CR#2924r3" w:date="2022-03-29T23:40:00Z">
              <w:r>
                <w:t>The i</w:t>
              </w:r>
              <w:r w:rsidRPr="002765EA">
                <w:t xml:space="preserve">ndex of reference SSB with which quasi-collocation information is provided as specified in TS 38.214 </w:t>
              </w:r>
              <w:r>
                <w:t xml:space="preserve">[19] </w:t>
              </w:r>
              <w:r w:rsidRPr="002765EA">
                <w:t>subclause 5.1.5.</w:t>
              </w:r>
            </w:ins>
          </w:p>
        </w:tc>
      </w:tr>
      <w:tr w:rsidR="00B623BD" w:rsidRPr="009C7017" w14:paraId="7CFBD89A" w14:textId="77777777" w:rsidTr="00695BE5">
        <w:trPr>
          <w:cantSplit/>
          <w:ins w:id="1138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695BE5">
            <w:pPr>
              <w:pStyle w:val="TAL"/>
              <w:rPr>
                <w:ins w:id="11384" w:author="CR#2924r3" w:date="2022-03-29T23:40:00Z"/>
                <w:szCs w:val="22"/>
                <w:lang w:eastAsia="sv-SE"/>
              </w:rPr>
            </w:pPr>
            <w:proofErr w:type="spellStart"/>
            <w:ins w:id="11385" w:author="CR#2924r3" w:date="2022-03-29T23:40:00Z">
              <w:r w:rsidRPr="00DE5341">
                <w:rPr>
                  <w:b/>
                  <w:i/>
                  <w:szCs w:val="22"/>
                  <w:lang w:eastAsia="sv-SE"/>
                </w:rPr>
                <w:t>startingRB</w:t>
              </w:r>
              <w:proofErr w:type="spellEnd"/>
            </w:ins>
          </w:p>
          <w:p w14:paraId="035F603E" w14:textId="77777777" w:rsidR="00B623BD" w:rsidRPr="00356AF0" w:rsidRDefault="00B623BD" w:rsidP="00695BE5">
            <w:pPr>
              <w:pStyle w:val="TAL"/>
              <w:rPr>
                <w:ins w:id="11386" w:author="CR#2924r3" w:date="2022-03-29T23:40:00Z"/>
                <w:rFonts w:eastAsia="DengXian"/>
              </w:rPr>
            </w:pPr>
            <w:ins w:id="11387" w:author="CR#2924r3" w:date="2022-03-29T23:40:00Z">
              <w:r>
                <w:rPr>
                  <w:szCs w:val="22"/>
                  <w:lang w:eastAsia="sv-SE"/>
                </w:rPr>
                <w:t>The</w:t>
              </w:r>
              <w:r w:rsidRPr="00CB6606">
                <w:rPr>
                  <w:szCs w:val="22"/>
                  <w:lang w:eastAsia="sv-SE"/>
                </w:rPr>
                <w:t xml:space="preserve"> PRB index where corresponding TRS resource starts in relation to common resource block #0 (CRB#0) on the common resource block grid.</w:t>
              </w:r>
            </w:ins>
          </w:p>
        </w:tc>
      </w:tr>
      <w:bookmarkEnd w:id="11032"/>
    </w:tbl>
    <w:p w14:paraId="329B9096" w14:textId="24AC5DE2" w:rsidR="00B623BD" w:rsidRDefault="00B623BD" w:rsidP="00394471">
      <w:pPr>
        <w:rPr>
          <w:ins w:id="11388" w:author="CR#2925r1" w:date="2022-03-30T14:18:00Z"/>
        </w:rPr>
      </w:pPr>
    </w:p>
    <w:p w14:paraId="69FB3CAA" w14:textId="67BF13E9" w:rsidR="005F220E" w:rsidRPr="005F220E" w:rsidRDefault="005F220E" w:rsidP="005F220E">
      <w:pPr>
        <w:pStyle w:val="Heading4"/>
        <w:rPr>
          <w:ins w:id="11389" w:author="CR#2925r1" w:date="2022-03-30T14:19:00Z"/>
        </w:rPr>
      </w:pPr>
      <w:ins w:id="11390" w:author="CR#2925r1" w:date="2022-03-30T14:19:00Z">
        <w:r w:rsidRPr="005F220E">
          <w:t>–</w:t>
        </w:r>
        <w:r w:rsidRPr="005F220E">
          <w:tab/>
        </w:r>
      </w:ins>
      <w:ins w:id="11391" w:author="CR#2925r1" w:date="2022-03-30T14:36:00Z">
        <w:r w:rsidR="00963CB0">
          <w:rPr>
            <w:i/>
            <w:iCs/>
            <w:lang w:eastAsia="x-none"/>
          </w:rPr>
          <w:t>SIB18</w:t>
        </w:r>
      </w:ins>
    </w:p>
    <w:p w14:paraId="66532A03" w14:textId="11F78039" w:rsidR="005F220E" w:rsidRPr="00963CB0" w:rsidRDefault="00963CB0" w:rsidP="005F220E">
      <w:pPr>
        <w:rPr>
          <w:ins w:id="11392" w:author="CR#2925r1" w:date="2022-03-30T14:19:00Z"/>
          <w:noProof/>
        </w:rPr>
      </w:pPr>
      <w:ins w:id="11393" w:author="CR#2925r1" w:date="2022-03-30T14:36:00Z">
        <w:r>
          <w:rPr>
            <w:i/>
            <w:noProof/>
          </w:rPr>
          <w:t>SIB18</w:t>
        </w:r>
      </w:ins>
      <w:ins w:id="11394" w:author="CR#2925r1" w:date="2022-03-30T14:19:00Z">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ins>
      <w:ins w:id="11395" w:author="CR#2925r1" w:date="2022-03-30T14:36:00Z">
        <w:r>
          <w:t>SIB18</w:t>
        </w:r>
      </w:ins>
      <w:ins w:id="11396" w:author="CR#2925r1" w:date="2022-03-30T14:19:00Z">
        <w:r w:rsidR="005F220E" w:rsidRPr="00963CB0">
          <w:t xml:space="preserve"> may only be present if there is at least one SNPN that supports either access using credentials from a Credentials Holder or UE onboarding</w:t>
        </w:r>
        <w:r w:rsidR="005F220E" w:rsidRPr="00963CB0">
          <w:rPr>
            <w:noProof/>
          </w:rPr>
          <w:t>.</w:t>
        </w:r>
      </w:ins>
    </w:p>
    <w:p w14:paraId="1F7F9048" w14:textId="07EE985F" w:rsidR="005F220E" w:rsidRPr="00963CB0" w:rsidRDefault="00963CB0" w:rsidP="005F220E">
      <w:pPr>
        <w:keepNext/>
        <w:keepLines/>
        <w:spacing w:before="60"/>
        <w:jc w:val="center"/>
        <w:rPr>
          <w:ins w:id="11397" w:author="CR#2925r1" w:date="2022-03-30T14:19:00Z"/>
          <w:rFonts w:ascii="Arial" w:hAnsi="Arial"/>
          <w:b/>
          <w:bCs/>
          <w:i/>
          <w:iCs/>
          <w:lang w:eastAsia="x-none"/>
        </w:rPr>
      </w:pPr>
      <w:ins w:id="11398" w:author="CR#2925r1" w:date="2022-03-30T14:36:00Z">
        <w:r>
          <w:rPr>
            <w:rFonts w:ascii="Arial" w:hAnsi="Arial"/>
            <w:b/>
            <w:bCs/>
            <w:i/>
            <w:iCs/>
            <w:noProof/>
            <w:lang w:eastAsia="x-none"/>
          </w:rPr>
          <w:t>SIB18</w:t>
        </w:r>
      </w:ins>
      <w:ins w:id="11399" w:author="CR#2925r1" w:date="2022-03-30T14:19:00Z">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ins>
    </w:p>
    <w:p w14:paraId="7BCECFCD" w14:textId="77777777" w:rsidR="005F220E" w:rsidRPr="00DA620C" w:rsidRDefault="005F220E" w:rsidP="005F220E">
      <w:pPr>
        <w:pStyle w:val="PL"/>
        <w:rPr>
          <w:ins w:id="11400" w:author="CR#2925r1" w:date="2022-03-30T14:19:00Z"/>
          <w:color w:val="808080"/>
        </w:rPr>
      </w:pPr>
      <w:ins w:id="11401" w:author="CR#2925r1" w:date="2022-03-30T14:19:00Z">
        <w:r w:rsidRPr="00270869">
          <w:rPr>
            <w:color w:val="808080"/>
          </w:rPr>
          <w:t>-- ASN1START</w:t>
        </w:r>
      </w:ins>
    </w:p>
    <w:p w14:paraId="4806EDC6" w14:textId="27EF2BEB" w:rsidR="005F220E" w:rsidRPr="005F220E" w:rsidRDefault="005F220E" w:rsidP="005F220E">
      <w:pPr>
        <w:pStyle w:val="PL"/>
        <w:rPr>
          <w:ins w:id="11402" w:author="CR#2925r1" w:date="2022-03-30T14:19:00Z"/>
          <w:color w:val="808080"/>
        </w:rPr>
      </w:pPr>
      <w:ins w:id="11403" w:author="CR#2925r1" w:date="2022-03-30T14:19:00Z">
        <w:r w:rsidRPr="005B7637">
          <w:rPr>
            <w:color w:val="808080"/>
          </w:rPr>
          <w:t>-- TAG-</w:t>
        </w:r>
      </w:ins>
      <w:ins w:id="11404" w:author="CR#2925r1" w:date="2022-03-30T14:36:00Z">
        <w:r w:rsidR="00963CB0">
          <w:rPr>
            <w:color w:val="808080"/>
          </w:rPr>
          <w:t>SIB18</w:t>
        </w:r>
      </w:ins>
      <w:ins w:id="11405" w:author="CR#2925r1" w:date="2022-03-30T14:19:00Z">
        <w:r w:rsidRPr="005F220E">
          <w:rPr>
            <w:color w:val="808080"/>
          </w:rPr>
          <w:t>-START</w:t>
        </w:r>
      </w:ins>
    </w:p>
    <w:p w14:paraId="4CDC99F9" w14:textId="77777777" w:rsidR="005F220E" w:rsidRPr="005F220E" w:rsidRDefault="005F220E" w:rsidP="005F220E">
      <w:pPr>
        <w:pStyle w:val="PL"/>
        <w:rPr>
          <w:ins w:id="11406" w:author="CR#2925r1" w:date="2022-03-30T14:19:00Z"/>
        </w:rPr>
      </w:pPr>
    </w:p>
    <w:p w14:paraId="460BC584" w14:textId="42B27FCE" w:rsidR="005F220E" w:rsidRPr="00963CB0" w:rsidRDefault="00963CB0" w:rsidP="005F220E">
      <w:pPr>
        <w:pStyle w:val="PL"/>
        <w:rPr>
          <w:ins w:id="11407" w:author="CR#2925r1" w:date="2022-03-30T14:19:00Z"/>
        </w:rPr>
      </w:pPr>
      <w:ins w:id="11408" w:author="CR#2925r1" w:date="2022-03-30T14:36:00Z">
        <w:r>
          <w:t>SIB18</w:t>
        </w:r>
      </w:ins>
      <w:ins w:id="11409" w:author="CR#2925r1" w:date="2022-03-30T14:19:00Z">
        <w:r w:rsidR="005F220E" w:rsidRPr="005F220E">
          <w:t xml:space="preserve">-r17 ::=               </w:t>
        </w:r>
        <w:r w:rsidR="005F220E" w:rsidRPr="00963CB0">
          <w:rPr>
            <w:color w:val="993366"/>
          </w:rPr>
          <w:t>SEQUENCE</w:t>
        </w:r>
        <w:r w:rsidR="005F220E" w:rsidRPr="00963CB0">
          <w:t xml:space="preserve"> {</w:t>
        </w:r>
      </w:ins>
    </w:p>
    <w:p w14:paraId="4CA52D8C" w14:textId="22F66242" w:rsidR="005F220E" w:rsidRPr="00DB6B82" w:rsidRDefault="005F220E" w:rsidP="005F220E">
      <w:pPr>
        <w:pStyle w:val="PL"/>
        <w:rPr>
          <w:ins w:id="11410" w:author="CR#2925r1" w:date="2022-03-30T14:19:00Z"/>
          <w:color w:val="808080"/>
        </w:rPr>
      </w:pPr>
      <w:ins w:id="11411" w:author="CR#2925r1" w:date="2022-03-30T14:19:00Z">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ins>
    </w:p>
    <w:p w14:paraId="77D13078" w14:textId="50BDC636" w:rsidR="005F220E" w:rsidRPr="005F220E" w:rsidRDefault="005F220E" w:rsidP="005F220E">
      <w:pPr>
        <w:pStyle w:val="PL"/>
        <w:rPr>
          <w:ins w:id="11412" w:author="CR#2925r1" w:date="2022-03-30T14:19:00Z"/>
        </w:rPr>
      </w:pPr>
      <w:ins w:id="11413" w:author="CR#2925r1" w:date="2022-03-30T14:19:00Z">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ins>
    </w:p>
    <w:p w14:paraId="2F3D58EA" w14:textId="3E3E10C7" w:rsidR="005F220E" w:rsidRPr="005F220E" w:rsidRDefault="005F220E" w:rsidP="005F220E">
      <w:pPr>
        <w:pStyle w:val="PL"/>
        <w:rPr>
          <w:ins w:id="11414" w:author="CR#2925r1" w:date="2022-03-30T14:19:00Z"/>
        </w:rPr>
      </w:pPr>
      <w:ins w:id="11415" w:author="CR#2925r1" w:date="2022-03-30T14:19:00Z">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ins>
    </w:p>
    <w:p w14:paraId="5F88E372" w14:textId="77777777" w:rsidR="005F220E" w:rsidRPr="005F220E" w:rsidRDefault="005F220E" w:rsidP="005F220E">
      <w:pPr>
        <w:pStyle w:val="PL"/>
        <w:rPr>
          <w:ins w:id="11416" w:author="CR#2925r1" w:date="2022-03-30T14:19:00Z"/>
        </w:rPr>
      </w:pPr>
      <w:ins w:id="11417" w:author="CR#2925r1" w:date="2022-03-30T14:19:00Z">
        <w:r w:rsidRPr="005F220E">
          <w:t xml:space="preserve">    ...</w:t>
        </w:r>
      </w:ins>
    </w:p>
    <w:p w14:paraId="218A6F79" w14:textId="77777777" w:rsidR="005F220E" w:rsidRPr="005F220E" w:rsidRDefault="005F220E" w:rsidP="005F220E">
      <w:pPr>
        <w:pStyle w:val="PL"/>
        <w:rPr>
          <w:ins w:id="11418" w:author="CR#2925r1" w:date="2022-03-30T14:19:00Z"/>
        </w:rPr>
      </w:pPr>
      <w:ins w:id="11419" w:author="CR#2925r1" w:date="2022-03-30T14:19:00Z">
        <w:r w:rsidRPr="005F220E">
          <w:t>}</w:t>
        </w:r>
      </w:ins>
    </w:p>
    <w:p w14:paraId="56E32D61" w14:textId="77777777" w:rsidR="005F220E" w:rsidRPr="005F220E" w:rsidRDefault="005F220E" w:rsidP="005F220E">
      <w:pPr>
        <w:pStyle w:val="PL"/>
        <w:rPr>
          <w:ins w:id="11420" w:author="CR#2925r1" w:date="2022-03-30T14:19:00Z"/>
        </w:rPr>
      </w:pPr>
    </w:p>
    <w:p w14:paraId="6450B375" w14:textId="77777777" w:rsidR="005F220E" w:rsidRPr="005F220E" w:rsidRDefault="005F220E" w:rsidP="005F220E">
      <w:pPr>
        <w:pStyle w:val="PL"/>
        <w:rPr>
          <w:ins w:id="11421" w:author="CR#2925r1" w:date="2022-03-30T14:19:00Z"/>
        </w:rPr>
      </w:pPr>
      <w:ins w:id="11422" w:author="CR#2925r1" w:date="2022-03-30T14:19:00Z">
        <w:r w:rsidRPr="005F220E">
          <w:lastRenderedPageBreak/>
          <w:t xml:space="preserve">GIN-Element-r17 ::=         </w:t>
        </w:r>
        <w:r w:rsidRPr="005F220E">
          <w:rPr>
            <w:color w:val="993366"/>
          </w:rPr>
          <w:t>SEQUENCE</w:t>
        </w:r>
        <w:r w:rsidRPr="005F220E">
          <w:t xml:space="preserve"> {</w:t>
        </w:r>
      </w:ins>
    </w:p>
    <w:p w14:paraId="07018BD0" w14:textId="77777777" w:rsidR="005F220E" w:rsidRPr="005F220E" w:rsidRDefault="005F220E" w:rsidP="005F220E">
      <w:pPr>
        <w:pStyle w:val="PL"/>
        <w:rPr>
          <w:ins w:id="11423" w:author="CR#2925r1" w:date="2022-03-30T14:19:00Z"/>
          <w:color w:val="808080"/>
        </w:rPr>
      </w:pPr>
      <w:ins w:id="11424" w:author="CR#2925r1" w:date="2022-03-30T14:19:00Z">
        <w:r w:rsidRPr="005F220E">
          <w:t xml:space="preserve">    plmn-Identity-r17           PLMN-Identity,</w:t>
        </w:r>
      </w:ins>
    </w:p>
    <w:p w14:paraId="615D6B26" w14:textId="77777777" w:rsidR="005F220E" w:rsidRPr="005F220E" w:rsidRDefault="005F220E" w:rsidP="005F220E">
      <w:pPr>
        <w:pStyle w:val="PL"/>
        <w:rPr>
          <w:ins w:id="11425" w:author="CR#2925r1" w:date="2022-03-30T14:19:00Z"/>
          <w:color w:val="808080"/>
        </w:rPr>
      </w:pPr>
      <w:ins w:id="11426" w:author="CR#2925r1" w:date="2022-03-30T14:19:00Z">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ins>
    </w:p>
    <w:p w14:paraId="57E480AC" w14:textId="77777777" w:rsidR="005F220E" w:rsidRPr="005F220E" w:rsidRDefault="005F220E" w:rsidP="005F220E">
      <w:pPr>
        <w:pStyle w:val="PL"/>
        <w:rPr>
          <w:ins w:id="11427" w:author="CR#2925r1" w:date="2022-03-30T14:19:00Z"/>
        </w:rPr>
      </w:pPr>
      <w:ins w:id="11428" w:author="CR#2925r1" w:date="2022-03-30T14:19:00Z">
        <w:r w:rsidRPr="005F220E">
          <w:t>}</w:t>
        </w:r>
      </w:ins>
    </w:p>
    <w:p w14:paraId="74292797" w14:textId="77777777" w:rsidR="005F220E" w:rsidRPr="005F220E" w:rsidRDefault="005F220E" w:rsidP="005F220E">
      <w:pPr>
        <w:pStyle w:val="PL"/>
        <w:rPr>
          <w:ins w:id="11429" w:author="CR#2925r1" w:date="2022-03-30T14:19:00Z"/>
        </w:rPr>
      </w:pPr>
    </w:p>
    <w:p w14:paraId="69E0B547" w14:textId="77777777" w:rsidR="005F220E" w:rsidRPr="005F220E" w:rsidRDefault="005F220E" w:rsidP="005F220E">
      <w:pPr>
        <w:pStyle w:val="PL"/>
        <w:rPr>
          <w:ins w:id="11430" w:author="CR#2925r1" w:date="2022-03-30T14:19:00Z"/>
        </w:rPr>
      </w:pPr>
      <w:ins w:id="11431" w:author="CR#2925r1" w:date="2022-03-30T14:19:00Z">
        <w:r w:rsidRPr="005F220E">
          <w:t xml:space="preserve">GINs-perSNPN-r17 ::=        </w:t>
        </w:r>
        <w:r w:rsidRPr="005F220E">
          <w:rPr>
            <w:color w:val="993366"/>
          </w:rPr>
          <w:t>SEQUENCE</w:t>
        </w:r>
        <w:r w:rsidRPr="005F220E">
          <w:t xml:space="preserve"> {</w:t>
        </w:r>
      </w:ins>
    </w:p>
    <w:p w14:paraId="6C975482" w14:textId="05F73DDA" w:rsidR="005F220E" w:rsidRPr="005F220E" w:rsidRDefault="005F220E" w:rsidP="005F220E">
      <w:pPr>
        <w:pStyle w:val="PL"/>
        <w:rPr>
          <w:ins w:id="11432" w:author="CR#2925r1" w:date="2022-03-30T14:19:00Z"/>
          <w:color w:val="808080"/>
        </w:rPr>
      </w:pPr>
      <w:ins w:id="11433" w:author="CR#2925r1" w:date="2022-03-30T14:19:00Z">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ins>
    </w:p>
    <w:p w14:paraId="0491F8C4" w14:textId="77777777" w:rsidR="005F220E" w:rsidRPr="005F220E" w:rsidRDefault="005F220E" w:rsidP="005F220E">
      <w:pPr>
        <w:pStyle w:val="PL"/>
        <w:rPr>
          <w:ins w:id="11434" w:author="CR#2925r1" w:date="2022-03-30T14:19:00Z"/>
        </w:rPr>
      </w:pPr>
      <w:ins w:id="11435" w:author="CR#2925r1" w:date="2022-03-30T14:19:00Z">
        <w:r w:rsidRPr="005F220E">
          <w:rPr>
            <w:color w:val="808080"/>
          </w:rPr>
          <w:t>}</w:t>
        </w:r>
      </w:ins>
    </w:p>
    <w:p w14:paraId="6F011C4A" w14:textId="3517E2AE" w:rsidR="005F220E" w:rsidRPr="005F220E" w:rsidRDefault="005F220E" w:rsidP="005F220E">
      <w:pPr>
        <w:pStyle w:val="PL"/>
        <w:rPr>
          <w:ins w:id="11436" w:author="CR#2925r1" w:date="2022-03-30T14:19:00Z"/>
          <w:color w:val="808080"/>
        </w:rPr>
      </w:pPr>
      <w:ins w:id="11437" w:author="CR#2925r1" w:date="2022-03-30T14:19:00Z">
        <w:r w:rsidRPr="005F220E">
          <w:rPr>
            <w:color w:val="808080"/>
          </w:rPr>
          <w:t>-- TAG-</w:t>
        </w:r>
      </w:ins>
      <w:ins w:id="11438" w:author="CR#2925r1" w:date="2022-03-30T14:36:00Z">
        <w:r w:rsidR="00963CB0">
          <w:rPr>
            <w:color w:val="808080"/>
          </w:rPr>
          <w:t>SIB18</w:t>
        </w:r>
      </w:ins>
      <w:ins w:id="11439" w:author="CR#2925r1" w:date="2022-03-30T14:19:00Z">
        <w:r w:rsidRPr="005F220E">
          <w:rPr>
            <w:color w:val="808080"/>
          </w:rPr>
          <w:t>-STOP</w:t>
        </w:r>
      </w:ins>
    </w:p>
    <w:p w14:paraId="18A73FB7" w14:textId="77777777" w:rsidR="005F220E" w:rsidRPr="00963CB0" w:rsidRDefault="005F220E" w:rsidP="005F220E">
      <w:pPr>
        <w:pStyle w:val="PL"/>
        <w:rPr>
          <w:ins w:id="11440" w:author="CR#2925r1" w:date="2022-03-30T14:19:00Z"/>
          <w:color w:val="808080"/>
        </w:rPr>
      </w:pPr>
      <w:ins w:id="11441" w:author="CR#2925r1" w:date="2022-03-30T14:19:00Z">
        <w:r w:rsidRPr="005F220E">
          <w:rPr>
            <w:color w:val="808080"/>
          </w:rPr>
          <w:t>-- ASN1STOP</w:t>
        </w:r>
      </w:ins>
    </w:p>
    <w:p w14:paraId="63441AA2" w14:textId="77777777" w:rsidR="005F220E" w:rsidRPr="00963CB0" w:rsidRDefault="005F220E" w:rsidP="005F220E">
      <w:pPr>
        <w:rPr>
          <w:ins w:id="11442"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695BE5">
        <w:trPr>
          <w:ins w:id="11443"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695BE5">
            <w:pPr>
              <w:pStyle w:val="TAH"/>
              <w:rPr>
                <w:ins w:id="11444" w:author="CR#2925r1" w:date="2022-03-30T14:19:00Z"/>
                <w:lang w:eastAsia="sv-SE"/>
              </w:rPr>
            </w:pPr>
            <w:ins w:id="11445" w:author="CR#2925r1" w:date="2022-03-30T14:36:00Z">
              <w:r>
                <w:rPr>
                  <w:i/>
                  <w:lang w:eastAsia="sv-SE"/>
                </w:rPr>
                <w:t>SIB18</w:t>
              </w:r>
            </w:ins>
            <w:ins w:id="11446" w:author="CR#2925r1" w:date="2022-03-30T14:19:00Z">
              <w:r w:rsidR="005F220E" w:rsidRPr="005F220E">
                <w:rPr>
                  <w:i/>
                  <w:lang w:eastAsia="sv-SE"/>
                </w:rPr>
                <w:t xml:space="preserve"> </w:t>
              </w:r>
              <w:r w:rsidR="005F220E" w:rsidRPr="005F220E">
                <w:rPr>
                  <w:lang w:eastAsia="sv-SE"/>
                </w:rPr>
                <w:t>field descriptions</w:t>
              </w:r>
            </w:ins>
          </w:p>
        </w:tc>
      </w:tr>
      <w:tr w:rsidR="005F220E" w:rsidRPr="005F220E" w14:paraId="4B3F3442" w14:textId="77777777" w:rsidTr="00695BE5">
        <w:trPr>
          <w:ins w:id="11447"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695BE5">
            <w:pPr>
              <w:pStyle w:val="TAL"/>
              <w:rPr>
                <w:ins w:id="11448" w:author="CR#2925r1" w:date="2022-03-30T14:19:00Z"/>
                <w:b/>
                <w:bCs/>
                <w:i/>
                <w:iCs/>
                <w:lang w:eastAsia="x-none"/>
              </w:rPr>
            </w:pPr>
            <w:ins w:id="11449" w:author="CR#2925r1" w:date="2022-03-30T14:19:00Z">
              <w:r w:rsidRPr="005F220E">
                <w:rPr>
                  <w:b/>
                  <w:bCs/>
                  <w:i/>
                  <w:iCs/>
                  <w:lang w:eastAsia="x-none"/>
                </w:rPr>
                <w:t>gin-</w:t>
              </w:r>
              <w:proofErr w:type="spellStart"/>
              <w:r w:rsidRPr="005F220E">
                <w:rPr>
                  <w:b/>
                  <w:bCs/>
                  <w:i/>
                  <w:iCs/>
                  <w:lang w:eastAsia="x-none"/>
                </w:rPr>
                <w:t>ElementList</w:t>
              </w:r>
              <w:proofErr w:type="spellEnd"/>
            </w:ins>
          </w:p>
          <w:p w14:paraId="07B52453" w14:textId="77777777" w:rsidR="005F220E" w:rsidRPr="005F220E" w:rsidRDefault="005F220E" w:rsidP="00695BE5">
            <w:pPr>
              <w:pStyle w:val="TAL"/>
              <w:rPr>
                <w:ins w:id="11450" w:author="CR#2925r1" w:date="2022-03-30T14:19:00Z"/>
                <w:lang w:eastAsia="sv-SE"/>
              </w:rPr>
            </w:pPr>
            <w:ins w:id="11451" w:author="CR#2925r1" w:date="2022-03-30T14:19:00Z">
              <w:r w:rsidRPr="005F220E">
                <w:rPr>
                  <w:lang w:eastAsia="sv-SE"/>
                </w:rPr>
                <w:t>The</w:t>
              </w:r>
              <w:r w:rsidRPr="005F220E">
                <w:rPr>
                  <w:i/>
                  <w:lang w:eastAsia="sv-SE"/>
                </w:rPr>
                <w:t xml:space="preserve"> GIN-</w:t>
              </w:r>
              <w:proofErr w:type="spellStart"/>
              <w:r w:rsidRPr="005F220E">
                <w:rPr>
                  <w:i/>
                  <w:lang w:eastAsia="sv-SE"/>
                </w:rPr>
                <w:t>ElementList</w:t>
              </w:r>
              <w:proofErr w:type="spellEnd"/>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is defined as d1+d2+…+d(n-1)+</w:t>
              </w:r>
              <w:proofErr w:type="spellStart"/>
              <w:r w:rsidRPr="005F220E">
                <w:t>i</w:t>
              </w:r>
              <w:proofErr w:type="spellEnd"/>
              <w:r w:rsidRPr="005F220E">
                <w:t xml:space="preserve"> for the GIN included in the </w:t>
              </w:r>
              <w:r w:rsidRPr="005F220E">
                <w:rPr>
                  <w:i/>
                  <w:iCs/>
                </w:rPr>
                <w:t>n</w:t>
              </w:r>
              <w:r w:rsidRPr="005F220E">
                <w:t>-</w:t>
              </w:r>
              <w:proofErr w:type="spellStart"/>
              <w:r w:rsidRPr="005F220E">
                <w:t>th</w:t>
              </w:r>
              <w:proofErr w:type="spellEnd"/>
              <w:r w:rsidRPr="005F220E">
                <w:t xml:space="preserve"> entry of the </w:t>
              </w:r>
              <w:r w:rsidRPr="005F220E">
                <w:rPr>
                  <w:i/>
                  <w:iCs/>
                </w:rPr>
                <w:t>gin-</w:t>
              </w:r>
              <w:proofErr w:type="spellStart"/>
              <w:r w:rsidRPr="005F220E">
                <w:rPr>
                  <w:i/>
                  <w:iCs/>
                </w:rPr>
                <w:t>ElementList</w:t>
              </w:r>
              <w:proofErr w:type="spellEnd"/>
              <w:r w:rsidRPr="005F220E">
                <w:t xml:space="preserve"> and the </w:t>
              </w:r>
              <w:proofErr w:type="spellStart"/>
              <w:r w:rsidRPr="005F220E">
                <w:rPr>
                  <w:i/>
                  <w:iCs/>
                </w:rPr>
                <w:t>i</w:t>
              </w:r>
              <w:r w:rsidRPr="005F220E">
                <w:t>-th</w:t>
              </w:r>
              <w:proofErr w:type="spellEnd"/>
              <w:r w:rsidRPr="005F220E">
                <w:t xml:space="preserve">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w:t>
              </w:r>
              <w:proofErr w:type="spellStart"/>
              <w:r w:rsidRPr="005F220E">
                <w:t>th</w:t>
              </w:r>
              <w:proofErr w:type="spellEnd"/>
              <w:r w:rsidRPr="005F220E">
                <w:t xml:space="preserve"> </w:t>
              </w:r>
              <w:r w:rsidRPr="005F220E">
                <w:rPr>
                  <w:i/>
                  <w:iCs/>
                </w:rPr>
                <w:t>gin-</w:t>
              </w:r>
              <w:proofErr w:type="spellStart"/>
              <w:r w:rsidRPr="005F220E">
                <w:rPr>
                  <w:i/>
                  <w:iCs/>
                </w:rPr>
                <w:t>ElementList</w:t>
              </w:r>
              <w:proofErr w:type="spellEnd"/>
              <w:r w:rsidRPr="005F220E">
                <w:t xml:space="preserve"> entry.</w:t>
              </w:r>
            </w:ins>
          </w:p>
        </w:tc>
      </w:tr>
      <w:tr w:rsidR="005F220E" w:rsidRPr="005F220E" w14:paraId="032800A0" w14:textId="77777777" w:rsidTr="00695BE5">
        <w:trPr>
          <w:ins w:id="11452"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695BE5">
            <w:pPr>
              <w:pStyle w:val="TAL"/>
              <w:rPr>
                <w:ins w:id="11453" w:author="CR#2925r1" w:date="2022-03-30T14:19:00Z"/>
                <w:b/>
                <w:bCs/>
                <w:i/>
                <w:iCs/>
                <w:lang w:eastAsia="x-none"/>
              </w:rPr>
            </w:pPr>
            <w:proofErr w:type="spellStart"/>
            <w:ins w:id="11454" w:author="CR#2925r1" w:date="2022-03-30T14:19:00Z">
              <w:r w:rsidRPr="005F220E">
                <w:rPr>
                  <w:b/>
                  <w:bCs/>
                  <w:i/>
                  <w:iCs/>
                  <w:lang w:eastAsia="x-none"/>
                </w:rPr>
                <w:t>ginsPerSNPN</w:t>
              </w:r>
              <w:proofErr w:type="spellEnd"/>
              <w:r w:rsidRPr="005F220E">
                <w:rPr>
                  <w:b/>
                  <w:bCs/>
                  <w:i/>
                  <w:iCs/>
                  <w:lang w:eastAsia="x-none"/>
                </w:rPr>
                <w:t>-List</w:t>
              </w:r>
            </w:ins>
          </w:p>
          <w:p w14:paraId="5A477A34" w14:textId="77777777" w:rsidR="005F220E" w:rsidRPr="005F220E" w:rsidRDefault="005F220E" w:rsidP="00695BE5">
            <w:pPr>
              <w:pStyle w:val="TAL"/>
              <w:rPr>
                <w:ins w:id="11455" w:author="CR#2925r1" w:date="2022-03-30T14:19:00Z"/>
                <w:lang w:eastAsia="sv-SE"/>
              </w:rPr>
            </w:pPr>
            <w:ins w:id="11456" w:author="CR#2925r1" w:date="2022-03-30T14:19:00Z">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 xml:space="preserve">in SIB1, as in that case all GINs in this SIB is associated with that SNPN. </w:t>
              </w:r>
            </w:ins>
          </w:p>
        </w:tc>
      </w:tr>
    </w:tbl>
    <w:p w14:paraId="30ACA489" w14:textId="77777777" w:rsidR="005F220E" w:rsidRPr="005F220E" w:rsidRDefault="005F220E" w:rsidP="005F220E">
      <w:pPr>
        <w:rPr>
          <w:ins w:id="11457"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695BE5">
        <w:trPr>
          <w:ins w:id="11458"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695BE5">
            <w:pPr>
              <w:pStyle w:val="TAH"/>
              <w:rPr>
                <w:ins w:id="11459" w:author="CR#2925r1" w:date="2022-03-30T14:19:00Z"/>
                <w:lang w:eastAsia="sv-SE"/>
              </w:rPr>
            </w:pPr>
            <w:ins w:id="11460" w:author="CR#2925r1" w:date="2022-03-30T14:19:00Z">
              <w:r w:rsidRPr="005F220E">
                <w:rPr>
                  <w:i/>
                  <w:lang w:eastAsia="sv-SE"/>
                </w:rPr>
                <w:t>GINs-</w:t>
              </w:r>
              <w:proofErr w:type="spellStart"/>
              <w:r w:rsidRPr="005F220E">
                <w:rPr>
                  <w:i/>
                  <w:lang w:eastAsia="sv-SE"/>
                </w:rPr>
                <w:t>PerSNPN</w:t>
              </w:r>
              <w:proofErr w:type="spellEnd"/>
              <w:r w:rsidRPr="005F220E">
                <w:rPr>
                  <w:i/>
                  <w:lang w:eastAsia="sv-SE"/>
                </w:rPr>
                <w:t xml:space="preserve"> </w:t>
              </w:r>
              <w:r w:rsidRPr="005F220E">
                <w:rPr>
                  <w:lang w:eastAsia="sv-SE"/>
                </w:rPr>
                <w:t>field descriptions</w:t>
              </w:r>
            </w:ins>
          </w:p>
        </w:tc>
      </w:tr>
      <w:tr w:rsidR="005F220E" w:rsidRPr="00B6453C" w14:paraId="119612F7" w14:textId="77777777" w:rsidTr="00695BE5">
        <w:trPr>
          <w:ins w:id="11461"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695BE5">
            <w:pPr>
              <w:pStyle w:val="TAL"/>
              <w:rPr>
                <w:ins w:id="11462" w:author="CR#2925r1" w:date="2022-03-30T14:19:00Z"/>
                <w:b/>
                <w:bCs/>
                <w:i/>
                <w:iCs/>
                <w:lang w:eastAsia="x-none"/>
              </w:rPr>
            </w:pPr>
            <w:proofErr w:type="spellStart"/>
            <w:ins w:id="11463" w:author="CR#2925r1" w:date="2022-03-30T14:19:00Z">
              <w:r w:rsidRPr="005F220E">
                <w:rPr>
                  <w:b/>
                  <w:bCs/>
                  <w:i/>
                  <w:iCs/>
                  <w:lang w:eastAsia="x-none"/>
                </w:rPr>
                <w:t>supportedGINs</w:t>
              </w:r>
              <w:proofErr w:type="spellEnd"/>
            </w:ins>
          </w:p>
          <w:p w14:paraId="63D2305C" w14:textId="77777777" w:rsidR="005F220E" w:rsidRPr="00B6453C" w:rsidRDefault="005F220E" w:rsidP="00695BE5">
            <w:pPr>
              <w:pStyle w:val="TAL"/>
              <w:rPr>
                <w:ins w:id="11464" w:author="CR#2925r1" w:date="2022-03-30T14:19:00Z"/>
                <w:lang w:eastAsia="sv-SE"/>
              </w:rPr>
            </w:pPr>
            <w:ins w:id="11465" w:author="CR#2925r1" w:date="2022-03-30T14:19:00Z">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w:t>
              </w:r>
              <w:proofErr w:type="spellStart"/>
              <w:r w:rsidRPr="005F220E">
                <w:rPr>
                  <w:lang w:eastAsia="sv-SE"/>
                </w:rPr>
                <w:t>is</w:t>
              </w:r>
              <w:proofErr w:type="spellEnd"/>
              <w:r w:rsidRPr="005F220E">
                <w:rPr>
                  <w:lang w:eastAsia="sv-SE"/>
                </w:rPr>
                <w:t xml:space="preserve"> not present, then the </w:t>
              </w:r>
              <w:r w:rsidRPr="005F220E">
                <w:t>corresponding SNPN does not support any GINs.</w:t>
              </w:r>
              <w:r>
                <w:rPr>
                  <w:lang w:eastAsia="sv-SE"/>
                </w:rPr>
                <w:t xml:space="preserve"> </w:t>
              </w:r>
            </w:ins>
          </w:p>
        </w:tc>
      </w:tr>
    </w:tbl>
    <w:p w14:paraId="039A5D21" w14:textId="0281E9BF" w:rsidR="005F220E" w:rsidRDefault="005F220E" w:rsidP="00394471">
      <w:pPr>
        <w:rPr>
          <w:ins w:id="11466" w:author="CR#2930r2" w:date="2022-03-30T17:28:00Z"/>
        </w:rPr>
      </w:pPr>
    </w:p>
    <w:p w14:paraId="77FC242B" w14:textId="0FBCCC50" w:rsidR="005B7637" w:rsidRDefault="005B7637" w:rsidP="005B7637">
      <w:pPr>
        <w:keepNext/>
        <w:keepLines/>
        <w:spacing w:before="120"/>
        <w:ind w:left="1418" w:hanging="1418"/>
        <w:outlineLvl w:val="3"/>
        <w:rPr>
          <w:ins w:id="11467" w:author="CR#2930r2" w:date="2022-03-30T17:28:00Z"/>
          <w:rFonts w:ascii="Arial" w:hAnsi="Arial"/>
          <w:sz w:val="24"/>
        </w:rPr>
      </w:pPr>
      <w:ins w:id="11468" w:author="CR#2930r2" w:date="2022-03-30T17:28:00Z">
        <w:r>
          <w:rPr>
            <w:rFonts w:ascii="Arial" w:hAnsi="Arial"/>
            <w:sz w:val="24"/>
          </w:rPr>
          <w:t>–</w:t>
        </w:r>
        <w:r>
          <w:rPr>
            <w:rFonts w:ascii="Arial" w:hAnsi="Arial"/>
            <w:sz w:val="24"/>
          </w:rPr>
          <w:tab/>
        </w:r>
      </w:ins>
      <w:ins w:id="11469" w:author="CR#2930r2" w:date="2022-03-30T18:24:00Z">
        <w:r>
          <w:rPr>
            <w:rFonts w:ascii="Arial" w:hAnsi="Arial"/>
            <w:i/>
            <w:sz w:val="24"/>
          </w:rPr>
          <w:t>SIB19</w:t>
        </w:r>
      </w:ins>
    </w:p>
    <w:p w14:paraId="1F048C6B" w14:textId="24D68F10" w:rsidR="005B7637" w:rsidRDefault="005B7637" w:rsidP="005B7637">
      <w:pPr>
        <w:rPr>
          <w:ins w:id="11470" w:author="CR#2930r2" w:date="2022-03-30T17:28:00Z"/>
        </w:rPr>
      </w:pPr>
      <w:ins w:id="11471" w:author="CR#2930r2" w:date="2022-03-30T18:24:00Z">
        <w:r w:rsidRPr="00292178">
          <w:rPr>
            <w:i/>
            <w:iCs/>
            <w:rPrChange w:id="11472" w:author="CR#0414r2" w:date="2022-04-05T12:05:00Z">
              <w:rPr/>
            </w:rPrChange>
          </w:rPr>
          <w:t>SIB19</w:t>
        </w:r>
      </w:ins>
      <w:ins w:id="11473" w:author="CR#2930r2" w:date="2022-03-30T17:28:00Z">
        <w:r>
          <w:t xml:space="preserve"> contains satellite assistance information.</w:t>
        </w:r>
      </w:ins>
    </w:p>
    <w:p w14:paraId="0C8BB606" w14:textId="7AD1FDA2" w:rsidR="005B7637" w:rsidRDefault="005B7637" w:rsidP="005B7637">
      <w:pPr>
        <w:keepNext/>
        <w:keepLines/>
        <w:spacing w:before="60"/>
        <w:jc w:val="center"/>
        <w:rPr>
          <w:ins w:id="11474" w:author="CR#2930r2" w:date="2022-03-30T17:28:00Z"/>
          <w:rFonts w:ascii="Arial" w:hAnsi="Arial"/>
          <w:b/>
        </w:rPr>
      </w:pPr>
      <w:ins w:id="11475" w:author="CR#2930r2" w:date="2022-03-30T18:24:00Z">
        <w:r>
          <w:rPr>
            <w:rFonts w:ascii="Arial" w:hAnsi="Arial"/>
            <w:b/>
            <w:bCs/>
            <w:i/>
            <w:iCs/>
          </w:rPr>
          <w:t>SIB19</w:t>
        </w:r>
      </w:ins>
      <w:ins w:id="11476" w:author="CR#2930r2" w:date="2022-03-30T17:28:00Z">
        <w:r>
          <w:rPr>
            <w:rFonts w:ascii="Arial" w:hAnsi="Arial"/>
            <w:b/>
            <w:bCs/>
            <w:i/>
            <w:iCs/>
          </w:rPr>
          <w:t xml:space="preserve"> </w:t>
        </w:r>
        <w:r>
          <w:rPr>
            <w:rFonts w:ascii="Arial" w:hAnsi="Arial"/>
            <w:b/>
            <w:bCs/>
            <w:iCs/>
          </w:rPr>
          <w:t>information element</w:t>
        </w:r>
      </w:ins>
    </w:p>
    <w:p w14:paraId="66D2ACCA" w14:textId="77777777" w:rsidR="005B7637" w:rsidRDefault="005B7637" w:rsidP="005B7637">
      <w:pPr>
        <w:pStyle w:val="PL"/>
        <w:rPr>
          <w:ins w:id="11477" w:author="CR#2930r2" w:date="2022-03-30T17:28:00Z"/>
        </w:rPr>
      </w:pPr>
      <w:ins w:id="11478" w:author="CR#2930r2" w:date="2022-03-30T17:28:00Z">
        <w:r>
          <w:t>-- ASN1START</w:t>
        </w:r>
      </w:ins>
    </w:p>
    <w:p w14:paraId="0C6C5DBE" w14:textId="68E7A3B4" w:rsidR="005B7637" w:rsidRPr="005F220E" w:rsidRDefault="005B7637" w:rsidP="005B7637">
      <w:pPr>
        <w:pStyle w:val="PL"/>
        <w:rPr>
          <w:ins w:id="11479" w:author="CR#2930r2" w:date="2022-03-30T17:29:00Z"/>
          <w:color w:val="808080"/>
        </w:rPr>
      </w:pPr>
      <w:ins w:id="11480" w:author="CR#2930r2" w:date="2022-03-30T17:29:00Z">
        <w:r w:rsidRPr="005B7637">
          <w:rPr>
            <w:color w:val="808080"/>
          </w:rPr>
          <w:t>-- TAG-</w:t>
        </w:r>
        <w:r>
          <w:rPr>
            <w:color w:val="808080"/>
          </w:rPr>
          <w:t>SIB19</w:t>
        </w:r>
        <w:r w:rsidRPr="005F220E">
          <w:rPr>
            <w:color w:val="808080"/>
          </w:rPr>
          <w:t>-START</w:t>
        </w:r>
      </w:ins>
    </w:p>
    <w:p w14:paraId="3B3BAC75" w14:textId="77777777" w:rsidR="005B7637" w:rsidRDefault="005B7637" w:rsidP="005B7637">
      <w:pPr>
        <w:pStyle w:val="PL"/>
        <w:rPr>
          <w:ins w:id="11481" w:author="CR#2930r2" w:date="2022-03-30T17:28:00Z"/>
        </w:rPr>
      </w:pPr>
    </w:p>
    <w:p w14:paraId="7B53CDA1" w14:textId="025D0DD1" w:rsidR="005B7637" w:rsidRDefault="005B7637" w:rsidP="005B7637">
      <w:pPr>
        <w:pStyle w:val="PL"/>
        <w:rPr>
          <w:ins w:id="11482" w:author="CR#2930r2" w:date="2022-03-30T17:28:00Z"/>
        </w:rPr>
      </w:pPr>
      <w:ins w:id="11483" w:author="CR#2930r2" w:date="2022-03-30T17:28:00Z">
        <w:r>
          <w:t>SIB</w:t>
        </w:r>
      </w:ins>
      <w:ins w:id="11484" w:author="CR#2930r2" w:date="2022-03-30T17:29:00Z">
        <w:r>
          <w:t>19</w:t>
        </w:r>
      </w:ins>
      <w:ins w:id="11485" w:author="CR#2930r2" w:date="2022-03-30T17:28:00Z">
        <w:r>
          <w:t>-r17 ::= SEQUENCE {</w:t>
        </w:r>
      </w:ins>
    </w:p>
    <w:p w14:paraId="5904A47B" w14:textId="57569F34" w:rsidR="005B7637" w:rsidRDefault="005B7637" w:rsidP="005B7637">
      <w:pPr>
        <w:pStyle w:val="PL"/>
        <w:rPr>
          <w:ins w:id="11486" w:author="CR#2930r2" w:date="2022-03-30T17:28:00Z"/>
        </w:rPr>
      </w:pPr>
      <w:ins w:id="11487" w:author="CR#2930r2" w:date="2022-03-30T17:28:00Z">
        <w:r>
          <w:t xml:space="preserve"> </w:t>
        </w:r>
      </w:ins>
      <w:ins w:id="11488" w:author="CR#2930r2" w:date="2022-03-30T17:29:00Z">
        <w:r>
          <w:t xml:space="preserve"> </w:t>
        </w:r>
      </w:ins>
      <w:ins w:id="11489" w:author="CR#2930r2" w:date="2022-03-30T17:28:00Z">
        <w:r>
          <w:t xml:space="preserve">  </w:t>
        </w:r>
        <w:bookmarkStart w:id="11490" w:name="OLE_LINK144"/>
        <w:bookmarkStart w:id="11491" w:name="OLE_LINK143"/>
        <w:bookmarkStart w:id="11492" w:name="OLE_LINK145"/>
        <w:r>
          <w:t>ntn-Config</w:t>
        </w:r>
        <w:bookmarkEnd w:id="11490"/>
        <w:bookmarkEnd w:id="11491"/>
        <w:bookmarkEnd w:id="11492"/>
        <w:r>
          <w:t xml:space="preserve">                               NTN-Config</w:t>
        </w:r>
      </w:ins>
      <w:ins w:id="11493" w:author="Draft_v2" w:date="2022-04-04T11:54:00Z">
        <w:r w:rsidR="004F1B8A">
          <w:t>-r17</w:t>
        </w:r>
      </w:ins>
      <w:ins w:id="11494" w:author="CR#2930r2" w:date="2022-03-30T17:28:00Z">
        <w:r>
          <w:t xml:space="preserve">                                  </w:t>
        </w:r>
        <w:del w:id="11495" w:author="Draft_v2" w:date="2022-04-04T11:54:00Z">
          <w:r w:rsidDel="004F1B8A">
            <w:delText xml:space="preserve">    </w:delText>
          </w:r>
        </w:del>
        <w:r>
          <w:t>OPTIONAL,       -- Need R</w:t>
        </w:r>
      </w:ins>
    </w:p>
    <w:p w14:paraId="2226DA6D" w14:textId="4CDE199D" w:rsidR="005B7637" w:rsidRDefault="005B7637" w:rsidP="005B7637">
      <w:pPr>
        <w:pStyle w:val="PL"/>
        <w:rPr>
          <w:ins w:id="11496" w:author="CR#2930r2" w:date="2022-03-30T17:28:00Z"/>
        </w:rPr>
      </w:pPr>
      <w:ins w:id="11497" w:author="CR#2930r2" w:date="2022-03-30T17:28:00Z">
        <w:r>
          <w:t xml:space="preserve"> </w:t>
        </w:r>
      </w:ins>
      <w:ins w:id="11498" w:author="CR#2930r2" w:date="2022-03-30T17:29:00Z">
        <w:r>
          <w:t xml:space="preserve"> </w:t>
        </w:r>
      </w:ins>
      <w:ins w:id="11499" w:author="CR#2930r2" w:date="2022-03-30T17:28:00Z">
        <w:r>
          <w:t xml:space="preserve">  t-Service-r17                            </w:t>
        </w:r>
        <w:r>
          <w:rPr>
            <w:color w:val="993366"/>
          </w:rPr>
          <w:t>INTEGER</w:t>
        </w:r>
        <w:r>
          <w:t xml:space="preserve"> (0..549755813887)                       OPTIONAL,       -- Need R</w:t>
        </w:r>
      </w:ins>
    </w:p>
    <w:p w14:paraId="479655F9" w14:textId="02C0A843" w:rsidR="005B7637" w:rsidRDefault="005B7637" w:rsidP="005B7637">
      <w:pPr>
        <w:pStyle w:val="PL"/>
        <w:rPr>
          <w:ins w:id="11500" w:author="CR#2930r2" w:date="2022-03-30T17:28:00Z"/>
        </w:rPr>
      </w:pPr>
      <w:ins w:id="11501" w:author="CR#2930r2" w:date="2022-03-30T17:28:00Z">
        <w:r>
          <w:t xml:space="preserve"> </w:t>
        </w:r>
      </w:ins>
      <w:ins w:id="11502" w:author="CR#2930r2" w:date="2022-03-30T17:29:00Z">
        <w:r>
          <w:t xml:space="preserve"> </w:t>
        </w:r>
      </w:ins>
      <w:ins w:id="11503" w:author="CR#2930r2" w:date="2022-03-30T17:28:00Z">
        <w:r>
          <w:t xml:space="preserve">  referenceLocation-r17                    </w:t>
        </w:r>
        <w:bookmarkStart w:id="11504" w:name="_Hlk94000021"/>
        <w:r>
          <w:t xml:space="preserve">ReferenceLocation-r17                           </w:t>
        </w:r>
        <w:bookmarkEnd w:id="11504"/>
        <w:r>
          <w:t>OPTIONAL,       -- Need R</w:t>
        </w:r>
      </w:ins>
    </w:p>
    <w:p w14:paraId="6D6D0B25" w14:textId="1807D41C" w:rsidR="005B7637" w:rsidRDefault="005B7637" w:rsidP="005B7637">
      <w:pPr>
        <w:pStyle w:val="PL"/>
        <w:rPr>
          <w:ins w:id="11505" w:author="CR#2930r2" w:date="2022-03-30T17:28:00Z"/>
        </w:rPr>
      </w:pPr>
      <w:ins w:id="11506" w:author="CR#2930r2" w:date="2022-03-30T17:28:00Z">
        <w:r>
          <w:t xml:space="preserve"> </w:t>
        </w:r>
      </w:ins>
      <w:ins w:id="11507" w:author="CR#2930r2" w:date="2022-03-30T17:29:00Z">
        <w:r>
          <w:t xml:space="preserve"> </w:t>
        </w:r>
      </w:ins>
      <w:ins w:id="11508" w:author="CR#2930r2" w:date="2022-03-30T17:28:00Z">
        <w:r>
          <w:t xml:space="preserve">  ta-Report-r17                            ENUMERATED {enabled}                            OPTIONAL</w:t>
        </w:r>
      </w:ins>
      <w:ins w:id="11509" w:author="Draft_v2" w:date="2022-04-04T23:47:00Z">
        <w:r w:rsidR="00CF303E">
          <w:t>,</w:t>
        </w:r>
      </w:ins>
      <w:ins w:id="11510" w:author="CR#2930r2" w:date="2022-03-30T17:28:00Z">
        <w:del w:id="11511" w:author="Draft_v2" w:date="2022-04-04T23:47:00Z">
          <w:r w:rsidDel="00CF303E">
            <w:delText xml:space="preserve"> </w:delText>
          </w:r>
        </w:del>
        <w:r>
          <w:t xml:space="preserve">       -- Need R</w:t>
        </w:r>
      </w:ins>
    </w:p>
    <w:p w14:paraId="6CC39C8D" w14:textId="77777777" w:rsidR="00CF303E" w:rsidRDefault="00CF303E" w:rsidP="00CF303E">
      <w:pPr>
        <w:pStyle w:val="PL"/>
        <w:rPr>
          <w:ins w:id="11512" w:author="Draft_v2" w:date="2022-04-04T23:47:00Z"/>
        </w:rPr>
      </w:pPr>
      <w:ins w:id="11513" w:author="Draft_v2" w:date="2022-04-04T23:47:00Z">
        <w:r>
          <w:t xml:space="preserve">    lateNonCriticalExtension                 OCTET STRING                                    OPTIONAL,</w:t>
        </w:r>
      </w:ins>
    </w:p>
    <w:p w14:paraId="566305CE" w14:textId="77777777" w:rsidR="00345BEA" w:rsidRDefault="00CF303E" w:rsidP="00CF303E">
      <w:pPr>
        <w:pStyle w:val="PL"/>
        <w:rPr>
          <w:ins w:id="11514" w:author="Draft v3" w:date="2022-04-06T11:46:00Z"/>
        </w:rPr>
      </w:pPr>
      <w:ins w:id="11515" w:author="Draft_v2" w:date="2022-04-04T23:47:00Z">
        <w:r>
          <w:t xml:space="preserve">    ...</w:t>
        </w:r>
      </w:ins>
    </w:p>
    <w:p w14:paraId="0B51748B" w14:textId="7E492024" w:rsidR="005B7637" w:rsidRDefault="005B7637" w:rsidP="00CF303E">
      <w:pPr>
        <w:pStyle w:val="PL"/>
        <w:rPr>
          <w:ins w:id="11516" w:author="CR#2930r2" w:date="2022-03-30T17:28:00Z"/>
        </w:rPr>
      </w:pPr>
      <w:ins w:id="11517" w:author="CR#2930r2" w:date="2022-03-30T17:28:00Z">
        <w:r>
          <w:t>}</w:t>
        </w:r>
      </w:ins>
    </w:p>
    <w:p w14:paraId="4EF0B3C4" w14:textId="53FE3011" w:rsidR="005B7637" w:rsidRDefault="005B7637" w:rsidP="005B7637">
      <w:pPr>
        <w:pStyle w:val="PL"/>
        <w:rPr>
          <w:ins w:id="11518" w:author="Draft_v2" w:date="2022-04-04T11:54:00Z"/>
        </w:rPr>
      </w:pPr>
    </w:p>
    <w:p w14:paraId="07EA07B5" w14:textId="303F7CDC" w:rsidR="004F1B8A" w:rsidRDefault="004F1B8A" w:rsidP="004F1B8A">
      <w:pPr>
        <w:pStyle w:val="PL"/>
        <w:rPr>
          <w:ins w:id="11519" w:author="Draft_v2" w:date="2022-04-04T11:54:00Z"/>
        </w:rPr>
      </w:pPr>
      <w:ins w:id="11520" w:author="Draft_v2" w:date="2022-04-04T11:54:00Z">
        <w:r w:rsidRPr="00A6283B">
          <w:t>ReferenceLocation-r17 ::= ENUMERATED</w:t>
        </w:r>
      </w:ins>
      <w:ins w:id="11521" w:author="Draft v4" w:date="2022-04-07T00:46:00Z">
        <w:r w:rsidR="00015613">
          <w:t xml:space="preserve"> </w:t>
        </w:r>
      </w:ins>
      <w:ins w:id="11522" w:author="Draft_v2" w:date="2022-04-04T11:54:00Z">
        <w:r w:rsidRPr="00A6283B">
          <w:t>{ ffs }</w:t>
        </w:r>
      </w:ins>
      <w:ins w:id="11523" w:author="Draft v3" w:date="2022-04-06T11:46:00Z">
        <w:r w:rsidR="00345BEA">
          <w:t xml:space="preserve">                 -- FFS</w:t>
        </w:r>
      </w:ins>
    </w:p>
    <w:p w14:paraId="5986D09F" w14:textId="77777777" w:rsidR="004F1B8A" w:rsidRDefault="004F1B8A" w:rsidP="005B7637">
      <w:pPr>
        <w:pStyle w:val="PL"/>
        <w:rPr>
          <w:ins w:id="11524" w:author="CR#2930r2" w:date="2022-03-30T17:28:00Z"/>
        </w:rPr>
      </w:pPr>
    </w:p>
    <w:p w14:paraId="43E696B7" w14:textId="2A150190" w:rsidR="005B7637" w:rsidRPr="005F220E" w:rsidRDefault="005B7637" w:rsidP="005B7637">
      <w:pPr>
        <w:pStyle w:val="PL"/>
        <w:rPr>
          <w:ins w:id="11525" w:author="CR#2930r2" w:date="2022-03-30T17:29:00Z"/>
          <w:color w:val="808080"/>
        </w:rPr>
      </w:pPr>
      <w:ins w:id="11526" w:author="CR#2930r2" w:date="2022-03-30T17:29:00Z">
        <w:r w:rsidRPr="00695BE5">
          <w:rPr>
            <w:color w:val="808080"/>
          </w:rPr>
          <w:t>-- TAG-</w:t>
        </w:r>
        <w:r>
          <w:rPr>
            <w:color w:val="808080"/>
          </w:rPr>
          <w:t>SIB19</w:t>
        </w:r>
        <w:r w:rsidRPr="005F220E">
          <w:rPr>
            <w:color w:val="808080"/>
          </w:rPr>
          <w:t>-STOP</w:t>
        </w:r>
      </w:ins>
    </w:p>
    <w:p w14:paraId="032D33AF" w14:textId="77777777" w:rsidR="005B7637" w:rsidRDefault="005B7637" w:rsidP="005B7637">
      <w:pPr>
        <w:pStyle w:val="PL"/>
        <w:rPr>
          <w:ins w:id="11527" w:author="CR#2930r2" w:date="2022-03-30T17:28:00Z"/>
        </w:rPr>
      </w:pPr>
      <w:ins w:id="11528" w:author="CR#2930r2" w:date="2022-03-30T17:28:00Z">
        <w:r>
          <w:t>-- ASN1STOP</w:t>
        </w:r>
      </w:ins>
    </w:p>
    <w:p w14:paraId="78246D01" w14:textId="77777777" w:rsidR="005B7637" w:rsidRDefault="005B7637" w:rsidP="005B7637">
      <w:pPr>
        <w:rPr>
          <w:ins w:id="11529" w:author="CR#2930r2" w:date="2022-03-30T17:2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530"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1531">
          <w:tblGrid>
            <w:gridCol w:w="9645"/>
            <w:gridCol w:w="4559"/>
          </w:tblGrid>
        </w:tblGridChange>
      </w:tblGrid>
      <w:tr w:rsidR="005B7637" w14:paraId="6CF9796F" w14:textId="77777777" w:rsidTr="00695BE5">
        <w:trPr>
          <w:cantSplit/>
          <w:tblHeader/>
          <w:ins w:id="11532" w:author="CR#2930r2" w:date="2022-03-30T17:28:00Z"/>
          <w:trPrChange w:id="11533"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1534"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2876B48E" w14:textId="71DBAD49" w:rsidR="005B7637" w:rsidRDefault="005B7637" w:rsidP="00695BE5">
            <w:pPr>
              <w:keepNext/>
              <w:keepLines/>
              <w:spacing w:after="0"/>
              <w:jc w:val="center"/>
              <w:rPr>
                <w:ins w:id="11535" w:author="CR#2930r2" w:date="2022-03-30T17:28:00Z"/>
                <w:rFonts w:ascii="Arial" w:hAnsi="Arial"/>
                <w:b/>
                <w:sz w:val="18"/>
                <w:lang w:eastAsia="en-GB"/>
              </w:rPr>
            </w:pPr>
            <w:ins w:id="11536" w:author="CR#2930r2" w:date="2022-03-30T18:24:00Z">
              <w:r>
                <w:rPr>
                  <w:rFonts w:ascii="Arial" w:hAnsi="Arial"/>
                  <w:b/>
                  <w:i/>
                  <w:sz w:val="18"/>
                  <w:lang w:eastAsia="en-GB"/>
                </w:rPr>
                <w:t>SIB19</w:t>
              </w:r>
            </w:ins>
            <w:ins w:id="11537" w:author="CR#2930r2" w:date="2022-03-30T17:28:00Z">
              <w:r>
                <w:rPr>
                  <w:rFonts w:ascii="Arial" w:hAnsi="Arial"/>
                  <w:b/>
                  <w:i/>
                  <w:sz w:val="18"/>
                  <w:lang w:eastAsia="en-GB"/>
                </w:rPr>
                <w:t xml:space="preserve"> </w:t>
              </w:r>
              <w:r>
                <w:rPr>
                  <w:rFonts w:ascii="Arial" w:hAnsi="Arial"/>
                  <w:b/>
                  <w:iCs/>
                  <w:sz w:val="18"/>
                  <w:lang w:eastAsia="en-GB"/>
                </w:rPr>
                <w:t>field descriptions</w:t>
              </w:r>
            </w:ins>
          </w:p>
        </w:tc>
      </w:tr>
      <w:tr w:rsidR="005B7637" w14:paraId="6C749E06" w14:textId="77777777" w:rsidTr="00695BE5">
        <w:trPr>
          <w:cantSplit/>
          <w:ins w:id="11538" w:author="CR#2930r2" w:date="2022-03-30T17:28:00Z"/>
          <w:trPrChange w:id="11539"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540"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9B48CF6" w14:textId="77777777" w:rsidR="005B7637" w:rsidRDefault="005B7637" w:rsidP="00695BE5">
            <w:pPr>
              <w:pStyle w:val="TAL"/>
              <w:rPr>
                <w:ins w:id="11541" w:author="CR#2930r2" w:date="2022-03-30T17:28:00Z"/>
                <w:b/>
                <w:bCs/>
                <w:i/>
                <w:iCs/>
                <w:kern w:val="2"/>
              </w:rPr>
            </w:pPr>
            <w:proofErr w:type="spellStart"/>
            <w:ins w:id="11542" w:author="CR#2930r2" w:date="2022-03-30T17:28:00Z">
              <w:r>
                <w:rPr>
                  <w:b/>
                  <w:bCs/>
                  <w:i/>
                  <w:iCs/>
                  <w:kern w:val="2"/>
                </w:rPr>
                <w:t>ntn</w:t>
              </w:r>
              <w:proofErr w:type="spellEnd"/>
              <w:r>
                <w:rPr>
                  <w:b/>
                  <w:bCs/>
                  <w:i/>
                  <w:iCs/>
                  <w:kern w:val="2"/>
                </w:rPr>
                <w:t>-Config</w:t>
              </w:r>
            </w:ins>
          </w:p>
          <w:p w14:paraId="5E909A19" w14:textId="60693C46" w:rsidR="005B7637" w:rsidRDefault="005B7637" w:rsidP="00695BE5">
            <w:pPr>
              <w:pStyle w:val="TAL"/>
              <w:rPr>
                <w:ins w:id="11543" w:author="CR#2930r2" w:date="2022-03-30T17:28:00Z"/>
                <w:lang w:eastAsia="zh-CN"/>
              </w:rPr>
            </w:pPr>
            <w:ins w:id="11544" w:author="CR#2930r2" w:date="2022-03-30T17:28:00Z">
              <w:r>
                <w:rPr>
                  <w:lang w:eastAsia="zh-CN"/>
                </w:rPr>
                <w:t xml:space="preserve">Provides Ephemeris data, common TA parameters, </w:t>
              </w:r>
              <w:proofErr w:type="spellStart"/>
              <w:r>
                <w:rPr>
                  <w:lang w:eastAsia="zh-CN"/>
                </w:rPr>
                <w:t>koffset</w:t>
              </w:r>
              <w:proofErr w:type="spellEnd"/>
              <w:r>
                <w:rPr>
                  <w:lang w:eastAsia="zh-CN"/>
                </w:rPr>
                <w:t xml:space="preserve">, validity duration for UL sync information and </w:t>
              </w:r>
              <w:r>
                <w:t xml:space="preserve">epoch time </w:t>
              </w:r>
              <w:r>
                <w:rPr>
                  <w:lang w:eastAsia="zh-CN"/>
                </w:rPr>
                <w:t xml:space="preserve">when included in </w:t>
              </w:r>
            </w:ins>
            <w:ins w:id="11545" w:author="CR#2930r2" w:date="2022-03-30T18:24:00Z">
              <w:r>
                <w:rPr>
                  <w:lang w:eastAsia="zh-CN"/>
                </w:rPr>
                <w:t>SIB19</w:t>
              </w:r>
            </w:ins>
            <w:ins w:id="11546" w:author="CR#2930r2" w:date="2022-03-30T17:28:00Z">
              <w:r>
                <w:rPr>
                  <w:lang w:eastAsia="zh-CN"/>
                </w:rPr>
                <w:t>.</w:t>
              </w:r>
            </w:ins>
          </w:p>
        </w:tc>
      </w:tr>
      <w:tr w:rsidR="005B7637" w14:paraId="5A8715C9" w14:textId="77777777" w:rsidTr="00695BE5">
        <w:trPr>
          <w:cantSplit/>
          <w:ins w:id="11547" w:author="CR#2930r2" w:date="2022-03-30T17:28:00Z"/>
          <w:trPrChange w:id="11548"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549"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0DF506D" w14:textId="77777777" w:rsidR="005B7637" w:rsidRPr="008E4661" w:rsidRDefault="005B7637" w:rsidP="00695BE5">
            <w:pPr>
              <w:pStyle w:val="TAL"/>
              <w:rPr>
                <w:ins w:id="11550" w:author="CR#2930r2" w:date="2022-03-30T17:28:00Z"/>
                <w:b/>
                <w:bCs/>
                <w:i/>
                <w:iCs/>
                <w:lang w:eastAsia="sv-SE"/>
              </w:rPr>
            </w:pPr>
            <w:proofErr w:type="spellStart"/>
            <w:ins w:id="11551" w:author="CR#2930r2" w:date="2022-03-30T17:28:00Z">
              <w:r w:rsidRPr="008E4661">
                <w:rPr>
                  <w:b/>
                  <w:bCs/>
                  <w:i/>
                  <w:iCs/>
                  <w:lang w:eastAsia="sv-SE"/>
                </w:rPr>
                <w:t>referenceLocation</w:t>
              </w:r>
              <w:proofErr w:type="spellEnd"/>
            </w:ins>
          </w:p>
          <w:p w14:paraId="221D565E" w14:textId="77777777" w:rsidR="005B7637" w:rsidRPr="008E4661" w:rsidRDefault="005B7637" w:rsidP="00695BE5">
            <w:pPr>
              <w:pStyle w:val="TAL"/>
              <w:rPr>
                <w:ins w:id="11552" w:author="CR#2930r2" w:date="2022-03-30T17:28:00Z"/>
              </w:rPr>
            </w:pPr>
            <w:ins w:id="11553" w:author="CR#2930r2" w:date="2022-03-30T17:28:00Z">
              <w:r w:rsidRPr="008E4661">
                <w:rPr>
                  <w:lang w:eastAsia="sv-SE"/>
                </w:rPr>
                <w:t xml:space="preserve">Reference location of a cell </w:t>
              </w:r>
              <w:r w:rsidRPr="008E4661">
                <w:t>provided via NTN quasi-Earth fixed system. FFS for exact field description.</w:t>
              </w:r>
            </w:ins>
          </w:p>
        </w:tc>
      </w:tr>
      <w:tr w:rsidR="005B7637" w14:paraId="50FC980C" w14:textId="77777777" w:rsidTr="00695BE5">
        <w:trPr>
          <w:cantSplit/>
          <w:ins w:id="11554" w:author="CR#2930r2" w:date="2022-03-30T17:28:00Z"/>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695BE5">
            <w:pPr>
              <w:pStyle w:val="TAL"/>
              <w:rPr>
                <w:ins w:id="11555" w:author="CR#2930r2" w:date="2022-03-30T17:28:00Z"/>
                <w:b/>
                <w:bCs/>
                <w:i/>
                <w:iCs/>
              </w:rPr>
            </w:pPr>
            <w:ins w:id="11556" w:author="CR#2930r2" w:date="2022-03-30T17:28:00Z">
              <w:r w:rsidRPr="008E4661">
                <w:rPr>
                  <w:b/>
                  <w:bCs/>
                  <w:i/>
                  <w:iCs/>
                </w:rPr>
                <w:t>ta-Report</w:t>
              </w:r>
            </w:ins>
          </w:p>
          <w:p w14:paraId="54D6D6D5" w14:textId="77777777" w:rsidR="005B7637" w:rsidRPr="008E4661" w:rsidRDefault="005B7637" w:rsidP="00695BE5">
            <w:pPr>
              <w:pStyle w:val="TAL"/>
              <w:rPr>
                <w:ins w:id="11557" w:author="CR#2930r2" w:date="2022-03-30T17:28:00Z"/>
                <w:b/>
                <w:bCs/>
                <w:i/>
                <w:lang w:eastAsia="en-GB"/>
              </w:rPr>
            </w:pPr>
            <w:ins w:id="11558" w:author="CR#2930r2" w:date="2022-03-30T17:28:00Z">
              <w:r w:rsidRPr="008E4661">
                <w:t xml:space="preserve">Indicates whether UE specific TA reporting </w:t>
              </w:r>
              <w:del w:id="11559" w:author="RAN2#117" w:date="2022-03-03T07:01:00Z">
                <w:r w:rsidRPr="008E4661" w:rsidDel="00DF3881">
                  <w:delText xml:space="preserve"> </w:delText>
                </w:r>
              </w:del>
              <w:r w:rsidRPr="008E4661">
                <w:t>is enabled</w:t>
              </w:r>
              <w:r w:rsidRPr="00345BEA">
                <w:t xml:space="preserve"> </w:t>
              </w:r>
              <w:r w:rsidRPr="00345BEA">
                <w:rPr>
                  <w:rPrChange w:id="11560" w:author="Draft v3" w:date="2022-04-06T11:47:00Z">
                    <w:rPr>
                      <w:color w:val="FF0000"/>
                    </w:rPr>
                  </w:rPrChange>
                </w:rPr>
                <w:t>during initial access</w:t>
              </w:r>
              <w:r w:rsidRPr="00345BEA">
                <w:rPr>
                  <w:szCs w:val="22"/>
                  <w:u w:val="single"/>
                  <w:lang w:eastAsia="sv-SE"/>
                  <w:rPrChange w:id="11561" w:author="Draft v3" w:date="2022-04-06T11:47:00Z">
                    <w:rPr>
                      <w:color w:val="FF0000"/>
                      <w:szCs w:val="22"/>
                      <w:u w:val="single"/>
                      <w:lang w:eastAsia="sv-SE"/>
                    </w:rPr>
                  </w:rPrChange>
                </w:rPr>
                <w:t xml:space="preserve"> (see TS 38.321 [3], clause </w:t>
              </w:r>
              <w:proofErr w:type="spellStart"/>
              <w:r w:rsidRPr="00345BEA">
                <w:rPr>
                  <w:szCs w:val="22"/>
                  <w:u w:val="single"/>
                  <w:lang w:eastAsia="sv-SE"/>
                  <w:rPrChange w:id="11562" w:author="Draft v3" w:date="2022-04-06T11:47:00Z">
                    <w:rPr>
                      <w:color w:val="FF0000"/>
                      <w:szCs w:val="22"/>
                      <w:u w:val="single"/>
                      <w:lang w:eastAsia="sv-SE"/>
                    </w:rPr>
                  </w:rPrChange>
                </w:rPr>
                <w:t>x.x.x</w:t>
              </w:r>
              <w:proofErr w:type="spellEnd"/>
              <w:r w:rsidRPr="00345BEA">
                <w:rPr>
                  <w:szCs w:val="22"/>
                  <w:u w:val="single"/>
                  <w:lang w:eastAsia="sv-SE"/>
                  <w:rPrChange w:id="11563" w:author="Draft v3" w:date="2022-04-06T11:47:00Z">
                    <w:rPr>
                      <w:color w:val="FF0000"/>
                      <w:szCs w:val="22"/>
                      <w:u w:val="single"/>
                      <w:lang w:eastAsia="sv-SE"/>
                    </w:rPr>
                  </w:rPrChange>
                </w:rPr>
                <w:t>)</w:t>
              </w:r>
              <w:r w:rsidRPr="00345BEA">
                <w:t>.</w:t>
              </w:r>
            </w:ins>
          </w:p>
        </w:tc>
      </w:tr>
      <w:tr w:rsidR="005B7637" w14:paraId="0DA6A411" w14:textId="77777777" w:rsidTr="00695BE5">
        <w:trPr>
          <w:cantSplit/>
          <w:ins w:id="11564" w:author="CR#2930r2" w:date="2022-03-30T17:28:00Z"/>
          <w:trPrChange w:id="11565"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566"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561E911" w14:textId="318F3669" w:rsidR="005B7637" w:rsidRPr="008E4661" w:rsidRDefault="005B7637" w:rsidP="00695BE5">
            <w:pPr>
              <w:pStyle w:val="TAL"/>
              <w:rPr>
                <w:ins w:id="11567" w:author="CR#2930r2" w:date="2022-03-30T17:28:00Z"/>
                <w:b/>
                <w:bCs/>
                <w:i/>
                <w:lang w:eastAsia="en-GB"/>
              </w:rPr>
            </w:pPr>
            <w:ins w:id="11568" w:author="CR#2930r2" w:date="2022-03-30T17:28:00Z">
              <w:r w:rsidRPr="008E4661">
                <w:rPr>
                  <w:b/>
                  <w:bCs/>
                  <w:i/>
                  <w:lang w:eastAsia="en-GB"/>
                </w:rPr>
                <w:t>t-Service</w:t>
              </w:r>
            </w:ins>
          </w:p>
          <w:p w14:paraId="1836E973" w14:textId="77777777" w:rsidR="005B7637" w:rsidRPr="008E4661" w:rsidRDefault="005B7637" w:rsidP="00695BE5">
            <w:pPr>
              <w:pStyle w:val="TAL"/>
              <w:rPr>
                <w:ins w:id="11569" w:author="CR#2930r2" w:date="2022-03-30T17:28:00Z"/>
              </w:rPr>
            </w:pPr>
            <w:ins w:id="11570" w:author="CR#2930r2" w:date="2022-03-30T17:28:00Z">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proofErr w:type="spellStart"/>
              <w:r w:rsidRPr="008E4661">
                <w:rPr>
                  <w:i/>
                  <w:lang w:eastAsia="sv-SE"/>
                </w:rPr>
                <w:t>valueTag</w:t>
              </w:r>
              <w:proofErr w:type="spellEnd"/>
              <w:r w:rsidRPr="008E4661">
                <w:rPr>
                  <w:szCs w:val="22"/>
                  <w:lang w:eastAsia="en-US"/>
                </w:rPr>
                <w:t xml:space="preserve"> in </w:t>
              </w:r>
              <w:r w:rsidRPr="008E4661">
                <w:rPr>
                  <w:i/>
                  <w:lang w:eastAsia="sv-SE"/>
                </w:rPr>
                <w:t>SIB1</w:t>
              </w:r>
              <w:r w:rsidRPr="008E4661">
                <w:t>.”</w:t>
              </w:r>
            </w:ins>
          </w:p>
        </w:tc>
      </w:tr>
    </w:tbl>
    <w:p w14:paraId="37045646" w14:textId="77777777" w:rsidR="00214323" w:rsidRDefault="00214323" w:rsidP="00214323">
      <w:pPr>
        <w:rPr>
          <w:ins w:id="11571" w:author="CR#2949r1" w:date="2022-03-30T23:50:00Z"/>
        </w:rPr>
      </w:pPr>
    </w:p>
    <w:p w14:paraId="3C6E97AB" w14:textId="06F2AC7F" w:rsidR="00214323" w:rsidRDefault="00214323" w:rsidP="00214323">
      <w:pPr>
        <w:pStyle w:val="Heading4"/>
        <w:rPr>
          <w:ins w:id="11572" w:author="CR#2949r1" w:date="2022-03-30T23:50:00Z"/>
          <w:noProof/>
          <w:lang w:eastAsia="zh-CN"/>
        </w:rPr>
      </w:pPr>
      <w:bookmarkStart w:id="11573" w:name="_Toc46483493"/>
      <w:bookmarkStart w:id="11574" w:name="_Toc20487262"/>
      <w:bookmarkStart w:id="11575" w:name="_Toc29343696"/>
      <w:bookmarkStart w:id="11576" w:name="_Toc36846760"/>
      <w:bookmarkStart w:id="11577" w:name="_Toc36939413"/>
      <w:bookmarkStart w:id="11578" w:name="_Toc46482259"/>
      <w:bookmarkStart w:id="11579" w:name="_Toc29342557"/>
      <w:bookmarkStart w:id="11580" w:name="_Toc36810396"/>
      <w:bookmarkStart w:id="11581" w:name="_Toc36566958"/>
      <w:bookmarkStart w:id="11582" w:name="_Toc46481025"/>
      <w:bookmarkStart w:id="11583" w:name="_Toc37082393"/>
      <w:ins w:id="11584" w:author="CR#2949r1" w:date="2022-03-30T23:50:00Z">
        <w:r>
          <w:rPr>
            <w:noProof/>
            <w:lang w:eastAsia="zh-CN"/>
          </w:rPr>
          <w:t>–</w:t>
        </w:r>
        <w:r>
          <w:rPr>
            <w:noProof/>
            <w:lang w:eastAsia="zh-CN"/>
          </w:rPr>
          <w:tab/>
        </w:r>
        <w:r w:rsidRPr="00EF4C95">
          <w:rPr>
            <w:i/>
            <w:noProof/>
            <w:lang w:eastAsia="zh-CN"/>
          </w:rPr>
          <w:t>SIB</w:t>
        </w:r>
        <w:bookmarkEnd w:id="11573"/>
        <w:bookmarkEnd w:id="11574"/>
        <w:bookmarkEnd w:id="11575"/>
        <w:bookmarkEnd w:id="11576"/>
        <w:bookmarkEnd w:id="11577"/>
        <w:bookmarkEnd w:id="11578"/>
        <w:bookmarkEnd w:id="11579"/>
        <w:bookmarkEnd w:id="11580"/>
        <w:bookmarkEnd w:id="11581"/>
        <w:bookmarkEnd w:id="11582"/>
        <w:bookmarkEnd w:id="11583"/>
        <w:r>
          <w:rPr>
            <w:i/>
            <w:noProof/>
            <w:lang w:eastAsia="zh-CN"/>
          </w:rPr>
          <w:t>20</w:t>
        </w:r>
      </w:ins>
    </w:p>
    <w:p w14:paraId="79BD4599" w14:textId="27A984A2" w:rsidR="00214323" w:rsidRDefault="004D393F" w:rsidP="00214323">
      <w:pPr>
        <w:rPr>
          <w:ins w:id="11585" w:author="CR#2949r1" w:date="2022-03-30T23:50:00Z"/>
          <w:lang w:eastAsia="zh-CN"/>
        </w:rPr>
      </w:pPr>
      <w:ins w:id="11586" w:author="CR#2949r1" w:date="2022-03-31T14:49:00Z">
        <w:r>
          <w:rPr>
            <w:i/>
            <w:lang w:eastAsia="zh-CN"/>
          </w:rPr>
          <w:t>SIB20</w:t>
        </w:r>
      </w:ins>
      <w:ins w:id="11587" w:author="CR#2949r1" w:date="2022-03-30T23:50:00Z">
        <w:r w:rsidR="00214323">
          <w:rPr>
            <w:iCs/>
            <w:lang w:eastAsia="zh-CN"/>
          </w:rPr>
          <w:t xml:space="preserve"> contains the information required to acquire the MCCH configuration for MBS broadcast</w:t>
        </w:r>
        <w:r w:rsidR="00214323">
          <w:rPr>
            <w:lang w:eastAsia="zh-CN"/>
          </w:rPr>
          <w:t>.</w:t>
        </w:r>
      </w:ins>
    </w:p>
    <w:p w14:paraId="6D23ED8C" w14:textId="3E081D78" w:rsidR="00214323" w:rsidRPr="00EF4C95" w:rsidRDefault="004D393F" w:rsidP="00214323">
      <w:pPr>
        <w:pStyle w:val="TH"/>
        <w:rPr>
          <w:ins w:id="11588" w:author="CR#2949r1" w:date="2022-03-30T23:50:00Z"/>
          <w:noProof/>
        </w:rPr>
      </w:pPr>
      <w:ins w:id="11589" w:author="CR#2949r1" w:date="2022-03-31T14:49:00Z">
        <w:r>
          <w:rPr>
            <w:i/>
            <w:noProof/>
          </w:rPr>
          <w:t>SIB20</w:t>
        </w:r>
      </w:ins>
      <w:ins w:id="11590" w:author="CR#2949r1" w:date="2022-03-30T23:50:00Z">
        <w:r w:rsidR="00214323" w:rsidRPr="00EF4C95">
          <w:rPr>
            <w:noProof/>
          </w:rPr>
          <w:t xml:space="preserve"> information element</w:t>
        </w:r>
      </w:ins>
    </w:p>
    <w:p w14:paraId="165D1484" w14:textId="77777777" w:rsidR="00214323" w:rsidRDefault="00214323" w:rsidP="00214323">
      <w:pPr>
        <w:pStyle w:val="PL"/>
        <w:rPr>
          <w:ins w:id="11591" w:author="CR#2949r1" w:date="2022-03-30T23:50:00Z"/>
        </w:rPr>
      </w:pPr>
      <w:ins w:id="11592" w:author="CR#2949r1" w:date="2022-03-30T23:50:00Z">
        <w:r>
          <w:t>-- ASN1START</w:t>
        </w:r>
      </w:ins>
    </w:p>
    <w:p w14:paraId="0BE8BAC9" w14:textId="7C291776" w:rsidR="00214323" w:rsidRPr="00EF4C95" w:rsidRDefault="00214323" w:rsidP="00214323">
      <w:pPr>
        <w:pStyle w:val="PL"/>
        <w:rPr>
          <w:ins w:id="11593" w:author="CR#2949r1" w:date="2022-03-30T23:50:00Z"/>
        </w:rPr>
      </w:pPr>
      <w:ins w:id="11594" w:author="CR#2949r1" w:date="2022-03-30T23:50:00Z">
        <w:r w:rsidRPr="00EF4C95">
          <w:rPr>
            <w:rFonts w:hint="eastAsia"/>
          </w:rPr>
          <w:t>--</w:t>
        </w:r>
        <w:r w:rsidRPr="00EF4C95">
          <w:t xml:space="preserve"> TAG-SIB</w:t>
        </w:r>
        <w:r>
          <w:t>20</w:t>
        </w:r>
        <w:r w:rsidRPr="00EF4C95">
          <w:t>-START</w:t>
        </w:r>
      </w:ins>
    </w:p>
    <w:p w14:paraId="7A5278A6" w14:textId="77777777" w:rsidR="00214323" w:rsidRDefault="00214323" w:rsidP="00214323">
      <w:pPr>
        <w:pStyle w:val="PL"/>
        <w:rPr>
          <w:ins w:id="11595" w:author="CR#2949r1" w:date="2022-03-30T23:50:00Z"/>
        </w:rPr>
      </w:pPr>
    </w:p>
    <w:p w14:paraId="48EB6B05" w14:textId="5C9FC68A" w:rsidR="00214323" w:rsidRDefault="004D393F" w:rsidP="00214323">
      <w:pPr>
        <w:pStyle w:val="PL"/>
        <w:rPr>
          <w:ins w:id="11596" w:author="CR#2949r1" w:date="2022-03-30T23:50:00Z"/>
        </w:rPr>
      </w:pPr>
      <w:ins w:id="11597" w:author="CR#2949r1" w:date="2022-03-31T14:49:00Z">
        <w:r>
          <w:t>SIB20</w:t>
        </w:r>
      </w:ins>
      <w:ins w:id="11598" w:author="CR#2949r1" w:date="2022-03-30T23:50:00Z">
        <w:r w:rsidR="00214323">
          <w:t>-r17 ::=</w:t>
        </w:r>
        <w:r w:rsidR="00214323">
          <w:tab/>
          <w:t>SEQUENCE {</w:t>
        </w:r>
      </w:ins>
    </w:p>
    <w:p w14:paraId="0A757C41" w14:textId="15355B72" w:rsidR="00214323" w:rsidRDefault="00214323" w:rsidP="00214323">
      <w:pPr>
        <w:pStyle w:val="PL"/>
        <w:rPr>
          <w:ins w:id="11599" w:author="CR#2949r1" w:date="2022-03-30T23:50:00Z"/>
        </w:rPr>
      </w:pPr>
      <w:ins w:id="11600" w:author="CR#2949r1" w:date="2022-03-30T23:50:00Z">
        <w:r>
          <w:t xml:space="preserve">    mcch-Config-r17        </w:t>
        </w:r>
      </w:ins>
      <w:ins w:id="11601" w:author="CR#2949r1" w:date="2022-03-30T23:51:00Z">
        <w:r>
          <w:t xml:space="preserve">        </w:t>
        </w:r>
      </w:ins>
      <w:ins w:id="11602" w:author="CR#2949r1" w:date="2022-03-30T23:50:00Z">
        <w:r>
          <w:t>MCCH-Config-r17,</w:t>
        </w:r>
      </w:ins>
    </w:p>
    <w:p w14:paraId="582C907F" w14:textId="3E3E3715" w:rsidR="00214323" w:rsidRDefault="00214323" w:rsidP="00214323">
      <w:pPr>
        <w:pStyle w:val="PL"/>
        <w:rPr>
          <w:ins w:id="11603" w:author="CR#2949r1" w:date="2022-03-30T23:50:00Z"/>
        </w:rPr>
      </w:pPr>
      <w:ins w:id="11604" w:author="CR#2949r1" w:date="2022-03-30T23:50:00Z">
        <w:r>
          <w:t xml:space="preserve">    cfr-ConfigMCCH-MTCH-r17        CFR-ConfigMCCH-MTCH-r17,</w:t>
        </w:r>
      </w:ins>
    </w:p>
    <w:p w14:paraId="40B02B88" w14:textId="587E01CC" w:rsidR="00214323" w:rsidRDefault="00214323" w:rsidP="00214323">
      <w:pPr>
        <w:pStyle w:val="PL"/>
        <w:rPr>
          <w:ins w:id="11605" w:author="CR#2949r1" w:date="2022-03-30T23:50:00Z"/>
        </w:rPr>
      </w:pPr>
      <w:ins w:id="11606" w:author="CR#2949r1" w:date="2022-03-30T23:50:00Z">
        <w:r>
          <w:t xml:space="preserve">    lateNonCriticalExtension       OCTET STRING            OPTIONAL,</w:t>
        </w:r>
      </w:ins>
    </w:p>
    <w:p w14:paraId="4182E09D" w14:textId="69C0B1E1" w:rsidR="00214323" w:rsidRDefault="00214323" w:rsidP="00214323">
      <w:pPr>
        <w:pStyle w:val="PL"/>
        <w:rPr>
          <w:ins w:id="11607" w:author="CR#2949r1" w:date="2022-03-30T23:50:00Z"/>
        </w:rPr>
      </w:pPr>
      <w:ins w:id="11608" w:author="CR#2949r1" w:date="2022-03-30T23:50:00Z">
        <w:r>
          <w:t xml:space="preserve">    ...</w:t>
        </w:r>
      </w:ins>
    </w:p>
    <w:p w14:paraId="54EFC991" w14:textId="77777777" w:rsidR="00214323" w:rsidRDefault="00214323" w:rsidP="00214323">
      <w:pPr>
        <w:pStyle w:val="PL"/>
        <w:rPr>
          <w:ins w:id="11609" w:author="CR#2949r1" w:date="2022-03-30T23:50:00Z"/>
        </w:rPr>
      </w:pPr>
      <w:ins w:id="11610" w:author="CR#2949r1" w:date="2022-03-30T23:50:00Z">
        <w:r>
          <w:t>}</w:t>
        </w:r>
      </w:ins>
    </w:p>
    <w:p w14:paraId="0E14940C" w14:textId="77777777" w:rsidR="00214323" w:rsidRDefault="00214323" w:rsidP="00214323">
      <w:pPr>
        <w:pStyle w:val="PL"/>
        <w:rPr>
          <w:ins w:id="11611" w:author="CR#2949r1" w:date="2022-03-30T23:50:00Z"/>
        </w:rPr>
      </w:pPr>
    </w:p>
    <w:p w14:paraId="46805811" w14:textId="77777777" w:rsidR="00214323" w:rsidRDefault="00214323" w:rsidP="00214323">
      <w:pPr>
        <w:pStyle w:val="PL"/>
        <w:rPr>
          <w:ins w:id="11612" w:author="CR#2949r1" w:date="2022-03-30T23:50:00Z"/>
        </w:rPr>
      </w:pPr>
      <w:ins w:id="11613" w:author="CR#2949r1" w:date="2022-03-30T23:50:00Z">
        <w:r>
          <w:t>MCCH-Config-r17 ::= SEQUENCE {</w:t>
        </w:r>
      </w:ins>
    </w:p>
    <w:p w14:paraId="44BF577F" w14:textId="0BC52929" w:rsidR="00214323" w:rsidRDefault="00214323" w:rsidP="00214323">
      <w:pPr>
        <w:pStyle w:val="PL"/>
        <w:rPr>
          <w:ins w:id="11614" w:author="CR#2949r1" w:date="2022-03-30T23:50:00Z"/>
        </w:rPr>
      </w:pPr>
      <w:ins w:id="11615" w:author="CR#2949r1" w:date="2022-03-30T23:50:00Z">
        <w:r>
          <w:t xml:space="preserve">    mcch-RepetitionPeriodAndOffset-r17   MCCH-RepetitionPeriodAndOffset-r17,</w:t>
        </w:r>
      </w:ins>
    </w:p>
    <w:p w14:paraId="7B8C7C5F" w14:textId="5C59FCFE" w:rsidR="00214323" w:rsidRDefault="00214323" w:rsidP="00214323">
      <w:pPr>
        <w:pStyle w:val="PL"/>
        <w:rPr>
          <w:ins w:id="11616" w:author="CR#2949r1" w:date="2022-03-30T23:50:00Z"/>
        </w:rPr>
      </w:pPr>
      <w:ins w:id="11617" w:author="CR#2949r1" w:date="2022-03-30T23:50:00Z">
        <w:r>
          <w:t xml:space="preserve">    mcch-WindowStartSlot-r17       </w:t>
        </w:r>
      </w:ins>
      <w:ins w:id="11618" w:author="CR#2949r1" w:date="2022-03-30T23:51:00Z">
        <w:r>
          <w:t xml:space="preserve">      </w:t>
        </w:r>
      </w:ins>
      <w:ins w:id="11619" w:author="CR#2949r1" w:date="2022-03-30T23:50:00Z">
        <w:r>
          <w:t>INTEGER (0..79),</w:t>
        </w:r>
      </w:ins>
    </w:p>
    <w:p w14:paraId="578C5587" w14:textId="75733BAB" w:rsidR="00214323" w:rsidRDefault="00214323" w:rsidP="00214323">
      <w:pPr>
        <w:pStyle w:val="PL"/>
        <w:rPr>
          <w:ins w:id="11620" w:author="CR#2949r1" w:date="2022-03-30T23:50:00Z"/>
        </w:rPr>
      </w:pPr>
      <w:ins w:id="11621" w:author="CR#2949r1" w:date="2022-03-30T23:50:00Z">
        <w:r>
          <w:t xml:space="preserve">    mcch-WindowDuration-r17        </w:t>
        </w:r>
      </w:ins>
      <w:ins w:id="11622" w:author="CR#2949r1" w:date="2022-03-30T23:51:00Z">
        <w:r>
          <w:t xml:space="preserve">      </w:t>
        </w:r>
      </w:ins>
      <w:ins w:id="11623" w:author="CR#2949r1" w:date="2022-03-30T23:50:00Z">
        <w:r>
          <w:t>ENUMERATED {sl2, sl4, sl8, sl10, sl20, sl40,sl80, sl160}     OPTIONAL,</w:t>
        </w:r>
      </w:ins>
      <w:ins w:id="11624" w:author="CR#2949r1" w:date="2022-03-30T23:51:00Z">
        <w:r>
          <w:t xml:space="preserve"> </w:t>
        </w:r>
      </w:ins>
      <w:ins w:id="11625" w:author="CR#2949r1" w:date="2022-03-30T23:50:00Z">
        <w:r>
          <w:t>-- N</w:t>
        </w:r>
      </w:ins>
      <w:ins w:id="11626" w:author="CR#2949r1" w:date="2022-03-30T23:51:00Z">
        <w:r>
          <w:t>eed</w:t>
        </w:r>
      </w:ins>
      <w:ins w:id="11627" w:author="CR#2949r1" w:date="2022-03-30T23:50:00Z">
        <w:r>
          <w:t xml:space="preserve"> S</w:t>
        </w:r>
      </w:ins>
    </w:p>
    <w:p w14:paraId="3DB9F030" w14:textId="556A4C35" w:rsidR="00214323" w:rsidRDefault="00214323" w:rsidP="00214323">
      <w:pPr>
        <w:pStyle w:val="PL"/>
        <w:rPr>
          <w:ins w:id="11628" w:author="CR#2949r1" w:date="2022-03-30T23:50:00Z"/>
        </w:rPr>
      </w:pPr>
      <w:ins w:id="11629" w:author="CR#2949r1" w:date="2022-03-30T23:50:00Z">
        <w:r>
          <w:t xml:space="preserve">    mcch-ModificationPeriod-r17          ENUMERATED {rf2, rf4, rf8, rf16, rf32, rf64, rf128, rf256,</w:t>
        </w:r>
      </w:ins>
    </w:p>
    <w:p w14:paraId="21403A9B" w14:textId="7B375F1A" w:rsidR="00214323" w:rsidRDefault="00214323" w:rsidP="00214323">
      <w:pPr>
        <w:pStyle w:val="PL"/>
        <w:rPr>
          <w:ins w:id="11630" w:author="CR#2949r1" w:date="2022-03-30T23:50:00Z"/>
        </w:rPr>
      </w:pPr>
      <w:ins w:id="11631" w:author="CR#2949r1" w:date="2022-03-30T23:50:00Z">
        <w:r>
          <w:t xml:space="preserve">                                        </w:t>
        </w:r>
        <w:r>
          <w:tab/>
        </w:r>
      </w:ins>
      <w:ins w:id="11632" w:author="CR#2949r1" w:date="2022-03-30T23:51:00Z">
        <w:r>
          <w:t xml:space="preserve"> </w:t>
        </w:r>
      </w:ins>
      <w:ins w:id="11633" w:author="CR#2949r1" w:date="2022-03-30T23:50:00Z">
        <w:r>
          <w:t>rf512, rf1024, r2048, rf4096, rf8192, rf16384, rf32768, rf65536}</w:t>
        </w:r>
      </w:ins>
    </w:p>
    <w:p w14:paraId="381505A1" w14:textId="77777777" w:rsidR="00214323" w:rsidRDefault="00214323" w:rsidP="00214323">
      <w:pPr>
        <w:pStyle w:val="PL"/>
        <w:rPr>
          <w:ins w:id="11634" w:author="CR#2949r1" w:date="2022-03-30T23:50:00Z"/>
        </w:rPr>
      </w:pPr>
      <w:ins w:id="11635" w:author="CR#2949r1" w:date="2022-03-30T23:50:00Z">
        <w:r>
          <w:t>}</w:t>
        </w:r>
      </w:ins>
    </w:p>
    <w:p w14:paraId="1985C99B" w14:textId="77777777" w:rsidR="00214323" w:rsidRDefault="00214323" w:rsidP="00214323">
      <w:pPr>
        <w:pStyle w:val="PL"/>
        <w:rPr>
          <w:ins w:id="11636" w:author="CR#2949r1" w:date="2022-03-30T23:50:00Z"/>
        </w:rPr>
      </w:pPr>
    </w:p>
    <w:p w14:paraId="3C940A2A" w14:textId="3BD4372B" w:rsidR="00214323" w:rsidRDefault="00214323" w:rsidP="00214323">
      <w:pPr>
        <w:pStyle w:val="PL"/>
        <w:rPr>
          <w:ins w:id="11637" w:author="CR#2949r1" w:date="2022-03-30T23:50:00Z"/>
        </w:rPr>
      </w:pPr>
      <w:ins w:id="11638" w:author="CR#2949r1" w:date="2022-03-30T23:50:00Z">
        <w:r>
          <w:t>MCCH-RepetitionPeriodAndOffset-r17 ::=</w:t>
        </w:r>
      </w:ins>
      <w:ins w:id="11639" w:author="CR#2949r1" w:date="2022-03-30T23:51:00Z">
        <w:r>
          <w:t xml:space="preserve"> </w:t>
        </w:r>
      </w:ins>
      <w:ins w:id="11640" w:author="CR#2949r1" w:date="2022-03-30T23:50:00Z">
        <w:r>
          <w:t>CHOICE {</w:t>
        </w:r>
      </w:ins>
    </w:p>
    <w:p w14:paraId="1656B258" w14:textId="77777777" w:rsidR="00214323" w:rsidRDefault="00214323" w:rsidP="00214323">
      <w:pPr>
        <w:pStyle w:val="PL"/>
        <w:rPr>
          <w:ins w:id="11641" w:author="CR#2949r1" w:date="2022-03-30T23:50:00Z"/>
        </w:rPr>
      </w:pPr>
      <w:ins w:id="11642" w:author="CR#2949r1" w:date="2022-03-30T23:50:00Z">
        <w:r>
          <w:t xml:space="preserve">    rf1-r17                                INTEGER(0),</w:t>
        </w:r>
      </w:ins>
    </w:p>
    <w:p w14:paraId="17049F94" w14:textId="77777777" w:rsidR="00214323" w:rsidRDefault="00214323" w:rsidP="00214323">
      <w:pPr>
        <w:pStyle w:val="PL"/>
        <w:rPr>
          <w:ins w:id="11643" w:author="CR#2949r1" w:date="2022-03-30T23:50:00Z"/>
        </w:rPr>
      </w:pPr>
      <w:ins w:id="11644" w:author="CR#2949r1" w:date="2022-03-30T23:50:00Z">
        <w:r>
          <w:t xml:space="preserve">    rf2-r17                                INTEGER(0..1),</w:t>
        </w:r>
      </w:ins>
    </w:p>
    <w:p w14:paraId="276AC0CA" w14:textId="77777777" w:rsidR="00214323" w:rsidRDefault="00214323" w:rsidP="00214323">
      <w:pPr>
        <w:pStyle w:val="PL"/>
        <w:rPr>
          <w:ins w:id="11645" w:author="CR#2949r1" w:date="2022-03-30T23:50:00Z"/>
        </w:rPr>
      </w:pPr>
      <w:ins w:id="11646" w:author="CR#2949r1" w:date="2022-03-30T23:50:00Z">
        <w:r>
          <w:t xml:space="preserve">    rf4-r17                                INTEGER(0..3),</w:t>
        </w:r>
      </w:ins>
    </w:p>
    <w:p w14:paraId="4572DEEC" w14:textId="77777777" w:rsidR="00214323" w:rsidRDefault="00214323" w:rsidP="00214323">
      <w:pPr>
        <w:pStyle w:val="PL"/>
        <w:rPr>
          <w:ins w:id="11647" w:author="CR#2949r1" w:date="2022-03-30T23:50:00Z"/>
        </w:rPr>
      </w:pPr>
      <w:ins w:id="11648" w:author="CR#2949r1" w:date="2022-03-30T23:50:00Z">
        <w:r>
          <w:t xml:space="preserve">    rf8-r17                                INTEGER(0..7),</w:t>
        </w:r>
      </w:ins>
    </w:p>
    <w:p w14:paraId="62DEDFE5" w14:textId="77777777" w:rsidR="00214323" w:rsidRDefault="00214323" w:rsidP="00214323">
      <w:pPr>
        <w:pStyle w:val="PL"/>
        <w:rPr>
          <w:ins w:id="11649" w:author="CR#2949r1" w:date="2022-03-30T23:50:00Z"/>
        </w:rPr>
      </w:pPr>
      <w:ins w:id="11650" w:author="CR#2949r1" w:date="2022-03-30T23:50:00Z">
        <w:r>
          <w:t xml:space="preserve">    rf16-r17                               INTEGER(0..15),</w:t>
        </w:r>
      </w:ins>
    </w:p>
    <w:p w14:paraId="1B403E11" w14:textId="77777777" w:rsidR="00214323" w:rsidRDefault="00214323" w:rsidP="00214323">
      <w:pPr>
        <w:pStyle w:val="PL"/>
        <w:rPr>
          <w:ins w:id="11651" w:author="CR#2949r1" w:date="2022-03-30T23:50:00Z"/>
        </w:rPr>
      </w:pPr>
      <w:ins w:id="11652" w:author="CR#2949r1" w:date="2022-03-30T23:50:00Z">
        <w:r>
          <w:lastRenderedPageBreak/>
          <w:t xml:space="preserve">    rf32-r17                               INTEGER(0..31),</w:t>
        </w:r>
      </w:ins>
    </w:p>
    <w:p w14:paraId="0A99DEE8" w14:textId="77777777" w:rsidR="00214323" w:rsidRDefault="00214323" w:rsidP="00214323">
      <w:pPr>
        <w:pStyle w:val="PL"/>
        <w:rPr>
          <w:ins w:id="11653" w:author="CR#2949r1" w:date="2022-03-30T23:50:00Z"/>
        </w:rPr>
      </w:pPr>
      <w:ins w:id="11654" w:author="CR#2949r1" w:date="2022-03-30T23:50:00Z">
        <w:r>
          <w:t xml:space="preserve">    rf64-r17                               INTEGER(0..63),</w:t>
        </w:r>
      </w:ins>
    </w:p>
    <w:p w14:paraId="4C091DC2" w14:textId="77777777" w:rsidR="00214323" w:rsidRDefault="00214323" w:rsidP="00214323">
      <w:pPr>
        <w:pStyle w:val="PL"/>
        <w:rPr>
          <w:ins w:id="11655" w:author="CR#2949r1" w:date="2022-03-30T23:50:00Z"/>
        </w:rPr>
      </w:pPr>
      <w:ins w:id="11656" w:author="CR#2949r1" w:date="2022-03-30T23:50:00Z">
        <w:r>
          <w:t xml:space="preserve">    rf128-r17                              INTEGER(0..127),</w:t>
        </w:r>
      </w:ins>
    </w:p>
    <w:p w14:paraId="14C76D27" w14:textId="77777777" w:rsidR="00214323" w:rsidRDefault="00214323" w:rsidP="00214323">
      <w:pPr>
        <w:pStyle w:val="PL"/>
        <w:rPr>
          <w:ins w:id="11657" w:author="CR#2949r1" w:date="2022-03-30T23:50:00Z"/>
        </w:rPr>
      </w:pPr>
      <w:ins w:id="11658" w:author="CR#2949r1" w:date="2022-03-30T23:50:00Z">
        <w:r>
          <w:t xml:space="preserve">    rf256-r17                              INTEGER(0..255)</w:t>
        </w:r>
      </w:ins>
    </w:p>
    <w:p w14:paraId="41B32432" w14:textId="77777777" w:rsidR="00214323" w:rsidRPr="00EF4C95" w:rsidRDefault="00214323" w:rsidP="00214323">
      <w:pPr>
        <w:pStyle w:val="PL"/>
        <w:rPr>
          <w:ins w:id="11659" w:author="CR#2949r1" w:date="2022-03-30T23:50:00Z"/>
        </w:rPr>
      </w:pPr>
      <w:ins w:id="11660" w:author="CR#2949r1" w:date="2022-03-30T23:50:00Z">
        <w:r w:rsidRPr="00EF4C95">
          <w:rPr>
            <w:rFonts w:hint="eastAsia"/>
          </w:rPr>
          <w:t>}</w:t>
        </w:r>
      </w:ins>
    </w:p>
    <w:p w14:paraId="27FEA815" w14:textId="77777777" w:rsidR="00214323" w:rsidRDefault="00214323" w:rsidP="00214323">
      <w:pPr>
        <w:pStyle w:val="PL"/>
        <w:rPr>
          <w:ins w:id="11661" w:author="CR#2949r1" w:date="2022-03-30T23:50:00Z"/>
        </w:rPr>
      </w:pPr>
    </w:p>
    <w:p w14:paraId="6F82F99B" w14:textId="5B636819" w:rsidR="00214323" w:rsidRPr="00EF4C95" w:rsidRDefault="00214323" w:rsidP="00214323">
      <w:pPr>
        <w:pStyle w:val="PL"/>
        <w:rPr>
          <w:ins w:id="11662" w:author="CR#2949r1" w:date="2022-03-30T23:50:00Z"/>
        </w:rPr>
      </w:pPr>
      <w:ins w:id="11663" w:author="CR#2949r1" w:date="2022-03-30T23:50:00Z">
        <w:r w:rsidRPr="00EF4C95">
          <w:rPr>
            <w:rFonts w:hint="eastAsia"/>
          </w:rPr>
          <w:t>--</w:t>
        </w:r>
        <w:r w:rsidRPr="00EF4C95">
          <w:t xml:space="preserve"> TAG-</w:t>
        </w:r>
      </w:ins>
      <w:ins w:id="11664" w:author="CR#2949r1" w:date="2022-03-31T14:49:00Z">
        <w:r w:rsidR="004D393F">
          <w:t>SIB20</w:t>
        </w:r>
      </w:ins>
      <w:ins w:id="11665" w:author="CR#2949r1" w:date="2022-03-30T23:50:00Z">
        <w:r w:rsidRPr="00EF4C95">
          <w:t>-STOP</w:t>
        </w:r>
      </w:ins>
    </w:p>
    <w:p w14:paraId="0EAE9032" w14:textId="77777777" w:rsidR="00214323" w:rsidRPr="00EF4C95" w:rsidRDefault="00214323" w:rsidP="00214323">
      <w:pPr>
        <w:pStyle w:val="PL"/>
        <w:rPr>
          <w:ins w:id="11666" w:author="CR#2949r1" w:date="2022-03-30T23:50:00Z"/>
        </w:rPr>
      </w:pPr>
      <w:ins w:id="11667" w:author="CR#2949r1" w:date="2022-03-30T23:50:00Z">
        <w:r w:rsidRPr="00EF4C95">
          <w:t>-- ASN1STOP</w:t>
        </w:r>
      </w:ins>
    </w:p>
    <w:p w14:paraId="59DE7C65" w14:textId="77777777" w:rsidR="00214323" w:rsidRDefault="00214323" w:rsidP="00214323">
      <w:pPr>
        <w:rPr>
          <w:ins w:id="11668" w:author="CR#2949r1" w:date="2022-03-30T23:50: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695BE5">
        <w:trPr>
          <w:cantSplit/>
          <w:tblHeader/>
          <w:ins w:id="11669" w:author="CR#2949r1" w:date="2022-03-30T23:50:00Z"/>
        </w:trPr>
        <w:tc>
          <w:tcPr>
            <w:tcW w:w="14204" w:type="dxa"/>
          </w:tcPr>
          <w:p w14:paraId="47570B4D" w14:textId="26B56BB7" w:rsidR="00214323" w:rsidRDefault="004D393F" w:rsidP="00695BE5">
            <w:pPr>
              <w:pStyle w:val="TAH"/>
              <w:rPr>
                <w:ins w:id="11670" w:author="CR#2949r1" w:date="2022-03-30T23:50:00Z"/>
                <w:lang w:eastAsia="zh-CN"/>
              </w:rPr>
            </w:pPr>
            <w:ins w:id="11671" w:author="CR#2949r1" w:date="2022-03-31T14:49:00Z">
              <w:r>
                <w:rPr>
                  <w:i/>
                  <w:lang w:eastAsia="zh-CN"/>
                </w:rPr>
                <w:t>SIB20</w:t>
              </w:r>
            </w:ins>
            <w:ins w:id="11672" w:author="CR#2949r1" w:date="2022-03-30T23:50:00Z">
              <w:r w:rsidR="00214323">
                <w:rPr>
                  <w:i/>
                  <w:lang w:eastAsia="zh-CN"/>
                </w:rPr>
                <w:t xml:space="preserve"> </w:t>
              </w:r>
              <w:r w:rsidR="00214323">
                <w:rPr>
                  <w:lang w:eastAsia="zh-CN"/>
                </w:rPr>
                <w:t>field descriptions</w:t>
              </w:r>
            </w:ins>
          </w:p>
        </w:tc>
      </w:tr>
      <w:tr w:rsidR="00214323" w14:paraId="6D15DE1F" w14:textId="77777777" w:rsidTr="00695BE5">
        <w:trPr>
          <w:cantSplit/>
          <w:ins w:id="11673"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695BE5">
            <w:pPr>
              <w:pStyle w:val="TAL"/>
              <w:rPr>
                <w:ins w:id="11674" w:author="CR#2949r1" w:date="2022-03-30T23:50:00Z"/>
                <w:b/>
                <w:bCs/>
                <w:i/>
              </w:rPr>
            </w:pPr>
            <w:proofErr w:type="spellStart"/>
            <w:ins w:id="11675" w:author="CR#2949r1" w:date="2022-03-30T23:50:00Z">
              <w:r>
                <w:rPr>
                  <w:b/>
                  <w:bCs/>
                  <w:i/>
                </w:rPr>
                <w:t>mcch-</w:t>
              </w:r>
              <w:r w:rsidRPr="00934706">
                <w:rPr>
                  <w:b/>
                  <w:bCs/>
                  <w:i/>
                  <w:iCs/>
                  <w:lang w:eastAsia="zh-CN"/>
                </w:rPr>
                <w:t>WindowDuration</w:t>
              </w:r>
              <w:proofErr w:type="spellEnd"/>
            </w:ins>
          </w:p>
          <w:p w14:paraId="1BAA3DE9" w14:textId="77777777" w:rsidR="00214323" w:rsidRDefault="00214323" w:rsidP="00695BE5">
            <w:pPr>
              <w:pStyle w:val="TAL"/>
              <w:rPr>
                <w:ins w:id="11676" w:author="CR#2949r1" w:date="2022-03-30T23:50:00Z"/>
                <w:rFonts w:ascii="DengXian" w:eastAsia="DengXian" w:hAnsi="DengXian"/>
                <w:lang w:eastAsia="zh-CN"/>
              </w:rPr>
            </w:pPr>
            <w:ins w:id="11677" w:author="CR#2949r1" w:date="2022-03-30T23:50:00Z">
              <w:r>
                <w:rPr>
                  <w:lang w:eastAsia="en-GB"/>
                </w:rPr>
                <w:t xml:space="preserve">Indicates, starting from the slot indicated by </w:t>
              </w:r>
              <w:proofErr w:type="spellStart"/>
              <w:r>
                <w:rPr>
                  <w:i/>
                  <w:lang w:eastAsia="en-GB"/>
                </w:rPr>
                <w:t>mcch</w:t>
              </w:r>
              <w:r>
                <w:rPr>
                  <w:rFonts w:hint="eastAsia"/>
                  <w:i/>
                  <w:lang w:eastAsia="en-GB"/>
                </w:rPr>
                <w:t>-</w:t>
              </w:r>
              <w:r>
                <w:rPr>
                  <w:i/>
                  <w:lang w:eastAsia="en-GB"/>
                </w:rPr>
                <w:t>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ins>
          </w:p>
        </w:tc>
      </w:tr>
      <w:tr w:rsidR="00214323" w14:paraId="023E6568" w14:textId="77777777" w:rsidTr="00695BE5">
        <w:trPr>
          <w:cantSplit/>
          <w:ins w:id="11678"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695BE5">
            <w:pPr>
              <w:pStyle w:val="TAL"/>
              <w:rPr>
                <w:ins w:id="11679" w:author="CR#2949r1" w:date="2022-03-30T23:50:00Z"/>
                <w:b/>
                <w:bCs/>
                <w:i/>
              </w:rPr>
            </w:pPr>
            <w:proofErr w:type="spellStart"/>
            <w:ins w:id="11680" w:author="CR#2949r1" w:date="2022-03-30T23:50:00Z">
              <w:r>
                <w:rPr>
                  <w:b/>
                  <w:bCs/>
                  <w:i/>
                </w:rPr>
                <w:t>mcch-</w:t>
              </w:r>
              <w:r w:rsidRPr="00934706">
                <w:rPr>
                  <w:b/>
                  <w:bCs/>
                  <w:i/>
                  <w:iCs/>
                  <w:lang w:eastAsia="zh-CN"/>
                </w:rPr>
                <w:t>ModificationPeriod</w:t>
              </w:r>
              <w:proofErr w:type="spellEnd"/>
            </w:ins>
          </w:p>
          <w:p w14:paraId="7981C3B8" w14:textId="2A54BB10" w:rsidR="00214323" w:rsidRDefault="00214323" w:rsidP="00695BE5">
            <w:pPr>
              <w:pStyle w:val="TAL"/>
              <w:rPr>
                <w:ins w:id="11681" w:author="CR#2949r1" w:date="2022-03-30T23:50:00Z"/>
                <w:lang w:eastAsia="en-GB"/>
              </w:rPr>
            </w:pPr>
            <w:ins w:id="11682" w:author="CR#2949r1" w:date="2022-03-30T23:50:00Z">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ins>
          </w:p>
        </w:tc>
      </w:tr>
      <w:tr w:rsidR="00214323" w14:paraId="3DEDC228" w14:textId="77777777" w:rsidTr="00695BE5">
        <w:trPr>
          <w:cantSplit/>
          <w:ins w:id="11683"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695BE5">
            <w:pPr>
              <w:pStyle w:val="TAL"/>
              <w:rPr>
                <w:ins w:id="11684" w:author="CR#2949r1" w:date="2022-03-30T23:50:00Z"/>
                <w:b/>
                <w:bCs/>
                <w:i/>
              </w:rPr>
            </w:pPr>
            <w:proofErr w:type="spellStart"/>
            <w:ins w:id="11685" w:author="CR#2949r1" w:date="2022-03-30T23:50:00Z">
              <w:r>
                <w:rPr>
                  <w:b/>
                  <w:bCs/>
                  <w:i/>
                </w:rPr>
                <w:t>mcch-RepetitionPeriodAndOffset</w:t>
              </w:r>
              <w:proofErr w:type="spellEnd"/>
            </w:ins>
          </w:p>
          <w:p w14:paraId="5309E6F2" w14:textId="77777777" w:rsidR="00214323" w:rsidRDefault="00214323" w:rsidP="00695BE5">
            <w:pPr>
              <w:pStyle w:val="TAL"/>
              <w:rPr>
                <w:ins w:id="11686" w:author="CR#2949r1" w:date="2022-03-30T23:50:00Z"/>
                <w:lang w:eastAsia="en-GB"/>
              </w:rPr>
            </w:pPr>
            <w:ins w:id="11687" w:author="CR#2949r1" w:date="2022-03-30T23:50: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214323" w14:paraId="30350B00" w14:textId="77777777" w:rsidTr="00695BE5">
        <w:trPr>
          <w:cantSplit/>
          <w:ins w:id="11688"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695BE5">
            <w:pPr>
              <w:pStyle w:val="TAL"/>
              <w:rPr>
                <w:ins w:id="11689" w:author="CR#2949r1" w:date="2022-03-30T23:50:00Z"/>
                <w:b/>
                <w:bCs/>
                <w:i/>
              </w:rPr>
            </w:pPr>
            <w:proofErr w:type="spellStart"/>
            <w:ins w:id="11690" w:author="CR#2949r1" w:date="2022-03-30T23:50:00Z">
              <w:r>
                <w:rPr>
                  <w:b/>
                  <w:bCs/>
                  <w:i/>
                </w:rPr>
                <w:t>mcch-WindowStartSlot</w:t>
              </w:r>
              <w:proofErr w:type="spellEnd"/>
            </w:ins>
          </w:p>
          <w:p w14:paraId="237A91B8" w14:textId="77777777" w:rsidR="00214323" w:rsidRDefault="00214323" w:rsidP="00695BE5">
            <w:pPr>
              <w:pStyle w:val="TAL"/>
              <w:rPr>
                <w:ins w:id="11691" w:author="CR#2949r1" w:date="2022-03-30T23:50:00Z"/>
                <w:lang w:eastAsia="en-GB"/>
              </w:rPr>
            </w:pPr>
            <w:ins w:id="11692" w:author="CR#2949r1" w:date="2022-03-30T23:50:00Z">
              <w:r>
                <w:rPr>
                  <w:lang w:eastAsia="en-GB"/>
                </w:rPr>
                <w:t>Indicates the slot in which MCCH transmission window starts.</w:t>
              </w:r>
            </w:ins>
          </w:p>
        </w:tc>
      </w:tr>
    </w:tbl>
    <w:p w14:paraId="7DF3B997" w14:textId="77777777" w:rsidR="00214323" w:rsidRDefault="00214323" w:rsidP="00214323">
      <w:pPr>
        <w:rPr>
          <w:ins w:id="11693" w:author="CR#2949r1" w:date="2022-03-30T23:50:00Z"/>
          <w:rFonts w:eastAsia="Yu Mincho"/>
        </w:rPr>
      </w:pPr>
    </w:p>
    <w:p w14:paraId="0A23D7B6" w14:textId="28FC7DB8" w:rsidR="00214323" w:rsidRDefault="00214323" w:rsidP="00214323">
      <w:pPr>
        <w:pStyle w:val="Heading4"/>
        <w:rPr>
          <w:ins w:id="11694" w:author="CR#2949r1" w:date="2022-03-30T23:50:00Z"/>
        </w:rPr>
      </w:pPr>
      <w:ins w:id="11695" w:author="CR#2949r1" w:date="2022-03-30T23:50:00Z">
        <w:r>
          <w:t>–</w:t>
        </w:r>
        <w:r>
          <w:tab/>
        </w:r>
        <w:r>
          <w:rPr>
            <w:i/>
            <w:noProof/>
            <w:lang w:eastAsia="zh-CN"/>
          </w:rPr>
          <w:t>SIB</w:t>
        </w:r>
      </w:ins>
      <w:ins w:id="11696" w:author="CR#2949r1" w:date="2022-03-30T23:52:00Z">
        <w:r>
          <w:rPr>
            <w:i/>
            <w:noProof/>
            <w:lang w:eastAsia="zh-CN"/>
          </w:rPr>
          <w:t>2</w:t>
        </w:r>
      </w:ins>
      <w:ins w:id="11697" w:author="CR#2949r1" w:date="2022-03-30T23:50:00Z">
        <w:r>
          <w:rPr>
            <w:i/>
            <w:noProof/>
            <w:lang w:eastAsia="zh-CN"/>
          </w:rPr>
          <w:t>1</w:t>
        </w:r>
      </w:ins>
    </w:p>
    <w:p w14:paraId="1C170C5A" w14:textId="21008F8D" w:rsidR="00214323" w:rsidRDefault="004D393F" w:rsidP="00214323">
      <w:pPr>
        <w:rPr>
          <w:ins w:id="11698" w:author="CR#2949r1" w:date="2022-03-30T23:50:00Z"/>
        </w:rPr>
      </w:pPr>
      <w:ins w:id="11699" w:author="CR#2949r1" w:date="2022-03-31T14:48:00Z">
        <w:r>
          <w:rPr>
            <w:i/>
            <w:lang w:eastAsia="zh-CN"/>
          </w:rPr>
          <w:t>SIB21</w:t>
        </w:r>
      </w:ins>
      <w:ins w:id="11700" w:author="CR#2949r1" w:date="2022-03-30T23:50:00Z">
        <w:r w:rsidR="00214323">
          <w:rPr>
            <w:iCs/>
            <w:lang w:eastAsia="zh-CN"/>
          </w:rPr>
          <w:t xml:space="preserve"> </w:t>
        </w:r>
        <w:r w:rsidR="00214323">
          <w:rPr>
            <w:iCs/>
          </w:rPr>
          <w:t>contains the mapping between frequency and MBS services</w:t>
        </w:r>
        <w:r w:rsidR="00214323">
          <w:t>.</w:t>
        </w:r>
      </w:ins>
    </w:p>
    <w:p w14:paraId="3B41AB1E" w14:textId="40DDD1F4" w:rsidR="00214323" w:rsidRDefault="004D393F" w:rsidP="00214323">
      <w:pPr>
        <w:pStyle w:val="TH"/>
        <w:rPr>
          <w:ins w:id="11701" w:author="CR#2949r1" w:date="2022-03-30T23:50:00Z"/>
          <w:b w:val="0"/>
          <w:bCs/>
          <w:iCs/>
        </w:rPr>
      </w:pPr>
      <w:ins w:id="11702" w:author="CR#2949r1" w:date="2022-03-31T14:48:00Z">
        <w:r>
          <w:rPr>
            <w:bCs/>
            <w:i/>
            <w:iCs/>
          </w:rPr>
          <w:t>SIB21</w:t>
        </w:r>
      </w:ins>
      <w:ins w:id="11703" w:author="CR#2949r1" w:date="2022-03-30T23:50:00Z">
        <w:r w:rsidR="00214323">
          <w:rPr>
            <w:bCs/>
            <w:i/>
            <w:iCs/>
          </w:rPr>
          <w:t xml:space="preserve"> </w:t>
        </w:r>
        <w:r w:rsidR="00214323" w:rsidRPr="000407B4">
          <w:rPr>
            <w:noProof/>
          </w:rPr>
          <w:t>information</w:t>
        </w:r>
        <w:r w:rsidR="00214323">
          <w:rPr>
            <w:bCs/>
            <w:iCs/>
          </w:rPr>
          <w:t xml:space="preserve"> element</w:t>
        </w:r>
      </w:ins>
    </w:p>
    <w:p w14:paraId="614E703E" w14:textId="77777777" w:rsidR="00214323" w:rsidRDefault="00214323" w:rsidP="00214323">
      <w:pPr>
        <w:pStyle w:val="PL"/>
        <w:rPr>
          <w:ins w:id="11704" w:author="CR#2949r1" w:date="2022-03-30T23:50:00Z"/>
        </w:rPr>
      </w:pPr>
      <w:ins w:id="11705" w:author="CR#2949r1" w:date="2022-03-30T23:50:00Z">
        <w:r>
          <w:t>-- ASN1START</w:t>
        </w:r>
      </w:ins>
    </w:p>
    <w:p w14:paraId="1934EC44" w14:textId="313EBA14" w:rsidR="00214323" w:rsidRPr="000407B4" w:rsidRDefault="00214323" w:rsidP="00214323">
      <w:pPr>
        <w:pStyle w:val="PL"/>
        <w:rPr>
          <w:ins w:id="11706" w:author="CR#2949r1" w:date="2022-03-30T23:50:00Z"/>
        </w:rPr>
      </w:pPr>
      <w:ins w:id="11707" w:author="CR#2949r1" w:date="2022-03-30T23:50:00Z">
        <w:r w:rsidRPr="000407B4">
          <w:rPr>
            <w:rFonts w:hint="eastAsia"/>
          </w:rPr>
          <w:t>-</w:t>
        </w:r>
        <w:r w:rsidRPr="000407B4">
          <w:t>- TAG-</w:t>
        </w:r>
      </w:ins>
      <w:ins w:id="11708" w:author="CR#2949r1" w:date="2022-03-31T14:48:00Z">
        <w:r w:rsidR="004D393F">
          <w:t>SIB21</w:t>
        </w:r>
      </w:ins>
      <w:ins w:id="11709" w:author="CR#2949r1" w:date="2022-03-30T23:50:00Z">
        <w:r w:rsidRPr="000407B4">
          <w:t>-START</w:t>
        </w:r>
      </w:ins>
    </w:p>
    <w:p w14:paraId="1E58BC34" w14:textId="77777777" w:rsidR="00214323" w:rsidRDefault="00214323" w:rsidP="00214323">
      <w:pPr>
        <w:pStyle w:val="PL"/>
        <w:rPr>
          <w:ins w:id="11710" w:author="CR#2949r1" w:date="2022-03-30T23:50:00Z"/>
        </w:rPr>
      </w:pPr>
    </w:p>
    <w:p w14:paraId="4D38E604" w14:textId="00DB0FCE" w:rsidR="00214323" w:rsidRDefault="00214323" w:rsidP="00214323">
      <w:pPr>
        <w:pStyle w:val="PL"/>
        <w:rPr>
          <w:ins w:id="11711" w:author="CR#2949r1" w:date="2022-03-30T23:50:00Z"/>
        </w:rPr>
      </w:pPr>
      <w:ins w:id="11712" w:author="CR#2949r1" w:date="2022-03-30T23:50:00Z">
        <w:r>
          <w:t>SIB</w:t>
        </w:r>
      </w:ins>
      <w:ins w:id="11713" w:author="CR#2949r1" w:date="2022-03-30T23:52:00Z">
        <w:r>
          <w:t>2</w:t>
        </w:r>
      </w:ins>
      <w:ins w:id="11714" w:author="CR#2949r1" w:date="2022-03-30T23:50:00Z">
        <w:r>
          <w:t>1-r17 ::= SEQUENCE {</w:t>
        </w:r>
      </w:ins>
    </w:p>
    <w:p w14:paraId="1ADCFA1A" w14:textId="0B4DC078" w:rsidR="00214323" w:rsidRDefault="00214323" w:rsidP="00214323">
      <w:pPr>
        <w:pStyle w:val="PL"/>
        <w:rPr>
          <w:ins w:id="11715" w:author="CR#2949r1" w:date="2022-03-30T23:50:00Z"/>
        </w:rPr>
      </w:pPr>
      <w:ins w:id="11716" w:author="CR#2949r1" w:date="2022-03-30T23:50:00Z">
        <w:r w:rsidRPr="000407B4">
          <w:t xml:space="preserve">    </w:t>
        </w:r>
        <w:r>
          <w:t>mbs-FSAI-IntraFreq-r17</w:t>
        </w:r>
        <w:r w:rsidRPr="000407B4">
          <w:t xml:space="preserve">                   </w:t>
        </w:r>
        <w:r>
          <w:t>MBS-FSAI-List-r17</w:t>
        </w:r>
        <w:r w:rsidRPr="000407B4">
          <w:t xml:space="preserve">                </w:t>
        </w:r>
        <w:r>
          <w:t>OPTIONAL,</w:t>
        </w:r>
        <w:r w:rsidRPr="000407B4">
          <w:t xml:space="preserve">  </w:t>
        </w:r>
        <w:r>
          <w:t>-- Need R</w:t>
        </w:r>
      </w:ins>
    </w:p>
    <w:p w14:paraId="2A737856" w14:textId="55893159" w:rsidR="00214323" w:rsidRDefault="00214323" w:rsidP="00214323">
      <w:pPr>
        <w:pStyle w:val="PL"/>
        <w:rPr>
          <w:ins w:id="11717" w:author="CR#2949r1" w:date="2022-03-30T23:50:00Z"/>
        </w:rPr>
      </w:pPr>
      <w:ins w:id="11718" w:author="CR#2949r1" w:date="2022-03-30T23:50:00Z">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ins>
    </w:p>
    <w:p w14:paraId="2ADC3A42" w14:textId="3E58679D" w:rsidR="00214323" w:rsidRDefault="00214323" w:rsidP="00214323">
      <w:pPr>
        <w:pStyle w:val="PL"/>
        <w:rPr>
          <w:ins w:id="11719" w:author="CR#2949r1" w:date="2022-03-30T23:50:00Z"/>
        </w:rPr>
      </w:pPr>
      <w:ins w:id="11720" w:author="CR#2949r1" w:date="2022-03-30T23:50:00Z">
        <w:r w:rsidRPr="000407B4">
          <w:t xml:space="preserve">    </w:t>
        </w:r>
        <w:r>
          <w:t xml:space="preserve">lateNonCriticalExtension           </w:t>
        </w:r>
        <w:r w:rsidRPr="000407B4">
          <w:t xml:space="preserve">     </w:t>
        </w:r>
        <w:r>
          <w:t xml:space="preserve"> OCTET STRING           </w:t>
        </w:r>
      </w:ins>
      <w:ins w:id="11721" w:author="CR#2949r1" w:date="2022-03-30T23:53:00Z">
        <w:r>
          <w:t xml:space="preserve">          </w:t>
        </w:r>
      </w:ins>
      <w:ins w:id="11722" w:author="CR#2949r1" w:date="2022-03-30T23:50:00Z">
        <w:r>
          <w:t>OPTIONAL,</w:t>
        </w:r>
      </w:ins>
    </w:p>
    <w:p w14:paraId="5DB3C699" w14:textId="77777777" w:rsidR="00214323" w:rsidRDefault="00214323" w:rsidP="00214323">
      <w:pPr>
        <w:pStyle w:val="PL"/>
        <w:rPr>
          <w:ins w:id="11723" w:author="CR#2949r1" w:date="2022-03-30T23:50:00Z"/>
        </w:rPr>
      </w:pPr>
      <w:ins w:id="11724" w:author="CR#2949r1" w:date="2022-03-30T23:50:00Z">
        <w:r w:rsidRPr="000407B4">
          <w:t xml:space="preserve">    </w:t>
        </w:r>
        <w:r>
          <w:t>...</w:t>
        </w:r>
      </w:ins>
    </w:p>
    <w:p w14:paraId="54D6C681" w14:textId="77777777" w:rsidR="00214323" w:rsidRDefault="00214323" w:rsidP="00214323">
      <w:pPr>
        <w:pStyle w:val="PL"/>
        <w:rPr>
          <w:ins w:id="11725" w:author="CR#2949r1" w:date="2022-03-30T23:50:00Z"/>
        </w:rPr>
      </w:pPr>
      <w:ins w:id="11726" w:author="CR#2949r1" w:date="2022-03-30T23:50:00Z">
        <w:r>
          <w:t>}</w:t>
        </w:r>
      </w:ins>
    </w:p>
    <w:p w14:paraId="4E8A246B" w14:textId="77777777" w:rsidR="00214323" w:rsidRDefault="00214323" w:rsidP="00214323">
      <w:pPr>
        <w:pStyle w:val="PL"/>
        <w:rPr>
          <w:ins w:id="11727" w:author="CR#2949r1" w:date="2022-03-30T23:50:00Z"/>
        </w:rPr>
      </w:pPr>
    </w:p>
    <w:p w14:paraId="24A409BE" w14:textId="58F17881" w:rsidR="00214323" w:rsidRDefault="00214323" w:rsidP="00214323">
      <w:pPr>
        <w:pStyle w:val="PL"/>
        <w:rPr>
          <w:ins w:id="11728" w:author="CR#2949r1" w:date="2022-03-30T23:50:00Z"/>
        </w:rPr>
      </w:pPr>
      <w:ins w:id="11729" w:author="CR#2949r1" w:date="2022-03-30T23:50:00Z">
        <w:r>
          <w:t xml:space="preserve">MBS-FSAI-List-r17 ::= </w:t>
        </w:r>
        <w:r w:rsidRPr="000407B4">
          <w:t>SEQUENCE</w:t>
        </w:r>
        <w:r>
          <w:t xml:space="preserve"> (SIZE (1..maxFSAI-MBS-r17)) OF MBS-FSAI-r17</w:t>
        </w:r>
      </w:ins>
    </w:p>
    <w:p w14:paraId="441694F1" w14:textId="77777777" w:rsidR="00214323" w:rsidRDefault="00214323" w:rsidP="00214323">
      <w:pPr>
        <w:pStyle w:val="PL"/>
        <w:rPr>
          <w:ins w:id="11730" w:author="CR#2949r1" w:date="2022-03-30T23:50:00Z"/>
        </w:rPr>
      </w:pPr>
    </w:p>
    <w:p w14:paraId="315CB000" w14:textId="198609B4" w:rsidR="00214323" w:rsidRDefault="00214323" w:rsidP="00214323">
      <w:pPr>
        <w:pStyle w:val="PL"/>
        <w:rPr>
          <w:ins w:id="11731" w:author="CR#2949r1" w:date="2022-03-30T23:50:00Z"/>
        </w:rPr>
      </w:pPr>
      <w:ins w:id="11732" w:author="CR#2949r1" w:date="2022-03-30T23:50:00Z">
        <w:r>
          <w:t xml:space="preserve">MBS-FSAI-InterFreqList-r17 ::= </w:t>
        </w:r>
        <w:r w:rsidRPr="000407B4">
          <w:t>SEQUENCE</w:t>
        </w:r>
        <w:r>
          <w:t xml:space="preserve"> (SIZE (1..maxFreq)) OF MBS-FSAI-InterFreq-r17</w:t>
        </w:r>
      </w:ins>
    </w:p>
    <w:p w14:paraId="4BD8D0A8" w14:textId="77777777" w:rsidR="00214323" w:rsidRDefault="00214323" w:rsidP="00214323">
      <w:pPr>
        <w:pStyle w:val="PL"/>
        <w:rPr>
          <w:ins w:id="11733" w:author="CR#2949r1" w:date="2022-03-30T23:50:00Z"/>
        </w:rPr>
      </w:pPr>
    </w:p>
    <w:p w14:paraId="57C9A302" w14:textId="77777777" w:rsidR="00214323" w:rsidRDefault="00214323" w:rsidP="00214323">
      <w:pPr>
        <w:pStyle w:val="PL"/>
        <w:rPr>
          <w:ins w:id="11734" w:author="CR#2949r1" w:date="2022-03-30T23:50:00Z"/>
        </w:rPr>
      </w:pPr>
      <w:ins w:id="11735" w:author="CR#2949r1" w:date="2022-03-30T23:50:00Z">
        <w:r>
          <w:t xml:space="preserve">MBS-FSAI-InterFreq-r17 ::= </w:t>
        </w:r>
        <w:r w:rsidRPr="000407B4">
          <w:t>SEQUENCE</w:t>
        </w:r>
        <w:r>
          <w:t xml:space="preserve"> {</w:t>
        </w:r>
      </w:ins>
    </w:p>
    <w:p w14:paraId="6D7F65BB" w14:textId="5898C409" w:rsidR="00214323" w:rsidRDefault="00214323" w:rsidP="00214323">
      <w:pPr>
        <w:pStyle w:val="PL"/>
        <w:rPr>
          <w:ins w:id="11736" w:author="CR#2949r1" w:date="2022-03-30T23:50:00Z"/>
        </w:rPr>
      </w:pPr>
      <w:ins w:id="11737" w:author="CR#2949r1" w:date="2022-03-30T23:53:00Z">
        <w:r w:rsidRPr="000407B4">
          <w:t xml:space="preserve">    </w:t>
        </w:r>
      </w:ins>
      <w:ins w:id="11738" w:author="CR#2949r1" w:date="2022-03-30T23:50:00Z">
        <w:r>
          <w:t>dl-CarrierFreq-r17         ARFCN-ValueNR,</w:t>
        </w:r>
      </w:ins>
    </w:p>
    <w:p w14:paraId="4B6EA740" w14:textId="4001C526" w:rsidR="00214323" w:rsidRPr="000407B4" w:rsidRDefault="00214323" w:rsidP="00214323">
      <w:pPr>
        <w:pStyle w:val="PL"/>
        <w:rPr>
          <w:ins w:id="11739" w:author="CR#2949r1" w:date="2022-03-30T23:50:00Z"/>
        </w:rPr>
      </w:pPr>
      <w:ins w:id="11740" w:author="CR#2949r1" w:date="2022-03-30T23:53:00Z">
        <w:r w:rsidRPr="000407B4">
          <w:t xml:space="preserve">    </w:t>
        </w:r>
      </w:ins>
      <w:ins w:id="11741" w:author="CR#2949r1" w:date="2022-03-30T23:50:00Z">
        <w:r w:rsidRPr="000407B4">
          <w:t>mbs-</w:t>
        </w:r>
        <w:r>
          <w:t>FSAI</w:t>
        </w:r>
        <w:r w:rsidRPr="000407B4">
          <w:t>-List-r17          MBS-</w:t>
        </w:r>
        <w:r>
          <w:t>FSAI</w:t>
        </w:r>
        <w:r w:rsidRPr="000407B4">
          <w:t>-List-r17</w:t>
        </w:r>
      </w:ins>
    </w:p>
    <w:p w14:paraId="6F1326E0" w14:textId="77777777" w:rsidR="00214323" w:rsidRDefault="00214323" w:rsidP="00214323">
      <w:pPr>
        <w:pStyle w:val="PL"/>
        <w:rPr>
          <w:ins w:id="11742" w:author="CR#2949r1" w:date="2022-03-30T23:50:00Z"/>
        </w:rPr>
      </w:pPr>
      <w:ins w:id="11743" w:author="CR#2949r1" w:date="2022-03-30T23:50:00Z">
        <w:r>
          <w:t>}</w:t>
        </w:r>
      </w:ins>
    </w:p>
    <w:p w14:paraId="4CC75D67" w14:textId="77777777" w:rsidR="00214323" w:rsidRDefault="00214323" w:rsidP="00214323">
      <w:pPr>
        <w:pStyle w:val="PL"/>
        <w:rPr>
          <w:ins w:id="11744" w:author="CR#2949r1" w:date="2022-03-30T23:50:00Z"/>
        </w:rPr>
      </w:pPr>
    </w:p>
    <w:p w14:paraId="17572657" w14:textId="77777777" w:rsidR="00214323" w:rsidRDefault="00214323" w:rsidP="00214323">
      <w:pPr>
        <w:pStyle w:val="PL"/>
        <w:rPr>
          <w:ins w:id="11745" w:author="CR#2949r1" w:date="2022-03-30T23:50:00Z"/>
        </w:rPr>
      </w:pPr>
      <w:ins w:id="11746" w:author="CR#2949r1" w:date="2022-03-30T23:50:00Z">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ins>
    </w:p>
    <w:p w14:paraId="05669CFE" w14:textId="77777777" w:rsidR="00214323" w:rsidRDefault="00214323" w:rsidP="00214323">
      <w:pPr>
        <w:pStyle w:val="PL"/>
        <w:rPr>
          <w:ins w:id="11747" w:author="CR#2949r1" w:date="2022-03-30T23:50:00Z"/>
        </w:rPr>
      </w:pPr>
    </w:p>
    <w:p w14:paraId="4CA17764" w14:textId="1828310B" w:rsidR="00214323" w:rsidRPr="000407B4" w:rsidRDefault="00214323" w:rsidP="00214323">
      <w:pPr>
        <w:pStyle w:val="PL"/>
        <w:rPr>
          <w:ins w:id="11748" w:author="CR#2949r1" w:date="2022-03-30T23:50:00Z"/>
        </w:rPr>
      </w:pPr>
      <w:ins w:id="11749" w:author="CR#2949r1" w:date="2022-03-30T23:50:00Z">
        <w:r w:rsidRPr="000407B4">
          <w:rPr>
            <w:rFonts w:hint="eastAsia"/>
          </w:rPr>
          <w:t>--</w:t>
        </w:r>
        <w:r w:rsidRPr="000407B4">
          <w:t xml:space="preserve"> TAG-</w:t>
        </w:r>
      </w:ins>
      <w:ins w:id="11750" w:author="CR#2949r1" w:date="2022-03-31T14:48:00Z">
        <w:r w:rsidR="004D393F">
          <w:t>SIB21</w:t>
        </w:r>
      </w:ins>
      <w:ins w:id="11751" w:author="CR#2949r1" w:date="2022-03-30T23:50:00Z">
        <w:r w:rsidRPr="000407B4">
          <w:t>-STOP</w:t>
        </w:r>
      </w:ins>
    </w:p>
    <w:p w14:paraId="696E1D3A" w14:textId="77777777" w:rsidR="00214323" w:rsidRDefault="00214323" w:rsidP="00214323">
      <w:pPr>
        <w:pStyle w:val="PL"/>
        <w:rPr>
          <w:ins w:id="11752" w:author="CR#2949r1" w:date="2022-03-30T23:50:00Z"/>
        </w:rPr>
      </w:pPr>
      <w:ins w:id="11753" w:author="CR#2949r1" w:date="2022-03-30T23:50:00Z">
        <w:r w:rsidRPr="000407B4">
          <w:t>-- ASN1STOP</w:t>
        </w:r>
      </w:ins>
    </w:p>
    <w:p w14:paraId="202C9A16" w14:textId="77777777" w:rsidR="00214323" w:rsidRDefault="00214323" w:rsidP="00214323">
      <w:pPr>
        <w:rPr>
          <w:ins w:id="11754" w:author="CR#2949r1" w:date="2022-03-30T23: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695BE5">
        <w:trPr>
          <w:cantSplit/>
          <w:tblHeader/>
          <w:ins w:id="11755" w:author="CR#2949r1" w:date="2022-03-30T23:50:00Z"/>
        </w:trPr>
        <w:tc>
          <w:tcPr>
            <w:tcW w:w="14204" w:type="dxa"/>
          </w:tcPr>
          <w:p w14:paraId="6A201236" w14:textId="492E797D" w:rsidR="00214323" w:rsidRDefault="004D393F" w:rsidP="00695BE5">
            <w:pPr>
              <w:pStyle w:val="TAH"/>
              <w:rPr>
                <w:ins w:id="11756" w:author="CR#2949r1" w:date="2022-03-30T23:50:00Z"/>
                <w:b w:val="0"/>
                <w:lang w:eastAsia="zh-CN"/>
              </w:rPr>
            </w:pPr>
            <w:ins w:id="11757" w:author="CR#2949r1" w:date="2022-03-31T14:48:00Z">
              <w:r>
                <w:rPr>
                  <w:i/>
                  <w:iCs/>
                  <w:lang w:eastAsia="zh-CN"/>
                </w:rPr>
                <w:t>SIB21</w:t>
              </w:r>
            </w:ins>
            <w:ins w:id="11758" w:author="CR#2949r1" w:date="2022-03-30T23:50:00Z">
              <w:r w:rsidR="00214323">
                <w:rPr>
                  <w:i/>
                  <w:iCs/>
                  <w:lang w:eastAsia="zh-CN"/>
                </w:rPr>
                <w:t xml:space="preserve"> </w:t>
              </w:r>
              <w:r w:rsidR="00214323" w:rsidRPr="00635F16">
                <w:rPr>
                  <w:lang w:eastAsia="zh-CN"/>
                </w:rPr>
                <w:t>field</w:t>
              </w:r>
              <w:r w:rsidR="00214323">
                <w:rPr>
                  <w:iCs/>
                  <w:lang w:eastAsia="zh-CN"/>
                </w:rPr>
                <w:t xml:space="preserve"> descriptions</w:t>
              </w:r>
            </w:ins>
          </w:p>
        </w:tc>
      </w:tr>
      <w:tr w:rsidR="00214323" w14:paraId="1A251DBD" w14:textId="77777777" w:rsidTr="00695BE5">
        <w:trPr>
          <w:cantSplit/>
          <w:tblHeader/>
          <w:ins w:id="11759" w:author="CR#2949r1" w:date="2022-03-30T23:50:00Z"/>
        </w:trPr>
        <w:tc>
          <w:tcPr>
            <w:tcW w:w="14204" w:type="dxa"/>
          </w:tcPr>
          <w:p w14:paraId="7CE97E4F" w14:textId="77777777" w:rsidR="00214323" w:rsidRDefault="00214323" w:rsidP="00695BE5">
            <w:pPr>
              <w:pStyle w:val="TAL"/>
              <w:rPr>
                <w:ins w:id="11760" w:author="CR#2949r1" w:date="2022-03-30T23:50:00Z"/>
                <w:b/>
                <w:bCs/>
                <w:i/>
                <w:lang w:eastAsia="en-GB"/>
              </w:rPr>
            </w:pPr>
            <w:proofErr w:type="spellStart"/>
            <w:ins w:id="11761" w:author="CR#2949r1" w:date="2022-03-30T23:50:00Z">
              <w:r>
                <w:rPr>
                  <w:b/>
                  <w:bCs/>
                  <w:i/>
                  <w:lang w:eastAsia="en-GB"/>
                </w:rPr>
                <w:t>mbs</w:t>
              </w:r>
              <w:proofErr w:type="spellEnd"/>
              <w:r>
                <w:rPr>
                  <w:b/>
                  <w:bCs/>
                  <w:i/>
                  <w:lang w:eastAsia="en-GB"/>
                </w:rPr>
                <w:t>-FSAI-</w:t>
              </w:r>
              <w:proofErr w:type="spellStart"/>
              <w:r w:rsidRPr="00635F16">
                <w:rPr>
                  <w:b/>
                  <w:bCs/>
                  <w:i/>
                  <w:iCs/>
                  <w:lang w:eastAsia="zh-CN"/>
                </w:rPr>
                <w:t>InterFreqList</w:t>
              </w:r>
              <w:proofErr w:type="spellEnd"/>
            </w:ins>
          </w:p>
          <w:p w14:paraId="249F9BB4" w14:textId="77777777" w:rsidR="00214323" w:rsidRPr="00224AA5" w:rsidRDefault="00214323" w:rsidP="00695BE5">
            <w:pPr>
              <w:pStyle w:val="TAL"/>
              <w:rPr>
                <w:ins w:id="11762" w:author="CR#2949r1" w:date="2022-03-30T23:50:00Z"/>
                <w:iCs/>
                <w:lang w:eastAsia="en-GB"/>
              </w:rPr>
            </w:pPr>
            <w:ins w:id="11763" w:author="CR#2949r1" w:date="2022-03-30T23:50:00Z">
              <w:r w:rsidRPr="00635F16">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ins>
          </w:p>
        </w:tc>
      </w:tr>
      <w:tr w:rsidR="00214323" w14:paraId="10633297" w14:textId="77777777" w:rsidTr="00695BE5">
        <w:trPr>
          <w:cantSplit/>
          <w:tblHeader/>
          <w:ins w:id="11764" w:author="CR#2949r1" w:date="2022-03-30T23:50:00Z"/>
        </w:trPr>
        <w:tc>
          <w:tcPr>
            <w:tcW w:w="14204" w:type="dxa"/>
          </w:tcPr>
          <w:p w14:paraId="1CF28ADE" w14:textId="77777777" w:rsidR="00214323" w:rsidRDefault="00214323" w:rsidP="00695BE5">
            <w:pPr>
              <w:pStyle w:val="TAL"/>
              <w:rPr>
                <w:ins w:id="11765" w:author="CR#2949r1" w:date="2022-03-30T23:50:00Z"/>
                <w:b/>
                <w:bCs/>
                <w:i/>
                <w:lang w:eastAsia="en-GB"/>
              </w:rPr>
            </w:pPr>
            <w:proofErr w:type="spellStart"/>
            <w:ins w:id="11766" w:author="CR#2949r1" w:date="2022-03-30T23:50:00Z">
              <w:r>
                <w:rPr>
                  <w:b/>
                  <w:bCs/>
                  <w:i/>
                  <w:lang w:eastAsia="en-GB"/>
                </w:rPr>
                <w:t>mbs</w:t>
              </w:r>
              <w:proofErr w:type="spellEnd"/>
              <w:r>
                <w:rPr>
                  <w:b/>
                  <w:bCs/>
                  <w:i/>
                  <w:lang w:eastAsia="en-GB"/>
                </w:rPr>
                <w:t>-FSAI-</w:t>
              </w:r>
              <w:proofErr w:type="spellStart"/>
              <w:r w:rsidRPr="00635F16">
                <w:rPr>
                  <w:b/>
                  <w:bCs/>
                  <w:i/>
                  <w:iCs/>
                  <w:lang w:eastAsia="zh-CN"/>
                </w:rPr>
                <w:t>IntraFreq</w:t>
              </w:r>
              <w:proofErr w:type="spellEnd"/>
            </w:ins>
          </w:p>
          <w:p w14:paraId="1FC62AC3" w14:textId="77777777" w:rsidR="00214323" w:rsidRDefault="00214323" w:rsidP="00695BE5">
            <w:pPr>
              <w:pStyle w:val="TAL"/>
              <w:rPr>
                <w:ins w:id="11767" w:author="CR#2949r1" w:date="2022-03-30T23:50:00Z"/>
                <w:b/>
                <w:bCs/>
                <w:i/>
                <w:lang w:eastAsia="en-GB"/>
              </w:rPr>
            </w:pPr>
            <w:ins w:id="11768" w:author="CR#2949r1" w:date="2022-03-30T23:50:00Z">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ins>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1769" w:name="_Toc60777154"/>
      <w:bookmarkStart w:id="11770" w:name="_Toc90651026"/>
      <w:r w:rsidRPr="00D27132">
        <w:t>6.3.1a</w:t>
      </w:r>
      <w:r w:rsidRPr="00D27132">
        <w:tab/>
        <w:t>Positioning System information blocks</w:t>
      </w:r>
      <w:bookmarkEnd w:id="11769"/>
      <w:bookmarkEnd w:id="11770"/>
    </w:p>
    <w:p w14:paraId="0A82122F" w14:textId="77777777" w:rsidR="00394471" w:rsidRPr="00D27132" w:rsidRDefault="00394471" w:rsidP="00394471">
      <w:pPr>
        <w:pStyle w:val="Heading4"/>
      </w:pPr>
      <w:bookmarkStart w:id="11771" w:name="_Toc60777155"/>
      <w:bookmarkStart w:id="11772" w:name="_Toc90651027"/>
      <w:r w:rsidRPr="00D27132">
        <w:rPr>
          <w:rFonts w:eastAsia="SimSun"/>
        </w:rPr>
        <w:t>–</w:t>
      </w:r>
      <w:r w:rsidRPr="00D27132">
        <w:rPr>
          <w:rFonts w:eastAsia="SimSun"/>
        </w:rPr>
        <w:tab/>
      </w:r>
      <w:r w:rsidRPr="00D27132">
        <w:rPr>
          <w:i/>
        </w:rPr>
        <w:t>PosSystemInformation-r16-IEs</w:t>
      </w:r>
      <w:bookmarkEnd w:id="11771"/>
      <w:bookmarkEnd w:id="1177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lastRenderedPageBreak/>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rPr>
          <w:ins w:id="11773" w:author="CR#2952r3" w:date="2022-03-31T16:04:00Z"/>
        </w:rPr>
      </w:pPr>
      <w:r w:rsidRPr="00D27132">
        <w:t xml:space="preserve">        ...</w:t>
      </w:r>
      <w:ins w:id="11774" w:author="CR#2952r3" w:date="2022-03-31T16:04:00Z">
        <w:r w:rsidR="00DB6BF5" w:rsidRPr="00DB6BF5">
          <w:t xml:space="preserve"> </w:t>
        </w:r>
        <w:r w:rsidR="00DB6BF5">
          <w:t>,</w:t>
        </w:r>
      </w:ins>
    </w:p>
    <w:p w14:paraId="447142AE" w14:textId="3DAE0306" w:rsidR="00DB6BF5" w:rsidRDefault="00DB6BF5" w:rsidP="00DB6BF5">
      <w:pPr>
        <w:pStyle w:val="PL"/>
        <w:rPr>
          <w:ins w:id="11775" w:author="CR#2952r3" w:date="2022-03-31T16:04:00Z"/>
          <w:rFonts w:cs="Courier New"/>
        </w:rPr>
      </w:pPr>
      <w:ins w:id="11776" w:author="CR#2952r3" w:date="2022-03-31T16:04:00Z">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ins>
    </w:p>
    <w:p w14:paraId="4817F24A" w14:textId="2568CC8D" w:rsidR="00DB6BF5" w:rsidRDefault="00DB6BF5" w:rsidP="00DB6BF5">
      <w:pPr>
        <w:pStyle w:val="PL"/>
        <w:rPr>
          <w:ins w:id="11777" w:author="CR#2952r3" w:date="2022-03-31T16:04:00Z"/>
          <w:rFonts w:cs="Courier New"/>
        </w:rPr>
      </w:pPr>
      <w:ins w:id="11778" w:author="CR#2952r3" w:date="2022-03-31T16:04:00Z">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w:t>
        </w:r>
      </w:ins>
      <w:ins w:id="11779" w:author="CR#2952r3" w:date="2022-03-31T16:05:00Z">
        <w:r>
          <w:rPr>
            <w:rFonts w:cs="Courier New"/>
          </w:rPr>
          <w:t>00</w:t>
        </w:r>
      </w:ins>
      <w:ins w:id="11780" w:author="CR#2952r3" w:date="2022-03-31T16:04:00Z">
        <w:r w:rsidRPr="004B22A1">
          <w:rPr>
            <w:rFonts w:cs="Courier New"/>
          </w:rPr>
          <w:t xml:space="preserve">                </w:t>
        </w:r>
        <w:r>
          <w:rPr>
            <w:rFonts w:cs="Courier New"/>
          </w:rPr>
          <w:t xml:space="preserve"> </w:t>
        </w:r>
        <w:r w:rsidRPr="004B22A1">
          <w:rPr>
            <w:rFonts w:cs="Courier New"/>
          </w:rPr>
          <w:t>SIBpos-r16,</w:t>
        </w:r>
      </w:ins>
    </w:p>
    <w:p w14:paraId="59B6DBFF" w14:textId="63C25E0E" w:rsidR="00DB6BF5" w:rsidRPr="00687237" w:rsidRDefault="00DB6BF5" w:rsidP="00DB6BF5">
      <w:pPr>
        <w:pStyle w:val="PL"/>
        <w:rPr>
          <w:ins w:id="11781" w:author="CR#2952r3" w:date="2022-03-31T16:04:00Z"/>
        </w:rPr>
      </w:pPr>
      <w:ins w:id="11782"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w:t>
        </w:r>
      </w:ins>
      <w:ins w:id="11783" w:author="CR#2952r3" w:date="2022-03-31T16:05:00Z">
        <w:r>
          <w:rPr>
            <w:rFonts w:cs="Courier New"/>
          </w:rPr>
          <w:t>00</w:t>
        </w:r>
      </w:ins>
      <w:ins w:id="11784" w:author="CR#2952r3" w:date="2022-03-31T16:04:00Z">
        <w:r w:rsidRPr="004B22A1">
          <w:rPr>
            <w:rFonts w:cs="Courier New"/>
          </w:rPr>
          <w:t xml:space="preserve">                </w:t>
        </w:r>
        <w:r>
          <w:rPr>
            <w:rFonts w:cs="Courier New"/>
          </w:rPr>
          <w:t xml:space="preserve"> </w:t>
        </w:r>
        <w:r w:rsidRPr="004B22A1">
          <w:rPr>
            <w:rFonts w:cs="Courier New"/>
          </w:rPr>
          <w:t>SIBpos-r16,</w:t>
        </w:r>
      </w:ins>
    </w:p>
    <w:p w14:paraId="57229AAE" w14:textId="56B1164F" w:rsidR="00DB6BF5" w:rsidRDefault="00DB6BF5" w:rsidP="00DB6BF5">
      <w:pPr>
        <w:pStyle w:val="PL"/>
        <w:rPr>
          <w:ins w:id="11785" w:author="CR#2952r3" w:date="2022-03-31T16:04:00Z"/>
          <w:rFonts w:cs="Courier New"/>
        </w:rPr>
      </w:pPr>
      <w:ins w:id="11786"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w:t>
        </w:r>
      </w:ins>
      <w:ins w:id="11787" w:author="CR#2952r3" w:date="2022-03-31T16:05:00Z">
        <w:r>
          <w:rPr>
            <w:rFonts w:cs="Courier New"/>
          </w:rPr>
          <w:t>00</w:t>
        </w:r>
      </w:ins>
      <w:ins w:id="11788" w:author="CR#2952r3" w:date="2022-03-31T16:04:00Z">
        <w:r w:rsidRPr="004B22A1">
          <w:rPr>
            <w:rFonts w:cs="Courier New"/>
          </w:rPr>
          <w:t xml:space="preserve">                 SIBpos-r16</w:t>
        </w:r>
        <w:r>
          <w:rPr>
            <w:rFonts w:cs="Courier New"/>
          </w:rPr>
          <w:t>,</w:t>
        </w:r>
      </w:ins>
    </w:p>
    <w:p w14:paraId="6594E544" w14:textId="23754FEB" w:rsidR="00DB6BF5" w:rsidRDefault="00DB6BF5" w:rsidP="00DB6BF5">
      <w:pPr>
        <w:pStyle w:val="PL"/>
        <w:rPr>
          <w:ins w:id="11789" w:author="CR#2952r3" w:date="2022-03-31T16:04:00Z"/>
          <w:rFonts w:cs="Courier New"/>
        </w:rPr>
      </w:pPr>
      <w:ins w:id="11790"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w:t>
        </w:r>
      </w:ins>
      <w:ins w:id="11791" w:author="CR#2952r3" w:date="2022-03-31T16:05:00Z">
        <w:r>
          <w:rPr>
            <w:rFonts w:cs="Courier New"/>
          </w:rPr>
          <w:t>00</w:t>
        </w:r>
      </w:ins>
      <w:ins w:id="11792"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1C2C5CAA" w14:textId="6A219EE6" w:rsidR="00DB6BF5" w:rsidRDefault="00DB6BF5" w:rsidP="00DB6BF5">
      <w:pPr>
        <w:pStyle w:val="PL"/>
        <w:rPr>
          <w:ins w:id="11793" w:author="CR#2952r3" w:date="2022-03-31T16:04:00Z"/>
          <w:rFonts w:cs="Courier New"/>
        </w:rPr>
      </w:pPr>
      <w:ins w:id="11794"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w:t>
        </w:r>
      </w:ins>
      <w:ins w:id="11795" w:author="CR#2952r3" w:date="2022-03-31T16:05:00Z">
        <w:r>
          <w:rPr>
            <w:rFonts w:cs="Courier New"/>
          </w:rPr>
          <w:t>00</w:t>
        </w:r>
      </w:ins>
      <w:ins w:id="11796"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34E59D01" w14:textId="468B8901" w:rsidR="00394471" w:rsidRPr="00D27132" w:rsidRDefault="00DB6BF5" w:rsidP="009C7017">
      <w:pPr>
        <w:pStyle w:val="PL"/>
      </w:pPr>
      <w:ins w:id="11797"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w:t>
        </w:r>
      </w:ins>
      <w:ins w:id="11798" w:author="CR#2952r3" w:date="2022-03-31T16:05:00Z">
        <w:r>
          <w:rPr>
            <w:rFonts w:cs="Courier New"/>
          </w:rPr>
          <w:t>00</w:t>
        </w:r>
      </w:ins>
      <w:ins w:id="11799" w:author="CR#2952r3" w:date="2022-03-31T16:04:00Z">
        <w:r w:rsidRPr="004B22A1">
          <w:rPr>
            <w:rFonts w:cs="Courier New"/>
          </w:rPr>
          <w:t xml:space="preserve">               </w:t>
        </w:r>
        <w:r>
          <w:rPr>
            <w:rFonts w:cs="Courier New"/>
          </w:rPr>
          <w:t xml:space="preserve">   </w:t>
        </w:r>
        <w:r w:rsidRPr="004B22A1">
          <w:rPr>
            <w:rFonts w:cs="Courier New"/>
          </w:rPr>
          <w:t>SIBpos-r16</w:t>
        </w:r>
      </w:ins>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1800" w:name="_Toc60777156"/>
      <w:bookmarkStart w:id="11801" w:name="_Toc90651028"/>
      <w:r w:rsidRPr="00D27132">
        <w:rPr>
          <w:rFonts w:eastAsia="SimSun"/>
        </w:rPr>
        <w:t>–</w:t>
      </w:r>
      <w:r w:rsidRPr="00D27132">
        <w:rPr>
          <w:rFonts w:eastAsia="SimSun"/>
        </w:rPr>
        <w:tab/>
      </w:r>
      <w:r w:rsidRPr="00D27132">
        <w:rPr>
          <w:rFonts w:eastAsia="SimSun"/>
          <w:i/>
          <w:noProof/>
        </w:rPr>
        <w:t>PosSI-SchedulingInfo</w:t>
      </w:r>
      <w:bookmarkEnd w:id="11800"/>
      <w:bookmarkEnd w:id="11801"/>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lastRenderedPageBreak/>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1802" w:name="_Toc60777157"/>
      <w:bookmarkStart w:id="11803" w:name="_Toc90651029"/>
      <w:r w:rsidRPr="00D27132">
        <w:rPr>
          <w:rFonts w:eastAsia="SimSun"/>
        </w:rPr>
        <w:t>–</w:t>
      </w:r>
      <w:r w:rsidRPr="00D27132">
        <w:rPr>
          <w:rFonts w:eastAsia="SimSun"/>
        </w:rPr>
        <w:tab/>
      </w:r>
      <w:r w:rsidRPr="00D27132">
        <w:rPr>
          <w:rFonts w:eastAsia="SimSun"/>
          <w:i/>
          <w:noProof/>
        </w:rPr>
        <w:t>SIBpos</w:t>
      </w:r>
      <w:bookmarkEnd w:id="11802"/>
      <w:bookmarkEnd w:id="1180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1804" w:name="_Toc60777158"/>
      <w:bookmarkStart w:id="11805" w:name="_Toc90651030"/>
      <w:bookmarkStart w:id="11806" w:name="_Hlk54206873"/>
      <w:r w:rsidRPr="00D27132">
        <w:t>6.3.2</w:t>
      </w:r>
      <w:r w:rsidRPr="00D27132">
        <w:tab/>
        <w:t>Radio resource control information elements</w:t>
      </w:r>
      <w:bookmarkEnd w:id="11804"/>
      <w:bookmarkEnd w:id="11805"/>
    </w:p>
    <w:p w14:paraId="4B3CA0A2" w14:textId="77777777" w:rsidR="00394471" w:rsidRPr="00D27132" w:rsidRDefault="00394471" w:rsidP="00394471">
      <w:pPr>
        <w:pStyle w:val="Heading4"/>
      </w:pPr>
      <w:bookmarkStart w:id="11807" w:name="_Toc60777159"/>
      <w:bookmarkStart w:id="11808" w:name="_Toc90651031"/>
      <w:bookmarkEnd w:id="11806"/>
      <w:r w:rsidRPr="00D27132">
        <w:t>–</w:t>
      </w:r>
      <w:r w:rsidRPr="00D27132">
        <w:tab/>
      </w:r>
      <w:proofErr w:type="spellStart"/>
      <w:r w:rsidRPr="00D27132">
        <w:rPr>
          <w:i/>
        </w:rPr>
        <w:t>AdditionalSpectrumEmission</w:t>
      </w:r>
      <w:bookmarkEnd w:id="11807"/>
      <w:bookmarkEnd w:id="11808"/>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1809" w:name="_Toc60777160"/>
      <w:bookmarkStart w:id="11810" w:name="_Toc90651032"/>
      <w:r w:rsidRPr="00D27132">
        <w:t>–</w:t>
      </w:r>
      <w:r w:rsidRPr="00D27132">
        <w:tab/>
      </w:r>
      <w:r w:rsidRPr="00D27132">
        <w:rPr>
          <w:i/>
        </w:rPr>
        <w:t>Alpha</w:t>
      </w:r>
      <w:bookmarkEnd w:id="11809"/>
      <w:bookmarkEnd w:id="1181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1811" w:name="_Toc60777161"/>
      <w:bookmarkStart w:id="11812" w:name="_Toc90651033"/>
      <w:r w:rsidRPr="00D27132">
        <w:lastRenderedPageBreak/>
        <w:t>–</w:t>
      </w:r>
      <w:r w:rsidRPr="00D27132">
        <w:tab/>
      </w:r>
      <w:r w:rsidRPr="00D27132">
        <w:rPr>
          <w:i/>
        </w:rPr>
        <w:t>AMF-Identifier</w:t>
      </w:r>
      <w:bookmarkEnd w:id="11811"/>
      <w:bookmarkEnd w:id="11812"/>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1813" w:name="_Toc60777162"/>
      <w:bookmarkStart w:id="11814" w:name="_Toc90651034"/>
      <w:r w:rsidRPr="00D27132">
        <w:t>–</w:t>
      </w:r>
      <w:r w:rsidRPr="00D27132">
        <w:tab/>
      </w:r>
      <w:r w:rsidRPr="00D27132">
        <w:rPr>
          <w:i/>
          <w:noProof/>
        </w:rPr>
        <w:t>ARFCN-ValueEUTRA</w:t>
      </w:r>
      <w:bookmarkEnd w:id="11813"/>
      <w:bookmarkEnd w:id="11814"/>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1815" w:name="_Toc60777163"/>
      <w:bookmarkStart w:id="11816" w:name="_Toc90651035"/>
      <w:r w:rsidRPr="00D27132">
        <w:t>–</w:t>
      </w:r>
      <w:r w:rsidRPr="00D27132">
        <w:tab/>
      </w:r>
      <w:r w:rsidRPr="00D27132">
        <w:rPr>
          <w:i/>
        </w:rPr>
        <w:t>ARFCN-</w:t>
      </w:r>
      <w:proofErr w:type="spellStart"/>
      <w:r w:rsidRPr="00D27132">
        <w:rPr>
          <w:i/>
        </w:rPr>
        <w:t>ValueNR</w:t>
      </w:r>
      <w:bookmarkEnd w:id="11815"/>
      <w:bookmarkEnd w:id="11816"/>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1817" w:name="_Toc60777164"/>
      <w:bookmarkStart w:id="11818" w:name="_Toc90651036"/>
      <w:r w:rsidRPr="00D27132">
        <w:t>–</w:t>
      </w:r>
      <w:r w:rsidRPr="00D27132">
        <w:tab/>
      </w:r>
      <w:r w:rsidRPr="00D27132">
        <w:rPr>
          <w:i/>
          <w:noProof/>
        </w:rPr>
        <w:t>ARFCN-ValueUTRA-FDD</w:t>
      </w:r>
      <w:bookmarkEnd w:id="11817"/>
      <w:bookmarkEnd w:id="1181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1819" w:name="_Toc60777165"/>
      <w:bookmarkStart w:id="11820" w:name="_Toc90651037"/>
      <w:r w:rsidRPr="00D27132">
        <w:t>–</w:t>
      </w:r>
      <w:r w:rsidRPr="00D27132">
        <w:tab/>
      </w:r>
      <w:proofErr w:type="spellStart"/>
      <w:r w:rsidRPr="00D27132">
        <w:rPr>
          <w:i/>
          <w:iCs/>
        </w:rPr>
        <w:t>AvailabilityCombinationsPerCell</w:t>
      </w:r>
      <w:bookmarkEnd w:id="11819"/>
      <w:bookmarkEnd w:id="11820"/>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rPr>
          <w:ins w:id="11821" w:author="CR#2811r5" w:date="2022-03-23T14:55:00Z"/>
        </w:rPr>
      </w:pPr>
      <w:r w:rsidRPr="00D27132">
        <w:t xml:space="preserve">    ...</w:t>
      </w:r>
      <w:ins w:id="11822" w:author="CR#2811r5" w:date="2022-03-23T14:55:00Z">
        <w:r w:rsidR="00A66715">
          <w:t>,</w:t>
        </w:r>
      </w:ins>
    </w:p>
    <w:p w14:paraId="62139948" w14:textId="77777777" w:rsidR="00A66715" w:rsidRDefault="00A66715" w:rsidP="00A66715">
      <w:pPr>
        <w:pStyle w:val="PL"/>
        <w:rPr>
          <w:ins w:id="11823" w:author="CR#2811r5" w:date="2022-03-23T14:55:00Z"/>
        </w:rPr>
      </w:pPr>
      <w:ins w:id="11824" w:author="CR#2811r5" w:date="2022-03-23T14:55:00Z">
        <w:r>
          <w:t xml:space="preserve">    [[</w:t>
        </w:r>
      </w:ins>
    </w:p>
    <w:p w14:paraId="24EC394C" w14:textId="38849EE2" w:rsidR="00A66715" w:rsidRDefault="00A66715" w:rsidP="00A66715">
      <w:pPr>
        <w:pStyle w:val="PL"/>
        <w:rPr>
          <w:ins w:id="11825" w:author="CR#2811r5" w:date="2022-03-23T14:55:00Z"/>
        </w:rPr>
      </w:pPr>
      <w:ins w:id="11826" w:author="CR#2811r5" w:date="2022-03-23T14:55:00Z">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ins>
    </w:p>
    <w:p w14:paraId="155EDFCB" w14:textId="77777777" w:rsidR="00A66715" w:rsidRPr="00D27132" w:rsidRDefault="00A66715" w:rsidP="00A66715">
      <w:pPr>
        <w:pStyle w:val="PL"/>
        <w:rPr>
          <w:ins w:id="11827" w:author="CR#2811r5" w:date="2022-03-23T14:55:00Z"/>
        </w:rPr>
      </w:pPr>
      <w:ins w:id="11828" w:author="CR#2811r5" w:date="2022-03-23T14:55:00Z">
        <w:r>
          <w:t xml:space="preserve">    ]]</w:t>
        </w:r>
      </w:ins>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rPr>
          <w:ins w:id="11829" w:author="CR#2811r5" w:date="2022-03-23T14:56:00Z"/>
        </w:rPr>
      </w:pPr>
    </w:p>
    <w:p w14:paraId="7CBEF974" w14:textId="38948E0B" w:rsidR="00A66715" w:rsidRPr="00D27132" w:rsidRDefault="00A66715" w:rsidP="00A66715">
      <w:pPr>
        <w:pStyle w:val="PL"/>
        <w:rPr>
          <w:ins w:id="11830" w:author="CR#2811r5" w:date="2022-03-23T14:56:00Z"/>
        </w:rPr>
      </w:pPr>
      <w:ins w:id="11831" w:author="CR#2811r5" w:date="2022-03-23T14:56:00Z">
        <w:r w:rsidRPr="00D27132">
          <w:t>AvailabilityCombination-r1</w:t>
        </w:r>
        <w:r>
          <w:t>7</w:t>
        </w:r>
        <w:r w:rsidRPr="00D27132">
          <w:t xml:space="preserve"> ::=  SEQUENCE {</w:t>
        </w:r>
      </w:ins>
    </w:p>
    <w:p w14:paraId="4574DD0A" w14:textId="0D581C34" w:rsidR="00A66715" w:rsidRDefault="00A66715" w:rsidP="00A66715">
      <w:pPr>
        <w:pStyle w:val="PL"/>
        <w:rPr>
          <w:ins w:id="11832" w:author="CR#2811r5" w:date="2022-03-23T14:56:00Z"/>
        </w:rPr>
      </w:pPr>
      <w:ins w:id="11833" w:author="CR#2811r5" w:date="2022-03-23T14:56:00Z">
        <w:r w:rsidRPr="00D27132">
          <w:t xml:space="preserve">    avai</w:t>
        </w:r>
        <w:r w:rsidRPr="00AE6D42">
          <w:t>labilit</w:t>
        </w:r>
        <w:r w:rsidRPr="00D27132">
          <w:t>yCombinationId-r16</w:t>
        </w:r>
        <w:r>
          <w:t xml:space="preserve">    </w:t>
        </w:r>
        <w:r w:rsidRPr="00D27132">
          <w:t>AvailabilityCombinationId-r16,</w:t>
        </w:r>
      </w:ins>
    </w:p>
    <w:p w14:paraId="2F5092E3" w14:textId="34D04431" w:rsidR="00A66715" w:rsidRDefault="00A66715" w:rsidP="00A66715">
      <w:pPr>
        <w:pStyle w:val="PL"/>
        <w:rPr>
          <w:ins w:id="11834" w:author="CR#2811r5" w:date="2022-03-23T14:56:00Z"/>
        </w:rPr>
      </w:pPr>
      <w:ins w:id="11835" w:author="CR#2811r5" w:date="2022-03-23T14:56:00Z">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ins>
    </w:p>
    <w:p w14:paraId="411FE887" w14:textId="3A7110DB" w:rsidR="00A66715" w:rsidRPr="00D27132" w:rsidRDefault="00A66715" w:rsidP="00A66715">
      <w:pPr>
        <w:pStyle w:val="PL"/>
        <w:rPr>
          <w:ins w:id="11836" w:author="CR#2811r5" w:date="2022-03-23T14:56:00Z"/>
        </w:rPr>
      </w:pPr>
      <w:ins w:id="11837" w:author="CR#2811r5" w:date="2022-03-23T14:56:00Z">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ins>
    </w:p>
    <w:p w14:paraId="002869A0" w14:textId="77777777" w:rsidR="00A66715" w:rsidRPr="00D27132" w:rsidRDefault="00A66715" w:rsidP="00A66715">
      <w:pPr>
        <w:pStyle w:val="PL"/>
        <w:rPr>
          <w:ins w:id="11838" w:author="CR#2811r5" w:date="2022-03-23T14:56:00Z"/>
        </w:rPr>
      </w:pPr>
      <w:ins w:id="11839" w:author="CR#2811r5" w:date="2022-03-23T14:56:00Z">
        <w:r w:rsidRPr="00D27132">
          <w:t>}</w:t>
        </w:r>
      </w:ins>
    </w:p>
    <w:p w14:paraId="2968C5CA" w14:textId="77777777" w:rsidR="00A66715" w:rsidRDefault="00A66715" w:rsidP="00A66715">
      <w:pPr>
        <w:pStyle w:val="PL"/>
        <w:rPr>
          <w:ins w:id="11840" w:author="CR#2811r5" w:date="2022-03-23T14:56:00Z"/>
        </w:rPr>
      </w:pPr>
    </w:p>
    <w:p w14:paraId="3378A5BC" w14:textId="67439A11" w:rsidR="00A66715" w:rsidRPr="00D27132" w:rsidRDefault="00A66715" w:rsidP="00A66715">
      <w:pPr>
        <w:pStyle w:val="PL"/>
        <w:rPr>
          <w:ins w:id="11841" w:author="CR#2811r5" w:date="2022-03-23T14:56:00Z"/>
        </w:rPr>
      </w:pPr>
      <w:ins w:id="11842" w:author="CR#2811r5" w:date="2022-03-23T14:56:00Z">
        <w:r>
          <w:t>RbS</w:t>
        </w:r>
        <w:r w:rsidRPr="00AE6D42">
          <w:t>etGroup</w:t>
        </w:r>
        <w:r w:rsidRPr="00D27132">
          <w:t>-r1</w:t>
        </w:r>
        <w:r>
          <w:t>7</w:t>
        </w:r>
        <w:r w:rsidRPr="00D27132">
          <w:t xml:space="preserve"> ::=        SEQUENCE {</w:t>
        </w:r>
      </w:ins>
    </w:p>
    <w:p w14:paraId="367AECDF" w14:textId="60E94362" w:rsidR="00A66715" w:rsidRPr="00D27132" w:rsidRDefault="00A66715" w:rsidP="00A66715">
      <w:pPr>
        <w:pStyle w:val="PL"/>
        <w:rPr>
          <w:ins w:id="11843" w:author="CR#2811r5" w:date="2022-03-23T14:56:00Z"/>
        </w:rPr>
      </w:pPr>
      <w:ins w:id="11844" w:author="CR#2811r5" w:date="2022-03-23T14:56:00Z">
        <w:r w:rsidRPr="00D27132">
          <w:lastRenderedPageBreak/>
          <w:t xml:space="preserve">    </w:t>
        </w:r>
        <w:r>
          <w:t>r</w:t>
        </w:r>
        <w:r w:rsidRPr="00D27132">
          <w:t xml:space="preserve">esourceAvailability-r16 </w:t>
        </w:r>
      </w:ins>
      <w:ins w:id="11845" w:author="CR#2811r5" w:date="2022-03-23T14:59:00Z">
        <w:r>
          <w:t xml:space="preserve"> </w:t>
        </w:r>
      </w:ins>
      <w:ins w:id="11846" w:author="CR#2811r5" w:date="2022-03-23T14:56:00Z">
        <w:r w:rsidRPr="00D27132">
          <w:t>SEQUENCE (SIZE (1..maxNrofResourceAvailabilityPerCombination-r16)) OF INTEGER (0..7)</w:t>
        </w:r>
        <w:r>
          <w:t xml:space="preserve">     </w:t>
        </w:r>
        <w:r w:rsidRPr="00D27132">
          <w:t>OPTIONAL, -- Need M</w:t>
        </w:r>
      </w:ins>
    </w:p>
    <w:p w14:paraId="24DDFD1B" w14:textId="2E9EBDF8" w:rsidR="00A66715" w:rsidRDefault="00A66715" w:rsidP="00A66715">
      <w:pPr>
        <w:pStyle w:val="PL"/>
        <w:rPr>
          <w:ins w:id="11847" w:author="CR#2811r5" w:date="2022-03-23T14:56:00Z"/>
        </w:rPr>
      </w:pPr>
      <w:ins w:id="11848" w:author="CR#2811r5" w:date="2022-03-23T14:56:00Z">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ins>
    </w:p>
    <w:p w14:paraId="7343C355" w14:textId="77777777" w:rsidR="00A66715" w:rsidRDefault="00A66715" w:rsidP="00A66715">
      <w:pPr>
        <w:pStyle w:val="PL"/>
        <w:rPr>
          <w:ins w:id="11849" w:author="CR#2811r5" w:date="2022-03-23T14:56:00Z"/>
        </w:rPr>
      </w:pPr>
      <w:ins w:id="11850" w:author="CR#2811r5" w:date="2022-03-23T14:56:00Z">
        <w:r w:rsidRPr="00D27132">
          <w:t>}</w:t>
        </w:r>
      </w:ins>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ins w:id="11851" w:author="CR#2811r5" w:date="2022-03-23T15:00:00Z">
              <w:r w:rsidR="00A66715" w:rsidRPr="00A66715">
                <w:rPr>
                  <w:szCs w:val="22"/>
                </w:rPr>
                <w:t xml:space="preserve"> If included in </w:t>
              </w:r>
              <w:proofErr w:type="spellStart"/>
              <w:r w:rsidR="00A66715" w:rsidRPr="00A66715">
                <w:rPr>
                  <w:i/>
                  <w:iCs/>
                  <w:szCs w:val="22"/>
                  <w:rPrChange w:id="11852" w:author="CR#2811r5" w:date="2022-03-23T15:01:00Z">
                    <w:rPr>
                      <w:szCs w:val="22"/>
                    </w:rPr>
                  </w:rPrChange>
                </w:rPr>
                <w:t>RbSetGroup</w:t>
              </w:r>
              <w:proofErr w:type="spellEnd"/>
              <w:r w:rsidR="00A66715" w:rsidRPr="00A66715">
                <w:rPr>
                  <w:szCs w:val="22"/>
                </w:rPr>
                <w:t xml:space="preserve"> within </w:t>
              </w:r>
              <w:r w:rsidR="00A66715" w:rsidRPr="00A66715">
                <w:rPr>
                  <w:i/>
                  <w:iCs/>
                  <w:szCs w:val="22"/>
                  <w:rPrChange w:id="11853" w:author="CR#2811r5" w:date="2022-03-23T15:01:00Z">
                    <w:rPr>
                      <w:szCs w:val="22"/>
                    </w:rPr>
                  </w:rPrChange>
                </w:rPr>
                <w:t>AvailabilityCombination-r17</w:t>
              </w:r>
              <w:r w:rsidR="00A66715" w:rsidRPr="00A66715">
                <w:rPr>
                  <w:szCs w:val="22"/>
                </w:rPr>
                <w:t xml:space="preserve">, it indicates the availability of soft resources for an RB set group. If included in </w:t>
              </w:r>
              <w:r w:rsidR="00A66715" w:rsidRPr="00CF0B27">
                <w:rPr>
                  <w:i/>
                  <w:iCs/>
                  <w:szCs w:val="22"/>
                  <w:rPrChange w:id="11854" w:author="CR#2811r5" w:date="2022-03-23T15:01:00Z">
                    <w:rPr>
                      <w:szCs w:val="22"/>
                    </w:rPr>
                  </w:rPrChange>
                </w:rPr>
                <w:t>AvailabilityCombination-r17</w:t>
              </w:r>
              <w:r w:rsidR="00A66715" w:rsidRPr="00A66715">
                <w:rPr>
                  <w:szCs w:val="22"/>
                </w:rPr>
                <w:t xml:space="preserve"> when the </w:t>
              </w:r>
              <w:proofErr w:type="spellStart"/>
              <w:r w:rsidR="00A66715" w:rsidRPr="00A66715">
                <w:rPr>
                  <w:i/>
                  <w:iCs/>
                  <w:szCs w:val="22"/>
                  <w:rPrChange w:id="11855" w:author="CR#2811r5" w:date="2022-03-23T15:01:00Z">
                    <w:rPr>
                      <w:szCs w:val="22"/>
                    </w:rPr>
                  </w:rPrChange>
                </w:rPr>
                <w:t>rbSetGroups</w:t>
              </w:r>
              <w:proofErr w:type="spellEnd"/>
              <w:r w:rsidR="00A66715" w:rsidRPr="00A66715">
                <w:rPr>
                  <w:szCs w:val="22"/>
                </w:rPr>
                <w:t xml:space="preserve"> is not configured, it indicates the availability of soft resources in one or multiple slots for all RB sets of a DU cell.</w:t>
              </w:r>
            </w:ins>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r w:rsidR="00CF0B27" w:rsidRPr="004A58AB" w14:paraId="0B5A1729" w14:textId="77777777" w:rsidTr="00CF0B27">
        <w:trPr>
          <w:ins w:id="11856"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CF0B27" w:rsidRDefault="00CF0B27" w:rsidP="00083051">
            <w:pPr>
              <w:pStyle w:val="TAL"/>
              <w:rPr>
                <w:ins w:id="11857" w:author="CR#2811r5" w:date="2022-03-23T15:01:00Z"/>
                <w:lang w:eastAsia="x-none"/>
                <w:rPrChange w:id="11858" w:author="CR#2811r5" w:date="2022-03-23T15:01:00Z">
                  <w:rPr>
                    <w:ins w:id="11859" w:author="CR#2811r5" w:date="2022-03-23T15:01:00Z"/>
                    <w:b/>
                    <w:bCs/>
                    <w:i/>
                    <w:iCs/>
                    <w:lang w:eastAsia="x-none"/>
                  </w:rPr>
                </w:rPrChange>
              </w:rPr>
            </w:pPr>
            <w:proofErr w:type="spellStart"/>
            <w:ins w:id="11860" w:author="CR#2811r5" w:date="2022-03-23T15:01:00Z">
              <w:r w:rsidRPr="00CF0B27">
                <w:rPr>
                  <w:b/>
                  <w:bCs/>
                  <w:i/>
                  <w:iCs/>
                  <w:lang w:eastAsia="x-none"/>
                </w:rPr>
                <w:t>rbSetGroups</w:t>
              </w:r>
              <w:proofErr w:type="spellEnd"/>
            </w:ins>
          </w:p>
          <w:p w14:paraId="0A2A1451" w14:textId="77777777" w:rsidR="00CF0B27" w:rsidRPr="004A58AB" w:rsidRDefault="00CF0B27" w:rsidP="00083051">
            <w:pPr>
              <w:pStyle w:val="TAL"/>
              <w:rPr>
                <w:ins w:id="11861" w:author="CR#2811r5" w:date="2022-03-23T15:01:00Z"/>
                <w:b/>
                <w:bCs/>
                <w:i/>
                <w:iCs/>
                <w:lang w:eastAsia="x-none"/>
              </w:rPr>
            </w:pPr>
            <w:ins w:id="11862" w:author="CR#2811r5" w:date="2022-03-23T15:01:00Z">
              <w:r w:rsidRPr="00CF0B27">
                <w:rPr>
                  <w:lang w:eastAsia="x-none"/>
                  <w:rPrChange w:id="11863" w:author="CR#2811r5" w:date="2022-03-23T15:01:00Z">
                    <w:rPr>
                      <w:b/>
                      <w:bCs/>
                      <w:i/>
                      <w:iCs/>
                      <w:lang w:eastAsia="x-none"/>
                    </w:rPr>
                  </w:rPrChange>
                </w:rPr>
                <w:t>Indicates the RB set groups configured for the availability combination. Each group includes consecutive RB sets.</w:t>
              </w:r>
            </w:ins>
          </w:p>
        </w:tc>
      </w:tr>
      <w:tr w:rsidR="00CF0B27" w:rsidRPr="00170190" w14:paraId="4F718FF9" w14:textId="77777777" w:rsidTr="00CF0B27">
        <w:trPr>
          <w:ins w:id="11864"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083051">
            <w:pPr>
              <w:pStyle w:val="TAL"/>
              <w:rPr>
                <w:ins w:id="11865" w:author="CR#2811r5" w:date="2022-03-23T15:01:00Z"/>
                <w:b/>
                <w:bCs/>
                <w:i/>
                <w:iCs/>
                <w:lang w:eastAsia="x-none"/>
              </w:rPr>
            </w:pPr>
            <w:proofErr w:type="spellStart"/>
            <w:ins w:id="11866" w:author="CR#2811r5" w:date="2022-03-23T15:01:00Z">
              <w:r w:rsidRPr="00CF0B27">
                <w:rPr>
                  <w:b/>
                  <w:bCs/>
                  <w:i/>
                  <w:iCs/>
                  <w:lang w:eastAsia="x-none"/>
                </w:rPr>
                <w:t>rbSets</w:t>
              </w:r>
              <w:proofErr w:type="spellEnd"/>
            </w:ins>
          </w:p>
          <w:p w14:paraId="510888B6" w14:textId="77777777" w:rsidR="00CF0B27" w:rsidRPr="00CF0B27" w:rsidRDefault="00CF0B27" w:rsidP="00083051">
            <w:pPr>
              <w:pStyle w:val="TAL"/>
              <w:rPr>
                <w:ins w:id="11867" w:author="CR#2811r5" w:date="2022-03-23T15:01:00Z"/>
                <w:b/>
                <w:bCs/>
                <w:i/>
                <w:iCs/>
                <w:lang w:eastAsia="x-none"/>
              </w:rPr>
            </w:pPr>
            <w:ins w:id="11868" w:author="CR#2811r5" w:date="2022-03-23T15:01:00Z">
              <w:r w:rsidRPr="00CF0B27">
                <w:rPr>
                  <w:lang w:eastAsia="x-none"/>
                  <w:rPrChange w:id="11869" w:author="CR#2811r5" w:date="2022-03-23T15:02:00Z">
                    <w:rPr>
                      <w:b/>
                      <w:bCs/>
                      <w:i/>
                      <w:iCs/>
                      <w:lang w:eastAsia="x-none"/>
                    </w:rPr>
                  </w:rPrChange>
                </w:rPr>
                <w:t>I</w:t>
              </w:r>
              <w:r w:rsidRPr="00CF0B27">
                <w:rPr>
                  <w:lang w:eastAsia="x-none"/>
                  <w:rPrChange w:id="11870" w:author="CR#2811r5" w:date="2022-03-23T15:01:00Z">
                    <w:rPr>
                      <w:b/>
                      <w:bCs/>
                      <w:i/>
                      <w:iCs/>
                      <w:lang w:eastAsia="x-none"/>
                    </w:rPr>
                  </w:rPrChange>
                </w:rPr>
                <w:t>ndicates the RB sets configured for each RB set group.</w:t>
              </w:r>
            </w:ins>
          </w:p>
        </w:tc>
      </w:tr>
    </w:tbl>
    <w:p w14:paraId="5566037A" w14:textId="77777777" w:rsidR="00394471" w:rsidRPr="00CF0B27" w:rsidRDefault="00394471" w:rsidP="00394471">
      <w:pPr>
        <w:rPr>
          <w:lang w:val="en-US"/>
          <w:rPrChange w:id="11871" w:author="CR#2811r5" w:date="2022-03-23T15:01: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1872" w:name="_Toc60777166"/>
      <w:bookmarkStart w:id="11873" w:name="_Toc90651038"/>
      <w:r w:rsidRPr="00D27132">
        <w:t>–</w:t>
      </w:r>
      <w:r w:rsidRPr="00D27132">
        <w:tab/>
      </w:r>
      <w:proofErr w:type="spellStart"/>
      <w:r w:rsidRPr="00D27132">
        <w:rPr>
          <w:i/>
        </w:rPr>
        <w:t>AvailabilityIndicator</w:t>
      </w:r>
      <w:bookmarkEnd w:id="11872"/>
      <w:bookmarkEnd w:id="11873"/>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1874" w:name="_Toc60777167"/>
      <w:bookmarkStart w:id="11875"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1874"/>
      <w:bookmarkEnd w:id="11875"/>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1876" w:name="_Toc60777168"/>
      <w:bookmarkStart w:id="11877" w:name="_Toc90651040"/>
      <w:r w:rsidRPr="00D27132">
        <w:rPr>
          <w:i/>
        </w:rPr>
        <w:t>–</w:t>
      </w:r>
      <w:r w:rsidRPr="00D27132">
        <w:rPr>
          <w:i/>
        </w:rPr>
        <w:tab/>
      </w:r>
      <w:proofErr w:type="spellStart"/>
      <w:r w:rsidRPr="00D27132">
        <w:rPr>
          <w:i/>
        </w:rPr>
        <w:t>BeamFailureRecoveryConfig</w:t>
      </w:r>
      <w:bookmarkEnd w:id="11876"/>
      <w:bookmarkEnd w:id="11877"/>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lastRenderedPageBreak/>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77777777" w:rsidR="00394471" w:rsidRDefault="00394471" w:rsidP="00964CC4">
            <w:pPr>
              <w:pStyle w:val="TAL"/>
              <w:rPr>
                <w:ins w:id="11878" w:author="CR#2891r2" w:date="2022-03-29T12:02:00Z"/>
                <w:szCs w:val="22"/>
                <w:lang w:eastAsia="sv-SE"/>
              </w:rPr>
            </w:pPr>
            <w:r w:rsidRPr="00D27132">
              <w:rPr>
                <w:szCs w:val="22"/>
                <w:lang w:eastAsia="sv-SE"/>
              </w:rPr>
              <w:t>Subcarrier spacing for contention free beam failure recovery</w:t>
            </w:r>
            <w:ins w:id="11879" w:author="CR#2891r2" w:date="2022-03-29T12:02:00Z">
              <w:r w:rsidR="006C501F" w:rsidRPr="006F772F">
                <w:rPr>
                  <w:rFonts w:eastAsia="Calibri"/>
                  <w:szCs w:val="22"/>
                </w:rPr>
                <w:t xml:space="preserve"> (see TS 38.211 [16], clause 5.3.2)</w:t>
              </w:r>
            </w:ins>
            <w:r w:rsidRPr="00D27132">
              <w:rPr>
                <w:szCs w:val="22"/>
                <w:lang w:eastAsia="sv-SE"/>
              </w:rPr>
              <w:t>.</w:t>
            </w:r>
            <w:del w:id="11880" w:author="CR#2891r2" w:date="2022-03-29T12:02:00Z">
              <w:r w:rsidRPr="00D27132" w:rsidDel="006C501F">
                <w:rPr>
                  <w:szCs w:val="22"/>
                  <w:lang w:eastAsia="sv-SE"/>
                </w:rPr>
                <w:delText xml:space="preserve"> Only the values 15 kHz or 30 kHz (FR1), and 60 kHz or 120 kHz (FR2) are applicable. See TS 38.211 [16], clause 5.3.2.</w:delText>
              </w:r>
            </w:del>
          </w:p>
          <w:p w14:paraId="52B2CB0B" w14:textId="77777777" w:rsidR="006C501F" w:rsidRPr="006C501F" w:rsidRDefault="006C501F" w:rsidP="006C501F">
            <w:pPr>
              <w:pStyle w:val="TAL"/>
              <w:rPr>
                <w:ins w:id="11881" w:author="CR#2891r2" w:date="2022-03-29T12:02:00Z"/>
                <w:szCs w:val="22"/>
                <w:lang w:eastAsia="sv-SE"/>
              </w:rPr>
            </w:pPr>
            <w:ins w:id="11882" w:author="CR#2891r2" w:date="2022-03-29T12:02:00Z">
              <w:r w:rsidRPr="006C501F">
                <w:rPr>
                  <w:szCs w:val="22"/>
                  <w:lang w:eastAsia="sv-SE"/>
                </w:rPr>
                <w:t>Only the following values are applicable depending on the used frequency:</w:t>
              </w:r>
            </w:ins>
          </w:p>
          <w:p w14:paraId="30243E3D" w14:textId="77777777" w:rsidR="006C501F" w:rsidRPr="006C501F" w:rsidRDefault="006C501F" w:rsidP="006C501F">
            <w:pPr>
              <w:pStyle w:val="TAL"/>
              <w:rPr>
                <w:ins w:id="11883" w:author="CR#2891r2" w:date="2022-03-29T12:02:00Z"/>
                <w:szCs w:val="22"/>
                <w:lang w:eastAsia="sv-SE"/>
              </w:rPr>
            </w:pPr>
            <w:ins w:id="11884" w:author="CR#2891r2" w:date="2022-03-29T12:02:00Z">
              <w:r w:rsidRPr="006C501F">
                <w:rPr>
                  <w:szCs w:val="22"/>
                  <w:lang w:eastAsia="sv-SE"/>
                </w:rPr>
                <w:t>FR1:    15 or 30 kHz</w:t>
              </w:r>
            </w:ins>
          </w:p>
          <w:p w14:paraId="79746A72" w14:textId="77777777" w:rsidR="006C501F" w:rsidRPr="006C501F" w:rsidRDefault="006C501F" w:rsidP="006C501F">
            <w:pPr>
              <w:pStyle w:val="TAL"/>
              <w:rPr>
                <w:ins w:id="11885" w:author="CR#2891r2" w:date="2022-03-29T12:02:00Z"/>
                <w:szCs w:val="22"/>
                <w:lang w:eastAsia="sv-SE"/>
              </w:rPr>
            </w:pPr>
            <w:ins w:id="11886" w:author="CR#2891r2" w:date="2022-03-29T12:02:00Z">
              <w:r w:rsidRPr="006C501F">
                <w:rPr>
                  <w:szCs w:val="22"/>
                  <w:lang w:eastAsia="sv-SE"/>
                </w:rPr>
                <w:t>FR2-1:  60 or 120 kHz</w:t>
              </w:r>
            </w:ins>
          </w:p>
          <w:p w14:paraId="3D812EDF" w14:textId="022491C7" w:rsidR="006C501F" w:rsidRPr="00D27132" w:rsidRDefault="006C501F" w:rsidP="006C501F">
            <w:pPr>
              <w:pStyle w:val="TAL"/>
              <w:rPr>
                <w:szCs w:val="22"/>
                <w:lang w:eastAsia="sv-SE"/>
              </w:rPr>
            </w:pPr>
            <w:ins w:id="11887" w:author="CR#2891r2" w:date="2022-03-29T12:02:00Z">
              <w:r w:rsidRPr="006C501F">
                <w:rPr>
                  <w:szCs w:val="22"/>
                  <w:lang w:eastAsia="sv-SE"/>
                </w:rPr>
                <w:t>FR2-2:  120, 480, or 960 kHz</w:t>
              </w:r>
            </w:ins>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1888" w:name="_Toc60777169"/>
      <w:bookmarkStart w:id="11889" w:name="_Toc90651041"/>
      <w:r w:rsidRPr="00D27132">
        <w:rPr>
          <w:i/>
        </w:rPr>
        <w:t>–</w:t>
      </w:r>
      <w:r w:rsidRPr="00D27132">
        <w:rPr>
          <w:i/>
        </w:rPr>
        <w:tab/>
      </w:r>
      <w:proofErr w:type="spellStart"/>
      <w:r w:rsidRPr="00D27132">
        <w:rPr>
          <w:i/>
        </w:rPr>
        <w:t>BeamFailureRecoverySCellConfig</w:t>
      </w:r>
      <w:bookmarkEnd w:id="11888"/>
      <w:bookmarkEnd w:id="11889"/>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5B046B5E" w:rsidR="00394471" w:rsidRPr="00D27132" w:rsidDel="001775F2" w:rsidRDefault="00394471" w:rsidP="009C7017">
      <w:pPr>
        <w:pStyle w:val="PL"/>
        <w:rPr>
          <w:del w:id="11890" w:author="CR#2923r1" w:date="2022-03-28T14:59:00Z"/>
        </w:rPr>
      </w:pPr>
      <w:del w:id="11891" w:author="CR#2923r1" w:date="2022-03-28T14:59:00Z">
        <w:r w:rsidRPr="00D27132" w:rsidDel="001775F2">
          <w:delText>CandidateBeamRS-r16 ::=                SEQUENCE {</w:delText>
        </w:r>
      </w:del>
    </w:p>
    <w:p w14:paraId="3F174251" w14:textId="043F96D1" w:rsidR="00394471" w:rsidRPr="00D27132" w:rsidDel="001775F2" w:rsidRDefault="00394471" w:rsidP="009C7017">
      <w:pPr>
        <w:pStyle w:val="PL"/>
        <w:rPr>
          <w:del w:id="11892" w:author="CR#2923r1" w:date="2022-03-28T14:59:00Z"/>
        </w:rPr>
      </w:pPr>
      <w:del w:id="11893" w:author="CR#2923r1" w:date="2022-03-28T14:59:00Z">
        <w:r w:rsidRPr="00D27132" w:rsidDel="001775F2">
          <w:delText xml:space="preserve">    candidateBeamConfig-r16                CHOICE {</w:delText>
        </w:r>
      </w:del>
    </w:p>
    <w:p w14:paraId="7A57EC19" w14:textId="3315C884" w:rsidR="00394471" w:rsidRPr="00D27132" w:rsidDel="001775F2" w:rsidRDefault="00394471" w:rsidP="009C7017">
      <w:pPr>
        <w:pStyle w:val="PL"/>
        <w:rPr>
          <w:del w:id="11894" w:author="CR#2923r1" w:date="2022-03-28T14:59:00Z"/>
        </w:rPr>
      </w:pPr>
      <w:del w:id="11895" w:author="CR#2923r1" w:date="2022-03-28T14:59:00Z">
        <w:r w:rsidRPr="00D27132" w:rsidDel="001775F2">
          <w:delText xml:space="preserve">        ssb-r16                                SSB-Index,</w:delText>
        </w:r>
      </w:del>
    </w:p>
    <w:p w14:paraId="1A0970A6" w14:textId="348E7ADD" w:rsidR="00394471" w:rsidRPr="00D27132" w:rsidDel="001775F2" w:rsidRDefault="00394471" w:rsidP="009C7017">
      <w:pPr>
        <w:pStyle w:val="PL"/>
        <w:rPr>
          <w:del w:id="11896" w:author="CR#2923r1" w:date="2022-03-28T14:59:00Z"/>
        </w:rPr>
      </w:pPr>
      <w:del w:id="11897" w:author="CR#2923r1" w:date="2022-03-28T14:59:00Z">
        <w:r w:rsidRPr="00D27132" w:rsidDel="001775F2">
          <w:delText xml:space="preserve">        csi-RS-r16                             NZP-CSI-RS-ResourceId</w:delText>
        </w:r>
      </w:del>
    </w:p>
    <w:p w14:paraId="773343A1" w14:textId="43710E3E" w:rsidR="00394471" w:rsidRPr="00D27132" w:rsidDel="001775F2" w:rsidRDefault="00394471" w:rsidP="009C7017">
      <w:pPr>
        <w:pStyle w:val="PL"/>
        <w:rPr>
          <w:del w:id="11898" w:author="CR#2923r1" w:date="2022-03-28T14:59:00Z"/>
        </w:rPr>
      </w:pPr>
      <w:del w:id="11899" w:author="CR#2923r1" w:date="2022-03-28T14:59:00Z">
        <w:r w:rsidRPr="00D27132" w:rsidDel="001775F2">
          <w:delText xml:space="preserve">    },</w:delText>
        </w:r>
      </w:del>
    </w:p>
    <w:p w14:paraId="04B66197" w14:textId="331E4FE1" w:rsidR="00394471" w:rsidRPr="00D27132" w:rsidDel="001775F2" w:rsidRDefault="00394471" w:rsidP="009C7017">
      <w:pPr>
        <w:pStyle w:val="PL"/>
        <w:rPr>
          <w:del w:id="11900" w:author="CR#2923r1" w:date="2022-03-28T14:59:00Z"/>
        </w:rPr>
      </w:pPr>
      <w:del w:id="11901" w:author="CR#2923r1" w:date="2022-03-28T14:59:00Z">
        <w:r w:rsidRPr="00D27132" w:rsidDel="001775F2">
          <w:delText xml:space="preserve">    servingCellId                          ServCellIndex                                                            OPTIONAL  -- Need R</w:delText>
        </w:r>
      </w:del>
    </w:p>
    <w:p w14:paraId="63CA991F" w14:textId="5673CD4D" w:rsidR="00394471" w:rsidRPr="00D27132" w:rsidDel="001775F2" w:rsidRDefault="00394471" w:rsidP="009C7017">
      <w:pPr>
        <w:pStyle w:val="PL"/>
        <w:rPr>
          <w:del w:id="11902" w:author="CR#2923r1" w:date="2022-03-28T14:59:00Z"/>
        </w:rPr>
      </w:pPr>
      <w:del w:id="11903" w:author="CR#2923r1" w:date="2022-03-28T14:59:00Z">
        <w:r w:rsidRPr="00D27132" w:rsidDel="001775F2">
          <w:delText>}</w:delText>
        </w:r>
      </w:del>
    </w:p>
    <w:p w14:paraId="6E612E19" w14:textId="3397EEF2" w:rsidR="00394471" w:rsidRPr="00D27132" w:rsidDel="001775F2" w:rsidRDefault="00394471" w:rsidP="009C7017">
      <w:pPr>
        <w:pStyle w:val="PL"/>
        <w:rPr>
          <w:del w:id="11904" w:author="CR#2923r1" w:date="2022-03-28T14:59:00Z"/>
        </w:rPr>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905" w:author="CR#2923r1" w:date="2022-03-28T14:59: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906">
          <w:tblGrid>
            <w:gridCol w:w="14085"/>
          </w:tblGrid>
        </w:tblGridChange>
      </w:tblGrid>
      <w:tr w:rsidR="00D27132" w:rsidRPr="00D27132" w14:paraId="4193A9D0" w14:textId="77777777" w:rsidTr="001775F2">
        <w:trPr>
          <w:trHeight w:val="207"/>
          <w:trPrChange w:id="11907" w:author="CR#2923r1" w:date="2022-03-28T14:59: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908"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373684DB" w14:textId="77777777" w:rsidR="00394471" w:rsidRPr="00D27132" w:rsidRDefault="00394471" w:rsidP="00964CC4">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rsidDel="001775F2" w14:paraId="661894C6" w14:textId="1553365C" w:rsidTr="001775F2">
        <w:trPr>
          <w:del w:id="11909" w:author="CR#2923r1" w:date="2022-03-28T14:59:00Z"/>
        </w:trPr>
        <w:tc>
          <w:tcPr>
            <w:tcW w:w="14085" w:type="dxa"/>
            <w:tcBorders>
              <w:top w:val="single" w:sz="4" w:space="0" w:color="auto"/>
              <w:left w:val="single" w:sz="4" w:space="0" w:color="auto"/>
              <w:bottom w:val="single" w:sz="4" w:space="0" w:color="auto"/>
              <w:right w:val="single" w:sz="4" w:space="0" w:color="auto"/>
            </w:tcBorders>
            <w:hideMark/>
            <w:tcPrChange w:id="11910"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E66BC0" w14:textId="5F481DB1" w:rsidR="00394471" w:rsidRPr="00D27132" w:rsidDel="001775F2" w:rsidRDefault="00394471" w:rsidP="00964CC4">
            <w:pPr>
              <w:pStyle w:val="TAL"/>
              <w:rPr>
                <w:del w:id="11911" w:author="CR#2923r1" w:date="2022-03-28T14:59:00Z"/>
                <w:b/>
                <w:i/>
                <w:szCs w:val="22"/>
                <w:lang w:eastAsia="sv-SE"/>
              </w:rPr>
            </w:pPr>
            <w:del w:id="11912" w:author="CR#2923r1" w:date="2022-03-28T14:59:00Z">
              <w:r w:rsidRPr="00D27132" w:rsidDel="001775F2">
                <w:rPr>
                  <w:b/>
                  <w:i/>
                  <w:szCs w:val="22"/>
                  <w:lang w:eastAsia="sv-SE"/>
                </w:rPr>
                <w:delText>candidateBeamConfig</w:delText>
              </w:r>
            </w:del>
          </w:p>
          <w:p w14:paraId="1AC080C4" w14:textId="00D8B98E" w:rsidR="00394471" w:rsidRPr="00D27132" w:rsidDel="001775F2" w:rsidRDefault="00394471" w:rsidP="00964CC4">
            <w:pPr>
              <w:pStyle w:val="TAL"/>
              <w:rPr>
                <w:del w:id="11913" w:author="CR#2923r1" w:date="2022-03-28T14:59:00Z"/>
                <w:b/>
                <w:i/>
                <w:szCs w:val="22"/>
                <w:lang w:eastAsia="sv-SE"/>
              </w:rPr>
            </w:pPr>
            <w:del w:id="11914" w:author="CR#2923r1" w:date="2022-03-28T14:59:00Z">
              <w:r w:rsidRPr="00D27132" w:rsidDel="001775F2">
                <w:rPr>
                  <w:szCs w:val="22"/>
                  <w:lang w:eastAsia="sv-SE"/>
                </w:rPr>
                <w:delText>Indicates the resource (i.e. SSB or CSI-RS) defining this beam resource.</w:delText>
              </w:r>
            </w:del>
          </w:p>
        </w:tc>
      </w:tr>
      <w:tr w:rsidR="00D27132" w:rsidRPr="00D27132" w14:paraId="7102CEAC"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915"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916"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rsidDel="001775F2" w14:paraId="1FDD5831" w14:textId="7E260899" w:rsidTr="001775F2">
        <w:trPr>
          <w:del w:id="11917" w:author="CR#2923r1" w:date="2022-03-28T15:00:00Z"/>
        </w:trPr>
        <w:tc>
          <w:tcPr>
            <w:tcW w:w="14085" w:type="dxa"/>
            <w:tcBorders>
              <w:top w:val="single" w:sz="4" w:space="0" w:color="auto"/>
              <w:left w:val="single" w:sz="4" w:space="0" w:color="auto"/>
              <w:bottom w:val="single" w:sz="4" w:space="0" w:color="auto"/>
              <w:right w:val="single" w:sz="4" w:space="0" w:color="auto"/>
            </w:tcBorders>
            <w:hideMark/>
            <w:tcPrChange w:id="11918"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28353B6B" w14:textId="77971B32" w:rsidR="00394471" w:rsidRPr="00D27132" w:rsidDel="001775F2" w:rsidRDefault="00394471" w:rsidP="00964CC4">
            <w:pPr>
              <w:pStyle w:val="TAL"/>
              <w:rPr>
                <w:del w:id="11919" w:author="CR#2923r1" w:date="2022-03-28T15:00:00Z"/>
                <w:b/>
                <w:i/>
                <w:szCs w:val="22"/>
                <w:lang w:eastAsia="sv-SE"/>
              </w:rPr>
            </w:pPr>
            <w:del w:id="11920" w:author="CR#2923r1" w:date="2022-03-28T15:00:00Z">
              <w:r w:rsidRPr="00D27132" w:rsidDel="001775F2">
                <w:rPr>
                  <w:b/>
                  <w:i/>
                  <w:szCs w:val="22"/>
                  <w:lang w:eastAsia="sv-SE"/>
                </w:rPr>
                <w:delText>servingCellId</w:delText>
              </w:r>
            </w:del>
          </w:p>
          <w:p w14:paraId="1D354679" w14:textId="6DB970B7" w:rsidR="00394471" w:rsidRPr="00D27132" w:rsidDel="001775F2" w:rsidRDefault="00394471" w:rsidP="00964CC4">
            <w:pPr>
              <w:pStyle w:val="TAL"/>
              <w:rPr>
                <w:del w:id="11921" w:author="CR#2923r1" w:date="2022-03-28T15:00:00Z"/>
                <w:b/>
                <w:i/>
                <w:szCs w:val="22"/>
                <w:lang w:eastAsia="sv-SE"/>
              </w:rPr>
            </w:pPr>
            <w:del w:id="11922" w:author="CR#2923r1" w:date="2022-03-28T15:00:00Z">
              <w:r w:rsidRPr="00D27132" w:rsidDel="001775F2">
                <w:rPr>
                  <w:szCs w:val="22"/>
                  <w:lang w:eastAsia="sv-SE"/>
                </w:rPr>
                <w:delText xml:space="preserve">If the field is absent, the RS belongs to the serving cell in which this </w:delText>
              </w:r>
              <w:r w:rsidRPr="00D27132" w:rsidDel="001775F2">
                <w:rPr>
                  <w:i/>
                  <w:szCs w:val="22"/>
                  <w:lang w:eastAsia="sv-SE"/>
                </w:rPr>
                <w:delText>BeamFailureSCellRecoveryConfig</w:delText>
              </w:r>
              <w:r w:rsidRPr="00D27132" w:rsidDel="001775F2">
                <w:rPr>
                  <w:szCs w:val="22"/>
                  <w:lang w:eastAsia="sv-SE"/>
                </w:rPr>
                <w:delText xml:space="preserve"> is configured</w:delText>
              </w:r>
            </w:del>
          </w:p>
        </w:tc>
      </w:tr>
    </w:tbl>
    <w:p w14:paraId="098D072D" w14:textId="2FCAEB2F" w:rsidR="00394471" w:rsidRDefault="00394471" w:rsidP="00394471">
      <w:pPr>
        <w:rPr>
          <w:ins w:id="11923" w:author="CR#2923r1" w:date="2022-03-28T15:00:00Z"/>
        </w:rPr>
      </w:pPr>
    </w:p>
    <w:p w14:paraId="350D01B5" w14:textId="77777777" w:rsidR="001775F2" w:rsidRPr="00D27132" w:rsidRDefault="001775F2" w:rsidP="001775F2">
      <w:pPr>
        <w:pStyle w:val="Heading4"/>
        <w:rPr>
          <w:ins w:id="11924" w:author="CR#2923r1" w:date="2022-03-28T15:01:00Z"/>
          <w:i/>
        </w:rPr>
      </w:pPr>
      <w:ins w:id="11925" w:author="CR#2923r1" w:date="2022-03-28T15:01:00Z">
        <w:r w:rsidRPr="00D27132">
          <w:rPr>
            <w:i/>
          </w:rPr>
          <w:t>–</w:t>
        </w:r>
        <w:r w:rsidRPr="00D27132">
          <w:rPr>
            <w:i/>
          </w:rPr>
          <w:tab/>
        </w:r>
        <w:proofErr w:type="spellStart"/>
        <w:r w:rsidRPr="00D27132">
          <w:rPr>
            <w:i/>
          </w:rPr>
          <w:t>BeamFailureRecoveryS</w:t>
        </w:r>
        <w:r>
          <w:rPr>
            <w:i/>
          </w:rPr>
          <w:t>ervingCell</w:t>
        </w:r>
        <w:r w:rsidRPr="00D27132">
          <w:rPr>
            <w:i/>
          </w:rPr>
          <w:t>Config</w:t>
        </w:r>
        <w:proofErr w:type="spellEnd"/>
      </w:ins>
    </w:p>
    <w:p w14:paraId="4F0757CB" w14:textId="77777777" w:rsidR="001775F2" w:rsidRDefault="001775F2" w:rsidP="001775F2">
      <w:pPr>
        <w:rPr>
          <w:ins w:id="11926" w:author="CR#2923r1" w:date="2022-03-28T15:01:00Z"/>
        </w:rPr>
      </w:pPr>
      <w:ins w:id="11927" w:author="CR#2923r1" w:date="2022-03-28T15:01:00Z">
        <w:r w:rsidRPr="00D27132">
          <w:t xml:space="preserve">The IE </w:t>
        </w:r>
        <w:proofErr w:type="spellStart"/>
        <w:r w:rsidRPr="00D27132">
          <w:rPr>
            <w:i/>
          </w:rPr>
          <w:t>BeamFailureRecoveryS</w:t>
        </w:r>
        <w:r>
          <w:rPr>
            <w:i/>
          </w:rPr>
          <w:t>ervingCell</w:t>
        </w:r>
        <w:r w:rsidRPr="00D27132">
          <w:rPr>
            <w:i/>
          </w:rPr>
          <w:t>Config</w:t>
        </w:r>
        <w:proofErr w:type="spellEnd"/>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67BFD4D2" w14:textId="77777777" w:rsidR="001775F2" w:rsidRPr="00D27132" w:rsidRDefault="001775F2" w:rsidP="001775F2">
      <w:pPr>
        <w:rPr>
          <w:ins w:id="11928" w:author="CR#2923r1" w:date="2022-03-28T15:01:00Z"/>
        </w:rPr>
      </w:pPr>
      <w:ins w:id="11929" w:author="CR#2923r1" w:date="2022-03-28T15:01:00Z">
        <w:r>
          <w:tab/>
          <w:t xml:space="preserve">Editor’s note: how to refer BFD sets will depend how those will be implemented. Same reason </w:t>
        </w:r>
        <w:proofErr w:type="spellStart"/>
        <w:r>
          <w:t>candidatebeamlists</w:t>
        </w:r>
        <w:proofErr w:type="spellEnd"/>
        <w:r>
          <w:t xml:space="preserve"> are not yet associated to BFD sets in field description</w:t>
        </w:r>
      </w:ins>
    </w:p>
    <w:p w14:paraId="45546078" w14:textId="77777777" w:rsidR="001775F2" w:rsidRPr="00D27132" w:rsidRDefault="001775F2" w:rsidP="001775F2">
      <w:pPr>
        <w:pStyle w:val="TH"/>
        <w:rPr>
          <w:ins w:id="11930" w:author="CR#2923r1" w:date="2022-03-28T15:01:00Z"/>
        </w:rPr>
      </w:pPr>
      <w:proofErr w:type="spellStart"/>
      <w:ins w:id="11931" w:author="CR#2923r1" w:date="2022-03-28T15:01:00Z">
        <w:r w:rsidRPr="00D27132">
          <w:rPr>
            <w:i/>
          </w:rPr>
          <w:t>BeamFailureRecoveryS</w:t>
        </w:r>
        <w:r>
          <w:rPr>
            <w:i/>
          </w:rPr>
          <w:t>ervingCell</w:t>
        </w:r>
        <w:r w:rsidRPr="00D27132">
          <w:rPr>
            <w:i/>
          </w:rPr>
          <w:t>Config</w:t>
        </w:r>
        <w:proofErr w:type="spellEnd"/>
        <w:r w:rsidRPr="00D27132">
          <w:t xml:space="preserve"> information element</w:t>
        </w:r>
      </w:ins>
    </w:p>
    <w:p w14:paraId="5105AFD0" w14:textId="77777777" w:rsidR="001775F2" w:rsidRPr="00D27132" w:rsidRDefault="001775F2" w:rsidP="001775F2">
      <w:pPr>
        <w:pStyle w:val="PL"/>
        <w:rPr>
          <w:ins w:id="11932" w:author="CR#2923r1" w:date="2022-03-28T15:01:00Z"/>
        </w:rPr>
      </w:pPr>
      <w:ins w:id="11933" w:author="CR#2923r1" w:date="2022-03-28T15:01:00Z">
        <w:r w:rsidRPr="00D27132">
          <w:t>-- ASN1START</w:t>
        </w:r>
      </w:ins>
    </w:p>
    <w:p w14:paraId="62369EB2" w14:textId="77777777" w:rsidR="001775F2" w:rsidRPr="00D27132" w:rsidRDefault="001775F2" w:rsidP="001775F2">
      <w:pPr>
        <w:pStyle w:val="PL"/>
        <w:rPr>
          <w:ins w:id="11934" w:author="CR#2923r1" w:date="2022-03-28T15:01:00Z"/>
        </w:rPr>
      </w:pPr>
      <w:ins w:id="11935" w:author="CR#2923r1" w:date="2022-03-28T15:01:00Z">
        <w:r w:rsidRPr="00D27132">
          <w:t>-- TAG-BEAMFAILURERECOVERYS</w:t>
        </w:r>
        <w:r>
          <w:t>ERVING</w:t>
        </w:r>
        <w:r w:rsidRPr="00D27132">
          <w:t>CELLCONFIG-START</w:t>
        </w:r>
      </w:ins>
    </w:p>
    <w:p w14:paraId="6472EE39" w14:textId="77777777" w:rsidR="001775F2" w:rsidRPr="00D27132" w:rsidRDefault="001775F2" w:rsidP="001775F2">
      <w:pPr>
        <w:pStyle w:val="PL"/>
        <w:rPr>
          <w:ins w:id="11936" w:author="CR#2923r1" w:date="2022-03-28T15:01:00Z"/>
        </w:rPr>
      </w:pPr>
    </w:p>
    <w:p w14:paraId="2829FF90" w14:textId="77777777" w:rsidR="001775F2" w:rsidRPr="00D27132" w:rsidRDefault="001775F2" w:rsidP="001775F2">
      <w:pPr>
        <w:pStyle w:val="PL"/>
        <w:rPr>
          <w:ins w:id="11937" w:author="CR#2923r1" w:date="2022-03-28T15:01:00Z"/>
        </w:rPr>
      </w:pPr>
      <w:ins w:id="11938" w:author="CR#2923r1" w:date="2022-03-28T15:01:00Z">
        <w:r w:rsidRPr="00D27132">
          <w:t>BeamFailureRecoveryS</w:t>
        </w:r>
        <w:r>
          <w:t>erving</w:t>
        </w:r>
        <w:r w:rsidRPr="00D27132">
          <w:t>CellConfig-r1</w:t>
        </w:r>
        <w:r>
          <w:t>7</w:t>
        </w:r>
        <w:r w:rsidRPr="00D27132">
          <w:t xml:space="preserve"> ::= SEQUENCE {</w:t>
        </w:r>
      </w:ins>
    </w:p>
    <w:p w14:paraId="6E3DFEA4" w14:textId="08DE1C39" w:rsidR="001775F2" w:rsidRPr="00D27132" w:rsidRDefault="001775F2" w:rsidP="001775F2">
      <w:pPr>
        <w:pStyle w:val="PL"/>
        <w:rPr>
          <w:ins w:id="11939" w:author="CR#2923r1" w:date="2022-03-28T15:01:00Z"/>
        </w:rPr>
      </w:pPr>
      <w:ins w:id="11940" w:author="CR#2923r1" w:date="2022-03-28T15:01:00Z">
        <w:r w:rsidRPr="00D27132">
          <w:t xml:space="preserve">    rsrp-ThresholdBFR-r1</w:t>
        </w:r>
        <w:r>
          <w:t>7</w:t>
        </w:r>
        <w:r w:rsidRPr="00D27132">
          <w:t xml:space="preserve">             RSRP-Range                                               </w:t>
        </w:r>
      </w:ins>
      <w:ins w:id="11941" w:author="CR#2923r1" w:date="2022-03-28T15:02:00Z">
        <w:r>
          <w:t xml:space="preserve">     </w:t>
        </w:r>
      </w:ins>
      <w:ins w:id="11942" w:author="CR#2923r1" w:date="2022-03-28T15:01:00Z">
        <w:r w:rsidRPr="00D27132">
          <w:t xml:space="preserve">                OPTIONAL, -- Need M</w:t>
        </w:r>
      </w:ins>
    </w:p>
    <w:p w14:paraId="5B5ED6C8" w14:textId="77777777" w:rsidR="001775F2" w:rsidRDefault="001775F2" w:rsidP="001775F2">
      <w:pPr>
        <w:pStyle w:val="PL"/>
        <w:rPr>
          <w:ins w:id="11943" w:author="CR#2923r1" w:date="2022-03-28T15:01:00Z"/>
        </w:rPr>
      </w:pPr>
      <w:ins w:id="11944" w:author="CR#2923r1" w:date="2022-03-28T15:01:00Z">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6062A493" w14:textId="77777777" w:rsidR="001775F2" w:rsidRPr="00D27132" w:rsidRDefault="001775F2" w:rsidP="001775F2">
      <w:pPr>
        <w:pStyle w:val="PL"/>
        <w:rPr>
          <w:ins w:id="11945" w:author="CR#2923r1" w:date="2022-03-28T15:01:00Z"/>
        </w:rPr>
      </w:pPr>
      <w:ins w:id="11946" w:author="CR#2923r1" w:date="2022-03-28T15:01: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43508726" w14:textId="77777777" w:rsidR="001775F2" w:rsidRPr="00D27132" w:rsidRDefault="001775F2" w:rsidP="001775F2">
      <w:pPr>
        <w:pStyle w:val="PL"/>
        <w:rPr>
          <w:ins w:id="11947" w:author="CR#2923r1" w:date="2022-03-28T15:01:00Z"/>
        </w:rPr>
      </w:pPr>
      <w:ins w:id="11948" w:author="CR#2923r1" w:date="2022-03-28T15:01:00Z">
        <w:r w:rsidRPr="00D27132">
          <w:t xml:space="preserve">    ...</w:t>
        </w:r>
      </w:ins>
    </w:p>
    <w:p w14:paraId="035D9E4A" w14:textId="77777777" w:rsidR="001775F2" w:rsidRPr="00D27132" w:rsidRDefault="001775F2" w:rsidP="001775F2">
      <w:pPr>
        <w:pStyle w:val="PL"/>
        <w:rPr>
          <w:ins w:id="11949" w:author="CR#2923r1" w:date="2022-03-28T15:01:00Z"/>
        </w:rPr>
      </w:pPr>
      <w:ins w:id="11950" w:author="CR#2923r1" w:date="2022-03-28T15:01:00Z">
        <w:r w:rsidRPr="00D27132">
          <w:t>}</w:t>
        </w:r>
      </w:ins>
    </w:p>
    <w:p w14:paraId="398E3C6C" w14:textId="77777777" w:rsidR="001775F2" w:rsidRDefault="001775F2" w:rsidP="001775F2">
      <w:pPr>
        <w:pStyle w:val="PL"/>
        <w:rPr>
          <w:ins w:id="11951" w:author="CR#2923r1" w:date="2022-03-28T15:01:00Z"/>
        </w:rPr>
      </w:pPr>
    </w:p>
    <w:p w14:paraId="20B0D646" w14:textId="77777777" w:rsidR="001775F2" w:rsidRDefault="001775F2" w:rsidP="001775F2">
      <w:pPr>
        <w:pStyle w:val="PL"/>
        <w:rPr>
          <w:ins w:id="11952" w:author="CR#2923r1" w:date="2022-03-28T15:01:00Z"/>
        </w:rPr>
      </w:pPr>
      <w:ins w:id="11953" w:author="CR#2923r1" w:date="2022-03-28T15:01:00Z">
        <w:r>
          <w:t xml:space="preserve">-- editor’s notes: </w:t>
        </w:r>
        <w:r w:rsidRPr="00D27132">
          <w:t>maxNrofCandidateBeams-r1</w:t>
        </w:r>
        <w:r>
          <w:t>7 is not known yet</w:t>
        </w:r>
      </w:ins>
    </w:p>
    <w:p w14:paraId="3B190981" w14:textId="77777777" w:rsidR="001775F2" w:rsidRPr="00D27132" w:rsidRDefault="001775F2" w:rsidP="001775F2">
      <w:pPr>
        <w:pStyle w:val="PL"/>
        <w:rPr>
          <w:ins w:id="11954" w:author="CR#2923r1" w:date="2022-03-28T15:01:00Z"/>
        </w:rPr>
      </w:pPr>
    </w:p>
    <w:p w14:paraId="4A8E7E0B" w14:textId="77777777" w:rsidR="001775F2" w:rsidRPr="00D27132" w:rsidRDefault="001775F2" w:rsidP="001775F2">
      <w:pPr>
        <w:pStyle w:val="PL"/>
        <w:rPr>
          <w:ins w:id="11955" w:author="CR#2923r1" w:date="2022-03-28T15:01:00Z"/>
        </w:rPr>
      </w:pPr>
    </w:p>
    <w:p w14:paraId="57864037" w14:textId="77777777" w:rsidR="001775F2" w:rsidRPr="00D27132" w:rsidRDefault="001775F2" w:rsidP="001775F2">
      <w:pPr>
        <w:pStyle w:val="PL"/>
        <w:rPr>
          <w:ins w:id="11956" w:author="CR#2923r1" w:date="2022-03-28T15:01:00Z"/>
        </w:rPr>
      </w:pPr>
      <w:ins w:id="11957" w:author="CR#2923r1" w:date="2022-03-28T15:01:00Z">
        <w:r w:rsidRPr="00D27132">
          <w:t>-- TAG-BEAMFAILURERECOVERYS</w:t>
        </w:r>
        <w:r>
          <w:t>ERVING</w:t>
        </w:r>
        <w:r w:rsidRPr="00D27132">
          <w:t>CELLCONFIG-STOP</w:t>
        </w:r>
      </w:ins>
    </w:p>
    <w:p w14:paraId="545A5E1D" w14:textId="77777777" w:rsidR="001775F2" w:rsidRPr="00D27132" w:rsidRDefault="001775F2" w:rsidP="001775F2">
      <w:pPr>
        <w:pStyle w:val="PL"/>
        <w:rPr>
          <w:ins w:id="11958" w:author="CR#2923r1" w:date="2022-03-28T15:01:00Z"/>
        </w:rPr>
      </w:pPr>
      <w:ins w:id="11959" w:author="CR#2923r1" w:date="2022-03-28T15:01:00Z">
        <w:r w:rsidRPr="00D27132">
          <w:t>-- ASN1STOP</w:t>
        </w:r>
      </w:ins>
    </w:p>
    <w:p w14:paraId="29D95A19" w14:textId="77777777" w:rsidR="001775F2" w:rsidRPr="00D27132" w:rsidRDefault="001775F2" w:rsidP="001775F2">
      <w:pPr>
        <w:rPr>
          <w:ins w:id="11960" w:author="CR#2923r1" w:date="2022-03-28T15:01: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961" w:author="RAN2#117" w:date="2022-03-10T09:42: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962">
          <w:tblGrid>
            <w:gridCol w:w="14085"/>
          </w:tblGrid>
        </w:tblGridChange>
      </w:tblGrid>
      <w:tr w:rsidR="001775F2" w:rsidRPr="00D27132" w14:paraId="5FAD53BC" w14:textId="77777777" w:rsidTr="00695BE5">
        <w:trPr>
          <w:trHeight w:val="207"/>
          <w:ins w:id="11963" w:author="CR#2923r1" w:date="2022-03-28T15:01:00Z"/>
          <w:trPrChange w:id="11964" w:author="RAN2#117" w:date="2022-03-10T09:42: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965"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2624993" w14:textId="77777777" w:rsidR="001775F2" w:rsidRPr="00D27132" w:rsidRDefault="001775F2" w:rsidP="00695BE5">
            <w:pPr>
              <w:pStyle w:val="TAH"/>
              <w:rPr>
                <w:ins w:id="11966" w:author="CR#2923r1" w:date="2022-03-28T15:01:00Z"/>
                <w:szCs w:val="22"/>
                <w:lang w:eastAsia="sv-SE"/>
              </w:rPr>
            </w:pPr>
            <w:proofErr w:type="spellStart"/>
            <w:ins w:id="11967" w:author="CR#2923r1" w:date="2022-03-28T15:01:00Z">
              <w:r w:rsidRPr="00D27132">
                <w:rPr>
                  <w:i/>
                  <w:szCs w:val="22"/>
                  <w:lang w:eastAsia="sv-SE"/>
                </w:rPr>
                <w:lastRenderedPageBreak/>
                <w:t>BeamFailureRecoveryS</w:t>
              </w:r>
              <w:r>
                <w:rPr>
                  <w:i/>
                  <w:szCs w:val="22"/>
                  <w:lang w:eastAsia="sv-SE"/>
                </w:rPr>
                <w:t>erving</w:t>
              </w:r>
              <w:r w:rsidRPr="00D27132">
                <w:rPr>
                  <w:i/>
                  <w:szCs w:val="22"/>
                  <w:lang w:eastAsia="sv-SE"/>
                </w:rPr>
                <w:t>CellConfig</w:t>
              </w:r>
              <w:proofErr w:type="spellEnd"/>
              <w:r w:rsidRPr="00D27132">
                <w:rPr>
                  <w:i/>
                  <w:szCs w:val="22"/>
                  <w:lang w:eastAsia="sv-SE"/>
                </w:rPr>
                <w:t xml:space="preserve"> </w:t>
              </w:r>
              <w:r w:rsidRPr="00D27132">
                <w:rPr>
                  <w:szCs w:val="22"/>
                  <w:lang w:eastAsia="sv-SE"/>
                </w:rPr>
                <w:t>field descriptions</w:t>
              </w:r>
            </w:ins>
          </w:p>
        </w:tc>
      </w:tr>
      <w:tr w:rsidR="001775F2" w:rsidRPr="00D27132" w14:paraId="2AE948BB" w14:textId="77777777" w:rsidTr="00695BE5">
        <w:trPr>
          <w:ins w:id="11968"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969"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7722A24" w14:textId="77777777" w:rsidR="001775F2" w:rsidRPr="00A852E8" w:rsidRDefault="001775F2" w:rsidP="00695BE5">
            <w:pPr>
              <w:pStyle w:val="TAL"/>
              <w:rPr>
                <w:ins w:id="11970" w:author="CR#2923r1" w:date="2022-03-28T15:01:00Z"/>
                <w:b/>
                <w:bCs/>
                <w:i/>
                <w:iCs/>
                <w:szCs w:val="22"/>
                <w:lang w:eastAsia="sv-SE"/>
              </w:rPr>
            </w:pPr>
            <w:proofErr w:type="spellStart"/>
            <w:ins w:id="11971" w:author="CR#2923r1" w:date="2022-03-28T15:01:00Z">
              <w:r w:rsidRPr="00A852E8">
                <w:rPr>
                  <w:b/>
                  <w:bCs/>
                  <w:i/>
                  <w:iCs/>
                </w:rPr>
                <w:t>additionalPCI</w:t>
              </w:r>
              <w:proofErr w:type="spellEnd"/>
              <w:r w:rsidRPr="00A852E8">
                <w:rPr>
                  <w:b/>
                  <w:bCs/>
                  <w:i/>
                  <w:iCs/>
                  <w:szCs w:val="22"/>
                  <w:lang w:eastAsia="sv-SE"/>
                </w:rPr>
                <w:t xml:space="preserve"> </w:t>
              </w:r>
            </w:ins>
          </w:p>
          <w:p w14:paraId="11C76E90" w14:textId="77777777" w:rsidR="001775F2" w:rsidRPr="00D27132" w:rsidRDefault="001775F2" w:rsidP="00695BE5">
            <w:pPr>
              <w:pStyle w:val="TAL"/>
              <w:rPr>
                <w:ins w:id="11972" w:author="CR#2923r1" w:date="2022-03-28T15:01:00Z"/>
                <w:b/>
                <w:i/>
                <w:szCs w:val="22"/>
                <w:lang w:eastAsia="sv-SE"/>
              </w:rPr>
            </w:pPr>
            <w:ins w:id="11973" w:author="CR#2923r1" w:date="2022-03-28T15:01:00Z">
              <w:r>
                <w:t xml:space="preserve">Indicates the physical cell IDs (PCI) of the SSBs in the </w:t>
              </w:r>
              <w:r w:rsidRPr="00F5327B">
                <w:rPr>
                  <w:i/>
                  <w:iCs/>
                  <w:rPrChange w:id="11974" w:author="RAN2#117" w:date="2022-03-10T07:54:00Z">
                    <w:rPr/>
                  </w:rPrChange>
                </w:rPr>
                <w:t>candidateBeamRSList2</w:t>
              </w:r>
              <w:r>
                <w:t xml:space="preserve">. </w:t>
              </w:r>
            </w:ins>
          </w:p>
        </w:tc>
      </w:tr>
      <w:tr w:rsidR="001775F2" w:rsidRPr="00D27132" w14:paraId="2C04FE27" w14:textId="77777777" w:rsidTr="00695BE5">
        <w:trPr>
          <w:ins w:id="11975"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976"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297ED2C" w14:textId="77777777" w:rsidR="001775F2" w:rsidRPr="00D27132" w:rsidRDefault="001775F2" w:rsidP="00695BE5">
            <w:pPr>
              <w:pStyle w:val="TAL"/>
              <w:rPr>
                <w:ins w:id="11977" w:author="CR#2923r1" w:date="2022-03-28T15:01:00Z"/>
                <w:szCs w:val="22"/>
                <w:lang w:eastAsia="sv-SE"/>
              </w:rPr>
            </w:pPr>
            <w:proofErr w:type="spellStart"/>
            <w:ins w:id="11978" w:author="CR#2923r1" w:date="2022-03-28T15:01:00Z">
              <w:r w:rsidRPr="00D27132">
                <w:rPr>
                  <w:b/>
                  <w:i/>
                  <w:szCs w:val="22"/>
                  <w:lang w:eastAsia="sv-SE"/>
                </w:rPr>
                <w:t>candidateBeamRSList</w:t>
              </w:r>
              <w:proofErr w:type="spellEnd"/>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29729684" w14:textId="77777777" w:rsidR="001775F2" w:rsidRPr="00D27132" w:rsidRDefault="001775F2" w:rsidP="00695BE5">
            <w:pPr>
              <w:pStyle w:val="TAL"/>
              <w:rPr>
                <w:ins w:id="11979" w:author="CR#2923r1" w:date="2022-03-28T15:01:00Z"/>
                <w:szCs w:val="22"/>
                <w:lang w:eastAsia="sv-SE"/>
              </w:rPr>
            </w:pPr>
            <w:ins w:id="11980" w:author="CR#2923r1" w:date="2022-03-28T15:01:00Z">
              <w:r w:rsidRPr="00D27132">
                <w:rPr>
                  <w:szCs w:val="22"/>
                  <w:lang w:eastAsia="sv-SE"/>
                </w:rPr>
                <w:t>A list of reference signals (CSI-RS and/or SSB) identifying the candidate beams for recovery. The network always configures this parameter in every instance of this IE.</w:t>
              </w:r>
            </w:ins>
          </w:p>
        </w:tc>
      </w:tr>
      <w:tr w:rsidR="001775F2" w:rsidRPr="00D27132" w14:paraId="2295C786" w14:textId="77777777" w:rsidTr="00695BE5">
        <w:trPr>
          <w:ins w:id="11981"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982"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696DA7C" w14:textId="77777777" w:rsidR="001775F2" w:rsidRPr="00D27132" w:rsidRDefault="001775F2" w:rsidP="00695BE5">
            <w:pPr>
              <w:pStyle w:val="TAL"/>
              <w:rPr>
                <w:ins w:id="11983" w:author="CR#2923r1" w:date="2022-03-28T15:01:00Z"/>
                <w:b/>
                <w:bCs/>
                <w:i/>
                <w:szCs w:val="22"/>
                <w:lang w:eastAsia="sv-SE"/>
              </w:rPr>
            </w:pPr>
            <w:proofErr w:type="spellStart"/>
            <w:ins w:id="11984" w:author="CR#2923r1" w:date="2022-03-28T15:01:00Z">
              <w:r w:rsidRPr="00D27132">
                <w:rPr>
                  <w:b/>
                  <w:bCs/>
                  <w:i/>
                  <w:szCs w:val="22"/>
                  <w:lang w:eastAsia="sv-SE"/>
                </w:rPr>
                <w:t>rsrp-ThresholdBFR</w:t>
              </w:r>
              <w:proofErr w:type="spellEnd"/>
            </w:ins>
          </w:p>
          <w:p w14:paraId="7448A95A" w14:textId="77777777" w:rsidR="001775F2" w:rsidRPr="00D27132" w:rsidRDefault="001775F2" w:rsidP="00695BE5">
            <w:pPr>
              <w:pStyle w:val="TAL"/>
              <w:rPr>
                <w:ins w:id="11985" w:author="CR#2923r1" w:date="2022-03-28T15:01:00Z"/>
                <w:szCs w:val="22"/>
                <w:lang w:eastAsia="sv-SE"/>
              </w:rPr>
            </w:pPr>
            <w:ins w:id="11986" w:author="CR#2923r1" w:date="2022-03-28T15:01:00Z">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1987" w:name="_Toc60777170"/>
      <w:bookmarkStart w:id="11988" w:name="_Toc90651042"/>
      <w:r w:rsidRPr="00D27132">
        <w:t>–</w:t>
      </w:r>
      <w:r w:rsidRPr="00D27132">
        <w:tab/>
      </w:r>
      <w:proofErr w:type="spellStart"/>
      <w:r w:rsidRPr="00D27132">
        <w:rPr>
          <w:i/>
        </w:rPr>
        <w:t>BetaOffsets</w:t>
      </w:r>
      <w:bookmarkEnd w:id="11987"/>
      <w:bookmarkEnd w:id="11988"/>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Pr>
        <w:rPr>
          <w:ins w:id="11989" w:author="CR#2887r1" w:date="2022-03-23T18:35:00Z"/>
        </w:rPr>
      </w:pPr>
    </w:p>
    <w:p w14:paraId="067C826E" w14:textId="77777777" w:rsidR="009322A6" w:rsidRDefault="009322A6" w:rsidP="009322A6">
      <w:pPr>
        <w:pStyle w:val="Heading4"/>
        <w:rPr>
          <w:ins w:id="11990" w:author="CR#2887r1" w:date="2022-03-23T18:35:00Z"/>
        </w:rPr>
      </w:pPr>
      <w:ins w:id="11991" w:author="CR#2887r1" w:date="2022-03-23T18:35:00Z">
        <w:r w:rsidRPr="003421A4">
          <w:t>–</w:t>
        </w:r>
        <w:r w:rsidRPr="003421A4">
          <w:tab/>
        </w:r>
        <w:proofErr w:type="spellStart"/>
        <w:r w:rsidRPr="003421A4">
          <w:rPr>
            <w:i/>
          </w:rPr>
          <w:t>BetaOffsetsCrossPri</w:t>
        </w:r>
        <w:proofErr w:type="spellEnd"/>
      </w:ins>
    </w:p>
    <w:p w14:paraId="71A47293" w14:textId="77777777" w:rsidR="009322A6" w:rsidRDefault="009322A6" w:rsidP="009322A6">
      <w:pPr>
        <w:rPr>
          <w:ins w:id="11992" w:author="CR#2887r1" w:date="2022-03-23T18:35:00Z"/>
        </w:rPr>
      </w:pPr>
      <w:ins w:id="11993" w:author="CR#2887r1" w:date="2022-03-23T18:35:00Z">
        <w:r>
          <w:t xml:space="preserve">The IE </w:t>
        </w:r>
        <w:proofErr w:type="spellStart"/>
        <w:r>
          <w:rPr>
            <w:i/>
          </w:rPr>
          <w:t>BetaOffsetsCrossPri</w:t>
        </w:r>
        <w:proofErr w:type="spellEnd"/>
        <w:r>
          <w:t xml:space="preserve"> is used to configure </w:t>
        </w:r>
        <w:r w:rsidRPr="005C3D64">
          <w:t xml:space="preserve">beta-offset values for </w:t>
        </w:r>
        <w:r w:rsidRPr="0092308A">
          <w:t>cross-priority HARQ-ACK multiplexing on PUSCH</w:t>
        </w:r>
        <w:r w:rsidRPr="005C3D64">
          <w:t>.</w:t>
        </w:r>
      </w:ins>
    </w:p>
    <w:p w14:paraId="4CCC6F95" w14:textId="77777777" w:rsidR="009322A6" w:rsidRDefault="009322A6" w:rsidP="009322A6">
      <w:pPr>
        <w:pStyle w:val="TH"/>
        <w:rPr>
          <w:ins w:id="11994" w:author="CR#2887r1" w:date="2022-03-23T18:35:00Z"/>
        </w:rPr>
      </w:pPr>
      <w:proofErr w:type="spellStart"/>
      <w:ins w:id="11995" w:author="CR#2887r1" w:date="2022-03-23T18:35:00Z">
        <w:r>
          <w:rPr>
            <w:i/>
          </w:rPr>
          <w:t>BetaOffsetsCrossPri</w:t>
        </w:r>
        <w:proofErr w:type="spellEnd"/>
        <w:r>
          <w:t xml:space="preserve"> information element</w:t>
        </w:r>
      </w:ins>
    </w:p>
    <w:p w14:paraId="59E17C79" w14:textId="77777777" w:rsidR="009322A6" w:rsidRDefault="009322A6" w:rsidP="009322A6">
      <w:pPr>
        <w:pStyle w:val="PL"/>
        <w:rPr>
          <w:ins w:id="11996" w:author="CR#2887r1" w:date="2022-03-23T18:35:00Z"/>
        </w:rPr>
      </w:pPr>
      <w:ins w:id="11997" w:author="CR#2887r1" w:date="2022-03-23T18:35:00Z">
        <w:r>
          <w:t>-- ASN1START</w:t>
        </w:r>
      </w:ins>
    </w:p>
    <w:p w14:paraId="3A710387" w14:textId="77777777" w:rsidR="009322A6" w:rsidRDefault="009322A6" w:rsidP="009322A6">
      <w:pPr>
        <w:pStyle w:val="PL"/>
        <w:rPr>
          <w:ins w:id="11998" w:author="CR#2887r1" w:date="2022-03-23T18:35:00Z"/>
        </w:rPr>
      </w:pPr>
      <w:ins w:id="11999" w:author="CR#2887r1" w:date="2022-03-23T18:35:00Z">
        <w:r>
          <w:t>-- TAG-BETAOFFSETSCROSSPRI-START</w:t>
        </w:r>
      </w:ins>
    </w:p>
    <w:p w14:paraId="1CA11628" w14:textId="77777777" w:rsidR="009322A6" w:rsidRDefault="009322A6" w:rsidP="009322A6">
      <w:pPr>
        <w:pStyle w:val="PL"/>
        <w:rPr>
          <w:ins w:id="12000" w:author="CR#2887r1" w:date="2022-03-23T18:35:00Z"/>
        </w:rPr>
      </w:pPr>
    </w:p>
    <w:p w14:paraId="6ADBB447" w14:textId="77777777" w:rsidR="009322A6" w:rsidRDefault="009322A6" w:rsidP="009322A6">
      <w:pPr>
        <w:pStyle w:val="PL"/>
        <w:rPr>
          <w:ins w:id="12001" w:author="CR#2887r1" w:date="2022-03-23T18:35:00Z"/>
        </w:rPr>
      </w:pPr>
      <w:ins w:id="12002" w:author="CR#2887r1" w:date="2022-03-23T18:35:00Z">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ins>
    </w:p>
    <w:p w14:paraId="099FE708" w14:textId="77777777" w:rsidR="009322A6" w:rsidRDefault="009322A6" w:rsidP="009322A6">
      <w:pPr>
        <w:pStyle w:val="PL"/>
        <w:rPr>
          <w:ins w:id="12003" w:author="CR#2887r1" w:date="2022-03-23T18:35:00Z"/>
        </w:rPr>
      </w:pPr>
    </w:p>
    <w:p w14:paraId="566ECC49" w14:textId="77777777" w:rsidR="009322A6" w:rsidRDefault="009322A6" w:rsidP="009322A6">
      <w:pPr>
        <w:pStyle w:val="PL"/>
        <w:rPr>
          <w:ins w:id="12004" w:author="CR#2887r1" w:date="2022-03-23T18:35:00Z"/>
        </w:rPr>
      </w:pPr>
      <w:ins w:id="12005" w:author="CR#2887r1" w:date="2022-03-23T18:35:00Z">
        <w:r>
          <w:t>-- TAG-BETAOFFSETSCROSSPRI-STOP</w:t>
        </w:r>
      </w:ins>
    </w:p>
    <w:p w14:paraId="739FF711" w14:textId="77777777" w:rsidR="009322A6" w:rsidRPr="00D33AA1" w:rsidRDefault="009322A6" w:rsidP="009322A6">
      <w:pPr>
        <w:pStyle w:val="PL"/>
        <w:rPr>
          <w:ins w:id="12006" w:author="CR#2887r1" w:date="2022-03-23T18:35:00Z"/>
        </w:rPr>
      </w:pPr>
      <w:ins w:id="12007" w:author="CR#2887r1" w:date="2022-03-23T18:35:00Z">
        <w:r>
          <w:t>-- ASN1STOP</w:t>
        </w:r>
      </w:ins>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2008" w:name="_Toc60777171"/>
      <w:bookmarkStart w:id="12009"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2008"/>
      <w:bookmarkEnd w:id="12009"/>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lastRenderedPageBreak/>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2010" w:name="_Toc60777172"/>
      <w:bookmarkStart w:id="12011"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2010"/>
      <w:bookmarkEnd w:id="12011"/>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2012" w:name="_Toc60777173"/>
      <w:bookmarkStart w:id="12013"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2012"/>
      <w:bookmarkEnd w:id="12013"/>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2014" w:name="_Toc60777174"/>
      <w:bookmarkStart w:id="12015" w:name="_Toc90651046"/>
      <w:r w:rsidRPr="00D27132">
        <w:rPr>
          <w:rFonts w:eastAsia="SimSun"/>
        </w:rPr>
        <w:t>–</w:t>
      </w:r>
      <w:r w:rsidRPr="00D27132">
        <w:rPr>
          <w:rFonts w:eastAsia="SimSun"/>
        </w:rPr>
        <w:tab/>
      </w:r>
      <w:r w:rsidRPr="00D27132">
        <w:rPr>
          <w:rFonts w:eastAsia="SimSun"/>
          <w:i/>
          <w:iCs/>
        </w:rPr>
        <w:t>BH-RLC-</w:t>
      </w:r>
      <w:proofErr w:type="spellStart"/>
      <w:r w:rsidRPr="00D27132">
        <w:rPr>
          <w:rFonts w:eastAsia="SimSun"/>
          <w:i/>
          <w:iCs/>
        </w:rPr>
        <w:t>ChannelID</w:t>
      </w:r>
      <w:bookmarkEnd w:id="12014"/>
      <w:bookmarkEnd w:id="12015"/>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2016" w:name="_Toc60777175"/>
      <w:bookmarkStart w:id="12017" w:name="_Toc90651047"/>
      <w:r w:rsidRPr="00D27132">
        <w:t>–</w:t>
      </w:r>
      <w:r w:rsidRPr="00D27132">
        <w:tab/>
      </w:r>
      <w:r w:rsidRPr="00D27132">
        <w:rPr>
          <w:i/>
        </w:rPr>
        <w:t>BSR-Config</w:t>
      </w:r>
      <w:bookmarkEnd w:id="12016"/>
      <w:bookmarkEnd w:id="12017"/>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lastRenderedPageBreak/>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2018" w:name="_Toc60777176"/>
      <w:bookmarkStart w:id="12019" w:name="_Toc90651048"/>
      <w:r w:rsidRPr="00D27132">
        <w:t>–</w:t>
      </w:r>
      <w:r w:rsidRPr="00D27132">
        <w:tab/>
      </w:r>
      <w:r w:rsidRPr="00D27132">
        <w:rPr>
          <w:i/>
        </w:rPr>
        <w:t>BWP</w:t>
      </w:r>
      <w:bookmarkEnd w:id="12018"/>
      <w:bookmarkEnd w:id="12019"/>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25pt;height:21.75pt" o:ole="">
                  <v:imagedata r:id="rId146" o:title=""/>
                </v:shape>
                <o:OLEObject Type="Embed" ProgID="Equation.3" ShapeID="_x0000_i1090" DrawAspect="Content" ObjectID="_1710800582" r:id="rId147"/>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32A1F551" w14:textId="77777777" w:rsidR="006C501F" w:rsidRDefault="00394471" w:rsidP="00964CC4">
            <w:pPr>
              <w:pStyle w:val="TAL"/>
              <w:rPr>
                <w:ins w:id="12020" w:author="CR#2891r2" w:date="2022-03-29T12:03:00Z"/>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del w:id="12021" w:author="CR#2891r2" w:date="2022-03-29T12:03:00Z">
              <w:r w:rsidRPr="00D27132" w:rsidDel="006C501F">
                <w:rPr>
                  <w:szCs w:val="22"/>
                  <w:lang w:eastAsia="sv-SE"/>
                </w:rPr>
                <w:delText xml:space="preserve"> Only the values 15 kHz, 30 kHz, or 60 kHz (FR1), and 60 kHz or 120 kHz (FR2) are applicable. </w:delText>
              </w:r>
            </w:del>
          </w:p>
          <w:p w14:paraId="161D0ED5" w14:textId="77777777" w:rsidR="006C501F" w:rsidRPr="006C501F" w:rsidRDefault="006C501F" w:rsidP="006C501F">
            <w:pPr>
              <w:pStyle w:val="TAL"/>
              <w:rPr>
                <w:ins w:id="12022" w:author="CR#2891r2" w:date="2022-03-29T12:03:00Z"/>
                <w:szCs w:val="22"/>
                <w:lang w:eastAsia="sv-SE"/>
              </w:rPr>
            </w:pPr>
            <w:ins w:id="12023" w:author="CR#2891r2" w:date="2022-03-29T12:03:00Z">
              <w:r w:rsidRPr="006C501F">
                <w:rPr>
                  <w:szCs w:val="22"/>
                  <w:lang w:eastAsia="sv-SE"/>
                </w:rPr>
                <w:t>Only the following values are applicable depending on the used frequency:</w:t>
              </w:r>
            </w:ins>
          </w:p>
          <w:p w14:paraId="73CEBA3F" w14:textId="77777777" w:rsidR="006C501F" w:rsidRPr="006C501F" w:rsidRDefault="006C501F" w:rsidP="006C501F">
            <w:pPr>
              <w:pStyle w:val="TAL"/>
              <w:rPr>
                <w:ins w:id="12024" w:author="CR#2891r2" w:date="2022-03-29T12:03:00Z"/>
                <w:szCs w:val="22"/>
                <w:lang w:eastAsia="sv-SE"/>
              </w:rPr>
            </w:pPr>
            <w:ins w:id="12025" w:author="CR#2891r2" w:date="2022-03-29T12:03:00Z">
              <w:r w:rsidRPr="006C501F">
                <w:rPr>
                  <w:szCs w:val="22"/>
                  <w:lang w:eastAsia="sv-SE"/>
                </w:rPr>
                <w:t>FR1:    15, 30, or 60 kHz</w:t>
              </w:r>
            </w:ins>
          </w:p>
          <w:p w14:paraId="5CCBFDEB" w14:textId="77777777" w:rsidR="006C501F" w:rsidRPr="006C501F" w:rsidRDefault="006C501F" w:rsidP="006C501F">
            <w:pPr>
              <w:pStyle w:val="TAL"/>
              <w:rPr>
                <w:ins w:id="12026" w:author="CR#2891r2" w:date="2022-03-29T12:03:00Z"/>
                <w:szCs w:val="22"/>
                <w:lang w:eastAsia="sv-SE"/>
              </w:rPr>
            </w:pPr>
            <w:ins w:id="12027" w:author="CR#2891r2" w:date="2022-03-29T12:03:00Z">
              <w:r w:rsidRPr="006C501F">
                <w:rPr>
                  <w:szCs w:val="22"/>
                  <w:lang w:eastAsia="sv-SE"/>
                </w:rPr>
                <w:t>FR2-1:  60 or 120 kHz</w:t>
              </w:r>
            </w:ins>
          </w:p>
          <w:p w14:paraId="0F09EDDD" w14:textId="18D9041A" w:rsidR="006C501F" w:rsidRDefault="006C501F" w:rsidP="006C501F">
            <w:pPr>
              <w:pStyle w:val="TAL"/>
              <w:rPr>
                <w:ins w:id="12028" w:author="CR#2891r2" w:date="2022-03-29T12:03:00Z"/>
                <w:szCs w:val="22"/>
                <w:lang w:eastAsia="sv-SE"/>
              </w:rPr>
            </w:pPr>
            <w:ins w:id="12029" w:author="CR#2891r2" w:date="2022-03-29T12:03:00Z">
              <w:r w:rsidRPr="006C501F">
                <w:rPr>
                  <w:szCs w:val="22"/>
                  <w:lang w:eastAsia="sv-SE"/>
                </w:rPr>
                <w:t>FR2-2:  120, 480, or 960 kHz</w:t>
              </w:r>
            </w:ins>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2030" w:name="_Toc60777177"/>
      <w:bookmarkStart w:id="12031" w:name="_Toc90651049"/>
      <w:r w:rsidRPr="00D27132">
        <w:t>–</w:t>
      </w:r>
      <w:r w:rsidRPr="00D27132">
        <w:tab/>
      </w:r>
      <w:r w:rsidRPr="00D27132">
        <w:rPr>
          <w:i/>
        </w:rPr>
        <w:t>BWP-Downlink</w:t>
      </w:r>
      <w:bookmarkEnd w:id="12030"/>
      <w:bookmarkEnd w:id="12031"/>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2032" w:name="_Toc60777178"/>
      <w:bookmarkStart w:id="12033" w:name="_Toc90651050"/>
      <w:r w:rsidRPr="00D27132">
        <w:t>–</w:t>
      </w:r>
      <w:r w:rsidRPr="00D27132">
        <w:tab/>
      </w:r>
      <w:r w:rsidRPr="00D27132">
        <w:rPr>
          <w:i/>
        </w:rPr>
        <w:t>BWP-</w:t>
      </w:r>
      <w:proofErr w:type="spellStart"/>
      <w:r w:rsidRPr="00D27132">
        <w:rPr>
          <w:i/>
        </w:rPr>
        <w:t>DownlinkCommon</w:t>
      </w:r>
      <w:bookmarkEnd w:id="12032"/>
      <w:bookmarkEnd w:id="12033"/>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2034" w:name="_Toc60777179"/>
      <w:bookmarkStart w:id="12035" w:name="_Toc90651051"/>
      <w:r w:rsidRPr="00D27132">
        <w:t>–</w:t>
      </w:r>
      <w:r w:rsidRPr="00D27132">
        <w:tab/>
      </w:r>
      <w:r w:rsidRPr="00D27132">
        <w:rPr>
          <w:i/>
        </w:rPr>
        <w:t>BWP-</w:t>
      </w:r>
      <w:proofErr w:type="spellStart"/>
      <w:r w:rsidRPr="00D27132">
        <w:rPr>
          <w:i/>
        </w:rPr>
        <w:t>DownlinkDedicated</w:t>
      </w:r>
      <w:bookmarkEnd w:id="12034"/>
      <w:bookmarkEnd w:id="12035"/>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lastRenderedPageBreak/>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rPr>
          <w:ins w:id="12036" w:author="CR#2913r2" w:date="2022-03-28T10:28:00Z"/>
        </w:rPr>
      </w:pPr>
      <w:r w:rsidRPr="00D27132">
        <w:t xml:space="preserve">    ]]</w:t>
      </w:r>
      <w:ins w:id="12037" w:author="CR#2913r2" w:date="2022-03-28T10:28:00Z">
        <w:r w:rsidR="00E616AE">
          <w:t>,</w:t>
        </w:r>
      </w:ins>
    </w:p>
    <w:p w14:paraId="19FD83B6" w14:textId="77777777" w:rsidR="00E616AE" w:rsidRDefault="00E616AE" w:rsidP="00E616AE">
      <w:pPr>
        <w:pStyle w:val="PL"/>
        <w:rPr>
          <w:ins w:id="12038" w:author="CR#2913r2" w:date="2022-03-28T10:28:00Z"/>
        </w:rPr>
      </w:pPr>
      <w:ins w:id="12039" w:author="CR#2913r2" w:date="2022-03-28T10:28:00Z">
        <w:r>
          <w:t xml:space="preserve">    [[</w:t>
        </w:r>
      </w:ins>
    </w:p>
    <w:p w14:paraId="2DB2916B" w14:textId="28F97A8B" w:rsidR="00E616AE" w:rsidRDefault="00E616AE" w:rsidP="00E616AE">
      <w:pPr>
        <w:pStyle w:val="PL"/>
        <w:rPr>
          <w:ins w:id="12040" w:author="CR#2913r2" w:date="2022-03-28T10:28:00Z"/>
        </w:rPr>
      </w:pPr>
      <w:ins w:id="12041" w:author="CR#2913r2" w:date="2022-03-28T10:28:00Z">
        <w:r>
          <w:t xml:space="preserve">    deactivatedMeasGapList-r17          SEQUENCE (SIZE (1..maxNrofGapId-r17)) OF MeasGapId-r17            OPTIONAL</w:t>
        </w:r>
      </w:ins>
      <w:ins w:id="12042" w:author="Draft_v2" w:date="2022-04-04T12:14:00Z">
        <w:r w:rsidR="00FB193E">
          <w:t>,</w:t>
        </w:r>
      </w:ins>
      <w:ins w:id="12043" w:author="CR#2913r2" w:date="2022-03-28T10:28:00Z">
        <w:del w:id="12044" w:author="Draft_v2" w:date="2022-04-04T12:14:00Z">
          <w:r w:rsidDel="00FB193E">
            <w:delText xml:space="preserve"> </w:delText>
          </w:r>
        </w:del>
        <w:r>
          <w:t xml:space="preserve">   -- Cond PreConfigMG</w:t>
        </w:r>
      </w:ins>
    </w:p>
    <w:p w14:paraId="325CA5CD" w14:textId="0964A470" w:rsidR="001775F2" w:rsidRDefault="001775F2" w:rsidP="00E616AE">
      <w:pPr>
        <w:pStyle w:val="PL"/>
        <w:rPr>
          <w:ins w:id="12045" w:author="CR#2923r1" w:date="2022-03-28T15:05:00Z"/>
        </w:rPr>
      </w:pPr>
      <w:ins w:id="12046" w:author="CR#2923r1" w:date="2022-03-28T15:05:00Z">
        <w:r w:rsidRPr="001775F2">
          <w:t xml:space="preserve">    beamFailureRecoveryServingCellConfig-r17  SetupRelease { BeamFailureRecoveryServingCellConfig-r17}    OPTIONAL</w:t>
        </w:r>
      </w:ins>
      <w:ins w:id="12047" w:author="CR#2930r2" w:date="2022-03-30T17:31:00Z">
        <w:r w:rsidR="005B7637">
          <w:t>,</w:t>
        </w:r>
      </w:ins>
      <w:ins w:id="12048" w:author="CR#2923r1" w:date="2022-03-28T15:05:00Z">
        <w:r w:rsidRPr="001775F2">
          <w:t xml:space="preserve">   -- Need M</w:t>
        </w:r>
      </w:ins>
    </w:p>
    <w:p w14:paraId="47F8A99F" w14:textId="095142AD" w:rsidR="005B7637" w:rsidRDefault="005B7637" w:rsidP="005B7637">
      <w:pPr>
        <w:pStyle w:val="PL"/>
        <w:rPr>
          <w:ins w:id="12049" w:author="CR#2930r2" w:date="2022-03-30T17:31:00Z"/>
        </w:rPr>
      </w:pPr>
      <w:ins w:id="12050" w:author="CR#2930r2" w:date="2022-03-30T17:31:00Z">
        <w:r>
          <w:t xml:space="preserve">    </w:t>
        </w:r>
      </w:ins>
      <w:ins w:id="12051" w:author="Draft_v2" w:date="2022-04-04T11:55:00Z">
        <w:r w:rsidR="004F1B8A">
          <w:t>harq</w:t>
        </w:r>
      </w:ins>
      <w:ins w:id="12052" w:author="CR#2930r2" w:date="2022-03-30T17:31:00Z">
        <w:del w:id="12053" w:author="Draft_v2" w:date="2022-04-04T11:55:00Z">
          <w:r w:rsidDel="004F1B8A">
            <w:delText>HARQ</w:delText>
          </w:r>
        </w:del>
        <w:r w:rsidDel="00BF1077">
          <w:t>-</w:t>
        </w:r>
      </w:ins>
      <w:ins w:id="12054" w:author="Draft_v2" w:date="2022-04-04T12:14:00Z">
        <w:r w:rsidR="00FB193E">
          <w:t>F</w:t>
        </w:r>
      </w:ins>
      <w:ins w:id="12055" w:author="CR#2930r2" w:date="2022-03-30T17:31:00Z">
        <w:del w:id="12056" w:author="Draft_v2" w:date="2022-04-04T12:14:00Z">
          <w:r w:rsidDel="00FB193E">
            <w:delText>f</w:delText>
          </w:r>
        </w:del>
        <w:r w:rsidDel="00BF1077">
          <w:t xml:space="preserve">eedbackEnablingforSPSactive-r17 BOOLEAN        </w:t>
        </w:r>
        <w:r>
          <w:t xml:space="preserve">   </w:t>
        </w:r>
        <w:r w:rsidDel="00BF1077">
          <w:t xml:space="preserve">                                              OPTIONAL</w:t>
        </w:r>
      </w:ins>
      <w:ins w:id="12057" w:author="CR#2949r1" w:date="2022-03-30T23:54:00Z">
        <w:r w:rsidR="00214323">
          <w:t>,</w:t>
        </w:r>
      </w:ins>
      <w:ins w:id="12058" w:author="CR#2930r2" w:date="2022-03-30T17:31:00Z">
        <w:r w:rsidDel="00BF1077">
          <w:t xml:space="preserve">   -- Need R</w:t>
        </w:r>
      </w:ins>
    </w:p>
    <w:p w14:paraId="1258DE24" w14:textId="5EF02FCE" w:rsidR="00214323" w:rsidRPr="00966039" w:rsidRDefault="00214323" w:rsidP="00214323">
      <w:pPr>
        <w:pStyle w:val="PL"/>
        <w:rPr>
          <w:ins w:id="12059" w:author="CR#2949r1" w:date="2022-03-30T23:54:00Z"/>
        </w:rPr>
      </w:pPr>
      <w:ins w:id="12060" w:author="CR#2949r1" w:date="2022-03-30T23:54: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ins>
      <w:ins w:id="12061" w:author="CR#2952r3" w:date="2022-03-31T16:07:00Z">
        <w:r w:rsidR="00DB6BF5">
          <w:t>,</w:t>
        </w:r>
      </w:ins>
      <w:ins w:id="12062" w:author="CR#2949r1" w:date="2022-03-30T23:54:00Z">
        <w:r w:rsidRPr="00966039">
          <w:t xml:space="preserve">   -- Need M</w:t>
        </w:r>
      </w:ins>
    </w:p>
    <w:p w14:paraId="38869DD2" w14:textId="2E61E822" w:rsidR="00DB6BF5" w:rsidRDefault="00DB6BF5" w:rsidP="00DB6BF5">
      <w:pPr>
        <w:pStyle w:val="PL"/>
        <w:rPr>
          <w:ins w:id="12063" w:author="CR#2952r3" w:date="2022-03-31T16:06:00Z"/>
        </w:rPr>
      </w:pPr>
      <w:ins w:id="12064" w:author="CR#2952r3" w:date="2022-03-31T16:07:00Z">
        <w:r w:rsidRPr="00966039">
          <w:t xml:space="preserve">    </w:t>
        </w:r>
      </w:ins>
      <w:ins w:id="12065" w:author="CR#2952r3" w:date="2022-03-31T16:06:00Z">
        <w:r>
          <w:t>dl-PRS-ProcessingWindowPreConfig</w:t>
        </w:r>
        <w:r w:rsidRPr="00D27132">
          <w:t>AddMod</w:t>
        </w:r>
        <w:r>
          <w:t>List-r17</w:t>
        </w:r>
      </w:ins>
      <w:ins w:id="12066" w:author="CR#2952r3" w:date="2022-03-31T16:07:00Z">
        <w:r w:rsidRPr="00966039">
          <w:t xml:space="preserve">  </w:t>
        </w:r>
      </w:ins>
      <w:ins w:id="12067" w:author="CR#2952r3" w:date="2022-03-31T16:06:00Z">
        <w:r>
          <w:t>DL-PRS-ProcessingWindowPreConfig</w:t>
        </w:r>
        <w:r w:rsidRPr="00D27132">
          <w:t>AddMod</w:t>
        </w:r>
        <w:r>
          <w:t>List-r17        OPTIONAL,   --</w:t>
        </w:r>
      </w:ins>
      <w:ins w:id="12068" w:author="CR#2952r3" w:date="2022-03-31T16:08:00Z">
        <w:r>
          <w:t xml:space="preserve"> </w:t>
        </w:r>
      </w:ins>
      <w:ins w:id="12069" w:author="CR#2952r3" w:date="2022-03-31T16:06:00Z">
        <w:r>
          <w:t>Need N</w:t>
        </w:r>
      </w:ins>
    </w:p>
    <w:p w14:paraId="1F616120" w14:textId="26D8400B" w:rsidR="00DB6BF5" w:rsidRDefault="00DB6BF5" w:rsidP="00DB6BF5">
      <w:pPr>
        <w:pStyle w:val="PL"/>
        <w:rPr>
          <w:ins w:id="12070" w:author="CR#2952r3" w:date="2022-03-31T16:06:00Z"/>
        </w:rPr>
      </w:pPr>
      <w:ins w:id="12071" w:author="CR#2952r3" w:date="2022-03-31T16:07:00Z">
        <w:r w:rsidRPr="00966039">
          <w:t xml:space="preserve">    </w:t>
        </w:r>
      </w:ins>
      <w:ins w:id="12072" w:author="CR#2952r3" w:date="2022-03-31T16:06:00Z">
        <w:r>
          <w:t>dl-PRS-ProcessingWindowPreConfigReleaseList-r17</w:t>
        </w:r>
      </w:ins>
      <w:ins w:id="12073" w:author="CR#2952r3" w:date="2022-03-31T16:07:00Z">
        <w:r w:rsidRPr="00966039">
          <w:t xml:space="preserve"> </w:t>
        </w:r>
      </w:ins>
      <w:ins w:id="12074" w:author="CR#2952r3" w:date="2022-03-31T16:06:00Z">
        <w:r>
          <w:t>DL-PRS-ProcessingWindowPreConfigReleaseList-r17       OPTIONAL</w:t>
        </w:r>
      </w:ins>
      <w:ins w:id="12075" w:author="CR#2950r2" w:date="2022-04-01T14:11:00Z">
        <w:r w:rsidR="00B37B2F">
          <w:t>,</w:t>
        </w:r>
      </w:ins>
      <w:ins w:id="12076" w:author="CR#2952r3" w:date="2022-03-31T16:06:00Z">
        <w:r>
          <w:t xml:space="preserve">   --</w:t>
        </w:r>
      </w:ins>
      <w:ins w:id="12077" w:author="CR#2952r3" w:date="2022-03-31T16:08:00Z">
        <w:r>
          <w:t xml:space="preserve"> </w:t>
        </w:r>
      </w:ins>
      <w:ins w:id="12078" w:author="CR#2952r3" w:date="2022-03-31T16:06:00Z">
        <w:r>
          <w:t>Need N</w:t>
        </w:r>
      </w:ins>
    </w:p>
    <w:p w14:paraId="0D99564B" w14:textId="7DD7F7EA" w:rsidR="00B37B2F" w:rsidRDefault="00B37B2F" w:rsidP="00B37B2F">
      <w:pPr>
        <w:pStyle w:val="PL"/>
        <w:rPr>
          <w:ins w:id="12079" w:author="CR#2950r2" w:date="2022-04-01T14:11:00Z"/>
        </w:rPr>
      </w:pPr>
      <w:ins w:id="12080" w:author="CR#2950r2" w:date="2022-04-01T14:11:00Z">
        <w:r>
          <w:t xml:space="preserve">    nonCellDefiningSSB-r17              NonCellDefiningSSB-r17                                            </w:t>
        </w:r>
        <w:r w:rsidRPr="00406574">
          <w:t>OPTIONAL</w:t>
        </w:r>
        <w:r>
          <w:t xml:space="preserve"> </w:t>
        </w:r>
        <w:r w:rsidRPr="00406574">
          <w:t xml:space="preserve">   -- Need</w:t>
        </w:r>
        <w:r>
          <w:t xml:space="preserve"> R</w:t>
        </w:r>
      </w:ins>
    </w:p>
    <w:p w14:paraId="644ED3B2" w14:textId="7CCF28C9" w:rsidR="00394471" w:rsidRPr="00D27132" w:rsidRDefault="00E616AE" w:rsidP="00E616AE">
      <w:pPr>
        <w:pStyle w:val="PL"/>
      </w:pPr>
      <w:ins w:id="12081" w:author="CR#2913r2" w:date="2022-03-28T10:28:00Z">
        <w:r>
          <w:t xml:space="preserve">    ]]</w:t>
        </w:r>
      </w:ins>
    </w:p>
    <w:p w14:paraId="0D418D0B" w14:textId="43263C29" w:rsidR="00E616AE" w:rsidRPr="00AE6205" w:rsidRDefault="00DB6BF5" w:rsidP="00E616AE">
      <w:pPr>
        <w:pStyle w:val="PL"/>
        <w:rPr>
          <w:ins w:id="12082" w:author="CR#2913r2" w:date="2022-03-28T10:28:00Z"/>
          <w:color w:val="FF0000"/>
        </w:rPr>
      </w:pPr>
      <w:ins w:id="12083" w:author="CR#2952r3" w:date="2022-03-31T16:08:00Z">
        <w:r>
          <w:t xml:space="preserve">    </w:t>
        </w:r>
      </w:ins>
      <w:ins w:id="12084" w:author="Draft_v2" w:date="2022-04-04T12:14:00Z">
        <w:r w:rsidR="00FB193E">
          <w:t xml:space="preserve">-- </w:t>
        </w:r>
      </w:ins>
      <w:ins w:id="12085" w:author="CR#2913r2" w:date="2022-03-28T10:28: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rPr>
          <w:ins w:id="12086" w:author="CR#2952r3" w:date="2022-03-31T16:08:00Z"/>
        </w:rPr>
      </w:pPr>
    </w:p>
    <w:p w14:paraId="4127B7EF" w14:textId="24A9A856" w:rsidR="00DB6BF5" w:rsidRDefault="00DB6BF5" w:rsidP="00DB6BF5">
      <w:pPr>
        <w:pStyle w:val="PL"/>
        <w:rPr>
          <w:ins w:id="12087" w:author="CR#2952r3" w:date="2022-03-31T16:08:00Z"/>
        </w:rPr>
      </w:pPr>
      <w:ins w:id="12088" w:author="CR#2952r3" w:date="2022-03-31T16:08:00Z">
        <w:r>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2BC816FB" w14:textId="77777777" w:rsidR="00DB6BF5" w:rsidRDefault="00DB6BF5" w:rsidP="00DB6BF5">
      <w:pPr>
        <w:pStyle w:val="PL"/>
        <w:rPr>
          <w:ins w:id="12089" w:author="CR#2952r3" w:date="2022-03-31T16:08:00Z"/>
        </w:rPr>
      </w:pPr>
    </w:p>
    <w:p w14:paraId="362655C7" w14:textId="7CDAC039" w:rsidR="00DB6BF5" w:rsidRDefault="00DB6BF5" w:rsidP="00DB6BF5">
      <w:pPr>
        <w:pStyle w:val="PL"/>
        <w:rPr>
          <w:ins w:id="12090" w:author="CR#2952r3" w:date="2022-03-31T16:08:00Z"/>
        </w:rPr>
      </w:pPr>
      <w:ins w:id="12091" w:author="CR#2952r3" w:date="2022-03-31T16:08:00Z">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214323" w:rsidRPr="00F946BD" w14:paraId="253ACDE1" w14:textId="77777777" w:rsidTr="00695BE5">
        <w:trPr>
          <w:ins w:id="12092" w:author="CR#2949r1" w:date="2022-03-30T23:55:00Z"/>
        </w:trPr>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695BE5">
            <w:pPr>
              <w:pStyle w:val="TAL"/>
              <w:rPr>
                <w:ins w:id="12093" w:author="CR#2949r1" w:date="2022-03-30T23:55:00Z"/>
                <w:b/>
                <w:i/>
                <w:szCs w:val="22"/>
                <w:lang w:eastAsia="sv-SE"/>
              </w:rPr>
            </w:pPr>
            <w:proofErr w:type="spellStart"/>
            <w:ins w:id="12094" w:author="CR#2949r1" w:date="2022-03-30T23:55:00Z">
              <w:r w:rsidRPr="000325F2">
                <w:rPr>
                  <w:b/>
                  <w:i/>
                  <w:szCs w:val="22"/>
                  <w:lang w:eastAsia="sv-SE"/>
                </w:rPr>
                <w:t>cfr-ConfigMulticast</w:t>
              </w:r>
              <w:proofErr w:type="spellEnd"/>
            </w:ins>
          </w:p>
          <w:p w14:paraId="4AAE8BED" w14:textId="77777777" w:rsidR="00214323" w:rsidRPr="00F946BD" w:rsidRDefault="00214323" w:rsidP="00695BE5">
            <w:pPr>
              <w:pStyle w:val="TAL"/>
              <w:rPr>
                <w:ins w:id="12095" w:author="CR#2949r1" w:date="2022-03-30T23:55:00Z"/>
                <w:szCs w:val="22"/>
                <w:lang w:eastAsia="sv-SE"/>
              </w:rPr>
            </w:pPr>
            <w:ins w:id="12096" w:author="CR#2949r1" w:date="2022-03-30T23:55: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ins>
          </w:p>
        </w:tc>
      </w:tr>
      <w:tr w:rsidR="00E616AE" w:rsidRPr="00D27132" w14:paraId="203759C9" w14:textId="77777777" w:rsidTr="00964CC4">
        <w:trPr>
          <w:ins w:id="12097" w:author="CR#2913r2" w:date="2022-03-28T10:29:00Z"/>
        </w:trPr>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ins w:id="12098" w:author="CR#2913r2" w:date="2022-03-28T10:29:00Z"/>
                <w:szCs w:val="22"/>
                <w:lang w:eastAsia="sv-SE"/>
              </w:rPr>
            </w:pPr>
            <w:proofErr w:type="spellStart"/>
            <w:ins w:id="12099" w:author="CR#2913r2" w:date="2022-03-28T10:29:00Z">
              <w:r w:rsidRPr="00BE705D">
                <w:rPr>
                  <w:b/>
                  <w:i/>
                  <w:szCs w:val="22"/>
                  <w:lang w:eastAsia="sv-SE"/>
                </w:rPr>
                <w:t>deactivatedMeasGapList</w:t>
              </w:r>
              <w:proofErr w:type="spellEnd"/>
            </w:ins>
          </w:p>
          <w:p w14:paraId="443AD62D" w14:textId="2A7B7394" w:rsidR="00E616AE" w:rsidRPr="00D27132" w:rsidRDefault="00E616AE" w:rsidP="00E616AE">
            <w:pPr>
              <w:pStyle w:val="TAL"/>
              <w:rPr>
                <w:ins w:id="12100" w:author="CR#2913r2" w:date="2022-03-28T10:29:00Z"/>
                <w:b/>
                <w:i/>
                <w:szCs w:val="22"/>
                <w:lang w:eastAsia="sv-SE"/>
              </w:rPr>
            </w:pPr>
            <w:ins w:id="12101" w:author="CR#2913r2" w:date="2022-03-28T10:29:00Z">
              <w:r w:rsidRPr="00BE705D">
                <w:rPr>
                  <w:szCs w:val="22"/>
                  <w:lang w:eastAsia="sv-SE"/>
                </w:rPr>
                <w:t>Indicates a list of gap IDs where the corresponding pre-configured measurement gaps</w:t>
              </w:r>
              <w:r>
                <w:rPr>
                  <w:szCs w:val="22"/>
                  <w:lang w:eastAsia="sv-SE"/>
                </w:rPr>
                <w:t xml:space="preserve"> (i.e. the gaps configured with </w:t>
              </w:r>
              <w:proofErr w:type="spellStart"/>
              <w:r w:rsidRPr="00F60F1C">
                <w:rPr>
                  <w:rFonts w:eastAsia="Calibri"/>
                  <w:i/>
                  <w:iCs/>
                  <w:szCs w:val="22"/>
                  <w:lang w:eastAsia="sv-SE"/>
                </w:rPr>
                <w:t>preConfigInd</w:t>
              </w:r>
              <w:proofErr w:type="spellEnd"/>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ins>
          </w:p>
        </w:tc>
      </w:tr>
      <w:tr w:rsidR="005B7637" w14:paraId="03FA3236" w14:textId="77777777" w:rsidTr="00695BE5">
        <w:trPr>
          <w:ins w:id="12102" w:author="CR#2930r2" w:date="2022-03-30T17:32:00Z"/>
        </w:trPr>
        <w:tc>
          <w:tcPr>
            <w:tcW w:w="14173" w:type="dxa"/>
            <w:tcBorders>
              <w:top w:val="single" w:sz="4" w:space="0" w:color="auto"/>
              <w:left w:val="single" w:sz="4" w:space="0" w:color="auto"/>
              <w:bottom w:val="single" w:sz="4" w:space="0" w:color="auto"/>
              <w:right w:val="single" w:sz="4" w:space="0" w:color="auto"/>
            </w:tcBorders>
          </w:tcPr>
          <w:p w14:paraId="645691A9" w14:textId="33DA02EA" w:rsidR="005B7637" w:rsidRDefault="00FB193E" w:rsidP="00695BE5">
            <w:pPr>
              <w:pStyle w:val="TAL"/>
              <w:rPr>
                <w:ins w:id="12103" w:author="CR#2930r2" w:date="2022-03-30T17:32:00Z"/>
                <w:b/>
                <w:i/>
                <w:szCs w:val="22"/>
                <w:lang w:eastAsia="sv-SE"/>
              </w:rPr>
            </w:pPr>
            <w:proofErr w:type="spellStart"/>
            <w:ins w:id="12104" w:author="Draft_v2" w:date="2022-04-04T12:15:00Z">
              <w:r>
                <w:rPr>
                  <w:b/>
                  <w:i/>
                  <w:szCs w:val="22"/>
                  <w:lang w:eastAsia="sv-SE"/>
                </w:rPr>
                <w:t>harq</w:t>
              </w:r>
            </w:ins>
            <w:ins w:id="12105" w:author="CR#2930r2" w:date="2022-03-30T17:32:00Z">
              <w:del w:id="12106" w:author="Draft_v2" w:date="2022-04-04T12:15:00Z">
                <w:r w:rsidR="005B7637" w:rsidDel="00FB193E">
                  <w:rPr>
                    <w:b/>
                    <w:i/>
                    <w:szCs w:val="22"/>
                    <w:lang w:eastAsia="sv-SE"/>
                  </w:rPr>
                  <w:delText>HARQ</w:delText>
                </w:r>
              </w:del>
              <w:r w:rsidR="005B7637">
                <w:rPr>
                  <w:b/>
                  <w:i/>
                  <w:szCs w:val="22"/>
                  <w:lang w:eastAsia="sv-SE"/>
                </w:rPr>
                <w:t>-</w:t>
              </w:r>
            </w:ins>
            <w:ins w:id="12107" w:author="Draft_v2" w:date="2022-04-04T12:15:00Z">
              <w:r>
                <w:rPr>
                  <w:b/>
                  <w:i/>
                  <w:szCs w:val="22"/>
                  <w:lang w:eastAsia="sv-SE"/>
                </w:rPr>
                <w:t>F</w:t>
              </w:r>
            </w:ins>
            <w:ins w:id="12108" w:author="CR#2930r2" w:date="2022-03-30T17:32:00Z">
              <w:del w:id="12109" w:author="Draft_v2" w:date="2022-04-04T12:15:00Z">
                <w:r w:rsidR="005B7637" w:rsidDel="00FB193E">
                  <w:rPr>
                    <w:b/>
                    <w:i/>
                    <w:szCs w:val="22"/>
                    <w:lang w:eastAsia="sv-SE"/>
                  </w:rPr>
                  <w:delText>f</w:delText>
                </w:r>
              </w:del>
              <w:r w:rsidR="005B7637">
                <w:rPr>
                  <w:b/>
                  <w:i/>
                  <w:szCs w:val="22"/>
                  <w:lang w:eastAsia="sv-SE"/>
                </w:rPr>
                <w:t>eedbackEnablingforSPSactive</w:t>
              </w:r>
              <w:proofErr w:type="spellEnd"/>
            </w:ins>
          </w:p>
          <w:p w14:paraId="681EE313" w14:textId="77777777" w:rsidR="005B7637" w:rsidRDefault="005B7637" w:rsidP="00695BE5">
            <w:pPr>
              <w:pStyle w:val="TAL"/>
              <w:rPr>
                <w:ins w:id="12110" w:author="CR#2930r2" w:date="2022-03-30T17:32:00Z"/>
                <w:b/>
                <w:i/>
                <w:szCs w:val="22"/>
                <w:lang w:eastAsia="sv-SE"/>
              </w:rPr>
            </w:pPr>
            <w:ins w:id="12111" w:author="CR#2930r2" w:date="2022-03-30T17:32: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B37B2F" w:rsidRPr="00D27132" w14:paraId="7B44DBE7" w14:textId="77777777" w:rsidTr="00695BE5">
        <w:trPr>
          <w:ins w:id="12112" w:author="CR#2950r2" w:date="2022-04-01T14:11:00Z"/>
        </w:trPr>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695BE5">
            <w:pPr>
              <w:pStyle w:val="TAL"/>
              <w:rPr>
                <w:ins w:id="12113" w:author="CR#2950r2" w:date="2022-04-01T14:11:00Z"/>
                <w:szCs w:val="22"/>
                <w:lang w:eastAsia="sv-SE"/>
              </w:rPr>
            </w:pPr>
            <w:ins w:id="12114" w:author="CR#2950r2" w:date="2022-04-01T14:11:00Z">
              <w:r>
                <w:rPr>
                  <w:b/>
                  <w:i/>
                  <w:szCs w:val="22"/>
                  <w:lang w:eastAsia="sv-SE"/>
                </w:rPr>
                <w:t>nonCellDefiningSSB-r17</w:t>
              </w:r>
            </w:ins>
          </w:p>
          <w:p w14:paraId="7079C799" w14:textId="77777777" w:rsidR="00B37B2F" w:rsidRDefault="00B37B2F" w:rsidP="00695BE5">
            <w:pPr>
              <w:pStyle w:val="TAL"/>
              <w:rPr>
                <w:ins w:id="12115" w:author="CR#2950r2" w:date="2022-04-01T14:11:00Z"/>
                <w:szCs w:val="22"/>
                <w:lang w:eastAsia="sv-SE"/>
              </w:rPr>
            </w:pPr>
            <w:ins w:id="12116" w:author="CR#2950r2" w:date="2022-04-01T14:11:00Z">
              <w:r>
                <w:rPr>
                  <w:szCs w:val="22"/>
                  <w:lang w:eastAsia="sv-SE"/>
                </w:rPr>
                <w:t>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ins>
          </w:p>
          <w:p w14:paraId="0AEB2DB3" w14:textId="77777777" w:rsidR="00B37B2F" w:rsidRPr="00D27132" w:rsidRDefault="00B37B2F" w:rsidP="00695BE5">
            <w:pPr>
              <w:pStyle w:val="TAL"/>
              <w:rPr>
                <w:ins w:id="12117" w:author="CR#2950r2" w:date="2022-04-01T14:11:00Z"/>
                <w:b/>
                <w:i/>
                <w:szCs w:val="22"/>
                <w:lang w:eastAsia="sv-SE"/>
              </w:rPr>
            </w:pPr>
            <w:ins w:id="12118" w:author="CR#2950r2" w:date="2022-04-01T14:11:00Z">
              <w:r>
                <w:t>The NCD-SSB has the same values for the properties (</w:t>
              </w:r>
              <w:r w:rsidRPr="00CE6B45">
                <w:t xml:space="preserve">e.g., </w:t>
              </w:r>
              <w:proofErr w:type="spellStart"/>
              <w:r w:rsidRPr="00CE6B45">
                <w:t>ssb-PositionsInBurst</w:t>
              </w:r>
              <w:proofErr w:type="spellEnd"/>
              <w:r w:rsidRPr="00CE6B45">
                <w:t xml:space="preserve">, PCI, </w:t>
              </w:r>
              <w:proofErr w:type="spellStart"/>
              <w:r w:rsidRPr="00CE6B45">
                <w:t>ssb</w:t>
              </w:r>
              <w:proofErr w:type="spellEnd"/>
              <w:r w:rsidRPr="00CE6B45">
                <w:t xml:space="preserve">-periodicity, </w:t>
              </w:r>
              <w:proofErr w:type="spellStart"/>
              <w:r w:rsidRPr="00CE6B45">
                <w:t>ssb</w:t>
              </w:r>
              <w:proofErr w:type="spellEnd"/>
              <w:r w:rsidRPr="00CE6B45">
                <w:t>-PBCH-</w:t>
              </w:r>
              <w:proofErr w:type="spellStart"/>
              <w:r w:rsidRPr="00CE6B45">
                <w:t>BlockPower</w:t>
              </w:r>
              <w:proofErr w:type="spellEnd"/>
              <w:r>
                <w:t xml:space="preserve">) of the corresponding CD-SSB apart from the values of the properties configured in the </w:t>
              </w:r>
              <w:r w:rsidRPr="00E71488">
                <w:rPr>
                  <w:i/>
                  <w:iCs/>
                </w:rPr>
                <w:t>NonCellDefiningSSB-r17</w:t>
              </w:r>
              <w:r>
                <w:t xml:space="preserve"> IE.</w:t>
              </w:r>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1C09B7">
        <w:trPr>
          <w:trHeight w:val="247"/>
          <w:ins w:id="12119" w:author="Draft v3" w:date="2022-04-06T11:49:00Z"/>
        </w:trPr>
        <w:tc>
          <w:tcPr>
            <w:tcW w:w="4027" w:type="dxa"/>
            <w:shd w:val="clear" w:color="auto" w:fill="auto"/>
          </w:tcPr>
          <w:p w14:paraId="5193B5A4" w14:textId="77777777" w:rsidR="00345BEA" w:rsidRPr="00D27132" w:rsidRDefault="00345BEA" w:rsidP="001C09B7">
            <w:pPr>
              <w:pStyle w:val="TAL"/>
              <w:rPr>
                <w:ins w:id="12120" w:author="Draft v3" w:date="2022-04-06T11:49:00Z"/>
                <w:rFonts w:eastAsia="Calibri"/>
                <w:i/>
                <w:szCs w:val="22"/>
                <w:lang w:eastAsia="sv-SE"/>
              </w:rPr>
            </w:pPr>
            <w:proofErr w:type="spellStart"/>
            <w:ins w:id="12121" w:author="Draft v3" w:date="2022-04-06T11:49:00Z">
              <w:r w:rsidRPr="00EE6817">
                <w:rPr>
                  <w:rFonts w:eastAsia="Calibri"/>
                  <w:i/>
                  <w:szCs w:val="22"/>
                  <w:lang w:eastAsia="sv-SE"/>
                </w:rPr>
                <w:t>PreConfigMG</w:t>
              </w:r>
              <w:proofErr w:type="spellEnd"/>
            </w:ins>
          </w:p>
        </w:tc>
        <w:tc>
          <w:tcPr>
            <w:tcW w:w="10148" w:type="dxa"/>
            <w:shd w:val="clear" w:color="auto" w:fill="auto"/>
          </w:tcPr>
          <w:p w14:paraId="2AAC2FB1" w14:textId="38F897CD" w:rsidR="00345BEA" w:rsidRPr="00D27132" w:rsidRDefault="00345BEA" w:rsidP="001C09B7">
            <w:pPr>
              <w:pStyle w:val="TAL"/>
              <w:rPr>
                <w:ins w:id="12122" w:author="Draft v3" w:date="2022-04-06T11:49:00Z"/>
                <w:rFonts w:eastAsia="Calibri"/>
                <w:szCs w:val="22"/>
                <w:lang w:eastAsia="sv-SE"/>
              </w:rPr>
            </w:pPr>
            <w:ins w:id="12123" w:author="Draft v3" w:date="2022-04-06T11:49:00Z">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proofErr w:type="spellStart"/>
              <w:r w:rsidRPr="00F60F1C">
                <w:rPr>
                  <w:rFonts w:eastAsia="Calibri"/>
                  <w:i/>
                  <w:iCs/>
                  <w:szCs w:val="22"/>
                  <w:lang w:eastAsia="sv-SE"/>
                </w:rPr>
                <w:t>preConfigInd</w:t>
              </w:r>
              <w:proofErr w:type="spellEnd"/>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proofErr w:type="spellStart"/>
              <w:r w:rsidRPr="00F60F1C">
                <w:rPr>
                  <w:rFonts w:eastAsia="Calibri"/>
                  <w:i/>
                  <w:iCs/>
                  <w:szCs w:val="22"/>
                  <w:lang w:eastAsia="sv-SE"/>
                </w:rPr>
                <w:t>preConfigInd</w:t>
              </w:r>
              <w:proofErr w:type="spellEnd"/>
              <w:r>
                <w:rPr>
                  <w:rFonts w:eastAsia="Calibri"/>
                  <w:szCs w:val="22"/>
                  <w:lang w:eastAsia="sv-SE"/>
                </w:rPr>
                <w:t>.</w:t>
              </w:r>
              <w:r w:rsidRPr="00D27132">
                <w:rPr>
                  <w:rFonts w:eastAsia="Calibri"/>
                  <w:szCs w:val="22"/>
                  <w:lang w:eastAsia="sv-SE"/>
                </w:rPr>
                <w:t xml:space="preserve"> It is absent otherwise.</w:t>
              </w:r>
            </w:ins>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2124" w:name="_Toc60777180"/>
      <w:bookmarkStart w:id="12125" w:name="_Toc90651052"/>
      <w:r w:rsidRPr="00D27132">
        <w:t>–</w:t>
      </w:r>
      <w:r w:rsidRPr="00D27132">
        <w:tab/>
      </w:r>
      <w:r w:rsidRPr="00D27132">
        <w:rPr>
          <w:i/>
        </w:rPr>
        <w:t>BWP-Id</w:t>
      </w:r>
      <w:bookmarkEnd w:id="12124"/>
      <w:bookmarkEnd w:id="12125"/>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2126" w:name="_Toc60777181"/>
      <w:bookmarkStart w:id="12127" w:name="_Toc90651053"/>
      <w:r w:rsidRPr="00D27132">
        <w:t>–</w:t>
      </w:r>
      <w:r w:rsidRPr="00D27132">
        <w:tab/>
      </w:r>
      <w:r w:rsidRPr="00D27132">
        <w:rPr>
          <w:i/>
        </w:rPr>
        <w:t>BWP-Uplink</w:t>
      </w:r>
      <w:bookmarkEnd w:id="12126"/>
      <w:bookmarkEnd w:id="12127"/>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E616AE" w:rsidRPr="00D27132" w:rsidDel="00345BEA" w14:paraId="68349487" w14:textId="4E413C43" w:rsidTr="00964CC4">
        <w:trPr>
          <w:ins w:id="12128" w:author="CR#2913r2" w:date="2022-03-28T10:29:00Z"/>
          <w:del w:id="12129" w:author="Draft v3" w:date="2022-04-06T11:51:00Z"/>
        </w:trPr>
        <w:tc>
          <w:tcPr>
            <w:tcW w:w="4027" w:type="dxa"/>
            <w:tcBorders>
              <w:top w:val="single" w:sz="4" w:space="0" w:color="auto"/>
              <w:left w:val="single" w:sz="4" w:space="0" w:color="auto"/>
              <w:bottom w:val="single" w:sz="4" w:space="0" w:color="auto"/>
              <w:right w:val="single" w:sz="4" w:space="0" w:color="auto"/>
            </w:tcBorders>
          </w:tcPr>
          <w:p w14:paraId="6B9EA5AA" w14:textId="5166FA25" w:rsidR="00E616AE" w:rsidRPr="00E616AE" w:rsidDel="00345BEA" w:rsidRDefault="00E616AE">
            <w:pPr>
              <w:pStyle w:val="TAL"/>
              <w:rPr>
                <w:ins w:id="12130" w:author="CR#2913r2" w:date="2022-03-28T10:29:00Z"/>
                <w:del w:id="12131" w:author="Draft v3" w:date="2022-04-06T11:51:00Z"/>
                <w:rFonts w:eastAsia="Calibri"/>
                <w:i/>
                <w:iCs/>
                <w:lang w:eastAsia="sv-SE"/>
                <w:rPrChange w:id="12132" w:author="CR#2913r2" w:date="2022-03-28T10:30:00Z">
                  <w:rPr>
                    <w:ins w:id="12133" w:author="CR#2913r2" w:date="2022-03-28T10:29:00Z"/>
                    <w:del w:id="12134" w:author="Draft v3" w:date="2022-04-06T11:51:00Z"/>
                    <w:rFonts w:eastAsia="Calibri"/>
                    <w:lang w:eastAsia="sv-SE"/>
                  </w:rPr>
                </w:rPrChange>
              </w:rPr>
              <w:pPrChange w:id="12135" w:author="CR#2913r2" w:date="2022-03-28T10:29:00Z">
                <w:pPr>
                  <w:pStyle w:val="TAH"/>
                </w:pPr>
              </w:pPrChange>
            </w:pPr>
            <w:ins w:id="12136" w:author="CR#2913r2" w:date="2022-03-28T10:30:00Z">
              <w:del w:id="12137" w:author="Draft v3" w:date="2022-04-06T11:51:00Z">
                <w:r w:rsidRPr="00E616AE" w:rsidDel="00345BEA">
                  <w:rPr>
                    <w:i/>
                    <w:iCs/>
                    <w:rPrChange w:id="12138" w:author="CR#2913r2" w:date="2022-03-28T10:30:00Z">
                      <w:rPr>
                        <w:b w:val="0"/>
                      </w:rPr>
                    </w:rPrChange>
                  </w:rPr>
                  <w:delText>PreConfigMG</w:delText>
                </w:r>
              </w:del>
            </w:ins>
          </w:p>
        </w:tc>
        <w:tc>
          <w:tcPr>
            <w:tcW w:w="10146" w:type="dxa"/>
            <w:tcBorders>
              <w:top w:val="single" w:sz="4" w:space="0" w:color="auto"/>
              <w:left w:val="single" w:sz="4" w:space="0" w:color="auto"/>
              <w:bottom w:val="single" w:sz="4" w:space="0" w:color="auto"/>
              <w:right w:val="single" w:sz="4" w:space="0" w:color="auto"/>
            </w:tcBorders>
          </w:tcPr>
          <w:p w14:paraId="404668F0" w14:textId="22D13093" w:rsidR="00E616AE" w:rsidRPr="00D27132" w:rsidDel="00345BEA" w:rsidRDefault="00E616AE">
            <w:pPr>
              <w:pStyle w:val="TAL"/>
              <w:rPr>
                <w:ins w:id="12139" w:author="CR#2913r2" w:date="2022-03-28T10:29:00Z"/>
                <w:del w:id="12140" w:author="Draft v3" w:date="2022-04-06T11:51:00Z"/>
                <w:rFonts w:eastAsia="Calibri"/>
                <w:lang w:eastAsia="sv-SE"/>
              </w:rPr>
              <w:pPrChange w:id="12141" w:author="CR#2913r2" w:date="2022-03-28T10:29:00Z">
                <w:pPr>
                  <w:pStyle w:val="TAH"/>
                </w:pPr>
              </w:pPrChange>
            </w:pPr>
            <w:ins w:id="12142" w:author="CR#2913r2" w:date="2022-03-28T10:30:00Z">
              <w:del w:id="12143" w:author="Draft v3" w:date="2022-04-06T11:51:00Z">
                <w:r w:rsidRPr="001A6CC2" w:rsidDel="00345BEA">
                  <w:delText xml:space="preserve">The field is optionally present, Need R, if there is at least one per UE gap configured with </w:delText>
                </w:r>
                <w:r w:rsidRPr="00E616AE" w:rsidDel="00345BEA">
                  <w:rPr>
                    <w:i/>
                    <w:iCs/>
                    <w:rPrChange w:id="12144" w:author="CR#2913r2" w:date="2022-03-28T10:30:00Z">
                      <w:rPr>
                        <w:b w:val="0"/>
                      </w:rPr>
                    </w:rPrChange>
                  </w:rPr>
                  <w:delText>preConfigInd</w:delText>
                </w:r>
                <w:r w:rsidRPr="001A6CC2" w:rsidDel="00345BEA">
                  <w:delText xml:space="preserve"> or there is at least one per FR gap of the same FR which the BWP belongs to and configured with </w:delText>
                </w:r>
                <w:r w:rsidRPr="00E616AE" w:rsidDel="00345BEA">
                  <w:rPr>
                    <w:i/>
                    <w:iCs/>
                    <w:rPrChange w:id="12145" w:author="CR#2913r2" w:date="2022-03-28T10:30:00Z">
                      <w:rPr>
                        <w:b w:val="0"/>
                      </w:rPr>
                    </w:rPrChange>
                  </w:rPr>
                  <w:delText>preConfigInd</w:delText>
                </w:r>
                <w:r w:rsidRPr="001A6CC2" w:rsidDel="00345BEA">
                  <w:delText>. It is absent otherwise.</w:delText>
                </w:r>
              </w:del>
            </w:ins>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2146" w:name="_Toc60777182"/>
      <w:bookmarkStart w:id="12147" w:name="_Toc90651054"/>
      <w:r w:rsidRPr="00D27132">
        <w:t>–</w:t>
      </w:r>
      <w:r w:rsidRPr="00D27132">
        <w:tab/>
      </w:r>
      <w:r w:rsidRPr="00D27132">
        <w:rPr>
          <w:i/>
        </w:rPr>
        <w:t>BWP-</w:t>
      </w:r>
      <w:proofErr w:type="spellStart"/>
      <w:r w:rsidRPr="00D27132">
        <w:rPr>
          <w:i/>
        </w:rPr>
        <w:t>UplinkCommon</w:t>
      </w:r>
      <w:bookmarkEnd w:id="12146"/>
      <w:bookmarkEnd w:id="12147"/>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rPr>
          <w:ins w:id="12148" w:author="CR#2921r1" w:date="2022-03-29T16:01:00Z"/>
        </w:rPr>
      </w:pPr>
      <w:r w:rsidRPr="00D27132">
        <w:t xml:space="preserve">    ]]</w:t>
      </w:r>
      <w:ins w:id="12149" w:author="CR#2921r1" w:date="2022-03-29T16:01:00Z">
        <w:r w:rsidR="00EC5164">
          <w:t>,</w:t>
        </w:r>
      </w:ins>
    </w:p>
    <w:p w14:paraId="12CC7A73" w14:textId="77777777" w:rsidR="00EC5164" w:rsidRDefault="00EC5164" w:rsidP="00EC5164">
      <w:pPr>
        <w:pStyle w:val="PL"/>
        <w:rPr>
          <w:ins w:id="12150" w:author="CR#2921r1" w:date="2022-03-29T16:01:00Z"/>
        </w:rPr>
      </w:pPr>
      <w:ins w:id="12151" w:author="CR#2921r1" w:date="2022-03-29T16:01:00Z">
        <w:r>
          <w:t xml:space="preserve">    [[</w:t>
        </w:r>
      </w:ins>
    </w:p>
    <w:p w14:paraId="49823F9B" w14:textId="4497283F" w:rsidR="00EC5164" w:rsidRDefault="00EC5164" w:rsidP="00EC5164">
      <w:pPr>
        <w:pStyle w:val="PL"/>
        <w:rPr>
          <w:ins w:id="12152" w:author="CR#2921r1" w:date="2022-03-29T16:01:00Z"/>
        </w:rPr>
      </w:pPr>
      <w:ins w:id="12153" w:author="CR#2921r1" w:date="2022-03-29T16:01:00Z">
        <w:r>
          <w:t xml:space="preserve">    enableRA-PrioritizationForSlicing-r17        BOOLEAN                                              OPTIONAL</w:t>
        </w:r>
      </w:ins>
      <w:ins w:id="12154" w:author="Draft_v2" w:date="2022-04-04T12:15:00Z">
        <w:r w:rsidR="00FB193E">
          <w:t>,</w:t>
        </w:r>
      </w:ins>
      <w:ins w:id="12155" w:author="CR#2921r1" w:date="2022-03-29T16:01:00Z">
        <w:del w:id="12156" w:author="Draft_v2" w:date="2022-04-04T12:15:00Z">
          <w:r w:rsidDel="00FB193E">
            <w:delText xml:space="preserve"> </w:delText>
          </w:r>
        </w:del>
        <w:r>
          <w:t xml:space="preserve">  -- Cond RAPrioSliceAI</w:t>
        </w:r>
      </w:ins>
    </w:p>
    <w:p w14:paraId="0A00D97F" w14:textId="56F96374" w:rsidR="00276C79" w:rsidRPr="00FF6C7D" w:rsidRDefault="00276C79" w:rsidP="00276C79">
      <w:pPr>
        <w:pStyle w:val="PL"/>
        <w:rPr>
          <w:ins w:id="12157" w:author="CR#2951r1" w:date="2022-03-31T15:03:00Z"/>
        </w:rPr>
      </w:pPr>
      <w:ins w:id="12158" w:author="CR#2951r1" w:date="2022-03-31T15:03:00Z">
        <w:r>
          <w:t xml:space="preserve">    additionalRACH-ConfigCommon-r17 </w:t>
        </w:r>
      </w:ins>
      <w:ins w:id="12159" w:author="CR#2951r1" w:date="2022-03-31T15:04:00Z">
        <w:r>
          <w:t xml:space="preserve">    </w:t>
        </w:r>
      </w:ins>
      <w:ins w:id="12160" w:author="CR#2951r1" w:date="2022-03-31T15:03:00Z">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ins>
    </w:p>
    <w:p w14:paraId="58A78EC6" w14:textId="24CEEF22" w:rsidR="00394471" w:rsidRPr="00D27132" w:rsidRDefault="00EC5164" w:rsidP="00EC5164">
      <w:pPr>
        <w:pStyle w:val="PL"/>
      </w:pPr>
      <w:ins w:id="12161" w:author="CR#2921r1" w:date="2022-03-29T16:01:00Z">
        <w:r>
          <w:t xml:space="preserve">    ]]</w:t>
        </w:r>
      </w:ins>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276C79" w14:paraId="2BBFE181" w14:textId="77777777" w:rsidTr="00695BE5">
        <w:trPr>
          <w:ins w:id="12162" w:author="CR#2951r1" w:date="2022-03-31T15:04:00Z"/>
        </w:trPr>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695BE5">
            <w:pPr>
              <w:pStyle w:val="TAL"/>
              <w:rPr>
                <w:ins w:id="12163" w:author="CR#2951r1" w:date="2022-03-31T15:04:00Z"/>
                <w:b/>
                <w:i/>
                <w:szCs w:val="22"/>
                <w:lang w:eastAsia="sv-SE"/>
              </w:rPr>
            </w:pPr>
            <w:proofErr w:type="spellStart"/>
            <w:ins w:id="12164" w:author="CR#2951r1" w:date="2022-03-31T15:04:00Z">
              <w:r w:rsidRPr="0042031F">
                <w:rPr>
                  <w:b/>
                  <w:i/>
                  <w:szCs w:val="22"/>
                  <w:lang w:eastAsia="sv-SE"/>
                </w:rPr>
                <w:t>additionalR</w:t>
              </w:r>
              <w:r>
                <w:rPr>
                  <w:b/>
                  <w:i/>
                  <w:szCs w:val="22"/>
                  <w:lang w:eastAsia="sv-SE"/>
                </w:rPr>
                <w:t>ACH-ConfigCommon</w:t>
              </w:r>
              <w:proofErr w:type="spellEnd"/>
            </w:ins>
          </w:p>
          <w:p w14:paraId="79A8603D" w14:textId="77777777" w:rsidR="00276C79" w:rsidRDefault="00276C79" w:rsidP="00695BE5">
            <w:pPr>
              <w:pStyle w:val="TAL"/>
              <w:rPr>
                <w:ins w:id="12165" w:author="CR#2951r1" w:date="2022-03-31T15:04:00Z"/>
                <w:szCs w:val="22"/>
                <w:lang w:val="sv-SE" w:eastAsia="sv-SE"/>
              </w:rPr>
            </w:pPr>
            <w:ins w:id="12166" w:author="CR#2951r1" w:date="2022-03-31T15:04:00Z">
              <w:r>
                <w:rPr>
                  <w:szCs w:val="22"/>
                  <w:lang w:eastAsia="sv-SE"/>
                </w:rPr>
                <w:t xml:space="preserve">List of feature or feature combination-specific RACH configurations, i.e. the RACH configurations configured in addition to the one configured by </w:t>
              </w:r>
              <w:proofErr w:type="spellStart"/>
              <w:r w:rsidRPr="00B2524B">
                <w:rPr>
                  <w:i/>
                  <w:iCs/>
                  <w:szCs w:val="22"/>
                  <w:lang w:eastAsia="sv-SE"/>
                </w:rPr>
                <w:t>rach-ConfigCommon</w:t>
              </w:r>
              <w:proofErr w:type="spellEnd"/>
              <w:r>
                <w:rPr>
                  <w:szCs w:val="22"/>
                  <w:lang w:eastAsia="sv-SE"/>
                </w:rPr>
                <w:t xml:space="preserve"> and by </w:t>
              </w:r>
              <w:proofErr w:type="spellStart"/>
              <w:r>
                <w:rPr>
                  <w:i/>
                  <w:iCs/>
                  <w:szCs w:val="22"/>
                  <w:lang w:eastAsia="sv-SE"/>
                </w:rPr>
                <w:t>msgA-ConfigCommon</w:t>
              </w:r>
              <w:proofErr w:type="spellEnd"/>
              <w:r>
                <w:rPr>
                  <w:szCs w:val="22"/>
                  <w:lang w:val="sv-SE" w:eastAsia="sv-SE"/>
                </w:rPr>
                <w:t>.</w:t>
              </w:r>
            </w:ins>
          </w:p>
          <w:p w14:paraId="4B80EAE3" w14:textId="7F3A91D7" w:rsidR="00276C79" w:rsidRPr="00171707" w:rsidRDefault="00276C79">
            <w:pPr>
              <w:pStyle w:val="EditorsNote"/>
              <w:spacing w:after="0"/>
              <w:rPr>
                <w:ins w:id="12167" w:author="CR#2951r1" w:date="2022-03-31T15:04:00Z"/>
                <w:lang w:eastAsia="sv-SE"/>
              </w:rPr>
              <w:pPrChange w:id="12168" w:author="Draft v3" w:date="2022-04-06T15:02:00Z">
                <w:pPr>
                  <w:pStyle w:val="TAL"/>
                </w:pPr>
              </w:pPrChange>
            </w:pPr>
            <w:ins w:id="12169" w:author="CR#2951r1" w:date="2022-03-31T15:04:00Z">
              <w:r w:rsidRPr="001C0D26">
                <w:rPr>
                  <w:lang w:eastAsia="sv-SE"/>
                </w:rPr>
                <w:t xml:space="preserve">Editor's note: Naming of this can be discussed further, e.g. to make it clear that this field can configure </w:t>
              </w:r>
              <w:proofErr w:type="spellStart"/>
              <w:r w:rsidRPr="001C0D26">
                <w:rPr>
                  <w:lang w:eastAsia="sv-SE"/>
                </w:rPr>
                <w:t>msgA-ConfigCommons</w:t>
              </w:r>
              <w:proofErr w:type="spellEnd"/>
              <w:r w:rsidRPr="001C0D26">
                <w:rPr>
                  <w:lang w:eastAsia="sv-SE"/>
                </w:rPr>
                <w:t xml:space="preserve"> also</w:t>
              </w:r>
            </w:ins>
            <w:ins w:id="12170" w:author="Draft v3" w:date="2022-04-06T15:01:00Z">
              <w:r w:rsidR="001C0D26" w:rsidRPr="00AB7BE4">
                <w:rPr>
                  <w:lang w:eastAsia="sv-SE"/>
                </w:rPr>
                <w:t>.</w:t>
              </w:r>
            </w:ins>
          </w:p>
        </w:tc>
      </w:tr>
      <w:tr w:rsidR="00EC5164" w14:paraId="07054C00" w14:textId="77777777" w:rsidTr="00695BE5">
        <w:trPr>
          <w:ins w:id="12171" w:author="CR#2921r1" w:date="2022-03-29T16:02:00Z"/>
        </w:trPr>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695BE5">
            <w:pPr>
              <w:pStyle w:val="TAL"/>
              <w:rPr>
                <w:ins w:id="12172" w:author="CR#2921r1" w:date="2022-03-29T16:02:00Z"/>
                <w:b/>
                <w:bCs/>
                <w:i/>
                <w:iCs/>
                <w:szCs w:val="22"/>
                <w:lang w:eastAsia="sv-SE"/>
              </w:rPr>
            </w:pPr>
            <w:proofErr w:type="spellStart"/>
            <w:ins w:id="12173" w:author="CR#2921r1" w:date="2022-03-29T16:02:00Z">
              <w:r>
                <w:rPr>
                  <w:b/>
                  <w:bCs/>
                  <w:i/>
                  <w:iCs/>
                  <w:lang w:eastAsia="sv-SE"/>
                </w:rPr>
                <w:t>enableRA-PrioritizationForSlicing</w:t>
              </w:r>
              <w:proofErr w:type="spellEnd"/>
            </w:ins>
          </w:p>
          <w:p w14:paraId="2EBC408E" w14:textId="77777777" w:rsidR="00EC5164" w:rsidRDefault="00EC5164" w:rsidP="00695BE5">
            <w:pPr>
              <w:pStyle w:val="TAL"/>
              <w:rPr>
                <w:ins w:id="12174" w:author="CR#2921r1" w:date="2022-03-29T16:02:00Z"/>
                <w:b/>
                <w:bCs/>
                <w:i/>
                <w:iCs/>
                <w:lang w:eastAsia="sv-SE"/>
              </w:rPr>
            </w:pPr>
            <w:ins w:id="12175" w:author="CR#2921r1" w:date="2022-03-29T16:02:00Z">
              <w:r>
                <w:rPr>
                  <w:bCs/>
                  <w:szCs w:val="22"/>
                  <w:lang w:eastAsia="en-GB"/>
                </w:rPr>
                <w:t xml:space="preserve">Indicates whether or not </w:t>
              </w:r>
              <w:r>
                <w:rPr>
                  <w:bCs/>
                  <w:iCs/>
                  <w:lang w:eastAsia="ko-KR"/>
                </w:rPr>
                <w:t xml:space="preserve">the random access prioritization for slicing should override the </w:t>
              </w:r>
              <w:proofErr w:type="spellStart"/>
              <w:r>
                <w:rPr>
                  <w:bCs/>
                  <w:iCs/>
                  <w:lang w:eastAsia="ko-KR"/>
                </w:rPr>
                <w:t>ra-PrioritizationForAccessIdentity</w:t>
              </w:r>
              <w:proofErr w:type="spellEnd"/>
              <w:r>
                <w:rPr>
                  <w:bCs/>
                  <w:iCs/>
                  <w:lang w:eastAsia="ko-KR"/>
                </w:rPr>
                <w:t xml:space="preserve">.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Cs/>
                  <w:lang w:eastAsia="ko-KR"/>
                </w:rPr>
                <w:t>ra-PrioritizationForAccessIdentity</w:t>
              </w:r>
              <w:proofErr w:type="spellEnd"/>
              <w:r>
                <w:rPr>
                  <w:bCs/>
                  <w:iCs/>
                  <w:lang w:eastAsia="ko-KR"/>
                </w:rPr>
                <w:t>.</w:t>
              </w:r>
            </w:ins>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695BE5">
        <w:trPr>
          <w:ins w:id="12176" w:author="CR#2921r1" w:date="2022-03-29T16:02:00Z"/>
        </w:trPr>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695BE5">
            <w:pPr>
              <w:pStyle w:val="TAL"/>
              <w:rPr>
                <w:ins w:id="12177" w:author="CR#2921r1" w:date="2022-03-29T16:02:00Z"/>
                <w:rFonts w:eastAsia="Calibri"/>
                <w:i/>
                <w:lang w:eastAsia="sv-SE"/>
              </w:rPr>
            </w:pPr>
            <w:proofErr w:type="spellStart"/>
            <w:ins w:id="12178" w:author="CR#2921r1" w:date="2022-03-29T16:02:00Z">
              <w:r>
                <w:rPr>
                  <w:i/>
                  <w:color w:val="808080"/>
                </w:rPr>
                <w:t>RAPrioSliceAI</w:t>
              </w:r>
              <w:proofErr w:type="spellEnd"/>
            </w:ins>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695BE5">
            <w:pPr>
              <w:pStyle w:val="TAL"/>
              <w:rPr>
                <w:ins w:id="12179" w:author="CR#2921r1" w:date="2022-03-29T16:02:00Z"/>
                <w:rFonts w:eastAsia="Calibri"/>
                <w:lang w:eastAsia="sv-SE"/>
              </w:rPr>
            </w:pPr>
            <w:ins w:id="12180" w:author="CR#2921r1" w:date="2022-03-29T16:02:00Z">
              <w:r>
                <w:rPr>
                  <w:rFonts w:eastAsia="DengXian"/>
                  <w:lang w:eastAsia="zh-CN"/>
                </w:rPr>
                <w:t xml:space="preserve">The field is optionally present, Need M, if both parameters </w:t>
              </w:r>
              <w:proofErr w:type="spellStart"/>
              <w:r>
                <w:rPr>
                  <w:rFonts w:eastAsia="DengXian"/>
                  <w:lang w:eastAsia="zh-CN"/>
                </w:rPr>
                <w:t>ra-PrioritizationForAccessIdentity</w:t>
              </w:r>
              <w:proofErr w:type="spellEnd"/>
              <w:r>
                <w:rPr>
                  <w:rFonts w:eastAsia="DengXian"/>
                  <w:lang w:eastAsia="zh-CN"/>
                </w:rPr>
                <w:t xml:space="preserve">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ins>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It is absent otherwise.</w:t>
            </w:r>
            <w:del w:id="12181" w:author="CR#2951r1" w:date="2022-03-31T15:04:00Z">
              <w:r w:rsidRPr="00D27132" w:rsidDel="00276C79">
                <w:rPr>
                  <w:rFonts w:eastAsia="Calibri"/>
                  <w:lang w:eastAsia="sv-SE"/>
                </w:rPr>
                <w:delText xml:space="preserve"> </w:delText>
              </w:r>
            </w:del>
          </w:p>
        </w:tc>
      </w:tr>
      <w:tr w:rsidR="00276C79" w:rsidRPr="00D27132" w14:paraId="00948EEB" w14:textId="77777777" w:rsidTr="00276C79">
        <w:trPr>
          <w:ins w:id="12182" w:author="CR#2951r1" w:date="2022-03-31T15:04:00Z"/>
        </w:trPr>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695BE5">
            <w:pPr>
              <w:pStyle w:val="TAL"/>
              <w:rPr>
                <w:ins w:id="12183" w:author="CR#2951r1" w:date="2022-03-31T15:04:00Z"/>
                <w:rFonts w:eastAsia="Calibri"/>
                <w:i/>
                <w:lang w:eastAsia="sv-SE"/>
              </w:rPr>
            </w:pPr>
            <w:ins w:id="12184" w:author="CR#2951r1" w:date="2022-03-31T15:04:00Z">
              <w:r>
                <w:rPr>
                  <w:rFonts w:eastAsia="Calibri"/>
                  <w:i/>
                  <w:lang w:eastAsia="sv-SE"/>
                </w:rPr>
                <w:t>SpCellOnly3</w:t>
              </w:r>
            </w:ins>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695BE5">
            <w:pPr>
              <w:pStyle w:val="TAL"/>
              <w:rPr>
                <w:ins w:id="12185" w:author="CR#2951r1" w:date="2022-03-31T15:04:00Z"/>
                <w:rFonts w:eastAsia="Calibri"/>
                <w:lang w:eastAsia="sv-SE"/>
              </w:rPr>
            </w:pPr>
            <w:ins w:id="12186" w:author="CR#2951r1" w:date="2022-03-31T15:04:00Z">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276C79">
                <w:rPr>
                  <w:rFonts w:eastAsia="Calibri"/>
                  <w:i/>
                  <w:iCs/>
                  <w:lang w:eastAsia="sv-SE"/>
                  <w:rPrChange w:id="12187" w:author="CR#2951r1" w:date="2022-03-31T15:04:00Z">
                    <w:rPr>
                      <w:rFonts w:eastAsia="Calibri"/>
                      <w:lang w:eastAsia="sv-SE"/>
                    </w:rPr>
                  </w:rPrChange>
                </w:rPr>
                <w:t>BWP-</w:t>
              </w:r>
              <w:proofErr w:type="spellStart"/>
              <w:r w:rsidRPr="00276C79">
                <w:rPr>
                  <w:rFonts w:eastAsia="Calibri"/>
                  <w:i/>
                  <w:iCs/>
                  <w:lang w:eastAsia="sv-SE"/>
                  <w:rPrChange w:id="12188" w:author="CR#2951r1" w:date="2022-03-31T15:04:00Z">
                    <w:rPr>
                      <w:rFonts w:eastAsia="Calibri"/>
                      <w:lang w:eastAsia="sv-SE"/>
                    </w:rPr>
                  </w:rPrChang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It is absent otherwise.</w:t>
              </w:r>
            </w:ins>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2189" w:name="_Toc60777183"/>
      <w:bookmarkStart w:id="12190" w:name="_Toc90651055"/>
      <w:r w:rsidRPr="00D27132">
        <w:t>–</w:t>
      </w:r>
      <w:r w:rsidRPr="00D27132">
        <w:tab/>
      </w:r>
      <w:r w:rsidRPr="00D27132">
        <w:rPr>
          <w:i/>
        </w:rPr>
        <w:t>BWP-</w:t>
      </w:r>
      <w:proofErr w:type="spellStart"/>
      <w:r w:rsidRPr="00D27132">
        <w:rPr>
          <w:i/>
        </w:rPr>
        <w:t>UplinkDedicated</w:t>
      </w:r>
      <w:bookmarkEnd w:id="12189"/>
      <w:bookmarkEnd w:id="12190"/>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rPr>
          <w:ins w:id="12191" w:author="CR#2923r1" w:date="2022-03-28T15:06:00Z"/>
        </w:rPr>
      </w:pPr>
      <w:r w:rsidRPr="00D27132">
        <w:t xml:space="preserve">    ]]</w:t>
      </w:r>
      <w:ins w:id="12192" w:author="CR#2923r1" w:date="2022-03-28T15:06:00Z">
        <w:r w:rsidR="001775F2">
          <w:t>,</w:t>
        </w:r>
      </w:ins>
    </w:p>
    <w:p w14:paraId="38280437" w14:textId="77777777" w:rsidR="001775F2" w:rsidRDefault="001775F2" w:rsidP="001775F2">
      <w:pPr>
        <w:pStyle w:val="PL"/>
        <w:rPr>
          <w:ins w:id="12193" w:author="CR#2923r1" w:date="2022-03-28T15:06:00Z"/>
        </w:rPr>
      </w:pPr>
      <w:ins w:id="12194" w:author="CR#2923r1" w:date="2022-03-28T15:06:00Z">
        <w:r>
          <w:t xml:space="preserve">    [[</w:t>
        </w:r>
      </w:ins>
    </w:p>
    <w:p w14:paraId="72369568" w14:textId="77777777" w:rsidR="001775F2" w:rsidRDefault="001775F2" w:rsidP="001775F2">
      <w:pPr>
        <w:pStyle w:val="PL"/>
        <w:rPr>
          <w:ins w:id="12195" w:author="CR#2923r1" w:date="2022-03-28T15:06:00Z"/>
        </w:rPr>
      </w:pPr>
      <w:ins w:id="12196" w:author="CR#2923r1" w:date="2022-03-28T15:06:00Z">
        <w:r>
          <w:t xml:space="preserve">    ul-TCIState                        CHOICE {</w:t>
        </w:r>
      </w:ins>
    </w:p>
    <w:p w14:paraId="330EB869" w14:textId="11D971CE" w:rsidR="001775F2" w:rsidRDefault="001775F2" w:rsidP="001775F2">
      <w:pPr>
        <w:pStyle w:val="PL"/>
        <w:rPr>
          <w:ins w:id="12197" w:author="CR#2923r1" w:date="2022-03-28T15:06:00Z"/>
        </w:rPr>
      </w:pPr>
      <w:ins w:id="12198" w:author="CR#2923r1" w:date="2022-03-28T15:06:00Z">
        <w:r>
          <w:t xml:space="preserve">        lists                          </w:t>
        </w:r>
      </w:ins>
      <w:ins w:id="12199" w:author="CR#2923r1" w:date="2022-03-28T15:07:00Z">
        <w:r>
          <w:t xml:space="preserve">    </w:t>
        </w:r>
      </w:ins>
      <w:ins w:id="12200" w:author="CR#2923r1" w:date="2022-03-28T15:06:00Z">
        <w:r>
          <w:t>SEQUENCE {</w:t>
        </w:r>
      </w:ins>
    </w:p>
    <w:p w14:paraId="56C550E9" w14:textId="3D6C80E3" w:rsidR="001775F2" w:rsidRDefault="001775F2" w:rsidP="001775F2">
      <w:pPr>
        <w:pStyle w:val="PL"/>
        <w:rPr>
          <w:ins w:id="12201" w:author="CR#2923r1" w:date="2022-03-28T15:06:00Z"/>
        </w:rPr>
      </w:pPr>
      <w:ins w:id="12202" w:author="CR#2923r1" w:date="2022-03-28T15:06:00Z">
        <w:r>
          <w:t xml:space="preserve">            ul-TCIState-ToAddModList-r17     </w:t>
        </w:r>
      </w:ins>
      <w:ins w:id="12203" w:author="CR#2923r1" w:date="2022-03-28T15:07:00Z">
        <w:r>
          <w:t xml:space="preserve">  </w:t>
        </w:r>
      </w:ins>
      <w:ins w:id="12204" w:author="CR#2923r1" w:date="2022-03-28T15:06:00Z">
        <w:r>
          <w:t>SEQUENCE (SIZE (1..maxULTCI-r17)) OF UL-TCIState-r17             OPTIONAL, -- Need N</w:t>
        </w:r>
      </w:ins>
    </w:p>
    <w:p w14:paraId="6ABDE065" w14:textId="2187E766" w:rsidR="001775F2" w:rsidRDefault="001775F2" w:rsidP="001775F2">
      <w:pPr>
        <w:pStyle w:val="PL"/>
        <w:rPr>
          <w:ins w:id="12205" w:author="CR#2923r1" w:date="2022-03-28T15:06:00Z"/>
        </w:rPr>
      </w:pPr>
      <w:ins w:id="12206" w:author="CR#2923r1" w:date="2022-03-28T15:06:00Z">
        <w:r>
          <w:t xml:space="preserve">            ul-TCIState-ToReleaseList-r17  </w:t>
        </w:r>
      </w:ins>
      <w:ins w:id="12207" w:author="CR#2923r1" w:date="2022-03-28T15:07:00Z">
        <w:r>
          <w:t xml:space="preserve">  </w:t>
        </w:r>
      </w:ins>
      <w:ins w:id="12208" w:author="CR#2923r1" w:date="2022-03-28T15:06:00Z">
        <w:r>
          <w:t xml:space="preserve">  SEQUENCE (SIZE (1..maxULTCI-r17)) OF UL-TCIState-Id-r17       </w:t>
        </w:r>
      </w:ins>
      <w:ins w:id="12209" w:author="CR#2923r1" w:date="2022-03-28T15:07:00Z">
        <w:r>
          <w:t xml:space="preserve"> </w:t>
        </w:r>
      </w:ins>
      <w:ins w:id="12210" w:author="CR#2923r1" w:date="2022-03-28T15:06:00Z">
        <w:r>
          <w:t xml:space="preserve">  OPTIONAL</w:t>
        </w:r>
        <w:del w:id="12211" w:author="Draft_v2" w:date="2022-04-04T12:16:00Z">
          <w:r w:rsidDel="00FB193E">
            <w:delText>,</w:delText>
          </w:r>
        </w:del>
      </w:ins>
      <w:ins w:id="12212" w:author="Draft_v2" w:date="2022-04-04T12:16:00Z">
        <w:r w:rsidR="00FB193E">
          <w:t xml:space="preserve"> </w:t>
        </w:r>
      </w:ins>
      <w:ins w:id="12213" w:author="CR#2923r1" w:date="2022-03-28T15:06:00Z">
        <w:r>
          <w:t xml:space="preserve"> -- Need N</w:t>
        </w:r>
      </w:ins>
    </w:p>
    <w:p w14:paraId="11567629" w14:textId="6B9A8032" w:rsidR="001775F2" w:rsidRDefault="001775F2" w:rsidP="001775F2">
      <w:pPr>
        <w:pStyle w:val="PL"/>
        <w:rPr>
          <w:ins w:id="12214" w:author="CR#2923r1" w:date="2022-03-28T15:06:00Z"/>
        </w:rPr>
      </w:pPr>
      <w:ins w:id="12215" w:author="CR#2923r1" w:date="2022-03-28T15:06:00Z">
        <w:r>
          <w:t xml:space="preserve">    </w:t>
        </w:r>
      </w:ins>
      <w:ins w:id="12216" w:author="CR#2923r1" w:date="2022-03-28T15:07:00Z">
        <w:r>
          <w:t xml:space="preserve">    </w:t>
        </w:r>
      </w:ins>
      <w:ins w:id="12217" w:author="CR#2923r1" w:date="2022-03-28T15:06:00Z">
        <w:r>
          <w:t>},</w:t>
        </w:r>
      </w:ins>
    </w:p>
    <w:p w14:paraId="3CFFB2D9" w14:textId="22651EF0" w:rsidR="001775F2" w:rsidRDefault="001775F2" w:rsidP="001775F2">
      <w:pPr>
        <w:pStyle w:val="PL"/>
        <w:rPr>
          <w:ins w:id="12218" w:author="CR#2923r1" w:date="2022-03-28T15:06:00Z"/>
        </w:rPr>
      </w:pPr>
      <w:ins w:id="12219" w:author="CR#2923r1" w:date="2022-03-28T15:06:00Z">
        <w:r>
          <w:t xml:space="preserve">    </w:t>
        </w:r>
      </w:ins>
      <w:ins w:id="12220" w:author="CR#2923r1" w:date="2022-03-28T15:08:00Z">
        <w:r>
          <w:t xml:space="preserve">    </w:t>
        </w:r>
      </w:ins>
      <w:ins w:id="12221" w:author="CR#2923r1" w:date="2022-03-28T15:06:00Z">
        <w:r>
          <w:t>refUnifiedTCIStateList-r17         RefUnifiedTCIStateList-r17</w:t>
        </w:r>
        <w:del w:id="12222" w:author="Draft_v2" w:date="2022-04-04T11:07:00Z">
          <w:r w:rsidDel="00B06511">
            <w:delText xml:space="preserve">                                           OPTIONAL</w:delText>
          </w:r>
        </w:del>
        <w:del w:id="12223" w:author="Draft_v2" w:date="2022-04-04T11:08:00Z">
          <w:r w:rsidDel="00B06511">
            <w:delText>,</w:delText>
          </w:r>
        </w:del>
        <w:del w:id="12224" w:author="Draft_v2" w:date="2022-04-04T11:07:00Z">
          <w:r w:rsidDel="00B06511">
            <w:delText xml:space="preserve">  -- Need R</w:delText>
          </w:r>
        </w:del>
      </w:ins>
    </w:p>
    <w:p w14:paraId="387D1243" w14:textId="3BABA109" w:rsidR="001775F2" w:rsidRDefault="001775F2" w:rsidP="001775F2">
      <w:pPr>
        <w:pStyle w:val="PL"/>
        <w:rPr>
          <w:ins w:id="12225" w:author="CR#2923r1" w:date="2022-03-28T15:06:00Z"/>
        </w:rPr>
      </w:pPr>
      <w:ins w:id="12226" w:author="CR#2923r1" w:date="2022-03-28T15:06:00Z">
        <w:r>
          <w:t xml:space="preserve">    }                                                                                                           OPTIONAL,  -- Need R</w:t>
        </w:r>
      </w:ins>
    </w:p>
    <w:p w14:paraId="31326F9B" w14:textId="531C70A5" w:rsidR="001775F2" w:rsidRDefault="001775F2" w:rsidP="001775F2">
      <w:pPr>
        <w:pStyle w:val="PL"/>
        <w:rPr>
          <w:ins w:id="12227" w:author="CR#2923r1" w:date="2022-03-28T15:06:00Z"/>
        </w:rPr>
      </w:pPr>
      <w:ins w:id="12228" w:author="CR#2923r1" w:date="2022-03-28T15:06:00Z">
        <w:r>
          <w:t xml:space="preserve">    ul-powerControl-r17              </w:t>
        </w:r>
      </w:ins>
      <w:ins w:id="12229" w:author="CR#2923r1" w:date="2022-03-28T15:08:00Z">
        <w:r>
          <w:t xml:space="preserve">  </w:t>
        </w:r>
      </w:ins>
      <w:ins w:id="12230" w:author="CR#2923r1" w:date="2022-03-28T15:06:00Z">
        <w:r>
          <w:t>Uplink-powerControlId-r17                                                OPTIONAL</w:t>
        </w:r>
      </w:ins>
      <w:ins w:id="12231" w:author="CR#2949r1" w:date="2022-03-30T23:56:00Z">
        <w:r w:rsidR="00214323">
          <w:t>,</w:t>
        </w:r>
      </w:ins>
      <w:ins w:id="12232" w:author="CR#2923r1" w:date="2022-03-28T15:06:00Z">
        <w:r>
          <w:t xml:space="preserve">  -- Need R</w:t>
        </w:r>
      </w:ins>
    </w:p>
    <w:p w14:paraId="3E817054" w14:textId="014CB84F" w:rsidR="00214323" w:rsidRDefault="00214323" w:rsidP="00214323">
      <w:pPr>
        <w:pStyle w:val="PL"/>
        <w:rPr>
          <w:ins w:id="12233" w:author="CR#2949r1" w:date="2022-03-30T23:55:00Z"/>
        </w:rPr>
      </w:pPr>
      <w:ins w:id="12234" w:author="CR#2949r1" w:date="2022-03-30T23:55:00Z">
        <w:r>
          <w:t xml:space="preserve">    pucch-ConfigurationListMulticast1-r17  SetupRelease { PUCCH-ConfigurationList-r16 }                         OPTIONAL,</w:t>
        </w:r>
      </w:ins>
      <w:ins w:id="12235" w:author="CR#2949r1" w:date="2022-03-30T23:56:00Z">
        <w:r>
          <w:t xml:space="preserve">  </w:t>
        </w:r>
      </w:ins>
      <w:ins w:id="12236" w:author="CR#2949r1" w:date="2022-03-30T23:55:00Z">
        <w:r>
          <w:t>-- Need M</w:t>
        </w:r>
      </w:ins>
    </w:p>
    <w:p w14:paraId="06BF1AE4" w14:textId="471C7178" w:rsidR="00214323" w:rsidRDefault="00214323" w:rsidP="00214323">
      <w:pPr>
        <w:pStyle w:val="PL"/>
        <w:rPr>
          <w:ins w:id="12237" w:author="CR#2949r1" w:date="2022-03-30T23:55:00Z"/>
        </w:rPr>
      </w:pPr>
      <w:ins w:id="12238" w:author="CR#2949r1" w:date="2022-03-30T23:55:00Z">
        <w:r>
          <w:t xml:space="preserve">    pucch-ConfigurationListMulticast2-r17  SetupRelease { PUCCH-ConfigurationList-r16 }                         OPTIONAL</w:t>
        </w:r>
      </w:ins>
      <w:ins w:id="12239" w:author="CR#2949r1" w:date="2022-03-30T23:56:00Z">
        <w:r>
          <w:t xml:space="preserve">   </w:t>
        </w:r>
      </w:ins>
      <w:ins w:id="12240" w:author="CR#2949r1" w:date="2022-03-30T23:55:00Z">
        <w:r>
          <w:t>-- Need M</w:t>
        </w:r>
      </w:ins>
    </w:p>
    <w:p w14:paraId="76F049EC" w14:textId="77777777" w:rsidR="001775F2" w:rsidRDefault="001775F2" w:rsidP="001775F2">
      <w:pPr>
        <w:pStyle w:val="PL"/>
        <w:rPr>
          <w:ins w:id="12241" w:author="CR#2923r1" w:date="2022-03-28T15:06:00Z"/>
        </w:rPr>
      </w:pPr>
      <w:ins w:id="12242" w:author="CR#2923r1" w:date="2022-03-28T15:06:00Z">
        <w:r>
          <w:t xml:space="preserve">    ]]</w:t>
        </w:r>
      </w:ins>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ins w:id="12243" w:author="CR#2887r1" w:date="2022-03-23T18:36:00Z">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ins>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ins w:id="12244" w:author="CR#2887r1" w:date="2022-03-23T18:36:00Z">
              <w:r w:rsidR="009322A6">
                <w:rPr>
                  <w:szCs w:val="22"/>
                  <w:lang w:eastAsia="sv-SE"/>
                </w:rPr>
                <w:t xml:space="preserve"> ; if PUCCH cell switching is supported by the UE, the network may configure at most one additional </w:t>
              </w:r>
              <w:proofErr w:type="spellStart"/>
              <w:r w:rsidR="009322A6">
                <w:rPr>
                  <w:szCs w:val="22"/>
                  <w:lang w:eastAsia="sv-SE"/>
                </w:rPr>
                <w:t>SCell</w:t>
              </w:r>
              <w:proofErr w:type="spellEnd"/>
              <w:r w:rsidR="009322A6">
                <w:rPr>
                  <w:szCs w:val="22"/>
                  <w:lang w:eastAsia="sv-SE"/>
                </w:rPr>
                <w:t xml:space="preserve"> with </w:t>
              </w:r>
              <w:r w:rsidR="009322A6">
                <w:rPr>
                  <w:i/>
                  <w:iCs/>
                  <w:szCs w:val="22"/>
                  <w:lang w:eastAsia="sv-SE"/>
                </w:rPr>
                <w:t>PUCCH-Config</w:t>
              </w:r>
              <w:r w:rsidR="009322A6">
                <w:rPr>
                  <w:szCs w:val="22"/>
                  <w:lang w:eastAsia="sv-SE"/>
                </w:rPr>
                <w:t xml:space="preserve"> within each PUCCH group</w:t>
              </w:r>
            </w:ins>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Del="00214323" w:rsidRDefault="00394471" w:rsidP="00964CC4">
            <w:pPr>
              <w:pStyle w:val="TAL"/>
              <w:rPr>
                <w:del w:id="12245" w:author="CR#2949r1" w:date="2022-03-30T23:56:00Z"/>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214323" w:rsidRPr="00E15531" w14:paraId="3E54B08F" w14:textId="77777777" w:rsidTr="00695BE5">
        <w:trPr>
          <w:ins w:id="12246"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695BE5">
            <w:pPr>
              <w:pStyle w:val="TAL"/>
              <w:rPr>
                <w:ins w:id="12247" w:author="CR#2949r1" w:date="2022-03-30T23:56:00Z"/>
                <w:b/>
                <w:bCs/>
                <w:i/>
                <w:iCs/>
                <w:lang w:eastAsia="x-none"/>
              </w:rPr>
            </w:pPr>
            <w:ins w:id="12248" w:author="CR#2949r1" w:date="2022-03-30T23:56:00Z">
              <w:r w:rsidRPr="00E15531">
                <w:rPr>
                  <w:b/>
                  <w:bCs/>
                  <w:i/>
                  <w:iCs/>
                  <w:lang w:eastAsia="x-none"/>
                </w:rPr>
                <w:t>pucch-ConfigurationListMulticast1</w:t>
              </w:r>
            </w:ins>
          </w:p>
          <w:p w14:paraId="04655403" w14:textId="77777777" w:rsidR="00214323" w:rsidRPr="00E15531" w:rsidRDefault="00214323" w:rsidP="00695BE5">
            <w:pPr>
              <w:pStyle w:val="TAL"/>
              <w:rPr>
                <w:ins w:id="12249" w:author="CR#2949r1" w:date="2022-03-30T23:56:00Z"/>
                <w:b/>
                <w:bCs/>
                <w:i/>
                <w:iCs/>
                <w:lang w:eastAsia="x-none"/>
              </w:rPr>
            </w:pPr>
            <w:ins w:id="12250" w:author="CR#2949r1" w:date="2022-03-30T23:56:00Z">
              <w:r w:rsidRPr="00E15531">
                <w:rPr>
                  <w:lang w:eastAsia="sv-SE"/>
                </w:rPr>
                <w:t>PUCCH configurations for two simultaneously constructed HARQ-ACK codebooks for MBS multicast (see TS 38.213, clause 9).</w:t>
              </w:r>
            </w:ins>
          </w:p>
        </w:tc>
      </w:tr>
      <w:tr w:rsidR="00214323" w:rsidRPr="00E15531" w14:paraId="1C71E8A8" w14:textId="77777777" w:rsidTr="00695BE5">
        <w:trPr>
          <w:ins w:id="12251"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695BE5">
            <w:pPr>
              <w:pStyle w:val="TAL"/>
              <w:rPr>
                <w:ins w:id="12252" w:author="CR#2949r1" w:date="2022-03-30T23:56:00Z"/>
                <w:b/>
                <w:bCs/>
                <w:i/>
                <w:iCs/>
                <w:lang w:eastAsia="x-none"/>
              </w:rPr>
            </w:pPr>
            <w:ins w:id="12253" w:author="CR#2949r1" w:date="2022-03-30T23:56:00Z">
              <w:r w:rsidRPr="00E15531">
                <w:rPr>
                  <w:b/>
                  <w:bCs/>
                  <w:i/>
                  <w:iCs/>
                  <w:lang w:eastAsia="x-none"/>
                </w:rPr>
                <w:t>pucch-ConfigurationListMulticast2</w:t>
              </w:r>
            </w:ins>
          </w:p>
          <w:p w14:paraId="556B9CF9" w14:textId="77777777" w:rsidR="00214323" w:rsidRPr="00E15531" w:rsidRDefault="00214323" w:rsidP="00695BE5">
            <w:pPr>
              <w:pStyle w:val="TAL"/>
              <w:rPr>
                <w:ins w:id="12254" w:author="CR#2949r1" w:date="2022-03-30T23:56:00Z"/>
                <w:b/>
                <w:bCs/>
                <w:i/>
                <w:iCs/>
                <w:lang w:eastAsia="x-none"/>
              </w:rPr>
            </w:pPr>
            <w:ins w:id="12255" w:author="CR#2949r1" w:date="2022-03-30T23:56:00Z">
              <w:r w:rsidRPr="00E15531">
                <w:rPr>
                  <w:lang w:eastAsia="sv-SE"/>
                </w:rPr>
                <w:t>PUCCH configurations for two simultaneously constructed NACK-only feedback for MBS multicast (see TS 38.213, clause 9).</w:t>
              </w:r>
            </w:ins>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lastRenderedPageBreak/>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695BE5">
        <w:trPr>
          <w:ins w:id="12256"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695BE5">
            <w:pPr>
              <w:pStyle w:val="TAL"/>
              <w:rPr>
                <w:ins w:id="12257" w:author="CR#2923r1" w:date="2022-03-28T15:09:00Z"/>
                <w:b/>
                <w:i/>
                <w:szCs w:val="22"/>
                <w:lang w:eastAsia="sv-SE"/>
              </w:rPr>
            </w:pPr>
            <w:ins w:id="12258" w:author="CR#2923r1" w:date="2022-03-28T15:09:00Z">
              <w:r w:rsidRPr="006C7376">
                <w:rPr>
                  <w:b/>
                  <w:i/>
                  <w:szCs w:val="22"/>
                  <w:lang w:eastAsia="sv-SE"/>
                </w:rPr>
                <w:t>ul-</w:t>
              </w:r>
              <w:proofErr w:type="spellStart"/>
              <w:r w:rsidRPr="006C7376">
                <w:rPr>
                  <w:b/>
                  <w:i/>
                  <w:szCs w:val="22"/>
                  <w:lang w:eastAsia="sv-SE"/>
                </w:rPr>
                <w:t>powerControl</w:t>
              </w:r>
              <w:proofErr w:type="spellEnd"/>
            </w:ins>
          </w:p>
          <w:p w14:paraId="0553207E" w14:textId="440A4A10" w:rsidR="001775F2" w:rsidRPr="00484F38" w:rsidRDefault="001775F2" w:rsidP="00695BE5">
            <w:pPr>
              <w:pStyle w:val="TAL"/>
              <w:rPr>
                <w:ins w:id="12259" w:author="CR#2923r1" w:date="2022-03-28T15:09:00Z"/>
                <w:bCs/>
                <w:iCs/>
                <w:szCs w:val="22"/>
                <w:lang w:eastAsia="sv-SE"/>
              </w:rPr>
            </w:pPr>
            <w:ins w:id="12260" w:author="CR#2923r1" w:date="2022-03-28T15:09:00Z">
              <w:r>
                <w:rPr>
                  <w:bCs/>
                  <w:iCs/>
                  <w:szCs w:val="22"/>
                  <w:lang w:eastAsia="sv-SE"/>
                </w:rPr>
                <w:t xml:space="preserve">Configures power control parameters for PUCCH, PUSCH and SRS when UE is configured with </w:t>
              </w:r>
              <w:proofErr w:type="spellStart"/>
              <w:r>
                <w:t>unifiedtci-StateType</w:t>
              </w:r>
              <w:proofErr w:type="spellEnd"/>
              <w:r w:rsidDel="00A87DC7">
                <w:rPr>
                  <w:bCs/>
                  <w:iCs/>
                  <w:szCs w:val="22"/>
                  <w:lang w:eastAsia="sv-SE"/>
                </w:rPr>
                <w:t xml:space="preserve"> </w:t>
              </w:r>
              <w:r>
                <w:rPr>
                  <w:bCs/>
                  <w:iCs/>
                  <w:szCs w:val="22"/>
                  <w:lang w:eastAsia="sv-SE"/>
                </w:rPr>
                <w:t xml:space="preserve">.The field is present here only if UL power control is not configured for any UL TCI state and </w:t>
              </w:r>
              <w:proofErr w:type="spellStart"/>
              <w:r w:rsidRPr="00484F38">
                <w:t>DLorJoint-TCIState</w:t>
              </w:r>
              <w:proofErr w:type="spellEnd"/>
              <w:r>
                <w:rPr>
                  <w:bCs/>
                  <w:iCs/>
                  <w:szCs w:val="22"/>
                  <w:lang w:eastAsia="sv-SE"/>
                </w:rPr>
                <w:t>.</w:t>
              </w:r>
            </w:ins>
          </w:p>
        </w:tc>
      </w:tr>
      <w:tr w:rsidR="001775F2" w:rsidRPr="00D27132" w14:paraId="40B46A8F" w14:textId="77777777" w:rsidTr="00695BE5">
        <w:trPr>
          <w:ins w:id="12261"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695BE5">
            <w:pPr>
              <w:pStyle w:val="TAL"/>
              <w:rPr>
                <w:ins w:id="12262" w:author="CR#2923r1" w:date="2022-03-28T15:09:00Z"/>
                <w:b/>
                <w:bCs/>
                <w:i/>
                <w:iCs/>
                <w:lang w:eastAsia="sv-SE"/>
              </w:rPr>
            </w:pPr>
            <w:ins w:id="12263" w:author="CR#2923r1" w:date="2022-03-28T15:09:00Z">
              <w:r w:rsidRPr="0003649C">
                <w:rPr>
                  <w:b/>
                  <w:bCs/>
                  <w:i/>
                  <w:iCs/>
                  <w:lang w:eastAsia="sv-SE"/>
                </w:rPr>
                <w:t>ul-</w:t>
              </w:r>
              <w:proofErr w:type="spellStart"/>
              <w:r w:rsidRPr="0003649C">
                <w:rPr>
                  <w:b/>
                  <w:bCs/>
                  <w:i/>
                  <w:iCs/>
                  <w:lang w:eastAsia="sv-SE"/>
                </w:rPr>
                <w:t>TCIState</w:t>
              </w:r>
              <w:proofErr w:type="spellEnd"/>
              <w:r w:rsidRPr="0003649C">
                <w:rPr>
                  <w:b/>
                  <w:bCs/>
                  <w:i/>
                  <w:iCs/>
                  <w:lang w:eastAsia="sv-SE"/>
                </w:rPr>
                <w:t>-</w:t>
              </w:r>
              <w:proofErr w:type="spellStart"/>
              <w:r w:rsidRPr="0003649C">
                <w:rPr>
                  <w:b/>
                  <w:bCs/>
                  <w:i/>
                  <w:iCs/>
                  <w:lang w:eastAsia="sv-SE"/>
                </w:rPr>
                <w:t>ToAddModList</w:t>
              </w:r>
              <w:proofErr w:type="spellEnd"/>
            </w:ins>
          </w:p>
          <w:p w14:paraId="0EFDFBE0" w14:textId="77777777" w:rsidR="001775F2" w:rsidRPr="0003649C" w:rsidRDefault="001775F2" w:rsidP="00695BE5">
            <w:pPr>
              <w:pStyle w:val="TAL"/>
              <w:rPr>
                <w:ins w:id="12264" w:author="CR#2923r1" w:date="2022-03-28T15:09:00Z"/>
                <w:lang w:eastAsia="sv-SE"/>
              </w:rPr>
            </w:pPr>
            <w:ins w:id="12265" w:author="CR#2923r1" w:date="2022-03-28T15:09:00Z">
              <w:r>
                <w:rPr>
                  <w:lang w:eastAsia="sv-SE"/>
                </w:rPr>
                <w:t xml:space="preserve">Indicates a </w:t>
              </w:r>
              <w:proofErr w:type="spellStart"/>
              <w:r>
                <w:rPr>
                  <w:lang w:eastAsia="sv-SE"/>
                </w:rPr>
                <w:t>lits</w:t>
              </w:r>
              <w:proofErr w:type="spellEnd"/>
              <w:r>
                <w:rPr>
                  <w:lang w:eastAsia="sv-SE"/>
                </w:rPr>
                <w:t xml:space="preserve"> of UL TCI states for PUCCH, PUSCH and SRS </w:t>
              </w:r>
              <w:r>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2A8F9671" w:rsidR="00394471" w:rsidRDefault="00394471" w:rsidP="00394471">
      <w:pPr>
        <w:rPr>
          <w:ins w:id="12266" w:author="CR#2923r1" w:date="2022-03-28T15:03:00Z"/>
        </w:rPr>
      </w:pPr>
    </w:p>
    <w:p w14:paraId="2A610703" w14:textId="77777777" w:rsidR="001775F2" w:rsidRPr="00D27132" w:rsidRDefault="001775F2" w:rsidP="001775F2">
      <w:pPr>
        <w:pStyle w:val="Heading4"/>
        <w:rPr>
          <w:ins w:id="12267" w:author="CR#2923r1" w:date="2022-03-28T15:03:00Z"/>
          <w:i/>
        </w:rPr>
      </w:pPr>
      <w:ins w:id="12268" w:author="CR#2923r1" w:date="2022-03-28T15:03:00Z">
        <w:r w:rsidRPr="00D27132">
          <w:rPr>
            <w:i/>
          </w:rPr>
          <w:t>–</w:t>
        </w:r>
        <w:r w:rsidRPr="00D27132">
          <w:rPr>
            <w:i/>
          </w:rPr>
          <w:tab/>
        </w:r>
        <w:proofErr w:type="spellStart"/>
        <w:r w:rsidRPr="001775F2">
          <w:rPr>
            <w:i/>
            <w:iCs/>
            <w:rPrChange w:id="12269" w:author="CR#2923r1" w:date="2022-03-28T15:03:00Z">
              <w:rPr/>
            </w:rPrChange>
          </w:rPr>
          <w:t>CandidateBeamRS</w:t>
        </w:r>
        <w:proofErr w:type="spellEnd"/>
      </w:ins>
    </w:p>
    <w:p w14:paraId="6756BFA6" w14:textId="77777777" w:rsidR="001775F2" w:rsidRPr="00D27132" w:rsidRDefault="001775F2" w:rsidP="001775F2">
      <w:pPr>
        <w:rPr>
          <w:ins w:id="12270" w:author="CR#2923r1" w:date="2022-03-28T15:03:00Z"/>
        </w:rPr>
      </w:pPr>
      <w:ins w:id="12271" w:author="CR#2923r1" w:date="2022-03-28T15:03:00Z">
        <w:r w:rsidRPr="00D27132">
          <w:t xml:space="preserve">The IE </w:t>
        </w:r>
        <w:proofErr w:type="spellStart"/>
        <w:r w:rsidRPr="00F5327B">
          <w:rPr>
            <w:i/>
          </w:rPr>
          <w:t>CandidateBeamRS</w:t>
        </w:r>
        <w:proofErr w:type="spellEnd"/>
        <w:r w:rsidRPr="00D27132">
          <w:t xml:space="preserve"> </w:t>
        </w:r>
        <w:proofErr w:type="spellStart"/>
        <w:r>
          <w:t>inlcudes</w:t>
        </w:r>
        <w:proofErr w:type="spellEnd"/>
        <w:r w:rsidRPr="00D27132">
          <w:t xml:space="preserve"> candidate beams for beam failure recovery in case of beam failure detection. See also TS 38.321 [3], clause 5.17.</w:t>
        </w:r>
      </w:ins>
    </w:p>
    <w:p w14:paraId="0603410A" w14:textId="77777777" w:rsidR="001775F2" w:rsidRPr="00D27132" w:rsidRDefault="001775F2" w:rsidP="001775F2">
      <w:pPr>
        <w:pStyle w:val="TH"/>
        <w:rPr>
          <w:ins w:id="12272" w:author="CR#2923r1" w:date="2022-03-28T15:03:00Z"/>
        </w:rPr>
      </w:pPr>
      <w:proofErr w:type="spellStart"/>
      <w:ins w:id="12273" w:author="CR#2923r1" w:date="2022-03-28T15:03:00Z">
        <w:r w:rsidRPr="00F5327B">
          <w:rPr>
            <w:i/>
          </w:rPr>
          <w:t>CandidateBeamRS</w:t>
        </w:r>
        <w:proofErr w:type="spellEnd"/>
        <w:r w:rsidRPr="00D27132">
          <w:t xml:space="preserve"> information element</w:t>
        </w:r>
      </w:ins>
    </w:p>
    <w:p w14:paraId="45E2C82B" w14:textId="77777777" w:rsidR="001775F2" w:rsidRPr="00D27132" w:rsidRDefault="001775F2" w:rsidP="001775F2">
      <w:pPr>
        <w:pStyle w:val="PL"/>
        <w:rPr>
          <w:ins w:id="12274" w:author="CR#2923r1" w:date="2022-03-28T15:03:00Z"/>
        </w:rPr>
      </w:pPr>
      <w:ins w:id="12275" w:author="CR#2923r1" w:date="2022-03-28T15:03:00Z">
        <w:r w:rsidRPr="00D27132">
          <w:t>-- ASN1START</w:t>
        </w:r>
      </w:ins>
    </w:p>
    <w:p w14:paraId="2825E18E" w14:textId="77777777" w:rsidR="001775F2" w:rsidRPr="00D27132" w:rsidRDefault="001775F2" w:rsidP="001775F2">
      <w:pPr>
        <w:pStyle w:val="PL"/>
        <w:rPr>
          <w:ins w:id="12276" w:author="CR#2923r1" w:date="2022-03-28T15:03:00Z"/>
        </w:rPr>
      </w:pPr>
      <w:ins w:id="12277" w:author="CR#2923r1" w:date="2022-03-28T15:03:00Z">
        <w:r w:rsidRPr="00D27132">
          <w:t>-- TAG-</w:t>
        </w:r>
        <w:r>
          <w:t>CANDIDATEBEAMRS</w:t>
        </w:r>
        <w:r w:rsidRPr="00D27132">
          <w:t>-START</w:t>
        </w:r>
      </w:ins>
    </w:p>
    <w:p w14:paraId="504AC672" w14:textId="77777777" w:rsidR="001775F2" w:rsidRPr="00D27132" w:rsidRDefault="001775F2" w:rsidP="001775F2">
      <w:pPr>
        <w:pStyle w:val="PL"/>
        <w:rPr>
          <w:ins w:id="12278" w:author="CR#2923r1" w:date="2022-03-28T15:03:00Z"/>
        </w:rPr>
      </w:pPr>
    </w:p>
    <w:p w14:paraId="5FABF6A7" w14:textId="77777777" w:rsidR="001775F2" w:rsidRPr="00D27132" w:rsidRDefault="001775F2" w:rsidP="001775F2">
      <w:pPr>
        <w:pStyle w:val="PL"/>
        <w:rPr>
          <w:ins w:id="12279" w:author="CR#2923r1" w:date="2022-03-28T15:03:00Z"/>
        </w:rPr>
      </w:pPr>
    </w:p>
    <w:p w14:paraId="63224C71" w14:textId="77777777" w:rsidR="001775F2" w:rsidRPr="00D27132" w:rsidRDefault="001775F2" w:rsidP="001775F2">
      <w:pPr>
        <w:pStyle w:val="PL"/>
        <w:rPr>
          <w:ins w:id="12280" w:author="CR#2923r1" w:date="2022-03-28T15:03:00Z"/>
        </w:rPr>
      </w:pPr>
      <w:ins w:id="12281" w:author="CR#2923r1" w:date="2022-03-28T15:03:00Z">
        <w:r w:rsidRPr="00D27132">
          <w:t>CandidateBeamRS-r16 ::=                SEQUENCE {</w:t>
        </w:r>
      </w:ins>
    </w:p>
    <w:p w14:paraId="35DB7AD8" w14:textId="77777777" w:rsidR="001775F2" w:rsidRPr="00D27132" w:rsidRDefault="001775F2" w:rsidP="001775F2">
      <w:pPr>
        <w:pStyle w:val="PL"/>
        <w:rPr>
          <w:ins w:id="12282" w:author="CR#2923r1" w:date="2022-03-28T15:03:00Z"/>
        </w:rPr>
      </w:pPr>
      <w:ins w:id="12283" w:author="CR#2923r1" w:date="2022-03-28T15:03:00Z">
        <w:r w:rsidRPr="00D27132">
          <w:t xml:space="preserve">    candidateBeamConfig-r16                CHOICE {</w:t>
        </w:r>
      </w:ins>
    </w:p>
    <w:p w14:paraId="40048A9C" w14:textId="77777777" w:rsidR="001775F2" w:rsidRPr="00D27132" w:rsidRDefault="001775F2" w:rsidP="001775F2">
      <w:pPr>
        <w:pStyle w:val="PL"/>
        <w:rPr>
          <w:ins w:id="12284" w:author="CR#2923r1" w:date="2022-03-28T15:03:00Z"/>
        </w:rPr>
      </w:pPr>
      <w:ins w:id="12285" w:author="CR#2923r1" w:date="2022-03-28T15:03:00Z">
        <w:r w:rsidRPr="00D27132">
          <w:t xml:space="preserve">        ssb-r16                                SSB-Index,</w:t>
        </w:r>
      </w:ins>
    </w:p>
    <w:p w14:paraId="094649DB" w14:textId="77777777" w:rsidR="001775F2" w:rsidRPr="00D27132" w:rsidRDefault="001775F2" w:rsidP="001775F2">
      <w:pPr>
        <w:pStyle w:val="PL"/>
        <w:rPr>
          <w:ins w:id="12286" w:author="CR#2923r1" w:date="2022-03-28T15:03:00Z"/>
        </w:rPr>
      </w:pPr>
      <w:ins w:id="12287" w:author="CR#2923r1" w:date="2022-03-28T15:03:00Z">
        <w:r w:rsidRPr="00D27132">
          <w:t xml:space="preserve">        csi-RS-r16                             NZP-CSI-RS-ResourceId</w:t>
        </w:r>
      </w:ins>
    </w:p>
    <w:p w14:paraId="688C1F76" w14:textId="77777777" w:rsidR="001775F2" w:rsidRPr="00D27132" w:rsidRDefault="001775F2" w:rsidP="001775F2">
      <w:pPr>
        <w:pStyle w:val="PL"/>
        <w:rPr>
          <w:ins w:id="12288" w:author="CR#2923r1" w:date="2022-03-28T15:03:00Z"/>
        </w:rPr>
      </w:pPr>
      <w:ins w:id="12289" w:author="CR#2923r1" w:date="2022-03-28T15:03:00Z">
        <w:r w:rsidRPr="00D27132">
          <w:t xml:space="preserve">    },</w:t>
        </w:r>
      </w:ins>
    </w:p>
    <w:p w14:paraId="629FE7F4" w14:textId="77777777" w:rsidR="001775F2" w:rsidRPr="00D27132" w:rsidRDefault="001775F2" w:rsidP="001775F2">
      <w:pPr>
        <w:pStyle w:val="PL"/>
        <w:rPr>
          <w:ins w:id="12290" w:author="CR#2923r1" w:date="2022-03-28T15:03:00Z"/>
        </w:rPr>
      </w:pPr>
      <w:ins w:id="12291" w:author="CR#2923r1" w:date="2022-03-28T15:03:00Z">
        <w:r w:rsidRPr="00D27132">
          <w:t xml:space="preserve">    servingCellId                          ServCellIndex                                                            OPTIONAL  -- Need R</w:t>
        </w:r>
      </w:ins>
    </w:p>
    <w:p w14:paraId="2B925FAC" w14:textId="77777777" w:rsidR="001775F2" w:rsidRPr="00D27132" w:rsidRDefault="001775F2" w:rsidP="001775F2">
      <w:pPr>
        <w:pStyle w:val="PL"/>
        <w:rPr>
          <w:ins w:id="12292" w:author="CR#2923r1" w:date="2022-03-28T15:03:00Z"/>
        </w:rPr>
      </w:pPr>
      <w:ins w:id="12293" w:author="CR#2923r1" w:date="2022-03-28T15:03:00Z">
        <w:r w:rsidRPr="00D27132">
          <w:t>}</w:t>
        </w:r>
      </w:ins>
    </w:p>
    <w:p w14:paraId="296D0FC5" w14:textId="77777777" w:rsidR="001775F2" w:rsidRPr="00D27132" w:rsidRDefault="001775F2" w:rsidP="001775F2">
      <w:pPr>
        <w:pStyle w:val="PL"/>
        <w:rPr>
          <w:ins w:id="12294" w:author="CR#2923r1" w:date="2022-03-28T15:03:00Z"/>
        </w:rPr>
      </w:pPr>
    </w:p>
    <w:p w14:paraId="5802BA94" w14:textId="77777777" w:rsidR="001775F2" w:rsidRPr="00D27132" w:rsidRDefault="001775F2" w:rsidP="001775F2">
      <w:pPr>
        <w:pStyle w:val="PL"/>
        <w:rPr>
          <w:ins w:id="12295" w:author="CR#2923r1" w:date="2022-03-28T15:03:00Z"/>
        </w:rPr>
      </w:pPr>
      <w:ins w:id="12296" w:author="CR#2923r1" w:date="2022-03-28T15:03:00Z">
        <w:r w:rsidRPr="00D27132">
          <w:t>-- TAG-</w:t>
        </w:r>
        <w:r>
          <w:t>CANDIDATEBEAMRS</w:t>
        </w:r>
        <w:r w:rsidRPr="00D27132">
          <w:t>-STOP</w:t>
        </w:r>
      </w:ins>
    </w:p>
    <w:p w14:paraId="7BBC9A93" w14:textId="77777777" w:rsidR="001775F2" w:rsidRPr="00D27132" w:rsidRDefault="001775F2" w:rsidP="001775F2">
      <w:pPr>
        <w:pStyle w:val="PL"/>
        <w:rPr>
          <w:ins w:id="12297" w:author="CR#2923r1" w:date="2022-03-28T15:03:00Z"/>
        </w:rPr>
      </w:pPr>
      <w:ins w:id="12298" w:author="CR#2923r1" w:date="2022-03-28T15:03:00Z">
        <w:r w:rsidRPr="00D27132">
          <w:t>-- ASN1STOP</w:t>
        </w:r>
      </w:ins>
    </w:p>
    <w:p w14:paraId="0D82FF4D" w14:textId="77777777" w:rsidR="001775F2" w:rsidRPr="00D27132" w:rsidRDefault="001775F2" w:rsidP="001775F2">
      <w:pPr>
        <w:rPr>
          <w:ins w:id="12299" w:author="CR#2923r1" w:date="2022-03-28T15:03: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00" w:author="RAN2#117" w:date="2022-03-10T07:50: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2301">
          <w:tblGrid>
            <w:gridCol w:w="14085"/>
          </w:tblGrid>
        </w:tblGridChange>
      </w:tblGrid>
      <w:tr w:rsidR="001775F2" w:rsidRPr="00D27132" w14:paraId="22814623" w14:textId="77777777" w:rsidTr="00695BE5">
        <w:trPr>
          <w:trHeight w:val="207"/>
          <w:ins w:id="12302" w:author="CR#2923r1" w:date="2022-03-28T15:03:00Z"/>
          <w:trPrChange w:id="12303" w:author="RAN2#117" w:date="2022-03-10T07:50: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2304"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588F739" w14:textId="77777777" w:rsidR="001775F2" w:rsidRPr="00D27132" w:rsidRDefault="001775F2" w:rsidP="00695BE5">
            <w:pPr>
              <w:pStyle w:val="TAH"/>
              <w:rPr>
                <w:ins w:id="12305" w:author="CR#2923r1" w:date="2022-03-28T15:03:00Z"/>
                <w:szCs w:val="22"/>
                <w:lang w:eastAsia="sv-SE"/>
              </w:rPr>
            </w:pPr>
            <w:proofErr w:type="spellStart"/>
            <w:ins w:id="12306" w:author="CR#2923r1" w:date="2022-03-28T15:03:00Z">
              <w:r w:rsidRPr="00F5327B">
                <w:rPr>
                  <w:i/>
                  <w:szCs w:val="22"/>
                  <w:lang w:eastAsia="sv-SE"/>
                </w:rPr>
                <w:lastRenderedPageBreak/>
                <w:t>CandidateBeamRS</w:t>
              </w:r>
              <w:proofErr w:type="spellEnd"/>
              <w:r w:rsidRPr="00D27132">
                <w:rPr>
                  <w:i/>
                  <w:szCs w:val="22"/>
                  <w:lang w:eastAsia="sv-SE"/>
                </w:rPr>
                <w:t xml:space="preserve"> </w:t>
              </w:r>
              <w:r w:rsidRPr="00D27132">
                <w:rPr>
                  <w:szCs w:val="22"/>
                  <w:lang w:eastAsia="sv-SE"/>
                </w:rPr>
                <w:t>field descriptions</w:t>
              </w:r>
            </w:ins>
          </w:p>
        </w:tc>
      </w:tr>
      <w:tr w:rsidR="001775F2" w:rsidRPr="00D27132" w14:paraId="72CE658A" w14:textId="77777777" w:rsidTr="00695BE5">
        <w:trPr>
          <w:ins w:id="12307"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2308"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546C6D14" w14:textId="77777777" w:rsidR="001775F2" w:rsidRPr="00D27132" w:rsidRDefault="001775F2" w:rsidP="00695BE5">
            <w:pPr>
              <w:pStyle w:val="TAL"/>
              <w:rPr>
                <w:ins w:id="12309" w:author="CR#2923r1" w:date="2022-03-28T15:03:00Z"/>
                <w:b/>
                <w:i/>
                <w:szCs w:val="22"/>
                <w:lang w:eastAsia="sv-SE"/>
              </w:rPr>
            </w:pPr>
            <w:proofErr w:type="spellStart"/>
            <w:ins w:id="12310" w:author="CR#2923r1" w:date="2022-03-28T15:03:00Z">
              <w:r w:rsidRPr="00D27132">
                <w:rPr>
                  <w:b/>
                  <w:i/>
                  <w:szCs w:val="22"/>
                  <w:lang w:eastAsia="sv-SE"/>
                </w:rPr>
                <w:t>candidateBeamConfig</w:t>
              </w:r>
              <w:proofErr w:type="spellEnd"/>
            </w:ins>
          </w:p>
          <w:p w14:paraId="5EA1733A" w14:textId="77777777" w:rsidR="001775F2" w:rsidRPr="00D27132" w:rsidRDefault="001775F2" w:rsidP="00695BE5">
            <w:pPr>
              <w:pStyle w:val="TAL"/>
              <w:rPr>
                <w:ins w:id="12311" w:author="CR#2923r1" w:date="2022-03-28T15:03:00Z"/>
                <w:b/>
                <w:i/>
                <w:szCs w:val="22"/>
                <w:lang w:eastAsia="sv-SE"/>
              </w:rPr>
            </w:pPr>
            <w:ins w:id="12312" w:author="CR#2923r1" w:date="2022-03-28T15:03:00Z">
              <w:r w:rsidRPr="00D27132">
                <w:rPr>
                  <w:szCs w:val="22"/>
                  <w:lang w:eastAsia="sv-SE"/>
                </w:rPr>
                <w:t>Indicates the resource (i.e. SSB or CSI-RS) defining this beam resource.</w:t>
              </w:r>
            </w:ins>
          </w:p>
        </w:tc>
      </w:tr>
      <w:tr w:rsidR="001775F2" w:rsidRPr="00D27132" w14:paraId="1357F25B" w14:textId="77777777" w:rsidTr="00695BE5">
        <w:trPr>
          <w:ins w:id="12313"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2314"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31A476E" w14:textId="77777777" w:rsidR="001775F2" w:rsidRPr="00D27132" w:rsidRDefault="001775F2" w:rsidP="00695BE5">
            <w:pPr>
              <w:pStyle w:val="TAL"/>
              <w:rPr>
                <w:ins w:id="12315" w:author="CR#2923r1" w:date="2022-03-28T15:03:00Z"/>
                <w:b/>
                <w:i/>
                <w:szCs w:val="22"/>
                <w:lang w:eastAsia="sv-SE"/>
              </w:rPr>
            </w:pPr>
            <w:proofErr w:type="spellStart"/>
            <w:ins w:id="12316" w:author="CR#2923r1" w:date="2022-03-28T15:03:00Z">
              <w:r w:rsidRPr="00D27132">
                <w:rPr>
                  <w:b/>
                  <w:i/>
                  <w:szCs w:val="22"/>
                  <w:lang w:eastAsia="sv-SE"/>
                </w:rPr>
                <w:t>servingCellId</w:t>
              </w:r>
              <w:proofErr w:type="spellEnd"/>
            </w:ins>
          </w:p>
          <w:p w14:paraId="5233412B" w14:textId="77777777" w:rsidR="001775F2" w:rsidRPr="00D27132" w:rsidRDefault="001775F2" w:rsidP="00695BE5">
            <w:pPr>
              <w:pStyle w:val="TAL"/>
              <w:rPr>
                <w:ins w:id="12317" w:author="CR#2923r1" w:date="2022-03-28T15:03:00Z"/>
                <w:b/>
                <w:i/>
                <w:szCs w:val="22"/>
                <w:lang w:eastAsia="sv-SE"/>
              </w:rPr>
            </w:pPr>
            <w:ins w:id="12318" w:author="CR#2923r1" w:date="2022-03-28T15:03:00Z">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ins>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2319" w:name="_Toc60777184"/>
      <w:bookmarkStart w:id="12320" w:name="_Toc90651056"/>
      <w:r w:rsidRPr="00D27132">
        <w:rPr>
          <w:rFonts w:eastAsia="SimSun"/>
        </w:rPr>
        <w:t>–</w:t>
      </w:r>
      <w:r w:rsidRPr="00D27132">
        <w:rPr>
          <w:rFonts w:eastAsia="SimSun"/>
        </w:rPr>
        <w:tab/>
      </w:r>
      <w:r w:rsidRPr="00D27132">
        <w:rPr>
          <w:rFonts w:eastAsia="SimSun"/>
          <w:i/>
          <w:noProof/>
        </w:rPr>
        <w:t>CellAccessRelatedInfo</w:t>
      </w:r>
      <w:bookmarkEnd w:id="12319"/>
      <w:bookmarkEnd w:id="12320"/>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rPr>
          <w:ins w:id="12321" w:author="CR#2925r1" w:date="2022-03-30T14:25:00Z"/>
        </w:rPr>
      </w:pPr>
      <w:r w:rsidRPr="00D27132">
        <w:t xml:space="preserve">    ]]</w:t>
      </w:r>
      <w:ins w:id="12322" w:author="CR#2925r1" w:date="2022-03-30T14:25:00Z">
        <w:r w:rsidR="005F220E">
          <w:t>,</w:t>
        </w:r>
      </w:ins>
    </w:p>
    <w:p w14:paraId="43EB015A" w14:textId="77777777" w:rsidR="005F220E" w:rsidRDefault="005F220E" w:rsidP="005F220E">
      <w:pPr>
        <w:pStyle w:val="PL"/>
        <w:rPr>
          <w:ins w:id="12323" w:author="CR#2925r1" w:date="2022-03-30T14:25:00Z"/>
        </w:rPr>
      </w:pPr>
      <w:ins w:id="12324" w:author="CR#2925r1" w:date="2022-03-30T14:25:00Z">
        <w:r>
          <w:t xml:space="preserve">    [[</w:t>
        </w:r>
      </w:ins>
    </w:p>
    <w:p w14:paraId="299FC0F3" w14:textId="77777777" w:rsidR="005F220E" w:rsidRDefault="005F220E" w:rsidP="005F220E">
      <w:pPr>
        <w:pStyle w:val="PL"/>
        <w:rPr>
          <w:ins w:id="12325" w:author="CR#2925r1" w:date="2022-03-30T14:25:00Z"/>
        </w:rPr>
      </w:pPr>
      <w:ins w:id="12326" w:author="CR#2925r1" w:date="2022-03-30T14:25:00Z">
        <w:r>
          <w:t xml:space="preserve">    snpn-AccessInfoList-r17             SEQUENCE (SIZE (1..maxNPN-r16)) OF SNPN-AccessInfo-r17    OPTIONAL    -- Need R</w:t>
        </w:r>
      </w:ins>
    </w:p>
    <w:p w14:paraId="32E8F5E7" w14:textId="70B9E94A" w:rsidR="00394471" w:rsidRPr="00D27132" w:rsidRDefault="005F220E" w:rsidP="005F220E">
      <w:pPr>
        <w:pStyle w:val="PL"/>
      </w:pPr>
      <w:ins w:id="12327" w:author="CR#2925r1" w:date="2022-03-30T14:25:00Z">
        <w:r>
          <w:t xml:space="preserve">    ]]</w:t>
        </w:r>
      </w:ins>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rPr>
          <w:ins w:id="12328" w:author="CR#2925r1" w:date="2022-03-30T14:26:00Z"/>
        </w:rPr>
      </w:pPr>
    </w:p>
    <w:p w14:paraId="4B5B9EEA" w14:textId="77777777" w:rsidR="005F220E" w:rsidRDefault="005F220E" w:rsidP="005F220E">
      <w:pPr>
        <w:pStyle w:val="PL"/>
        <w:rPr>
          <w:ins w:id="12329" w:author="CR#2925r1" w:date="2022-03-30T14:26:00Z"/>
        </w:rPr>
      </w:pPr>
      <w:ins w:id="12330" w:author="CR#2925r1" w:date="2022-03-30T14:26:00Z">
        <w:r>
          <w:t>SNPN-AccessInfo-r17 ::=         SEQUENCE {</w:t>
        </w:r>
      </w:ins>
    </w:p>
    <w:p w14:paraId="14EC4BFB" w14:textId="77777777" w:rsidR="005F220E" w:rsidRPr="006F115B" w:rsidRDefault="005F220E" w:rsidP="005F220E">
      <w:pPr>
        <w:pStyle w:val="PL"/>
        <w:rPr>
          <w:ins w:id="12331" w:author="CR#2925r1" w:date="2022-03-30T14:26:00Z"/>
          <w:color w:val="808080"/>
        </w:rPr>
      </w:pPr>
      <w:ins w:id="12332" w:author="CR#2925r1" w:date="2022-03-30T14:26:00Z">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82B8EE9" w14:textId="77777777" w:rsidR="005F220E" w:rsidRPr="006F115B" w:rsidRDefault="005F220E" w:rsidP="005F220E">
      <w:pPr>
        <w:pStyle w:val="PL"/>
        <w:rPr>
          <w:ins w:id="12333" w:author="CR#2925r1" w:date="2022-03-30T14:26:00Z"/>
          <w:color w:val="808080"/>
        </w:rPr>
      </w:pPr>
      <w:ins w:id="12334" w:author="CR#2925r1" w:date="2022-03-30T14:26:00Z">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A16595C" w14:textId="77777777" w:rsidR="005F220E" w:rsidRPr="006F115B" w:rsidRDefault="005F220E" w:rsidP="005F220E">
      <w:pPr>
        <w:pStyle w:val="PL"/>
        <w:rPr>
          <w:ins w:id="12335" w:author="CR#2925r1" w:date="2022-03-30T14:26:00Z"/>
          <w:color w:val="808080"/>
        </w:rPr>
      </w:pPr>
      <w:ins w:id="12336" w:author="CR#2925r1" w:date="2022-03-30T14:26:00Z">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ins>
    </w:p>
    <w:p w14:paraId="566EFAA8" w14:textId="77777777" w:rsidR="005F220E" w:rsidRDefault="005F220E" w:rsidP="005F220E">
      <w:pPr>
        <w:pStyle w:val="PL"/>
        <w:rPr>
          <w:ins w:id="12337" w:author="CR#2925r1" w:date="2022-03-30T14:26:00Z"/>
          <w:color w:val="808080"/>
        </w:rPr>
      </w:pPr>
      <w:ins w:id="12338" w:author="CR#2925r1" w:date="2022-03-30T14:26:00Z">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ins>
    </w:p>
    <w:p w14:paraId="7A92EFDF" w14:textId="77777777" w:rsidR="005F220E" w:rsidRDefault="005F220E" w:rsidP="005F220E">
      <w:pPr>
        <w:pStyle w:val="PL"/>
        <w:rPr>
          <w:ins w:id="12339" w:author="CR#2925r1" w:date="2022-03-30T14:26:00Z"/>
        </w:rPr>
      </w:pPr>
      <w:ins w:id="12340" w:author="CR#2925r1" w:date="2022-03-30T14:26:00Z">
        <w:r>
          <w:t>}</w:t>
        </w:r>
      </w:ins>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w:t>
            </w:r>
            <w:proofErr w:type="spellStart"/>
            <w:r w:rsidRPr="00D27132">
              <w:rPr>
                <w:i/>
                <w:iCs/>
              </w:rPr>
              <w:t>i</w:t>
            </w:r>
            <w:proofErr w:type="spellEnd"/>
            <w:r w:rsidRPr="00D27132">
              <w:rPr>
                <w:i/>
                <w:iCs/>
              </w:rPr>
              <w:t>)</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proofErr w:type="spellStart"/>
            <w:r w:rsidRPr="00D27132">
              <w:rPr>
                <w:i/>
                <w:iCs/>
              </w:rPr>
              <w:t>i</w:t>
            </w:r>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292B815" w14:textId="77777777" w:rsidR="00394471" w:rsidRPr="00D27132" w:rsidRDefault="00394471" w:rsidP="00964CC4">
            <w:pPr>
              <w:pStyle w:val="TAL"/>
            </w:pPr>
            <w:r w:rsidRPr="00D27132">
              <w:t>- e(</w:t>
            </w:r>
            <w:proofErr w:type="spellStart"/>
            <w:r w:rsidRPr="00D27132">
              <w:t>i</w:t>
            </w:r>
            <w:proofErr w:type="spellEnd"/>
            <w:r w:rsidRPr="00D27132">
              <w:t>) is</w:t>
            </w:r>
          </w:p>
          <w:p w14:paraId="51ACBA65" w14:textId="77777777" w:rsidR="00394471" w:rsidRPr="00D27132" w:rsidRDefault="00394471" w:rsidP="00964CC4">
            <w:pPr>
              <w:pStyle w:val="TAL"/>
            </w:pPr>
            <w:r w:rsidRPr="00D27132">
              <w:t xml:space="preserve">    - </w:t>
            </w:r>
            <w:proofErr w:type="spellStart"/>
            <w:r w:rsidRPr="00D27132">
              <w:rPr>
                <w:i/>
                <w:iCs/>
              </w:rPr>
              <w:t>i</w:t>
            </w:r>
            <w:proofErr w:type="spellEnd"/>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w:t>
            </w:r>
            <w:proofErr w:type="spellStart"/>
            <w:r w:rsidRPr="00D27132">
              <w:rPr>
                <w:i/>
                <w:lang w:eastAsia="en-GB"/>
              </w:rPr>
              <w:t>i</w:t>
            </w:r>
            <w:proofErr w:type="spellEnd"/>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w:t>
            </w:r>
            <w:proofErr w:type="spellStart"/>
            <w:r w:rsidRPr="00D27132">
              <w:rPr>
                <w:i/>
                <w:lang w:eastAsia="en-GB"/>
              </w:rPr>
              <w:t>i</w:t>
            </w:r>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r w:rsidR="005F220E" w:rsidRPr="006F115B" w14:paraId="347FF66E" w14:textId="77777777" w:rsidTr="00695BE5">
        <w:trPr>
          <w:ins w:id="12341"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695BE5">
            <w:pPr>
              <w:pStyle w:val="TAL"/>
              <w:rPr>
                <w:ins w:id="12342" w:author="CR#2925r1" w:date="2022-03-30T14:31:00Z"/>
                <w:bCs/>
                <w:noProof/>
                <w:lang w:eastAsia="en-GB"/>
              </w:rPr>
            </w:pPr>
            <w:ins w:id="12343" w:author="CR#2925r1" w:date="2022-03-30T14:31:00Z">
              <w:r w:rsidRPr="00E96C7B">
                <w:rPr>
                  <w:b/>
                  <w:bCs/>
                  <w:i/>
                  <w:noProof/>
                  <w:lang w:eastAsia="en-GB"/>
                </w:rPr>
                <w:t>snpn-AccessInfoList</w:t>
              </w:r>
            </w:ins>
          </w:p>
          <w:p w14:paraId="49B15E6A" w14:textId="77777777" w:rsidR="005F220E" w:rsidRPr="006F115B" w:rsidRDefault="005F220E" w:rsidP="00695BE5">
            <w:pPr>
              <w:pStyle w:val="TAL"/>
              <w:rPr>
                <w:ins w:id="12344" w:author="CR#2925r1" w:date="2022-03-30T14:31:00Z"/>
                <w:bCs/>
                <w:noProof/>
                <w:lang w:eastAsia="en-GB"/>
              </w:rPr>
            </w:pPr>
            <w:ins w:id="12345" w:author="CR#2925r1" w:date="2022-03-30T14:31:00Z">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w:t>
              </w:r>
              <w:proofErr w:type="spellStart"/>
              <w:r w:rsidRPr="006F115B">
                <w:rPr>
                  <w:lang w:eastAsia="sv-SE"/>
                </w:rPr>
                <w:t>th</w:t>
              </w:r>
              <w:proofErr w:type="spellEnd"/>
              <w:r w:rsidRPr="006F115B">
                <w:rPr>
                  <w:lang w:eastAsia="sv-SE"/>
                </w:rPr>
                <w:t xml:space="preserve">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proofErr w:type="spellStart"/>
              <w:r w:rsidRPr="006F115B">
                <w:rPr>
                  <w:lang w:eastAsia="sv-SE"/>
                </w:rPr>
                <w:t>th</w:t>
              </w:r>
              <w:proofErr w:type="spellEnd"/>
              <w:r w:rsidRPr="006F115B">
                <w:rPr>
                  <w:lang w:eastAsia="sv-SE"/>
                </w:rPr>
                <w:t xml:space="preserve"> </w:t>
              </w:r>
              <w:r>
                <w:rPr>
                  <w:lang w:eastAsia="sv-SE"/>
                </w:rPr>
                <w:t>S</w:t>
              </w:r>
              <w:r w:rsidRPr="006F115B">
                <w:rPr>
                  <w:lang w:eastAsia="sv-SE"/>
                </w:rPr>
                <w:t xml:space="preserve">NPN </w:t>
              </w:r>
              <w:r>
                <w:rPr>
                  <w:rFonts w:cs="Arial"/>
                  <w:bCs/>
                  <w:noProof/>
                  <w:lang w:eastAsia="en-GB"/>
                </w:rPr>
                <w:t xml:space="preserve">in </w:t>
              </w:r>
              <w:proofErr w:type="spellStart"/>
              <w:r w:rsidRPr="00E96C7B">
                <w:rPr>
                  <w:i/>
                  <w:iCs/>
                </w:rPr>
                <w:t>npn-IdentityInfoList</w:t>
              </w:r>
              <w:proofErr w:type="spellEnd"/>
              <w:r w:rsidRPr="006F115B">
                <w:rPr>
                  <w:lang w:eastAsia="sv-SE"/>
                </w:rPr>
                <w:t xml:space="preserve">. </w:t>
              </w:r>
            </w:ins>
          </w:p>
        </w:tc>
      </w:tr>
    </w:tbl>
    <w:p w14:paraId="2C1D9F59" w14:textId="77777777" w:rsidR="005F220E" w:rsidRDefault="005F220E" w:rsidP="005F220E">
      <w:pPr>
        <w:rPr>
          <w:ins w:id="12346" w:author="CR#2925r1" w:date="2022-03-30T14:3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695BE5">
        <w:trPr>
          <w:ins w:id="12347"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695BE5">
            <w:pPr>
              <w:pStyle w:val="TAH"/>
              <w:rPr>
                <w:ins w:id="12348" w:author="CR#2925r1" w:date="2022-03-30T14:31:00Z"/>
                <w:szCs w:val="22"/>
                <w:lang w:eastAsia="sv-SE"/>
              </w:rPr>
            </w:pPr>
            <w:ins w:id="12349" w:author="CR#2925r1" w:date="2022-03-30T14:31:00Z">
              <w:r>
                <w:rPr>
                  <w:i/>
                  <w:noProof/>
                  <w:lang w:eastAsia="en-GB"/>
                </w:rPr>
                <w:t>SNPN</w:t>
              </w:r>
              <w:r w:rsidRPr="00B918C8">
                <w:rPr>
                  <w:i/>
                  <w:noProof/>
                  <w:lang w:eastAsia="en-GB"/>
                </w:rPr>
                <w:t>-AccessInfo</w:t>
              </w:r>
              <w:r w:rsidRPr="006F115B">
                <w:rPr>
                  <w:iCs/>
                  <w:noProof/>
                  <w:lang w:eastAsia="en-GB"/>
                </w:rPr>
                <w:t xml:space="preserve"> field descriptions</w:t>
              </w:r>
            </w:ins>
          </w:p>
        </w:tc>
      </w:tr>
      <w:tr w:rsidR="005F220E" w:rsidRPr="006F115B" w14:paraId="12317C35" w14:textId="77777777" w:rsidTr="00695BE5">
        <w:trPr>
          <w:ins w:id="12350"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695BE5">
            <w:pPr>
              <w:pStyle w:val="TAL"/>
              <w:rPr>
                <w:ins w:id="12351" w:author="CR#2925r1" w:date="2022-03-30T14:31:00Z"/>
                <w:bCs/>
                <w:noProof/>
                <w:lang w:eastAsia="en-GB"/>
              </w:rPr>
            </w:pPr>
            <w:ins w:id="12352" w:author="CR#2925r1" w:date="2022-03-30T14:31:00Z">
              <w:r w:rsidRPr="007B7E6D">
                <w:rPr>
                  <w:b/>
                  <w:bCs/>
                  <w:i/>
                  <w:noProof/>
                  <w:lang w:eastAsia="en-GB"/>
                </w:rPr>
                <w:t>extCH-Supported</w:t>
              </w:r>
            </w:ins>
          </w:p>
          <w:p w14:paraId="1E85E867" w14:textId="77777777" w:rsidR="005F220E" w:rsidRPr="006F115B" w:rsidRDefault="005F220E" w:rsidP="00695BE5">
            <w:pPr>
              <w:pStyle w:val="TAL"/>
              <w:rPr>
                <w:ins w:id="12353" w:author="CR#2925r1" w:date="2022-03-30T14:31:00Z"/>
                <w:bCs/>
                <w:noProof/>
                <w:lang w:eastAsia="en-GB"/>
              </w:rPr>
            </w:pPr>
            <w:ins w:id="12354" w:author="CR#2925r1" w:date="2022-03-30T14:31:00Z">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1D4298EA" w14:textId="77777777" w:rsidTr="00695BE5">
        <w:trPr>
          <w:ins w:id="12355"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695BE5">
            <w:pPr>
              <w:pStyle w:val="TAL"/>
              <w:rPr>
                <w:ins w:id="12356" w:author="CR#2925r1" w:date="2022-03-30T14:31:00Z"/>
                <w:bCs/>
                <w:noProof/>
                <w:lang w:eastAsia="en-GB"/>
              </w:rPr>
            </w:pPr>
            <w:ins w:id="12357" w:author="CR#2925r1" w:date="2022-03-30T14:31:00Z">
              <w:r w:rsidRPr="007B7E6D">
                <w:rPr>
                  <w:b/>
                  <w:bCs/>
                  <w:i/>
                  <w:noProof/>
                  <w:lang w:eastAsia="en-GB"/>
                </w:rPr>
                <w:t>extCH-</w:t>
              </w:r>
              <w:r>
                <w:rPr>
                  <w:b/>
                  <w:bCs/>
                  <w:i/>
                  <w:noProof/>
                  <w:lang w:eastAsia="en-GB"/>
                </w:rPr>
                <w:t>W</w:t>
              </w:r>
              <w:r w:rsidRPr="007B7E6D">
                <w:rPr>
                  <w:b/>
                  <w:bCs/>
                  <w:i/>
                  <w:noProof/>
                  <w:lang w:eastAsia="en-GB"/>
                </w:rPr>
                <w:t>ithoutConfigAllowed</w:t>
              </w:r>
            </w:ins>
          </w:p>
          <w:p w14:paraId="55F1186B" w14:textId="77777777" w:rsidR="005F220E" w:rsidRPr="006F115B" w:rsidRDefault="005F220E" w:rsidP="00695BE5">
            <w:pPr>
              <w:pStyle w:val="TAL"/>
              <w:rPr>
                <w:ins w:id="12358" w:author="CR#2925r1" w:date="2022-03-30T14:31:00Z"/>
                <w:bCs/>
                <w:noProof/>
                <w:lang w:eastAsia="en-GB"/>
              </w:rPr>
            </w:pPr>
            <w:ins w:id="12359" w:author="CR#2925r1" w:date="2022-03-30T14:31:00Z">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2C8CA5D9" w14:textId="77777777" w:rsidTr="005F220E">
        <w:trPr>
          <w:ins w:id="12360"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695BE5">
            <w:pPr>
              <w:pStyle w:val="TAL"/>
              <w:rPr>
                <w:ins w:id="12361" w:author="CR#2925r1" w:date="2022-03-30T14:31:00Z"/>
                <w:b/>
                <w:bCs/>
                <w:i/>
                <w:noProof/>
                <w:lang w:eastAsia="en-GB"/>
              </w:rPr>
            </w:pPr>
            <w:ins w:id="12362" w:author="CR#2925r1" w:date="2022-03-30T14:31:00Z">
              <w:r w:rsidRPr="003E4201">
                <w:rPr>
                  <w:b/>
                  <w:bCs/>
                  <w:i/>
                  <w:noProof/>
                  <w:lang w:eastAsia="en-GB"/>
                </w:rPr>
                <w:t>imsEmergencySupportForSNPN</w:t>
              </w:r>
            </w:ins>
          </w:p>
          <w:p w14:paraId="7C3C3365" w14:textId="77777777" w:rsidR="005F220E" w:rsidRPr="005F220E" w:rsidRDefault="005F220E" w:rsidP="00695BE5">
            <w:pPr>
              <w:pStyle w:val="TAL"/>
              <w:rPr>
                <w:ins w:id="12363" w:author="CR#2925r1" w:date="2022-03-30T14:31:00Z"/>
                <w:iCs/>
                <w:noProof/>
                <w:lang w:eastAsia="en-GB"/>
                <w:rPrChange w:id="12364" w:author="CR#2925r1" w:date="2022-03-30T14:31:00Z">
                  <w:rPr>
                    <w:ins w:id="12365" w:author="CR#2925r1" w:date="2022-03-30T14:31:00Z"/>
                    <w:b/>
                    <w:bCs/>
                    <w:i/>
                    <w:noProof/>
                    <w:lang w:eastAsia="en-GB"/>
                  </w:rPr>
                </w:rPrChange>
              </w:rPr>
            </w:pPr>
            <w:ins w:id="12366" w:author="CR#2925r1" w:date="2022-03-30T14:31:00Z">
              <w:r w:rsidRPr="005F220E">
                <w:rPr>
                  <w:iCs/>
                  <w:noProof/>
                  <w:lang w:eastAsia="en-GB"/>
                  <w:rPrChange w:id="12367" w:author="CR#2925r1" w:date="2022-03-30T14:31:00Z">
                    <w:rPr>
                      <w:b/>
                      <w:bCs/>
                      <w:i/>
                      <w:noProof/>
                      <w:lang w:eastAsia="en-GB"/>
                    </w:rPr>
                  </w:rPrChange>
                </w:rPr>
                <w:t>Indicates whether the SNPN supports IMS emergency bearer services for UEs in limited service mode in the cell. If absent, IMS emergency call is not supported by the SNPN in the cell for UEs in limited service mode.</w:t>
              </w:r>
            </w:ins>
          </w:p>
        </w:tc>
      </w:tr>
      <w:tr w:rsidR="005F220E" w:rsidRPr="006F115B" w14:paraId="1993F404" w14:textId="77777777" w:rsidTr="005F220E">
        <w:trPr>
          <w:ins w:id="12368"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695BE5">
            <w:pPr>
              <w:pStyle w:val="TAL"/>
              <w:rPr>
                <w:ins w:id="12369" w:author="CR#2925r1" w:date="2022-03-30T14:31:00Z"/>
                <w:b/>
                <w:bCs/>
                <w:i/>
                <w:noProof/>
                <w:lang w:eastAsia="en-GB"/>
              </w:rPr>
            </w:pPr>
            <w:ins w:id="12370" w:author="CR#2925r1" w:date="2022-03-30T14:31:00Z">
              <w:r w:rsidRPr="007B7E6D">
                <w:rPr>
                  <w:b/>
                  <w:bCs/>
                  <w:i/>
                  <w:noProof/>
                  <w:lang w:eastAsia="en-GB"/>
                </w:rPr>
                <w:t>onboardingEnabled</w:t>
              </w:r>
            </w:ins>
          </w:p>
          <w:p w14:paraId="21B78C74" w14:textId="77777777" w:rsidR="005F220E" w:rsidRPr="005F220E" w:rsidRDefault="005F220E" w:rsidP="00695BE5">
            <w:pPr>
              <w:pStyle w:val="TAL"/>
              <w:rPr>
                <w:ins w:id="12371" w:author="CR#2925r1" w:date="2022-03-30T14:31:00Z"/>
                <w:iCs/>
                <w:noProof/>
                <w:lang w:eastAsia="en-GB"/>
                <w:rPrChange w:id="12372" w:author="CR#2925r1" w:date="2022-03-30T14:31:00Z">
                  <w:rPr>
                    <w:ins w:id="12373" w:author="CR#2925r1" w:date="2022-03-30T14:31:00Z"/>
                    <w:b/>
                    <w:bCs/>
                    <w:i/>
                    <w:noProof/>
                    <w:lang w:eastAsia="en-GB"/>
                  </w:rPr>
                </w:rPrChange>
              </w:rPr>
            </w:pPr>
            <w:ins w:id="12374" w:author="CR#2925r1" w:date="2022-03-30T14:31:00Z">
              <w:r w:rsidRPr="005F220E">
                <w:rPr>
                  <w:iCs/>
                  <w:noProof/>
                  <w:lang w:eastAsia="en-GB"/>
                  <w:rPrChange w:id="12375" w:author="CR#2925r1" w:date="2022-03-30T14:31:00Z">
                    <w:rPr>
                      <w:b/>
                      <w:bCs/>
                      <w:i/>
                      <w:noProof/>
                      <w:lang w:eastAsia="en-GB"/>
                    </w:rPr>
                  </w:rPrChange>
                </w:rPr>
                <w:t>Indicates whether the onboarding SNPN allows registration for onboarding in the cell as specified in TS 23.501 [32].</w:t>
              </w:r>
            </w:ins>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2376" w:name="_Toc60777185"/>
      <w:bookmarkStart w:id="12377" w:name="_Toc90651057"/>
      <w:r w:rsidRPr="00D27132">
        <w:rPr>
          <w:i/>
          <w:iCs/>
        </w:rPr>
        <w:t>–</w:t>
      </w:r>
      <w:r w:rsidRPr="00D27132">
        <w:rPr>
          <w:i/>
          <w:iCs/>
        </w:rPr>
        <w:tab/>
      </w:r>
      <w:r w:rsidRPr="00D27132">
        <w:rPr>
          <w:i/>
          <w:iCs/>
          <w:noProof/>
        </w:rPr>
        <w:t>CellAccessRelatedInfo-EUTRA-5GC</w:t>
      </w:r>
      <w:bookmarkEnd w:id="12376"/>
      <w:bookmarkEnd w:id="12377"/>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2378" w:name="_Toc60777186"/>
      <w:bookmarkStart w:id="12379" w:name="_Toc90651058"/>
      <w:r w:rsidRPr="00D27132">
        <w:rPr>
          <w:i/>
          <w:iCs/>
        </w:rPr>
        <w:t>–</w:t>
      </w:r>
      <w:r w:rsidRPr="00D27132">
        <w:rPr>
          <w:i/>
          <w:iCs/>
        </w:rPr>
        <w:tab/>
      </w:r>
      <w:r w:rsidRPr="00D27132">
        <w:rPr>
          <w:i/>
          <w:iCs/>
          <w:noProof/>
        </w:rPr>
        <w:t>CellAccessRelatedInfo-EUTRA-EPC</w:t>
      </w:r>
      <w:bookmarkEnd w:id="12378"/>
      <w:bookmarkEnd w:id="12379"/>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2380" w:name="_Toc60777187"/>
      <w:bookmarkStart w:id="12381" w:name="_Toc90651059"/>
      <w:r w:rsidRPr="00D27132">
        <w:lastRenderedPageBreak/>
        <w:t>–</w:t>
      </w:r>
      <w:r w:rsidRPr="00D27132">
        <w:tab/>
      </w:r>
      <w:proofErr w:type="spellStart"/>
      <w:r w:rsidRPr="00D27132">
        <w:rPr>
          <w:i/>
        </w:rPr>
        <w:t>CellGroupConfig</w:t>
      </w:r>
      <w:bookmarkEnd w:id="12380"/>
      <w:bookmarkEnd w:id="12381"/>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rPr>
          <w:ins w:id="12382" w:author="CR#2811r5" w:date="2022-03-23T15:02:00Z"/>
        </w:rPr>
      </w:pPr>
      <w:r w:rsidRPr="00D27132">
        <w:t xml:space="preserve">    ]]</w:t>
      </w:r>
      <w:ins w:id="12383" w:author="CR#2811r5" w:date="2022-03-23T15:02:00Z">
        <w:r w:rsidR="00CF0B27">
          <w:t>,</w:t>
        </w:r>
      </w:ins>
    </w:p>
    <w:p w14:paraId="6E1871C0" w14:textId="77777777" w:rsidR="00CF0B27" w:rsidRDefault="00CF0B27" w:rsidP="00CF0B27">
      <w:pPr>
        <w:pStyle w:val="PL"/>
        <w:rPr>
          <w:ins w:id="12384" w:author="CR#2811r5" w:date="2022-03-23T15:02:00Z"/>
        </w:rPr>
      </w:pPr>
      <w:ins w:id="12385" w:author="CR#2811r5" w:date="2022-03-23T15:02:00Z">
        <w:r>
          <w:t xml:space="preserve">    [[</w:t>
        </w:r>
      </w:ins>
    </w:p>
    <w:p w14:paraId="3AD0B8CE" w14:textId="16848C41" w:rsidR="00CF0B27" w:rsidRDefault="00CF0B27" w:rsidP="00CF0B27">
      <w:pPr>
        <w:pStyle w:val="PL"/>
        <w:rPr>
          <w:ins w:id="12386" w:author="CR#2811r5" w:date="2022-03-23T15:02:00Z"/>
          <w:color w:val="808080"/>
        </w:rPr>
      </w:pPr>
      <w:ins w:id="12387" w:author="CR#2811r5" w:date="2022-03-23T15:02:00Z">
        <w:r>
          <w:t xml:space="preserve">    f1c-TransferPathNRDC-r17                   </w:t>
        </w:r>
        <w:r>
          <w:rPr>
            <w:color w:val="993366"/>
          </w:rPr>
          <w:t>ENUMERATED</w:t>
        </w:r>
        <w:r>
          <w:t xml:space="preserve"> {mcg, scg, both}                                             </w:t>
        </w:r>
        <w:r>
          <w:rPr>
            <w:color w:val="993366"/>
          </w:rPr>
          <w:t>OPTIONAL</w:t>
        </w:r>
      </w:ins>
      <w:ins w:id="12388" w:author="CR#2909r1" w:date="2022-03-24T22:35:00Z">
        <w:r w:rsidR="007D1660">
          <w:rPr>
            <w:color w:val="993366"/>
          </w:rPr>
          <w:t>,</w:t>
        </w:r>
      </w:ins>
      <w:ins w:id="12389" w:author="CR#2811r5" w:date="2022-03-23T15:02:00Z">
        <w:r>
          <w:t xml:space="preserve">   </w:t>
        </w:r>
        <w:r>
          <w:rPr>
            <w:color w:val="808080"/>
          </w:rPr>
          <w:t>-- Need M</w:t>
        </w:r>
      </w:ins>
    </w:p>
    <w:p w14:paraId="7067BF19" w14:textId="32FBCAF7" w:rsidR="007D1660" w:rsidRPr="00015613" w:rsidRDefault="007D1660" w:rsidP="00015613">
      <w:pPr>
        <w:pStyle w:val="PL"/>
        <w:rPr>
          <w:ins w:id="12390" w:author="CR#2909r1" w:date="2022-03-24T22:34:00Z"/>
        </w:rPr>
        <w:pPrChange w:id="12391" w:author="Draft v4" w:date="2022-04-07T00: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392" w:author="CR#2909r1" w:date="2022-03-24T22:34:00Z">
        <w:r w:rsidRPr="00015613">
          <w:rPr>
            <w:rFonts w:hint="eastAsia"/>
          </w:rPr>
          <w:t xml:space="preserve"> </w:t>
        </w:r>
        <w:r w:rsidRPr="00015613">
          <w:t xml:space="preserve">   uplinkTxSwitching-2T-Mode-r17              </w:t>
        </w:r>
        <w:r w:rsidRPr="00015613">
          <w:rPr>
            <w:rPrChange w:id="12393" w:author="Draft v4" w:date="2022-04-07T00:47:00Z">
              <w:rPr>
                <w:noProof/>
                <w:color w:val="FF0000"/>
                <w:u w:val="single"/>
              </w:rPr>
            </w:rPrChange>
          </w:rPr>
          <w:t>ENUMERATED {enabled}</w:t>
        </w:r>
        <w:r w:rsidRPr="00015613">
          <w:t xml:space="preserve">                                           </w:t>
        </w:r>
      </w:ins>
      <w:ins w:id="12394" w:author="CR#2909r1" w:date="2022-03-24T22:35:00Z">
        <w:r w:rsidRPr="00015613">
          <w:t xml:space="preserve"> </w:t>
        </w:r>
      </w:ins>
      <w:ins w:id="12395" w:author="CR#2909r1" w:date="2022-03-24T22:34:00Z">
        <w:r w:rsidRPr="00015613">
          <w:rPr>
            <w:rPrChange w:id="12396" w:author="Draft v4" w:date="2022-04-07T00:47:00Z">
              <w:rPr>
                <w:noProof/>
              </w:rPr>
            </w:rPrChange>
          </w:rPr>
          <w:t xml:space="preserve">        </w:t>
        </w:r>
        <w:r w:rsidRPr="00015613">
          <w:rPr>
            <w:rPrChange w:id="12397" w:author="Draft v4" w:date="2022-04-07T00:47:00Z">
              <w:rPr>
                <w:noProof/>
                <w:color w:val="993366"/>
              </w:rPr>
            </w:rPrChange>
          </w:rPr>
          <w:t>OPTIONAL</w:t>
        </w:r>
        <w:r w:rsidRPr="00015613">
          <w:t xml:space="preserve">,   </w:t>
        </w:r>
        <w:r w:rsidRPr="00015613">
          <w:rPr>
            <w:rPrChange w:id="12398" w:author="Draft v4" w:date="2022-04-07T00:47:00Z">
              <w:rPr>
                <w:noProof/>
                <w:color w:val="808080"/>
              </w:rPr>
            </w:rPrChange>
          </w:rPr>
          <w:t xml:space="preserve">-- </w:t>
        </w:r>
        <w:r w:rsidRPr="00015613">
          <w:rPr>
            <w:rPrChange w:id="12399" w:author="Draft v4" w:date="2022-04-07T00:47:00Z">
              <w:rPr>
                <w:noProof/>
                <w:color w:val="FF0000"/>
                <w:u w:val="single"/>
              </w:rPr>
            </w:rPrChange>
          </w:rPr>
          <w:t>Cond 2Tx</w:t>
        </w:r>
      </w:ins>
    </w:p>
    <w:p w14:paraId="571B1B9D" w14:textId="5F426494" w:rsidR="007D1660" w:rsidRPr="00015613" w:rsidRDefault="007D1660" w:rsidP="00015613">
      <w:pPr>
        <w:pStyle w:val="PL"/>
        <w:rPr>
          <w:ins w:id="12400" w:author="CR#2909r1" w:date="2022-03-24T22:34:00Z"/>
          <w:rPrChange w:id="12401" w:author="Draft v4" w:date="2022-04-07T00:47:00Z">
            <w:rPr>
              <w:ins w:id="12402" w:author="CR#2909r1" w:date="2022-03-24T22:34:00Z"/>
              <w:noProof/>
              <w:color w:val="808080"/>
            </w:rPr>
          </w:rPrChange>
        </w:rPr>
        <w:pPrChange w:id="12403" w:author="Draft v4" w:date="2022-04-07T00: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04" w:author="CR#2909r1" w:date="2022-03-24T22:34:00Z">
        <w:r w:rsidRPr="00015613">
          <w:t xml:space="preserve">    uplinkTxSwitching-DualUL-TxState-r17       </w:t>
        </w:r>
        <w:r w:rsidRPr="00015613">
          <w:rPr>
            <w:rPrChange w:id="12405" w:author="Draft v4" w:date="2022-04-07T00:47:00Z">
              <w:rPr>
                <w:noProof/>
                <w:color w:val="993366"/>
              </w:rPr>
            </w:rPrChange>
          </w:rPr>
          <w:t>ENUMERATED</w:t>
        </w:r>
        <w:r w:rsidRPr="00015613">
          <w:t xml:space="preserve"> {oneT, twoT}                                        </w:t>
        </w:r>
      </w:ins>
      <w:ins w:id="12406" w:author="CR#2909r1" w:date="2022-03-24T22:35:00Z">
        <w:r w:rsidRPr="00015613">
          <w:t xml:space="preserve"> </w:t>
        </w:r>
      </w:ins>
      <w:ins w:id="12407" w:author="CR#2909r1" w:date="2022-03-24T22:34:00Z">
        <w:r w:rsidRPr="00015613">
          <w:rPr>
            <w:rPrChange w:id="12408" w:author="Draft v4" w:date="2022-04-07T00:47:00Z">
              <w:rPr>
                <w:noProof/>
              </w:rPr>
            </w:rPrChange>
          </w:rPr>
          <w:t xml:space="preserve">        </w:t>
        </w:r>
        <w:r w:rsidRPr="00015613">
          <w:rPr>
            <w:rPrChange w:id="12409" w:author="Draft v4" w:date="2022-04-07T00:47:00Z">
              <w:rPr>
                <w:noProof/>
                <w:color w:val="993366"/>
              </w:rPr>
            </w:rPrChange>
          </w:rPr>
          <w:t>OPTIONAL</w:t>
        </w:r>
      </w:ins>
      <w:ins w:id="12410" w:author="CR#2910r2" w:date="2022-03-25T19:28:00Z">
        <w:r w:rsidR="00360CB9" w:rsidRPr="00015613">
          <w:rPr>
            <w:rPrChange w:id="12411" w:author="Draft v4" w:date="2022-04-07T00:47:00Z">
              <w:rPr>
                <w:noProof/>
                <w:color w:val="993366"/>
              </w:rPr>
            </w:rPrChange>
          </w:rPr>
          <w:t>,</w:t>
        </w:r>
      </w:ins>
      <w:ins w:id="12412" w:author="CR#2909r1" w:date="2022-03-24T22:34:00Z">
        <w:r w:rsidRPr="00015613">
          <w:t xml:space="preserve">   </w:t>
        </w:r>
        <w:r w:rsidRPr="00015613">
          <w:rPr>
            <w:rPrChange w:id="12413" w:author="Draft v4" w:date="2022-04-07T00:47:00Z">
              <w:rPr>
                <w:noProof/>
                <w:color w:val="808080"/>
              </w:rPr>
            </w:rPrChange>
          </w:rPr>
          <w:t xml:space="preserve">-- </w:t>
        </w:r>
        <w:r w:rsidRPr="00015613">
          <w:rPr>
            <w:rPrChange w:id="12414" w:author="Draft v4" w:date="2022-04-07T00:47:00Z">
              <w:rPr>
                <w:noProof/>
                <w:color w:val="FF0000"/>
                <w:u w:val="single"/>
              </w:rPr>
            </w:rPrChange>
          </w:rPr>
          <w:t>Cond 2Tx</w:t>
        </w:r>
      </w:ins>
    </w:p>
    <w:p w14:paraId="5C6F17CD" w14:textId="77777777" w:rsidR="00360CB9" w:rsidRPr="00015613" w:rsidRDefault="00360CB9" w:rsidP="00360CB9">
      <w:pPr>
        <w:pStyle w:val="PL"/>
        <w:rPr>
          <w:ins w:id="12415" w:author="CR#2910r2" w:date="2022-03-25T19:27:00Z"/>
          <w:rPrChange w:id="12416" w:author="Draft v4" w:date="2022-04-07T00:47:00Z">
            <w:rPr>
              <w:ins w:id="12417" w:author="CR#2910r2" w:date="2022-03-25T19:27:00Z"/>
            </w:rPr>
          </w:rPrChange>
        </w:rPr>
      </w:pPr>
      <w:ins w:id="12418" w:author="CR#2910r2" w:date="2022-03-25T19:27:00Z">
        <w:r w:rsidRPr="00015613">
          <w:t xml:space="preserve">    uu-Relay-RLC</w:t>
        </w:r>
        <w:r w:rsidRPr="00015613">
          <w:rPr>
            <w:rPrChange w:id="12419" w:author="Draft v4" w:date="2022-04-07T00:47:00Z">
              <w:rPr/>
            </w:rPrChange>
          </w:rPr>
          <w:t>-ChannelToAddModList-r17       SEQUENCE (SIZE(1..maxUu-Relay-RLC-ChannelID-r17)) OF Uu-Relay-RLC-ChannelConfig-r17 OPTIONAL,   -- Need N</w:t>
        </w:r>
      </w:ins>
    </w:p>
    <w:p w14:paraId="2CF0F1F5" w14:textId="641ADA30" w:rsidR="00360CB9" w:rsidRPr="00015613" w:rsidRDefault="00360CB9" w:rsidP="00360CB9">
      <w:pPr>
        <w:pStyle w:val="PL"/>
        <w:rPr>
          <w:ins w:id="12420" w:author="CR#2910r2" w:date="2022-03-25T19:27:00Z"/>
          <w:rPrChange w:id="12421" w:author="Draft v4" w:date="2022-04-07T00:47:00Z">
            <w:rPr>
              <w:ins w:id="12422" w:author="CR#2910r2" w:date="2022-03-25T19:27:00Z"/>
            </w:rPr>
          </w:rPrChange>
        </w:rPr>
      </w:pPr>
      <w:ins w:id="12423" w:author="CR#2910r2" w:date="2022-03-25T19:27:00Z">
        <w:r w:rsidRPr="00015613">
          <w:rPr>
            <w:rPrChange w:id="12424" w:author="Draft v4" w:date="2022-04-07T00:47:00Z">
              <w:rPr/>
            </w:rPrChange>
          </w:rPr>
          <w:t xml:space="preserve">    uu-Relay-RLC-ChannelToReleaseList-r17      SEQUENCE (SIZE(1..maxUu-Relay-RLC-ChannelID-r17)) OF Uu-Relay-RLC-ChannelID-r17     OPTIONAL</w:t>
        </w:r>
      </w:ins>
      <w:ins w:id="12425" w:author="CR#2923r1" w:date="2022-03-28T15:18:00Z">
        <w:r w:rsidR="0075302D" w:rsidRPr="00015613">
          <w:rPr>
            <w:rPrChange w:id="12426" w:author="Draft v4" w:date="2022-04-07T00:47:00Z">
              <w:rPr/>
            </w:rPrChange>
          </w:rPr>
          <w:t>,</w:t>
        </w:r>
      </w:ins>
      <w:ins w:id="12427" w:author="CR#2910r2" w:date="2022-03-25T19:27:00Z">
        <w:r w:rsidRPr="00015613">
          <w:rPr>
            <w:rPrChange w:id="12428" w:author="Draft v4" w:date="2022-04-07T00:47:00Z">
              <w:rPr/>
            </w:rPrChange>
          </w:rPr>
          <w:t xml:space="preserve">   -- Need N</w:t>
        </w:r>
      </w:ins>
    </w:p>
    <w:p w14:paraId="12A63830" w14:textId="21A0C2C6" w:rsidR="0075302D" w:rsidRPr="00015613" w:rsidRDefault="0075302D" w:rsidP="0075302D">
      <w:pPr>
        <w:pStyle w:val="PL"/>
        <w:rPr>
          <w:ins w:id="12429" w:author="CR#2923r1" w:date="2022-03-28T15:15:00Z"/>
          <w:rPrChange w:id="12430" w:author="Draft v4" w:date="2022-04-07T00:47:00Z">
            <w:rPr>
              <w:ins w:id="12431" w:author="CR#2923r1" w:date="2022-03-28T15:15:00Z"/>
              <w:color w:val="808080"/>
            </w:rPr>
          </w:rPrChange>
        </w:rPr>
      </w:pPr>
      <w:ins w:id="12432" w:author="CR#2923r1" w:date="2022-03-28T15:15:00Z">
        <w:r w:rsidRPr="00015613">
          <w:rPr>
            <w:rPrChange w:id="12433" w:author="Draft v4" w:date="2022-04-07T00:47:00Z">
              <w:rPr>
                <w:color w:val="808080"/>
              </w:rPr>
            </w:rPrChange>
          </w:rPr>
          <w:t xml:space="preserve">    simultaneousU-TCI-UpdateList1-r17          SEQUENCE (SIZE (1..maxNrofServingCellsTCI-r16)) OF ServCellIndex        OPTIONAL,   -- Need R</w:t>
        </w:r>
      </w:ins>
    </w:p>
    <w:p w14:paraId="0DC64143" w14:textId="4B9B90D7" w:rsidR="0075302D" w:rsidRPr="00015613" w:rsidRDefault="0075302D" w:rsidP="0075302D">
      <w:pPr>
        <w:pStyle w:val="PL"/>
        <w:rPr>
          <w:ins w:id="12434" w:author="CR#2923r1" w:date="2022-03-28T15:15:00Z"/>
          <w:rPrChange w:id="12435" w:author="Draft v4" w:date="2022-04-07T00:47:00Z">
            <w:rPr>
              <w:ins w:id="12436" w:author="CR#2923r1" w:date="2022-03-28T15:15:00Z"/>
              <w:color w:val="808080"/>
            </w:rPr>
          </w:rPrChange>
        </w:rPr>
      </w:pPr>
      <w:ins w:id="12437" w:author="CR#2923r1" w:date="2022-03-28T15:15:00Z">
        <w:r w:rsidRPr="00015613">
          <w:rPr>
            <w:rPrChange w:id="12438" w:author="Draft v4" w:date="2022-04-07T00:47:00Z">
              <w:rPr>
                <w:color w:val="808080"/>
              </w:rPr>
            </w:rPrChange>
          </w:rPr>
          <w:t xml:space="preserve">    simultaneousU-TCI-UpdateList2-r17          SEQUENCE (SIZE (1..maxNrofServingCellsTCI-r16)) OF ServCellIndex        OPTIONAL,   -- Need R</w:t>
        </w:r>
      </w:ins>
    </w:p>
    <w:p w14:paraId="09C2672F" w14:textId="387CBA9D" w:rsidR="0075302D" w:rsidRPr="00015613" w:rsidRDefault="0075302D" w:rsidP="0075302D">
      <w:pPr>
        <w:pStyle w:val="PL"/>
        <w:rPr>
          <w:ins w:id="12439" w:author="CR#2923r1" w:date="2022-03-28T15:15:00Z"/>
          <w:rPrChange w:id="12440" w:author="Draft v4" w:date="2022-04-07T00:47:00Z">
            <w:rPr>
              <w:ins w:id="12441" w:author="CR#2923r1" w:date="2022-03-28T15:15:00Z"/>
              <w:color w:val="808080"/>
            </w:rPr>
          </w:rPrChange>
        </w:rPr>
      </w:pPr>
      <w:ins w:id="12442" w:author="CR#2923r1" w:date="2022-03-28T15:15:00Z">
        <w:r w:rsidRPr="00015613">
          <w:rPr>
            <w:rPrChange w:id="12443" w:author="Draft v4" w:date="2022-04-07T00:47:00Z">
              <w:rPr>
                <w:color w:val="808080"/>
              </w:rPr>
            </w:rPrChange>
          </w:rPr>
          <w:t xml:space="preserve">    simultaneousU-TCI-UpdateList3-r17          SEQUENCE (SIZE (1..maxNrofServingCellsTCI-r16)) OF ServCellIndex        OPTIONAL,   -- Need R</w:t>
        </w:r>
      </w:ins>
    </w:p>
    <w:p w14:paraId="45E6C313" w14:textId="1DF87DA3" w:rsidR="0075302D" w:rsidRPr="00015613" w:rsidRDefault="0075302D" w:rsidP="0075302D">
      <w:pPr>
        <w:pStyle w:val="PL"/>
        <w:rPr>
          <w:ins w:id="12444" w:author="CR#2923r1" w:date="2022-03-28T15:16:00Z"/>
        </w:rPr>
      </w:pPr>
      <w:ins w:id="12445" w:author="CR#2923r1" w:date="2022-03-28T15:15:00Z">
        <w:r w:rsidRPr="00015613">
          <w:rPr>
            <w:rPrChange w:id="12446" w:author="Draft v4" w:date="2022-04-07T00:47:00Z">
              <w:rPr>
                <w:color w:val="808080"/>
              </w:rPr>
            </w:rPrChange>
          </w:rPr>
          <w:t xml:space="preserve">    simultaneousU-TCI-UpdateList4-r17          SEQUENCE (SIZE (1..maxNrofServingCellsTCI-r16)) OF ServCellIndex        OPTIONAL,   -- </w:t>
        </w:r>
      </w:ins>
      <w:ins w:id="12447" w:author="CR#2923r1" w:date="2022-03-28T15:16:00Z">
        <w:r w:rsidRPr="00015613">
          <w:t>Need R</w:t>
        </w:r>
      </w:ins>
    </w:p>
    <w:p w14:paraId="63AE95AB" w14:textId="77777777" w:rsidR="00214323" w:rsidRPr="00015613" w:rsidRDefault="00214323" w:rsidP="00214323">
      <w:pPr>
        <w:pStyle w:val="PL"/>
        <w:rPr>
          <w:ins w:id="12448" w:author="CR#2949r1" w:date="2022-03-30T23:57:00Z"/>
          <w:rPrChange w:id="12449" w:author="Draft v4" w:date="2022-04-07T00:47:00Z">
            <w:rPr>
              <w:ins w:id="12450" w:author="CR#2949r1" w:date="2022-03-30T23:57:00Z"/>
            </w:rPr>
          </w:rPrChange>
        </w:rPr>
      </w:pPr>
      <w:ins w:id="12451" w:author="CR#2949r1" w:date="2022-03-30T23:57:00Z">
        <w:r w:rsidRPr="00015613">
          <w:lastRenderedPageBreak/>
          <w:t xml:space="preserve">    rlc-BearerToReleaseListExt-r17</w:t>
        </w:r>
        <w:r w:rsidRPr="00015613">
          <w:rPr>
            <w:rPrChange w:id="12452" w:author="Draft v4" w:date="2022-04-07T00:47:00Z">
              <w:rPr/>
            </w:rPrChange>
          </w:rPr>
          <w:t xml:space="preserve">             SEQUENCE (SIZE(1..maxLC-ID)) OF LogicalChannelIdentityExt-r17           OPTIONAL    -- Need N</w:t>
        </w:r>
      </w:ins>
    </w:p>
    <w:p w14:paraId="29D68644" w14:textId="25A607C4" w:rsidR="00394471" w:rsidRPr="00015613" w:rsidRDefault="0075302D" w:rsidP="009C7017">
      <w:pPr>
        <w:pStyle w:val="PL"/>
      </w:pPr>
      <w:ins w:id="12453" w:author="CR#2923r1" w:date="2022-03-28T15:17:00Z">
        <w:r w:rsidRPr="00015613">
          <w:rPr>
            <w:rPrChange w:id="12454" w:author="Draft v4" w:date="2022-04-07T00:47:00Z">
              <w:rPr>
                <w:color w:val="808080"/>
              </w:rPr>
            </w:rPrChange>
          </w:rPr>
          <w:t xml:space="preserve">    </w:t>
        </w:r>
      </w:ins>
      <w:ins w:id="12455" w:author="CR#2811r5" w:date="2022-03-23T15:02:00Z">
        <w:r w:rsidR="00CF0B27" w:rsidRPr="00015613">
          <w:rPr>
            <w:rPrChange w:id="12456" w:author="Draft v4" w:date="2022-04-07T00:47:00Z">
              <w:rPr>
                <w:color w:val="808080"/>
              </w:rPr>
            </w:rPrChange>
          </w:rPr>
          <w:t>]]</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rPr>
          <w:ins w:id="12457" w:author="CR#2924r3" w:date="2022-03-29T23:50:00Z"/>
        </w:rPr>
      </w:pPr>
      <w:r w:rsidRPr="00D27132">
        <w:t xml:space="preserve">    ...</w:t>
      </w:r>
      <w:ins w:id="12458" w:author="CR#2924r3" w:date="2022-03-29T23:50:00Z">
        <w:r w:rsidR="0078452E">
          <w:t>,</w:t>
        </w:r>
      </w:ins>
    </w:p>
    <w:p w14:paraId="723BEE34" w14:textId="4FCD65A5" w:rsidR="0078452E" w:rsidRDefault="0078452E" w:rsidP="0078452E">
      <w:pPr>
        <w:pStyle w:val="PL"/>
        <w:rPr>
          <w:ins w:id="12459" w:author="CR#2924r3" w:date="2022-03-29T23:50:00Z"/>
        </w:rPr>
      </w:pPr>
      <w:ins w:id="12460" w:author="CR#2924r3" w:date="2022-03-29T23:50:00Z">
        <w:r w:rsidRPr="00D27132">
          <w:t xml:space="preserve">    </w:t>
        </w:r>
        <w:r>
          <w:t>[[</w:t>
        </w:r>
      </w:ins>
    </w:p>
    <w:p w14:paraId="002E3855" w14:textId="1340649D" w:rsidR="0078452E" w:rsidRDefault="0078452E" w:rsidP="0078452E">
      <w:pPr>
        <w:pStyle w:val="PL"/>
        <w:rPr>
          <w:ins w:id="12461" w:author="CR#2924r3" w:date="2022-03-29T23:50:00Z"/>
        </w:rPr>
      </w:pPr>
      <w:ins w:id="12462" w:author="CR#2924r3" w:date="2022-03-29T23:50:00Z">
        <w:r>
          <w:t xml:space="preserve">    lowMobilityEvaluationConnected-r17  SEQUENCE {</w:t>
        </w:r>
      </w:ins>
    </w:p>
    <w:p w14:paraId="0833B6AD" w14:textId="511A0329" w:rsidR="0078452E" w:rsidRDefault="0078452E" w:rsidP="0078452E">
      <w:pPr>
        <w:pStyle w:val="PL"/>
        <w:rPr>
          <w:ins w:id="12463" w:author="CR#2924r3" w:date="2022-03-29T23:50:00Z"/>
        </w:rPr>
      </w:pPr>
      <w:ins w:id="12464" w:author="CR#2924r3" w:date="2022-03-29T23:50:00Z">
        <w:r>
          <w:t xml:space="preserve">        s-SearchDeltaP-Connected-r17        ENUMERATED {</w:t>
        </w:r>
        <w:del w:id="12465" w:author="Draft v3" w:date="2022-04-06T11:53:00Z">
          <w:r w:rsidDel="00345BEA">
            <w:delText>FFS</w:delText>
          </w:r>
        </w:del>
      </w:ins>
      <w:ins w:id="12466" w:author="Draft v3" w:date="2022-04-06T11:53:00Z">
        <w:r w:rsidR="00345BEA">
          <w:t>ffs</w:t>
        </w:r>
      </w:ins>
      <w:ins w:id="12467" w:author="CR#2924r3" w:date="2022-03-29T23:50:00Z">
        <w:r>
          <w:t>},</w:t>
        </w:r>
      </w:ins>
    </w:p>
    <w:p w14:paraId="42F3BB41" w14:textId="76CB704D" w:rsidR="0078452E" w:rsidRDefault="0078452E" w:rsidP="0078452E">
      <w:pPr>
        <w:pStyle w:val="PL"/>
        <w:rPr>
          <w:ins w:id="12468" w:author="CR#2924r3" w:date="2022-03-29T23:50:00Z"/>
        </w:rPr>
      </w:pPr>
      <w:ins w:id="12469" w:author="CR#2924r3" w:date="2022-03-29T23:50:00Z">
        <w:r>
          <w:t xml:space="preserve">        t-SearchDeltaP-Connected-r17        ENUMERATED {</w:t>
        </w:r>
        <w:del w:id="12470" w:author="Draft v3" w:date="2022-04-06T11:53:00Z">
          <w:r w:rsidDel="00345BEA">
            <w:delText>FFS</w:delText>
          </w:r>
        </w:del>
      </w:ins>
      <w:ins w:id="12471" w:author="Draft v3" w:date="2022-04-06T11:53:00Z">
        <w:r w:rsidR="00345BEA">
          <w:t>ffs</w:t>
        </w:r>
      </w:ins>
      <w:ins w:id="12472" w:author="CR#2924r3" w:date="2022-03-29T23:50:00Z">
        <w:r>
          <w:t>}</w:t>
        </w:r>
      </w:ins>
    </w:p>
    <w:p w14:paraId="1B637B82" w14:textId="6A683989" w:rsidR="0078452E" w:rsidRDefault="0078452E" w:rsidP="0078452E">
      <w:pPr>
        <w:pStyle w:val="PL"/>
        <w:rPr>
          <w:ins w:id="12473" w:author="CR#2924r3" w:date="2022-03-29T23:50:00Z"/>
        </w:rPr>
      </w:pPr>
      <w:ins w:id="12474" w:author="CR#2924r3" w:date="2022-03-29T23:50:00Z">
        <w:r>
          <w:t xml:space="preserve">    }                               </w:t>
        </w:r>
      </w:ins>
      <w:ins w:id="12475" w:author="CR#2924r3" w:date="2022-03-29T23:51:00Z">
        <w:r>
          <w:t xml:space="preserve">   </w:t>
        </w:r>
      </w:ins>
      <w:ins w:id="12476" w:author="CR#2924r3" w:date="2022-03-29T23:50:00Z">
        <w:r>
          <w:t xml:space="preserve">                                                             OPTIONAL,   -- Need R</w:t>
        </w:r>
      </w:ins>
    </w:p>
    <w:p w14:paraId="5285D8AE" w14:textId="50C4AFEA" w:rsidR="0078452E" w:rsidRDefault="0078452E" w:rsidP="0078452E">
      <w:pPr>
        <w:pStyle w:val="PL"/>
        <w:rPr>
          <w:ins w:id="12477" w:author="CR#2924r3" w:date="2022-03-29T23:50:00Z"/>
        </w:rPr>
      </w:pPr>
      <w:ins w:id="12478" w:author="CR#2924r3" w:date="2022-03-29T23:50:00Z">
        <w:r w:rsidRPr="00D27132">
          <w:t xml:space="preserve">    </w:t>
        </w:r>
        <w:r>
          <w:t>goodServingCellEvaluationRLM-r17    GoodServingCellEvaluation-r17                               OPTIONAL,   -- Need R</w:t>
        </w:r>
      </w:ins>
    </w:p>
    <w:p w14:paraId="73D67CB9" w14:textId="48A432F6" w:rsidR="0078452E" w:rsidRDefault="0078452E" w:rsidP="0078452E">
      <w:pPr>
        <w:pStyle w:val="PL"/>
        <w:rPr>
          <w:ins w:id="12479" w:author="CR#2924r3" w:date="2022-03-29T23:50:00Z"/>
        </w:rPr>
      </w:pPr>
      <w:ins w:id="12480" w:author="CR#2924r3" w:date="2022-03-29T23:50:00Z">
        <w:r w:rsidRPr="00D27132">
          <w:t xml:space="preserve">    </w:t>
        </w:r>
        <w:r>
          <w:t>goodServingCellEvaluationBFD-r17    GoodServingCellEvaluation-r17                               OPTIONAL,   -- Need R</w:t>
        </w:r>
      </w:ins>
    </w:p>
    <w:p w14:paraId="29E49B7E" w14:textId="77777777" w:rsidR="00DB6B82" w:rsidRDefault="00DB6B82" w:rsidP="00DB6B82">
      <w:pPr>
        <w:pStyle w:val="PL"/>
        <w:rPr>
          <w:ins w:id="12481" w:author="CR#2954r2" w:date="2022-04-01T00:00:00Z"/>
        </w:rPr>
      </w:pPr>
      <w:ins w:id="12482" w:author="CR#2954r2" w:date="2022-04-01T00:00:00Z">
        <w:r>
          <w:t xml:space="preserve">    deactivatedSCG-Config-r17           SetupRelease { DeactivatedSCG-Config-r17 }                  OPTIONAL    -- Need M</w:t>
        </w:r>
      </w:ins>
    </w:p>
    <w:p w14:paraId="067BCC88" w14:textId="6AD5EE26" w:rsidR="0078452E" w:rsidRDefault="0078452E" w:rsidP="0078452E">
      <w:pPr>
        <w:pStyle w:val="PL"/>
        <w:rPr>
          <w:ins w:id="12483" w:author="CR#2924r3" w:date="2022-03-29T23:50:00Z"/>
        </w:rPr>
      </w:pPr>
      <w:ins w:id="12484" w:author="CR#2924r3" w:date="2022-03-29T23:50:00Z">
        <w:r w:rsidRPr="00D27132">
          <w:t xml:space="preserve">    </w:t>
        </w:r>
        <w:r>
          <w:t>]]</w:t>
        </w:r>
      </w:ins>
    </w:p>
    <w:p w14:paraId="566232AE" w14:textId="77777777" w:rsidR="0078452E" w:rsidRDefault="0078452E" w:rsidP="0078452E">
      <w:pPr>
        <w:pStyle w:val="PL"/>
        <w:rPr>
          <w:ins w:id="12485" w:author="CR#2924r3" w:date="2022-03-29T23:50:00Z"/>
        </w:rPr>
      </w:pPr>
      <w:ins w:id="12486" w:author="CR#2924r3" w:date="2022-03-29T23:50:00Z">
        <w:r>
          <w:t>}</w:t>
        </w:r>
      </w:ins>
    </w:p>
    <w:p w14:paraId="103F1CAC" w14:textId="49CD0F68" w:rsidR="0078452E" w:rsidDel="00345BEA" w:rsidRDefault="0078452E" w:rsidP="0078452E">
      <w:pPr>
        <w:pStyle w:val="PL"/>
        <w:rPr>
          <w:ins w:id="12487" w:author="CR#2924r3" w:date="2022-03-29T23:50:00Z"/>
          <w:del w:id="12488" w:author="Draft v3" w:date="2022-04-06T11:55:00Z"/>
        </w:rPr>
      </w:pPr>
    </w:p>
    <w:p w14:paraId="603BB5B2" w14:textId="1121963D" w:rsidR="0078452E" w:rsidDel="00345BEA" w:rsidRDefault="0078452E" w:rsidP="0078452E">
      <w:pPr>
        <w:pStyle w:val="PL"/>
        <w:rPr>
          <w:ins w:id="12489" w:author="CR#2924r3" w:date="2022-03-29T23:50:00Z"/>
          <w:del w:id="12490" w:author="Draft v3" w:date="2022-04-06T11:55:00Z"/>
        </w:rPr>
      </w:pPr>
      <w:ins w:id="12491" w:author="CR#2924r3" w:date="2022-03-29T23:50:00Z">
        <w:del w:id="12492" w:author="Draft v3" w:date="2022-04-06T11:55:00Z">
          <w:r w:rsidDel="00345BEA">
            <w:delText xml:space="preserve">GoodServingCellEvaluation-r17 ::=      </w:delText>
          </w:r>
        </w:del>
      </w:ins>
      <w:ins w:id="12493" w:author="CR#2924r3" w:date="2022-03-29T23:52:00Z">
        <w:del w:id="12494" w:author="Draft v3" w:date="2022-04-06T11:55:00Z">
          <w:r w:rsidDel="00345BEA">
            <w:delText xml:space="preserve"> </w:delText>
          </w:r>
        </w:del>
      </w:ins>
      <w:ins w:id="12495" w:author="CR#2924r3" w:date="2022-03-29T23:50:00Z">
        <w:del w:id="12496" w:author="Draft v3" w:date="2022-04-06T11:55:00Z">
          <w:r w:rsidDel="00345BEA">
            <w:delText>SEQUENCE {</w:delText>
          </w:r>
        </w:del>
      </w:ins>
    </w:p>
    <w:p w14:paraId="6DB644E1" w14:textId="60BF828C" w:rsidR="0078452E" w:rsidDel="00345BEA" w:rsidRDefault="0078452E" w:rsidP="0078452E">
      <w:pPr>
        <w:pStyle w:val="PL"/>
        <w:rPr>
          <w:ins w:id="12497" w:author="CR#2924r3" w:date="2022-03-29T23:50:00Z"/>
          <w:del w:id="12498" w:author="Draft v3" w:date="2022-04-06T11:55:00Z"/>
        </w:rPr>
      </w:pPr>
      <w:ins w:id="12499" w:author="CR#2924r3" w:date="2022-03-29T23:51:00Z">
        <w:del w:id="12500" w:author="Draft v3" w:date="2022-04-06T11:55:00Z">
          <w:r w:rsidRPr="00D27132" w:rsidDel="00345BEA">
            <w:delText xml:space="preserve">    </w:delText>
          </w:r>
        </w:del>
      </w:ins>
      <w:ins w:id="12501" w:author="CR#2924r3" w:date="2022-03-29T23:50:00Z">
        <w:del w:id="12502" w:author="Draft v3" w:date="2022-04-06T11:55:00Z">
          <w:r w:rsidDel="00345BEA">
            <w:delText>offset-r17                              CHOICE {</w:delText>
          </w:r>
        </w:del>
      </w:ins>
    </w:p>
    <w:p w14:paraId="047D5611" w14:textId="045F41D3" w:rsidR="0078452E" w:rsidDel="00345BEA" w:rsidRDefault="0078452E" w:rsidP="0078452E">
      <w:pPr>
        <w:pStyle w:val="PL"/>
        <w:rPr>
          <w:ins w:id="12503" w:author="CR#2924r3" w:date="2022-03-29T23:50:00Z"/>
          <w:del w:id="12504" w:author="Draft v3" w:date="2022-04-06T11:55:00Z"/>
        </w:rPr>
      </w:pPr>
      <w:ins w:id="12505" w:author="CR#2924r3" w:date="2022-03-29T23:51:00Z">
        <w:del w:id="12506" w:author="Draft v3" w:date="2022-04-06T11:55:00Z">
          <w:r w:rsidRPr="00D27132" w:rsidDel="00345BEA">
            <w:delText xml:space="preserve">    </w:delText>
          </w:r>
        </w:del>
      </w:ins>
      <w:ins w:id="12507" w:author="CR#2924r3" w:date="2022-03-29T23:50:00Z">
        <w:del w:id="12508" w:author="Draft v3" w:date="2022-04-06T11:55:00Z">
          <w:r w:rsidDel="00345BEA">
            <w:delText xml:space="preserve">offsetFR1-r17                           ENUMERATED {db2, db4, db6, db8}, </w:delText>
          </w:r>
        </w:del>
      </w:ins>
    </w:p>
    <w:p w14:paraId="575B740F" w14:textId="3461DE40" w:rsidR="0078452E" w:rsidDel="00345BEA" w:rsidRDefault="0078452E" w:rsidP="0078452E">
      <w:pPr>
        <w:pStyle w:val="PL"/>
        <w:rPr>
          <w:ins w:id="12509" w:author="CR#2924r3" w:date="2022-03-29T23:50:00Z"/>
          <w:del w:id="12510" w:author="Draft v3" w:date="2022-04-06T11:55:00Z"/>
        </w:rPr>
      </w:pPr>
      <w:ins w:id="12511" w:author="CR#2924r3" w:date="2022-03-29T23:51:00Z">
        <w:del w:id="12512" w:author="Draft v3" w:date="2022-04-06T11:55:00Z">
          <w:r w:rsidRPr="00D27132" w:rsidDel="00345BEA">
            <w:delText xml:space="preserve">    </w:delText>
          </w:r>
        </w:del>
      </w:ins>
      <w:ins w:id="12513" w:author="CR#2924r3" w:date="2022-03-29T23:50:00Z">
        <w:del w:id="12514" w:author="Draft v3" w:date="2022-04-06T11:55:00Z">
          <w:r w:rsidDel="00345BEA">
            <w:delText>offsetFR2-r17                           ENUMERATED {db2, db4, db6, db8}</w:delText>
          </w:r>
        </w:del>
      </w:ins>
    </w:p>
    <w:p w14:paraId="6A8051E4" w14:textId="67FECAF8" w:rsidR="0078452E" w:rsidDel="00345BEA" w:rsidRDefault="00FB193E" w:rsidP="0078452E">
      <w:pPr>
        <w:pStyle w:val="PL"/>
        <w:rPr>
          <w:ins w:id="12515" w:author="CR#2924r3" w:date="2022-03-29T23:50:00Z"/>
          <w:del w:id="12516" w:author="Draft v3" w:date="2022-04-06T11:55:00Z"/>
        </w:rPr>
      </w:pPr>
      <w:ins w:id="12517" w:author="Draft_v2" w:date="2022-04-04T12:17:00Z">
        <w:del w:id="12518" w:author="Draft v3" w:date="2022-04-06T11:55:00Z">
          <w:r w:rsidDel="00345BEA">
            <w:delText xml:space="preserve">    </w:delText>
          </w:r>
        </w:del>
      </w:ins>
      <w:ins w:id="12519" w:author="CR#2924r3" w:date="2022-03-29T23:50:00Z">
        <w:del w:id="12520" w:author="Draft v3" w:date="2022-04-06T11:55:00Z">
          <w:r w:rsidR="0078452E" w:rsidDel="00345BEA">
            <w:delText xml:space="preserve">}                                                                                                   OPTIONAL </w:delText>
          </w:r>
        </w:del>
      </w:ins>
      <w:ins w:id="12521" w:author="CR#2924r3" w:date="2022-03-29T23:52:00Z">
        <w:del w:id="12522" w:author="Draft v3" w:date="2022-04-06T11:55:00Z">
          <w:r w:rsidR="0078452E" w:rsidDel="00345BEA">
            <w:delText xml:space="preserve"> </w:delText>
          </w:r>
        </w:del>
      </w:ins>
      <w:ins w:id="12523" w:author="CR#2924r3" w:date="2022-03-29T23:50:00Z">
        <w:del w:id="12524" w:author="Draft v3" w:date="2022-04-06T11:55:00Z">
          <w:r w:rsidR="0078452E" w:rsidDel="00345BEA">
            <w:delText xml:space="preserve">  -- Need S</w:delText>
          </w:r>
        </w:del>
      </w:ins>
    </w:p>
    <w:p w14:paraId="46A198F4" w14:textId="6204C799" w:rsidR="00394471" w:rsidRPr="00D27132" w:rsidDel="00345BEA" w:rsidRDefault="0078452E" w:rsidP="0078452E">
      <w:pPr>
        <w:pStyle w:val="PL"/>
        <w:rPr>
          <w:del w:id="12525" w:author="Draft v3" w:date="2022-04-06T11:55:00Z"/>
        </w:rPr>
      </w:pPr>
      <w:ins w:id="12526" w:author="CR#2924r3" w:date="2022-03-29T23:50:00Z">
        <w:del w:id="12527" w:author="Draft v3" w:date="2022-04-06T11:55:00Z">
          <w:r w:rsidDel="00345BEA">
            <w:delText>}</w:delText>
          </w:r>
        </w:del>
      </w:ins>
    </w:p>
    <w:p w14:paraId="40759B96" w14:textId="3CECC3EC" w:rsidR="00394471" w:rsidRPr="00D27132" w:rsidDel="00345BEA" w:rsidRDefault="00394471" w:rsidP="009C7017">
      <w:pPr>
        <w:pStyle w:val="PL"/>
        <w:rPr>
          <w:del w:id="12528" w:author="Draft v3" w:date="2022-04-06T11:55:00Z"/>
        </w:rPr>
      </w:pPr>
      <w:del w:id="12529" w:author="Draft v3" w:date="2022-04-06T11:55:00Z">
        <w:r w:rsidRPr="00D27132" w:rsidDel="00345BEA">
          <w:delText>}</w:delText>
        </w:r>
      </w:del>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rPr>
          <w:ins w:id="12530" w:author="CR#2910r2" w:date="2022-03-25T19:28:00Z"/>
        </w:rPr>
      </w:pPr>
      <w:r w:rsidRPr="00D27132">
        <w:t xml:space="preserve">    ]]</w:t>
      </w:r>
      <w:ins w:id="12531" w:author="CR#2910r2" w:date="2022-03-25T19:28:00Z">
        <w:r w:rsidR="00360CB9">
          <w:t>,</w:t>
        </w:r>
      </w:ins>
    </w:p>
    <w:p w14:paraId="4832CE70" w14:textId="77777777" w:rsidR="00360CB9" w:rsidRDefault="00360CB9" w:rsidP="00360CB9">
      <w:pPr>
        <w:pStyle w:val="PL"/>
        <w:rPr>
          <w:ins w:id="12532" w:author="CR#2910r2" w:date="2022-03-25T19:28:00Z"/>
        </w:rPr>
      </w:pPr>
      <w:ins w:id="12533" w:author="CR#2910r2" w:date="2022-03-25T19:28:00Z">
        <w:r>
          <w:t xml:space="preserve">    [[</w:t>
        </w:r>
      </w:ins>
    </w:p>
    <w:p w14:paraId="602672D5" w14:textId="0FA528DD" w:rsidR="00360CB9" w:rsidRDefault="00360CB9" w:rsidP="00360CB9">
      <w:pPr>
        <w:pStyle w:val="PL"/>
        <w:rPr>
          <w:ins w:id="12534" w:author="CR#2910r2" w:date="2022-03-25T19:28:00Z"/>
        </w:rPr>
      </w:pPr>
      <w:ins w:id="12535" w:author="CR#2910r2" w:date="2022-03-25T19:28:00Z">
        <w:r>
          <w:t xml:space="preserve">    sl-PathSwitchConfig-r17         SL-PathSwitchConfig-r17                                         OPTIONAL    -- DirectToIndirect-PathSwitch</w:t>
        </w:r>
      </w:ins>
    </w:p>
    <w:p w14:paraId="5F6F748D" w14:textId="3E102E8B" w:rsidR="00394471" w:rsidRPr="00D27132" w:rsidRDefault="00360CB9" w:rsidP="00360CB9">
      <w:pPr>
        <w:pStyle w:val="PL"/>
      </w:pPr>
      <w:ins w:id="12536" w:author="CR#2910r2" w:date="2022-03-25T19:28:00Z">
        <w:r>
          <w:t xml:space="preserve">    ]]</w:t>
        </w:r>
      </w:ins>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rPr>
          <w:ins w:id="12537" w:author="CR#2913r2" w:date="2022-03-28T10:31:00Z"/>
        </w:rPr>
      </w:pPr>
      <w:r w:rsidRPr="00D27132">
        <w:t xml:space="preserve">    ]]</w:t>
      </w:r>
      <w:ins w:id="12538" w:author="CR#2913r2" w:date="2022-03-28T10:31:00Z">
        <w:r w:rsidR="00E616AE">
          <w:t>,</w:t>
        </w:r>
      </w:ins>
    </w:p>
    <w:p w14:paraId="706CE7F0" w14:textId="77777777" w:rsidR="00E616AE" w:rsidRPr="00D27132" w:rsidRDefault="00E616AE" w:rsidP="00E616AE">
      <w:pPr>
        <w:pStyle w:val="PL"/>
        <w:rPr>
          <w:ins w:id="12539" w:author="CR#2913r2" w:date="2022-03-28T10:31:00Z"/>
        </w:rPr>
      </w:pPr>
      <w:ins w:id="12540" w:author="CR#2913r2" w:date="2022-03-28T10:31:00Z">
        <w:r w:rsidRPr="00D27132">
          <w:t xml:space="preserve">    [[</w:t>
        </w:r>
      </w:ins>
    </w:p>
    <w:p w14:paraId="1D0AC29F" w14:textId="0D14DC31" w:rsidR="00E616AE" w:rsidRDefault="00E616AE" w:rsidP="00E616AE">
      <w:pPr>
        <w:pStyle w:val="PL"/>
        <w:rPr>
          <w:ins w:id="12541" w:author="CR#2913r2" w:date="2022-03-28T10:31:00Z"/>
          <w:color w:val="808080"/>
        </w:rPr>
      </w:pPr>
      <w:ins w:id="12542" w:author="CR#2913r2" w:date="2022-03-28T10:31:00Z">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ins>
      <w:ins w:id="12543" w:author="CR#2924r3" w:date="2022-03-29T23:54:00Z">
        <w:r w:rsidR="0078452E">
          <w:rPr>
            <w:color w:val="993366"/>
          </w:rPr>
          <w:t>,</w:t>
        </w:r>
      </w:ins>
      <w:ins w:id="12544" w:author="CR#2913r2" w:date="2022-03-28T10:31:00Z">
        <w:r w:rsidRPr="00A331A9">
          <w:t xml:space="preserve"> </w:t>
        </w:r>
        <w:r>
          <w:t xml:space="preserve"> </w:t>
        </w:r>
        <w:r w:rsidRPr="00A331A9">
          <w:t xml:space="preserve"> </w:t>
        </w:r>
        <w:r w:rsidRPr="00A331A9">
          <w:rPr>
            <w:color w:val="808080"/>
          </w:rPr>
          <w:t xml:space="preserve">-- </w:t>
        </w:r>
        <w:r>
          <w:rPr>
            <w:color w:val="808080"/>
          </w:rPr>
          <w:t>Cond PreConfigMG</w:t>
        </w:r>
      </w:ins>
    </w:p>
    <w:p w14:paraId="59FA509F" w14:textId="39FE17D2" w:rsidR="0078452E" w:rsidRDefault="0078452E" w:rsidP="00E616AE">
      <w:pPr>
        <w:pStyle w:val="PL"/>
        <w:rPr>
          <w:ins w:id="12545" w:author="CR#2924r3" w:date="2022-03-29T23:54:00Z"/>
        </w:rPr>
      </w:pPr>
      <w:ins w:id="12546" w:author="CR#2924r3" w:date="2022-03-29T23:53:00Z">
        <w:r w:rsidRPr="00D27132">
          <w:t xml:space="preserve">    </w:t>
        </w:r>
        <w:r w:rsidRPr="0078452E">
          <w:t xml:space="preserve">goodServingCellEvaluationBFD-r17 GoodServingCellEvaluation-r17         </w:t>
        </w:r>
      </w:ins>
      <w:ins w:id="12547" w:author="CR#2924r3" w:date="2022-03-29T23:54:00Z">
        <w:r>
          <w:t xml:space="preserve">  </w:t>
        </w:r>
      </w:ins>
      <w:ins w:id="12548" w:author="CR#2924r3" w:date="2022-03-29T23:53:00Z">
        <w:r w:rsidRPr="0078452E">
          <w:t xml:space="preserve">                       OPTIONAL</w:t>
        </w:r>
      </w:ins>
      <w:ins w:id="12549" w:author="CR#2949r1" w:date="2022-03-30T23:59:00Z">
        <w:r w:rsidR="00214323">
          <w:t>,</w:t>
        </w:r>
      </w:ins>
      <w:ins w:id="12550" w:author="CR#2924r3" w:date="2022-03-29T23:53:00Z">
        <w:r w:rsidRPr="0078452E">
          <w:t xml:space="preserve">   -- Need R</w:t>
        </w:r>
      </w:ins>
    </w:p>
    <w:p w14:paraId="1E7ED59B" w14:textId="13298905" w:rsidR="00214323" w:rsidRPr="00D27132" w:rsidRDefault="00214323" w:rsidP="00214323">
      <w:pPr>
        <w:pStyle w:val="PL"/>
        <w:rPr>
          <w:ins w:id="12551" w:author="CR#2949r1" w:date="2022-03-30T23:59:00Z"/>
        </w:rPr>
      </w:pPr>
      <w:ins w:id="12552" w:author="CR#2949r1" w:date="2022-03-30T23:59:00Z">
        <w:r w:rsidRPr="00D27132">
          <w:t xml:space="preserve">    sCell</w:t>
        </w:r>
      </w:ins>
      <w:ins w:id="12553" w:author="CR#2949r1" w:date="2022-03-31T14:49:00Z">
        <w:r w:rsidR="004D393F">
          <w:t>SIB20</w:t>
        </w:r>
      </w:ins>
      <w:ins w:id="12554" w:author="CR#2949r1" w:date="2022-03-30T23:59:00Z">
        <w:r>
          <w:t>-r17</w:t>
        </w:r>
        <w:r w:rsidRPr="00D27132">
          <w:t xml:space="preserve">            </w:t>
        </w:r>
        <w:r>
          <w:t xml:space="preserve">     </w:t>
        </w:r>
        <w:r w:rsidRPr="00D27132">
          <w:t xml:space="preserve">  </w:t>
        </w:r>
        <w:r>
          <w:t>SetupRelease { SCell</w:t>
        </w:r>
      </w:ins>
      <w:ins w:id="12555" w:author="CR#2949r1" w:date="2022-03-31T14:50:00Z">
        <w:r w:rsidR="004D393F">
          <w:t>SIB20</w:t>
        </w:r>
      </w:ins>
      <w:ins w:id="12556" w:author="CR#2949r1" w:date="2022-03-30T23:59:00Z">
        <w:r>
          <w:t xml:space="preserve">-r17 </w:t>
        </w:r>
        <w:r w:rsidRPr="00A047D1">
          <w:t xml:space="preserve">} </w:t>
        </w:r>
        <w:r w:rsidRPr="00D27132">
          <w:t xml:space="preserve">                        </w:t>
        </w:r>
        <w:r>
          <w:t xml:space="preserve">       OPTIONAL</w:t>
        </w:r>
        <w:r w:rsidRPr="00D27132">
          <w:t xml:space="preserve"> </w:t>
        </w:r>
        <w:r>
          <w:t xml:space="preserve">   -- Need M</w:t>
        </w:r>
      </w:ins>
    </w:p>
    <w:p w14:paraId="40D91EE9" w14:textId="0452079A" w:rsidR="00E616AE" w:rsidRDefault="00E616AE" w:rsidP="00E616AE">
      <w:pPr>
        <w:pStyle w:val="PL"/>
        <w:rPr>
          <w:ins w:id="12557" w:author="CR#2913r2" w:date="2022-03-28T10:31:00Z"/>
        </w:rPr>
      </w:pPr>
      <w:ins w:id="12558" w:author="CR#2913r2" w:date="2022-03-28T10:31:00Z">
        <w:r w:rsidRPr="00D27132">
          <w:t xml:space="preserve">    ]]</w:t>
        </w:r>
      </w:ins>
    </w:p>
    <w:p w14:paraId="64839F9E" w14:textId="2FC7675B" w:rsidR="00E616AE" w:rsidRPr="00C17DD2" w:rsidRDefault="0078452E" w:rsidP="00E616AE">
      <w:pPr>
        <w:pStyle w:val="PL"/>
        <w:rPr>
          <w:ins w:id="12559" w:author="CR#2913r2" w:date="2022-03-28T10:31:00Z"/>
          <w:color w:val="FF0000"/>
        </w:rPr>
      </w:pPr>
      <w:ins w:id="12560" w:author="CR#2924r3" w:date="2022-03-29T23:53:00Z">
        <w:r w:rsidRPr="00D27132">
          <w:t xml:space="preserve">    </w:t>
        </w:r>
      </w:ins>
      <w:ins w:id="12561" w:author="Draft_v2" w:date="2022-04-04T12:18:00Z">
        <w:r w:rsidR="00FB193E">
          <w:t xml:space="preserve">-- </w:t>
        </w:r>
      </w:ins>
      <w:ins w:id="12562" w:author="CR#2913r2" w:date="2022-03-28T10:31: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233D531E" w14:textId="288F5B79" w:rsidR="00360CB9" w:rsidRDefault="00360CB9" w:rsidP="009C7017">
      <w:pPr>
        <w:pStyle w:val="PL"/>
        <w:rPr>
          <w:ins w:id="12563" w:author="CR#2910r2" w:date="2022-03-25T19:29:00Z"/>
        </w:rPr>
      </w:pPr>
    </w:p>
    <w:p w14:paraId="47763A71" w14:textId="5B09D500" w:rsidR="00394471" w:rsidRPr="00D27132" w:rsidRDefault="00394471" w:rsidP="009C7017">
      <w:pPr>
        <w:pStyle w:val="PL"/>
      </w:pPr>
      <w:r w:rsidRPr="00D27132">
        <w:t>}</w:t>
      </w:r>
    </w:p>
    <w:p w14:paraId="15D9471B" w14:textId="32DD7BBC" w:rsidR="00360CB9" w:rsidDel="00345BEA" w:rsidRDefault="00360CB9" w:rsidP="00360CB9">
      <w:pPr>
        <w:pStyle w:val="PL"/>
        <w:rPr>
          <w:ins w:id="12564" w:author="CR#2910r2" w:date="2022-03-25T19:29:00Z"/>
          <w:moveFrom w:id="12565" w:author="Draft v3" w:date="2022-04-06T11:56:00Z"/>
        </w:rPr>
      </w:pPr>
      <w:moveFromRangeStart w:id="12566" w:author="Draft v3" w:date="2022-04-06T11:56:00Z" w:name="move100138625"/>
    </w:p>
    <w:p w14:paraId="2FAE4CF1" w14:textId="4658AAFE" w:rsidR="00360CB9" w:rsidDel="00345BEA" w:rsidRDefault="00360CB9" w:rsidP="00360CB9">
      <w:pPr>
        <w:pStyle w:val="PL"/>
        <w:rPr>
          <w:ins w:id="12567" w:author="CR#2910r2" w:date="2022-03-25T19:29:00Z"/>
          <w:moveFrom w:id="12568" w:author="Draft v3" w:date="2022-04-06T11:56:00Z"/>
        </w:rPr>
      </w:pPr>
      <w:moveFrom w:id="12569" w:author="Draft v3" w:date="2022-04-06T11:56:00Z">
        <w:ins w:id="12570" w:author="CR#2910r2" w:date="2022-03-25T19:29:00Z">
          <w:r w:rsidDel="00345BEA">
            <w:t>SL-PathSwitchConfig-r17 ::=         SEQUENCE {</w:t>
          </w:r>
        </w:ins>
      </w:moveFrom>
    </w:p>
    <w:p w14:paraId="4CCA8B86" w14:textId="13E71524" w:rsidR="00360CB9" w:rsidDel="00345BEA" w:rsidRDefault="00360CB9" w:rsidP="00360CB9">
      <w:pPr>
        <w:pStyle w:val="PL"/>
        <w:rPr>
          <w:ins w:id="12571" w:author="CR#2910r2" w:date="2022-03-25T19:29:00Z"/>
          <w:moveFrom w:id="12572" w:author="Draft v3" w:date="2022-04-06T11:56:00Z"/>
        </w:rPr>
      </w:pPr>
      <w:moveFrom w:id="12573" w:author="Draft v3" w:date="2022-04-06T11:56:00Z">
        <w:ins w:id="12574" w:author="CR#2910r2" w:date="2022-03-25T19:29:00Z">
          <w:r w:rsidDel="00345BEA">
            <w:t xml:space="preserve">    targetRelayUEIdentity-r17           SL-SourceIdentity-r17,</w:t>
          </w:r>
        </w:ins>
      </w:moveFrom>
    </w:p>
    <w:p w14:paraId="11576295" w14:textId="051B9AF0" w:rsidR="00360CB9" w:rsidDel="00345BEA" w:rsidRDefault="00360CB9" w:rsidP="00360CB9">
      <w:pPr>
        <w:pStyle w:val="PL"/>
        <w:rPr>
          <w:ins w:id="12575" w:author="CR#2910r2" w:date="2022-03-25T19:29:00Z"/>
          <w:moveFrom w:id="12576" w:author="Draft v3" w:date="2022-04-06T11:56:00Z"/>
        </w:rPr>
      </w:pPr>
      <w:moveFrom w:id="12577" w:author="Draft v3" w:date="2022-04-06T11:56:00Z">
        <w:ins w:id="12578" w:author="CR#2910r2" w:date="2022-03-25T19:29:00Z">
          <w:r w:rsidDel="00345BEA">
            <w:t xml:space="preserve">    txxx-r17                            ENUMERATED {ms50, ms100, ms150, ms200, ms500, ms1000, ms2000, ms10000},</w:t>
          </w:r>
        </w:ins>
      </w:moveFrom>
    </w:p>
    <w:p w14:paraId="1DACCB9B" w14:textId="7BA51780" w:rsidR="00394471" w:rsidRPr="00D27132" w:rsidDel="00345BEA" w:rsidRDefault="00360CB9" w:rsidP="00360CB9">
      <w:pPr>
        <w:pStyle w:val="PL"/>
        <w:rPr>
          <w:moveFrom w:id="12579" w:author="Draft v3" w:date="2022-04-06T11:56:00Z"/>
        </w:rPr>
      </w:pPr>
      <w:moveFrom w:id="12580" w:author="Draft v3" w:date="2022-04-06T11:56:00Z">
        <w:ins w:id="12581" w:author="CR#2910r2" w:date="2022-03-25T19:29:00Z">
          <w:r w:rsidDel="00345BEA">
            <w:t xml:space="preserve">    ...</w:t>
          </w:r>
        </w:ins>
      </w:moveFrom>
    </w:p>
    <w:p w14:paraId="09CF321B" w14:textId="5A2468B5" w:rsidR="00360CB9" w:rsidDel="00345BEA" w:rsidRDefault="00360CB9" w:rsidP="009C7017">
      <w:pPr>
        <w:pStyle w:val="PL"/>
        <w:rPr>
          <w:ins w:id="12582" w:author="CR#2910r2" w:date="2022-03-25T19:29:00Z"/>
          <w:moveFrom w:id="12583" w:author="Draft v3" w:date="2022-04-06T11:56:00Z"/>
        </w:rPr>
      </w:pPr>
      <w:moveFrom w:id="12584" w:author="Draft v3" w:date="2022-04-06T11:56:00Z">
        <w:ins w:id="12585" w:author="CR#2910r2" w:date="2022-03-25T19:29:00Z">
          <w:r w:rsidRPr="00360CB9" w:rsidDel="00345BEA">
            <w:t>}</w:t>
          </w:r>
        </w:ins>
      </w:moveFrom>
    </w:p>
    <w:moveFromRangeEnd w:id="12566"/>
    <w:p w14:paraId="3793D461" w14:textId="2F8E2D0F" w:rsidR="00360CB9" w:rsidRDefault="00360CB9" w:rsidP="009C7017">
      <w:pPr>
        <w:pStyle w:val="PL"/>
        <w:rPr>
          <w:ins w:id="12586" w:author="CR#2949r1" w:date="2022-03-30T23:59:00Z"/>
        </w:rPr>
      </w:pPr>
    </w:p>
    <w:p w14:paraId="2B014318" w14:textId="42BC0225" w:rsidR="00214323" w:rsidRDefault="00214323" w:rsidP="00214323">
      <w:pPr>
        <w:pStyle w:val="PL"/>
        <w:rPr>
          <w:ins w:id="12587" w:author="CR#2949r1" w:date="2022-03-30T23:59:00Z"/>
        </w:rPr>
      </w:pPr>
      <w:ins w:id="12588" w:author="CR#2949r1" w:date="2022-03-30T23:59:00Z">
        <w:r>
          <w:t>SCellSIB20-r17</w:t>
        </w:r>
        <w:r w:rsidRPr="00D27132">
          <w:t xml:space="preserve"> ::=</w:t>
        </w:r>
        <w:r w:rsidRPr="00A047D1">
          <w:t xml:space="preserve"> </w:t>
        </w:r>
        <w:r>
          <w:t xml:space="preserve">OCTET STRING (CONTAINING </w:t>
        </w:r>
        <w:r w:rsidRPr="00D27132">
          <w:t>SystemInformation</w:t>
        </w:r>
        <w:r w:rsidRPr="00A047D1">
          <w:t>)</w:t>
        </w:r>
      </w:ins>
    </w:p>
    <w:p w14:paraId="7C6367F2" w14:textId="34C548EA" w:rsidR="00214323" w:rsidRDefault="00214323" w:rsidP="009C7017">
      <w:pPr>
        <w:pStyle w:val="PL"/>
        <w:rPr>
          <w:ins w:id="12589" w:author="CR#2954r2" w:date="2022-04-01T00:00:00Z"/>
        </w:rPr>
      </w:pPr>
    </w:p>
    <w:p w14:paraId="3FF5AFB7" w14:textId="77777777" w:rsidR="00DB6B82" w:rsidRDefault="00DB6B82" w:rsidP="00DB6B82">
      <w:pPr>
        <w:pStyle w:val="PL"/>
        <w:rPr>
          <w:ins w:id="12590" w:author="CR#2954r2" w:date="2022-04-01T00:00:00Z"/>
        </w:rPr>
      </w:pPr>
      <w:ins w:id="12591" w:author="CR#2954r2" w:date="2022-04-01T00:00:00Z">
        <w:r>
          <w:t>DeactivatedSCG-Config-r17 ::=       SEQUENCE {</w:t>
        </w:r>
      </w:ins>
    </w:p>
    <w:p w14:paraId="4F62E169" w14:textId="183459C2" w:rsidR="00DB6B82" w:rsidRDefault="00DB6B82" w:rsidP="00DB6B82">
      <w:pPr>
        <w:pStyle w:val="PL"/>
        <w:rPr>
          <w:ins w:id="12592" w:author="CR#2954r2" w:date="2022-04-01T00:00:00Z"/>
        </w:rPr>
      </w:pPr>
      <w:ins w:id="12593" w:author="CR#2954r2" w:date="2022-04-01T00:00:00Z">
        <w:r>
          <w:t xml:space="preserve">    bfd-and-RLM                         BOOLEAN,</w:t>
        </w:r>
      </w:ins>
    </w:p>
    <w:p w14:paraId="1F6E627F" w14:textId="2D64A558" w:rsidR="00DB6B82" w:rsidRDefault="00DB6B82" w:rsidP="00DB6B82">
      <w:pPr>
        <w:pStyle w:val="PL"/>
        <w:rPr>
          <w:ins w:id="12594" w:author="CR#2954r2" w:date="2022-04-01T00:00:00Z"/>
        </w:rPr>
      </w:pPr>
      <w:ins w:id="12595" w:author="CR#2954r2" w:date="2022-04-01T00:00:00Z">
        <w:r>
          <w:t xml:space="preserve">    ...</w:t>
        </w:r>
      </w:ins>
    </w:p>
    <w:p w14:paraId="68C56472" w14:textId="77777777" w:rsidR="00DB6B82" w:rsidRDefault="00DB6B82" w:rsidP="00DB6B82">
      <w:pPr>
        <w:pStyle w:val="PL"/>
        <w:rPr>
          <w:ins w:id="12596" w:author="CR#2954r2" w:date="2022-04-01T00:00:00Z"/>
        </w:rPr>
      </w:pPr>
      <w:ins w:id="12597" w:author="CR#2954r2" w:date="2022-04-01T00:00:00Z">
        <w:r>
          <w:t>}</w:t>
        </w:r>
      </w:ins>
    </w:p>
    <w:p w14:paraId="271DDF8E" w14:textId="77777777" w:rsidR="00345BEA" w:rsidRDefault="00345BEA" w:rsidP="00345BEA">
      <w:pPr>
        <w:pStyle w:val="PL"/>
        <w:rPr>
          <w:ins w:id="12598" w:author="Draft v3" w:date="2022-04-06T11:55:00Z"/>
        </w:rPr>
      </w:pPr>
    </w:p>
    <w:p w14:paraId="40160208" w14:textId="77777777" w:rsidR="00345BEA" w:rsidRDefault="00345BEA" w:rsidP="00345BEA">
      <w:pPr>
        <w:pStyle w:val="PL"/>
        <w:rPr>
          <w:ins w:id="12599" w:author="Draft v3" w:date="2022-04-06T11:55:00Z"/>
        </w:rPr>
      </w:pPr>
      <w:ins w:id="12600" w:author="Draft v3" w:date="2022-04-06T11:55:00Z">
        <w:r>
          <w:t>GoodServingCellEvaluation-r17 ::=       SEQUENCE {</w:t>
        </w:r>
      </w:ins>
    </w:p>
    <w:p w14:paraId="2758D6A2" w14:textId="77777777" w:rsidR="00345BEA" w:rsidRDefault="00345BEA" w:rsidP="00345BEA">
      <w:pPr>
        <w:pStyle w:val="PL"/>
        <w:rPr>
          <w:ins w:id="12601" w:author="Draft v3" w:date="2022-04-06T11:55:00Z"/>
        </w:rPr>
      </w:pPr>
      <w:ins w:id="12602" w:author="Draft v3" w:date="2022-04-06T11:55:00Z">
        <w:r w:rsidRPr="00D27132">
          <w:t xml:space="preserve">    </w:t>
        </w:r>
        <w:r>
          <w:t>offset-r17                              CHOICE {</w:t>
        </w:r>
      </w:ins>
    </w:p>
    <w:p w14:paraId="162EC3A5" w14:textId="77777777" w:rsidR="00345BEA" w:rsidRDefault="00345BEA" w:rsidP="00345BEA">
      <w:pPr>
        <w:pStyle w:val="PL"/>
        <w:rPr>
          <w:ins w:id="12603" w:author="Draft v3" w:date="2022-04-06T11:55:00Z"/>
        </w:rPr>
      </w:pPr>
      <w:ins w:id="12604" w:author="Draft v3" w:date="2022-04-06T11:55:00Z">
        <w:r w:rsidRPr="00D27132">
          <w:t xml:space="preserve">    </w:t>
        </w:r>
        <w:r>
          <w:t xml:space="preserve">offsetFR1-r17                           ENUMERATED {db2, db4, db6, db8}, </w:t>
        </w:r>
      </w:ins>
    </w:p>
    <w:p w14:paraId="1B144CA9" w14:textId="77777777" w:rsidR="00345BEA" w:rsidRDefault="00345BEA" w:rsidP="00345BEA">
      <w:pPr>
        <w:pStyle w:val="PL"/>
        <w:rPr>
          <w:ins w:id="12605" w:author="Draft v3" w:date="2022-04-06T11:55:00Z"/>
        </w:rPr>
      </w:pPr>
      <w:ins w:id="12606" w:author="Draft v3" w:date="2022-04-06T11:55:00Z">
        <w:r w:rsidRPr="00D27132">
          <w:t xml:space="preserve">    </w:t>
        </w:r>
        <w:r>
          <w:t>offsetFR2-r17                           ENUMERATED {db2, db4, db6, db8}</w:t>
        </w:r>
      </w:ins>
    </w:p>
    <w:p w14:paraId="74CDC050" w14:textId="77777777" w:rsidR="00345BEA" w:rsidRDefault="00345BEA" w:rsidP="00345BEA">
      <w:pPr>
        <w:pStyle w:val="PL"/>
        <w:rPr>
          <w:ins w:id="12607" w:author="Draft v3" w:date="2022-04-06T11:55:00Z"/>
        </w:rPr>
      </w:pPr>
      <w:ins w:id="12608" w:author="Draft v3" w:date="2022-04-06T11:55:00Z">
        <w:r>
          <w:t xml:space="preserve">    }</w:t>
        </w:r>
      </w:ins>
    </w:p>
    <w:p w14:paraId="1457C3DD" w14:textId="77777777" w:rsidR="00345BEA" w:rsidRPr="00D27132" w:rsidRDefault="00345BEA" w:rsidP="00345BEA">
      <w:pPr>
        <w:pStyle w:val="PL"/>
        <w:rPr>
          <w:ins w:id="12609" w:author="Draft v3" w:date="2022-04-06T11:55:00Z"/>
        </w:rPr>
      </w:pPr>
      <w:ins w:id="12610" w:author="Draft v3" w:date="2022-04-06T11:55:00Z">
        <w:r w:rsidRPr="00D27132">
          <w:t>}</w:t>
        </w:r>
      </w:ins>
    </w:p>
    <w:p w14:paraId="67F9DDFA" w14:textId="579BABA1" w:rsidR="00345BEA" w:rsidRDefault="00345BEA" w:rsidP="009C7017">
      <w:pPr>
        <w:pStyle w:val="PL"/>
        <w:rPr>
          <w:ins w:id="12611" w:author="Draft v3" w:date="2022-04-06T11:56:00Z"/>
        </w:rPr>
      </w:pPr>
    </w:p>
    <w:p w14:paraId="3B11F811" w14:textId="38C914C6" w:rsidR="00345BEA" w:rsidDel="00345BEA" w:rsidRDefault="00345BEA" w:rsidP="00345BEA">
      <w:pPr>
        <w:pStyle w:val="PL"/>
        <w:rPr>
          <w:del w:id="12612" w:author="Draft v3" w:date="2022-04-06T11:56:00Z"/>
          <w:moveTo w:id="12613" w:author="Draft v3" w:date="2022-04-06T11:56:00Z"/>
        </w:rPr>
      </w:pPr>
      <w:moveToRangeStart w:id="12614" w:author="Draft v3" w:date="2022-04-06T11:56:00Z" w:name="move100138625"/>
    </w:p>
    <w:p w14:paraId="3B668835" w14:textId="77777777" w:rsidR="00345BEA" w:rsidRDefault="00345BEA" w:rsidP="00345BEA">
      <w:pPr>
        <w:pStyle w:val="PL"/>
        <w:rPr>
          <w:moveTo w:id="12615" w:author="Draft v3" w:date="2022-04-06T11:56:00Z"/>
        </w:rPr>
      </w:pPr>
      <w:moveTo w:id="12616" w:author="Draft v3" w:date="2022-04-06T11:56:00Z">
        <w:r>
          <w:t>SL-PathSwitchConfig-r17 ::=         SEQUENCE {</w:t>
        </w:r>
      </w:moveTo>
    </w:p>
    <w:p w14:paraId="67841F89" w14:textId="77777777" w:rsidR="00345BEA" w:rsidRDefault="00345BEA" w:rsidP="00345BEA">
      <w:pPr>
        <w:pStyle w:val="PL"/>
        <w:rPr>
          <w:moveTo w:id="12617" w:author="Draft v3" w:date="2022-04-06T11:56:00Z"/>
        </w:rPr>
      </w:pPr>
      <w:moveTo w:id="12618" w:author="Draft v3" w:date="2022-04-06T11:56:00Z">
        <w:r>
          <w:t xml:space="preserve">    targetRelayUEIdentity-r17           SL-SourceIdentity-r17,</w:t>
        </w:r>
      </w:moveTo>
    </w:p>
    <w:p w14:paraId="52BAB325" w14:textId="77777777" w:rsidR="00345BEA" w:rsidRDefault="00345BEA" w:rsidP="00345BEA">
      <w:pPr>
        <w:pStyle w:val="PL"/>
        <w:rPr>
          <w:moveTo w:id="12619" w:author="Draft v3" w:date="2022-04-06T11:56:00Z"/>
        </w:rPr>
      </w:pPr>
      <w:moveTo w:id="12620" w:author="Draft v3" w:date="2022-04-06T11:56:00Z">
        <w:r>
          <w:t xml:space="preserve">    txxx-r17                            ENUMERATED {ms50, ms100, ms150, ms200, ms500, ms1000, ms2000, ms10000},</w:t>
        </w:r>
      </w:moveTo>
    </w:p>
    <w:p w14:paraId="5F776D41" w14:textId="77777777" w:rsidR="00345BEA" w:rsidRPr="00D27132" w:rsidRDefault="00345BEA" w:rsidP="00345BEA">
      <w:pPr>
        <w:pStyle w:val="PL"/>
        <w:rPr>
          <w:moveTo w:id="12621" w:author="Draft v3" w:date="2022-04-06T11:56:00Z"/>
        </w:rPr>
      </w:pPr>
      <w:moveTo w:id="12622" w:author="Draft v3" w:date="2022-04-06T11:56:00Z">
        <w:r>
          <w:t xml:space="preserve">    ...</w:t>
        </w:r>
      </w:moveTo>
    </w:p>
    <w:p w14:paraId="03A73627" w14:textId="77777777" w:rsidR="00345BEA" w:rsidRDefault="00345BEA" w:rsidP="00345BEA">
      <w:pPr>
        <w:pStyle w:val="PL"/>
        <w:rPr>
          <w:moveTo w:id="12623" w:author="Draft v3" w:date="2022-04-06T11:56:00Z"/>
        </w:rPr>
      </w:pPr>
      <w:moveTo w:id="12624" w:author="Draft v3" w:date="2022-04-06T11:56:00Z">
        <w:r w:rsidRPr="00360CB9">
          <w:t>}</w:t>
        </w:r>
      </w:moveTo>
    </w:p>
    <w:moveToRangeEnd w:id="12614"/>
    <w:p w14:paraId="0A141476" w14:textId="77777777" w:rsidR="00345BEA" w:rsidRDefault="00345BEA" w:rsidP="009C7017">
      <w:pPr>
        <w:pStyle w:val="PL"/>
        <w:rPr>
          <w:ins w:id="12625" w:author="CR#2910r2" w:date="2022-03-25T19:29:00Z"/>
        </w:rPr>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Pr>
        <w:rPr>
          <w:ins w:id="12626" w:author="CR#2924r3" w:date="2022-03-29T23:54:00Z"/>
        </w:rPr>
      </w:pPr>
    </w:p>
    <w:p w14:paraId="7529CE16" w14:textId="77777777" w:rsidR="0078452E" w:rsidRDefault="0078452E">
      <w:pPr>
        <w:pStyle w:val="EditorsNote"/>
        <w:rPr>
          <w:ins w:id="12627" w:author="CR#2924r3" w:date="2022-03-29T23:54:00Z"/>
          <w:rFonts w:eastAsia="DengXian"/>
          <w:lang w:eastAsia="zh-CN"/>
        </w:rPr>
        <w:pPrChange w:id="12628" w:author="CR#2924r3" w:date="2022-03-29T23:55:00Z">
          <w:pPr/>
        </w:pPrChange>
      </w:pPr>
      <w:ins w:id="12629" w:author="CR#2924r3" w:date="2022-03-29T23:54:00Z">
        <w:r>
          <w:rPr>
            <w:rFonts w:eastAsia="DengXian"/>
          </w:rPr>
          <w:t>Editor’s NOTE:</w:t>
        </w:r>
        <w:r>
          <w:rPr>
            <w:rFonts w:eastAsia="DengXian" w:hint="eastAsia"/>
            <w:lang w:eastAsia="zh-CN"/>
          </w:rPr>
          <w:t xml:space="preserve"> </w:t>
        </w:r>
        <w:r>
          <w:rPr>
            <w:rFonts w:eastAsia="DengXian"/>
            <w:lang w:eastAsia="zh-CN"/>
          </w:rPr>
          <w:t xml:space="preserve">Whether serving cell quality criterion is configured per </w:t>
        </w:r>
        <w:proofErr w:type="spellStart"/>
        <w:r>
          <w:rPr>
            <w:rFonts w:eastAsia="DengXian"/>
            <w:lang w:eastAsia="zh-CN"/>
          </w:rPr>
          <w:t>Scell</w:t>
        </w:r>
        <w:proofErr w:type="spellEnd"/>
        <w:r>
          <w:rPr>
            <w:rFonts w:eastAsia="DengXian"/>
            <w:lang w:eastAsia="zh-CN"/>
          </w:rPr>
          <w:t xml:space="preserve"> for BFD needs RAN4 confirmation.</w:t>
        </w:r>
      </w:ins>
    </w:p>
    <w:p w14:paraId="5FD4117C" w14:textId="77777777" w:rsidR="0078452E" w:rsidRDefault="0078452E">
      <w:pPr>
        <w:pStyle w:val="EditorsNote"/>
        <w:rPr>
          <w:ins w:id="12630" w:author="CR#2924r3" w:date="2022-03-29T23:54:00Z"/>
          <w:rFonts w:eastAsia="DengXian"/>
          <w:lang w:eastAsia="zh-CN"/>
        </w:rPr>
        <w:pPrChange w:id="12631" w:author="CR#2924r3" w:date="2022-03-29T23:55:00Z">
          <w:pPr/>
        </w:pPrChange>
      </w:pPr>
      <w:ins w:id="12632" w:author="CR#2924r3" w:date="2022-03-29T23:54:00Z">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ins>
    </w:p>
    <w:p w14:paraId="65AFB50F" w14:textId="77777777" w:rsidR="0078452E" w:rsidRDefault="0078452E">
      <w:pPr>
        <w:pStyle w:val="EditorsNote"/>
        <w:rPr>
          <w:ins w:id="12633" w:author="CR#2924r3" w:date="2022-03-29T23:54:00Z"/>
          <w:rFonts w:eastAsia="DengXian"/>
          <w:lang w:eastAsia="zh-CN"/>
        </w:rPr>
        <w:pPrChange w:id="12634" w:author="CR#2924r3" w:date="2022-03-29T23:55:00Z">
          <w:pPr/>
        </w:pPrChange>
      </w:pPr>
      <w:ins w:id="12635" w:author="CR#2924r3" w:date="2022-03-29T23:54:00Z">
        <w:r>
          <w:rPr>
            <w:rFonts w:eastAsia="DengXian"/>
          </w:rPr>
          <w:t>Editor’s NOTE:</w:t>
        </w:r>
        <w:r>
          <w:rPr>
            <w:rFonts w:eastAsia="DengXian" w:hint="eastAsia"/>
            <w:lang w:eastAsia="zh-CN"/>
          </w:rPr>
          <w:t xml:space="preserve"> </w:t>
        </w:r>
        <w:r>
          <w:rPr>
            <w:rFonts w:eastAsia="DengXian"/>
            <w:lang w:eastAsia="zh-CN"/>
          </w:rPr>
          <w:t xml:space="preserve">Values and range of </w:t>
        </w:r>
        <w:proofErr w:type="spellStart"/>
        <w:r w:rsidRPr="00466FE5">
          <w:rPr>
            <w:rFonts w:eastAsia="DengXian"/>
            <w:i/>
            <w:lang w:eastAsia="zh-CN"/>
          </w:rPr>
          <w:t>SearchDeltaP</w:t>
        </w:r>
        <w:proofErr w:type="spellEnd"/>
        <w:r w:rsidRPr="00466FE5">
          <w:rPr>
            <w:rFonts w:eastAsia="DengXian"/>
            <w:i/>
            <w:lang w:eastAsia="zh-CN"/>
          </w:rPr>
          <w:t>-Connected</w:t>
        </w:r>
        <w:r w:rsidRPr="00466FE5">
          <w:rPr>
            <w:rFonts w:eastAsia="DengXian"/>
            <w:lang w:eastAsia="zh-CN"/>
          </w:rPr>
          <w:t xml:space="preserve"> and </w:t>
        </w:r>
        <w:r w:rsidRPr="00466FE5">
          <w:rPr>
            <w:rFonts w:eastAsia="DengXian"/>
            <w:i/>
            <w:lang w:eastAsia="zh-CN"/>
          </w:rPr>
          <w:t>t-</w:t>
        </w:r>
        <w:proofErr w:type="spellStart"/>
        <w:r w:rsidRPr="00466FE5">
          <w:rPr>
            <w:rFonts w:eastAsia="DengXian"/>
            <w:i/>
            <w:lang w:eastAsia="zh-CN"/>
          </w:rPr>
          <w:t>SearchDeltaP</w:t>
        </w:r>
        <w:proofErr w:type="spellEnd"/>
        <w:r w:rsidRPr="00466FE5">
          <w:rPr>
            <w:rFonts w:eastAsia="DengXian"/>
            <w:i/>
            <w:lang w:eastAsia="zh-CN"/>
          </w:rPr>
          <w:t>-Connected</w:t>
        </w:r>
        <w:r>
          <w:rPr>
            <w:rFonts w:eastAsia="DengXian"/>
            <w:lang w:eastAsia="zh-CN"/>
          </w:rPr>
          <w:t xml:space="preserve"> are still FFS in RAN4.</w:t>
        </w:r>
      </w:ins>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083051">
        <w:trPr>
          <w:ins w:id="12636" w:author="CR#2811r5" w:date="2022-03-23T15:02:00Z"/>
        </w:trPr>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083051">
            <w:pPr>
              <w:pStyle w:val="TAL"/>
              <w:rPr>
                <w:ins w:id="12637" w:author="CR#2811r5" w:date="2022-03-23T15:02:00Z"/>
                <w:b/>
                <w:bCs/>
                <w:i/>
                <w:iCs/>
                <w:lang w:val="en-US" w:eastAsia="sv-SE"/>
              </w:rPr>
            </w:pPr>
            <w:ins w:id="12638" w:author="CR#2811r5" w:date="2022-03-23T15:02:00Z">
              <w:r>
                <w:rPr>
                  <w:b/>
                  <w:bCs/>
                  <w:i/>
                  <w:iCs/>
                  <w:lang w:val="en-US" w:eastAsia="sv-SE"/>
                </w:rPr>
                <w:t>f1c-TransferPathNRDC</w:t>
              </w:r>
            </w:ins>
          </w:p>
          <w:p w14:paraId="3CA2FD72" w14:textId="77777777" w:rsidR="00CF0B27" w:rsidRPr="00DF35C3" w:rsidRDefault="00CF0B27" w:rsidP="00083051">
            <w:pPr>
              <w:pStyle w:val="TAL"/>
              <w:rPr>
                <w:ins w:id="12639" w:author="CR#2811r5" w:date="2022-03-23T15:02:00Z"/>
                <w:lang w:val="en-US" w:eastAsia="sv-SE"/>
              </w:rPr>
            </w:pPr>
            <w:ins w:id="12640" w:author="CR#2811r5" w:date="2022-03-23T15:02:00Z">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proofErr w:type="spellStart"/>
              <w:r>
                <w:rPr>
                  <w:i/>
                  <w:iCs/>
                  <w:lang w:val="en-US" w:eastAsia="sv-SE"/>
                </w:rPr>
                <w:t>scg</w:t>
              </w:r>
              <w:proofErr w:type="spellEnd"/>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ins>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695BE5">
        <w:trPr>
          <w:ins w:id="12641" w:author="CR#2949r1" w:date="2022-03-31T00:00:00Z"/>
        </w:trPr>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695BE5">
            <w:pPr>
              <w:pStyle w:val="TAL"/>
              <w:rPr>
                <w:ins w:id="12642" w:author="CR#2949r1" w:date="2022-03-31T00:00:00Z"/>
                <w:rFonts w:eastAsia="Calibri"/>
                <w:b/>
                <w:i/>
                <w:szCs w:val="22"/>
                <w:lang w:eastAsia="sv-SE"/>
              </w:rPr>
            </w:pPr>
            <w:ins w:id="12643" w:author="CR#2949r1" w:date="2022-03-31T00:00:00Z">
              <w:r w:rsidRPr="008407C7">
                <w:rPr>
                  <w:rFonts w:eastAsia="Calibri"/>
                  <w:b/>
                  <w:i/>
                  <w:szCs w:val="22"/>
                  <w:lang w:eastAsia="sv-SE"/>
                </w:rPr>
                <w:t>sCell</w:t>
              </w:r>
              <w:r>
                <w:rPr>
                  <w:rFonts w:eastAsia="Calibri"/>
                  <w:b/>
                  <w:i/>
                  <w:szCs w:val="22"/>
                  <w:lang w:eastAsia="sv-SE"/>
                </w:rPr>
                <w:t>SIB20</w:t>
              </w:r>
            </w:ins>
          </w:p>
          <w:p w14:paraId="43D9DF19" w14:textId="670286D9" w:rsidR="00214323" w:rsidRPr="00D27132" w:rsidRDefault="00214323" w:rsidP="00695BE5">
            <w:pPr>
              <w:pStyle w:val="TAL"/>
              <w:rPr>
                <w:ins w:id="12644" w:author="CR#2949r1" w:date="2022-03-31T00:00:00Z"/>
                <w:rFonts w:eastAsia="Calibri"/>
                <w:b/>
                <w:i/>
                <w:szCs w:val="22"/>
                <w:lang w:eastAsia="sv-SE"/>
              </w:rPr>
            </w:pPr>
            <w:ins w:id="12645" w:author="CR#2949r1" w:date="2022-03-31T00:00:00Z">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sidRPr="00D27132">
                <w:rPr>
                  <w:rFonts w:eastAsia="Calibri"/>
                  <w:szCs w:val="22"/>
                  <w:lang w:eastAsia="sv-SE"/>
                </w:rPr>
                <w:t>.</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695BE5">
            <w:pPr>
              <w:pStyle w:val="TAL"/>
              <w:rPr>
                <w:moveTo w:id="12646" w:author="CR#2923r1" w:date="2022-03-28T15:25:00Z"/>
                <w:rFonts w:eastAsia="Calibri"/>
                <w:b/>
                <w:i/>
                <w:szCs w:val="22"/>
                <w:lang w:eastAsia="sv-SE"/>
              </w:rPr>
            </w:pPr>
            <w:moveToRangeStart w:id="12647" w:author="CR#2923r1" w:date="2022-03-28T15:25:00Z" w:name="move99373548"/>
            <w:moveTo w:id="12648" w:author="CR#2923r1" w:date="2022-03-28T15:25:00Z">
              <w:r w:rsidRPr="00D27132">
                <w:rPr>
                  <w:rFonts w:eastAsia="Calibri"/>
                  <w:b/>
                  <w:i/>
                  <w:szCs w:val="22"/>
                  <w:lang w:eastAsia="sv-SE"/>
                </w:rPr>
                <w:t>simultaneousSpatial-UpdatedList1, simultaneousSpatial-UpdatedList2</w:t>
              </w:r>
            </w:moveTo>
          </w:p>
          <w:p w14:paraId="69A3747D" w14:textId="77777777" w:rsidR="006A7342" w:rsidRPr="00D27132" w:rsidRDefault="006A7342" w:rsidP="00695BE5">
            <w:pPr>
              <w:pStyle w:val="TAL"/>
              <w:rPr>
                <w:moveTo w:id="12649" w:author="CR#2923r1" w:date="2022-03-28T15:25:00Z"/>
                <w:rFonts w:eastAsia="Calibri"/>
                <w:b/>
                <w:i/>
                <w:szCs w:val="22"/>
                <w:lang w:eastAsia="sv-SE"/>
              </w:rPr>
            </w:pPr>
            <w:moveTo w:id="12650" w:author="CR#2923r1" w:date="2022-03-28T15:25:00Z">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moveTo>
          </w:p>
        </w:tc>
      </w:tr>
      <w:moveToRangeEnd w:id="12647"/>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75302D" w:rsidRPr="00D27132" w14:paraId="38097AF5" w14:textId="77777777" w:rsidTr="00964CC4">
        <w:trPr>
          <w:ins w:id="12651" w:author="CR#2923r1" w:date="2022-03-28T15:21:00Z"/>
        </w:trPr>
        <w:tc>
          <w:tcPr>
            <w:tcW w:w="14173" w:type="dxa"/>
            <w:tcBorders>
              <w:top w:val="single" w:sz="4" w:space="0" w:color="auto"/>
              <w:left w:val="single" w:sz="4" w:space="0" w:color="auto"/>
              <w:bottom w:val="single" w:sz="4" w:space="0" w:color="auto"/>
              <w:right w:val="single" w:sz="4" w:space="0" w:color="auto"/>
            </w:tcBorders>
          </w:tcPr>
          <w:p w14:paraId="384C1A0F" w14:textId="45CFA75B" w:rsidR="0075302D" w:rsidRPr="0075302D" w:rsidRDefault="0075302D" w:rsidP="0075302D">
            <w:pPr>
              <w:pStyle w:val="TAL"/>
              <w:rPr>
                <w:ins w:id="12652" w:author="CR#2923r1" w:date="2022-03-28T15:21:00Z"/>
                <w:rFonts w:eastAsia="Calibri"/>
                <w:b/>
                <w:i/>
                <w:szCs w:val="22"/>
                <w:lang w:eastAsia="sv-SE"/>
              </w:rPr>
            </w:pPr>
            <w:ins w:id="12653" w:author="CR#2923r1" w:date="2022-03-28T15:21:00Z">
              <w:r w:rsidRPr="0075302D">
                <w:rPr>
                  <w:rFonts w:eastAsia="Calibri"/>
                  <w:b/>
                  <w:i/>
                  <w:szCs w:val="22"/>
                  <w:lang w:eastAsia="sv-SE"/>
                </w:rPr>
                <w:t>simultaneousU-TCI-UpdateList</w:t>
              </w:r>
            </w:ins>
            <w:ins w:id="12654" w:author="Draft v4" w:date="2022-04-07T00:47:00Z">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ins>
            <w:ins w:id="12655" w:author="CR#2923r1" w:date="2022-03-28T15:21:00Z">
              <w:del w:id="12656" w:author="Draft v4" w:date="2022-04-07T00:47:00Z">
                <w:r w:rsidRPr="0075302D" w:rsidDel="00015613">
                  <w:rPr>
                    <w:rFonts w:eastAsia="Calibri"/>
                    <w:b/>
                    <w:i/>
                    <w:szCs w:val="22"/>
                    <w:lang w:eastAsia="sv-SE"/>
                  </w:rPr>
                  <w:delText>n</w:delText>
                </w:r>
              </w:del>
            </w:ins>
          </w:p>
          <w:p w14:paraId="3541CAAF" w14:textId="5A908FDC" w:rsidR="0075302D" w:rsidRPr="0075302D" w:rsidRDefault="0075302D" w:rsidP="0075302D">
            <w:pPr>
              <w:pStyle w:val="TAL"/>
              <w:rPr>
                <w:ins w:id="12657" w:author="CR#2923r1" w:date="2022-03-28T15:21:00Z"/>
                <w:rFonts w:eastAsia="Calibri"/>
                <w:bCs/>
                <w:iCs/>
                <w:szCs w:val="22"/>
                <w:lang w:eastAsia="sv-SE"/>
                <w:rPrChange w:id="12658" w:author="CR#2923r1" w:date="2022-03-28T15:21:00Z">
                  <w:rPr>
                    <w:ins w:id="12659" w:author="CR#2923r1" w:date="2022-03-28T15:21:00Z"/>
                    <w:rFonts w:eastAsia="Calibri"/>
                    <w:b/>
                    <w:i/>
                    <w:szCs w:val="22"/>
                    <w:lang w:eastAsia="sv-SE"/>
                  </w:rPr>
                </w:rPrChange>
              </w:rPr>
            </w:pPr>
            <w:ins w:id="12660" w:author="CR#2923r1" w:date="2022-03-28T15:21:00Z">
              <w:r w:rsidRPr="0075302D">
                <w:rPr>
                  <w:rFonts w:eastAsia="Calibri"/>
                  <w:bCs/>
                  <w:iCs/>
                  <w:szCs w:val="22"/>
                  <w:lang w:eastAsia="sv-SE"/>
                  <w:rPrChange w:id="12661" w:author="CR#2923r1" w:date="2022-03-28T15:21:00Z">
                    <w:rPr>
                      <w:rFonts w:eastAsia="Calibri"/>
                      <w:b/>
                      <w:i/>
                      <w:szCs w:val="22"/>
                      <w:lang w:eastAsia="sv-SE"/>
                    </w:rPr>
                  </w:rPrChang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sidRPr="0075302D">
                <w:rPr>
                  <w:rFonts w:eastAsia="Calibri"/>
                  <w:bCs/>
                  <w:iCs/>
                  <w:szCs w:val="22"/>
                  <w:lang w:eastAsia="sv-SE"/>
                  <w:rPrChange w:id="12662" w:author="CR#2923r1" w:date="2022-03-28T15:21:00Z">
                    <w:rPr>
                      <w:rFonts w:eastAsia="Calibri"/>
                      <w:b/>
                      <w:i/>
                      <w:szCs w:val="22"/>
                      <w:lang w:eastAsia="sv-SE"/>
                    </w:rPr>
                  </w:rPrChange>
                </w:rPr>
                <w:t>unifiedtci-StateType</w:t>
              </w:r>
              <w:proofErr w:type="spellEnd"/>
            </w:ins>
          </w:p>
        </w:tc>
      </w:tr>
      <w:tr w:rsidR="00D27132" w:rsidRPr="00D27132" w:rsidDel="006A7342" w14:paraId="641B3EF2" w14:textId="3FA26FE3"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670F6A91" w:rsidR="00394471" w:rsidRPr="00D27132" w:rsidDel="006A7342" w:rsidRDefault="00394471" w:rsidP="00964CC4">
            <w:pPr>
              <w:pStyle w:val="TAL"/>
              <w:rPr>
                <w:moveFrom w:id="12663" w:author="CR#2923r1" w:date="2022-03-28T15:25:00Z"/>
                <w:rFonts w:eastAsia="Calibri"/>
                <w:b/>
                <w:i/>
                <w:szCs w:val="22"/>
                <w:lang w:eastAsia="sv-SE"/>
              </w:rPr>
            </w:pPr>
            <w:moveFromRangeStart w:id="12664" w:author="CR#2923r1" w:date="2022-03-28T15:25:00Z" w:name="move99373548"/>
            <w:moveFrom w:id="12665" w:author="CR#2923r1" w:date="2022-03-28T15:25:00Z">
              <w:r w:rsidRPr="00D27132" w:rsidDel="006A7342">
                <w:rPr>
                  <w:rFonts w:eastAsia="Calibri"/>
                  <w:b/>
                  <w:i/>
                  <w:szCs w:val="22"/>
                  <w:lang w:eastAsia="sv-SE"/>
                </w:rPr>
                <w:t>simultaneousSpatial-UpdatedList1, simultaneousSpatial-UpdatedList2</w:t>
              </w:r>
            </w:moveFrom>
          </w:p>
          <w:p w14:paraId="20CFEF47" w14:textId="64738AD8" w:rsidR="00394471" w:rsidRPr="00D27132" w:rsidDel="006A7342" w:rsidRDefault="00394471" w:rsidP="00964CC4">
            <w:pPr>
              <w:pStyle w:val="TAL"/>
              <w:rPr>
                <w:moveFrom w:id="12666" w:author="CR#2923r1" w:date="2022-03-28T15:25:00Z"/>
                <w:rFonts w:eastAsia="Calibri"/>
                <w:b/>
                <w:i/>
                <w:szCs w:val="22"/>
                <w:lang w:eastAsia="sv-SE"/>
              </w:rPr>
            </w:pPr>
            <w:moveFrom w:id="12667" w:author="CR#2923r1" w:date="2022-03-28T15:25:00Z">
              <w:r w:rsidRPr="00D27132" w:rsidDel="006A7342">
                <w:rPr>
                  <w:rFonts w:eastAsia="Calibri"/>
                  <w:bCs/>
                  <w:iCs/>
                  <w:szCs w:val="22"/>
                  <w:lang w:eastAsia="sv-SE"/>
                </w:rPr>
                <w:t xml:space="preserve">List of serving cells which can be updated simultaneously for spatial relation with a MAC CE. The </w:t>
              </w:r>
              <w:r w:rsidRPr="00D27132" w:rsidDel="006A7342">
                <w:rPr>
                  <w:rFonts w:eastAsia="Calibri"/>
                  <w:bCs/>
                  <w:i/>
                  <w:iCs/>
                  <w:szCs w:val="22"/>
                  <w:lang w:eastAsia="sv-SE"/>
                </w:rPr>
                <w:t>simultaneousSpatial-UpdatedList1</w:t>
              </w:r>
              <w:r w:rsidRPr="00D27132" w:rsidDel="006A7342">
                <w:rPr>
                  <w:rFonts w:eastAsia="Calibri"/>
                  <w:bCs/>
                  <w:iCs/>
                  <w:szCs w:val="22"/>
                  <w:lang w:eastAsia="sv-SE"/>
                </w:rPr>
                <w:t xml:space="preserve"> and </w:t>
              </w:r>
              <w:r w:rsidRPr="00D27132" w:rsidDel="006A7342">
                <w:rPr>
                  <w:rFonts w:eastAsia="Calibri"/>
                  <w:bCs/>
                  <w:i/>
                  <w:iCs/>
                  <w:szCs w:val="22"/>
                  <w:lang w:eastAsia="sv-SE"/>
                </w:rPr>
                <w:t xml:space="preserve">simultaneousSpatial-UpdatedList2 </w:t>
              </w:r>
              <w:r w:rsidRPr="00D27132" w:rsidDel="006A7342">
                <w:rPr>
                  <w:rFonts w:eastAsia="Calibri"/>
                  <w:bCs/>
                  <w:iCs/>
                  <w:szCs w:val="22"/>
                  <w:lang w:eastAsia="sv-SE"/>
                </w:rPr>
                <w:t>shall not contain same serving cells.</w:t>
              </w:r>
              <w:r w:rsidRPr="00D27132" w:rsidDel="006A7342">
                <w:rPr>
                  <w:rFonts w:eastAsia="Calibri"/>
                  <w:bCs/>
                  <w:iCs/>
                  <w:szCs w:val="22"/>
                </w:rPr>
                <w:t xml:space="preserve"> Network should not configure serving cells that are configured with a BWP with two different values for the </w:t>
              </w:r>
              <w:r w:rsidRPr="00D27132" w:rsidDel="006A7342">
                <w:rPr>
                  <w:rFonts w:eastAsia="Calibri"/>
                  <w:bCs/>
                  <w:i/>
                  <w:szCs w:val="22"/>
                </w:rPr>
                <w:t>coresetPoolIndex</w:t>
              </w:r>
              <w:r w:rsidRPr="00D27132" w:rsidDel="006A7342">
                <w:rPr>
                  <w:rFonts w:eastAsia="Calibri"/>
                  <w:bCs/>
                  <w:iCs/>
                  <w:szCs w:val="22"/>
                </w:rPr>
                <w:t xml:space="preserve"> in these lists.</w:t>
              </w:r>
            </w:moveFrom>
          </w:p>
        </w:tc>
      </w:tr>
      <w:moveFromRangeEnd w:id="12664"/>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083051">
        <w:trPr>
          <w:ins w:id="12668"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D1660" w:rsidRDefault="007D1660" w:rsidP="007D1660">
            <w:pPr>
              <w:pStyle w:val="TAL"/>
              <w:rPr>
                <w:ins w:id="12669" w:author="CR#2909r1" w:date="2022-03-24T22:36:00Z"/>
                <w:rFonts w:ascii="Courier New" w:hAnsi="Courier New"/>
                <w:b/>
                <w:bCs/>
                <w:i/>
                <w:iCs/>
                <w:noProof/>
                <w:sz w:val="16"/>
                <w:lang w:eastAsia="en-GB"/>
                <w:rPrChange w:id="12670" w:author="CR#2909r1" w:date="2022-03-24T22:36:00Z">
                  <w:rPr>
                    <w:ins w:id="12671" w:author="CR#2909r1" w:date="2022-03-24T22:36:00Z"/>
                    <w:rFonts w:ascii="Courier New" w:hAnsi="Courier New"/>
                    <w:noProof/>
                    <w:sz w:val="16"/>
                    <w:lang w:eastAsia="en-GB"/>
                  </w:rPr>
                </w:rPrChange>
              </w:rPr>
            </w:pPr>
            <w:ins w:id="12672" w:author="CR#2909r1" w:date="2022-03-24T22:36:00Z">
              <w:r w:rsidRPr="007D1660">
                <w:rPr>
                  <w:b/>
                  <w:bCs/>
                  <w:i/>
                  <w:iCs/>
                  <w:lang w:eastAsia="zh-CN"/>
                  <w:rPrChange w:id="12673" w:author="CR#2909r1" w:date="2022-03-24T22:36:00Z">
                    <w:rPr>
                      <w:lang w:eastAsia="zh-CN"/>
                    </w:rPr>
                  </w:rPrChange>
                </w:rPr>
                <w:t>uplinkTxSwitching-2T-Mode</w:t>
              </w:r>
            </w:ins>
          </w:p>
          <w:p w14:paraId="16DC6FBE" w14:textId="7BCF847C" w:rsidR="007D1660" w:rsidRPr="0055224A" w:rsidRDefault="007D1660">
            <w:pPr>
              <w:pStyle w:val="TAL"/>
              <w:rPr>
                <w:ins w:id="12674" w:author="CR#2909r1" w:date="2022-03-24T22:36:00Z"/>
                <w:rFonts w:cs="Arial"/>
                <w:szCs w:val="18"/>
                <w:lang w:eastAsia="zh-CN"/>
              </w:rPr>
              <w:pPrChange w:id="12675" w:author="CR#2909r1" w:date="2022-03-24T22:36:00Z">
                <w:pPr>
                  <w:keepNext/>
                  <w:keepLines/>
                  <w:spacing w:after="0"/>
                </w:pPr>
              </w:pPrChange>
            </w:pPr>
            <w:ins w:id="12676" w:author="CR#2909r1" w:date="2022-03-24T22:36:00Z">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ins>
          </w:p>
          <w:p w14:paraId="21B78EF0" w14:textId="631A7458" w:rsidR="007D1660" w:rsidRPr="00CC391B" w:rsidRDefault="007D1660">
            <w:pPr>
              <w:pStyle w:val="TAL"/>
              <w:rPr>
                <w:ins w:id="12677" w:author="CR#2909r1" w:date="2022-03-24T22:36:00Z"/>
                <w:lang w:eastAsia="zh-CN"/>
              </w:rPr>
              <w:pPrChange w:id="12678" w:author="CR#2909r1" w:date="2022-03-24T22:36:00Z">
                <w:pPr>
                  <w:keepNext/>
                  <w:keepLines/>
                  <w:spacing w:after="0"/>
                </w:pPr>
              </w:pPrChange>
            </w:pPr>
            <w:ins w:id="12679" w:author="CR#2909r1" w:date="2022-03-24T22:36:00Z">
              <w:r w:rsidRPr="0055224A">
                <w:rPr>
                  <w:rFonts w:cs="Arial"/>
                  <w:szCs w:val="18"/>
                  <w:lang w:eastAsia="zh-CN"/>
                </w:rPr>
                <w:t xml:space="preserve">If this field is absent and </w:t>
              </w:r>
              <w:proofErr w:type="spellStart"/>
              <w:r w:rsidRPr="007D1660">
                <w:rPr>
                  <w:rFonts w:cs="Arial"/>
                  <w:i/>
                  <w:iCs/>
                  <w:szCs w:val="18"/>
                  <w:lang w:eastAsia="zh-CN"/>
                  <w:rPrChange w:id="12680" w:author="CR#2909r1" w:date="2022-03-24T22:36:00Z">
                    <w:rPr>
                      <w:rFonts w:cs="Arial"/>
                      <w:szCs w:val="18"/>
                      <w:lang w:eastAsia="zh-CN"/>
                    </w:rPr>
                  </w:rPrChange>
                </w:rPr>
                <w:t>uplinkTxSwitching</w:t>
              </w:r>
              <w:proofErr w:type="spellEnd"/>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proofErr w:type="spellStart"/>
              <w:r w:rsidRPr="007D1660">
                <w:rPr>
                  <w:rFonts w:cs="Arial"/>
                  <w:i/>
                  <w:iCs/>
                  <w:szCs w:val="18"/>
                  <w:lang w:eastAsia="zh-CN"/>
                  <w:rPrChange w:id="12681" w:author="CR#2909r1" w:date="2022-03-24T22:37:00Z">
                    <w:rPr>
                      <w:rFonts w:cs="Arial"/>
                      <w:szCs w:val="18"/>
                      <w:lang w:eastAsia="zh-CN"/>
                    </w:rPr>
                  </w:rPrChange>
                </w:rPr>
                <w:t>uplinkTxSwitching</w:t>
              </w:r>
              <w:proofErr w:type="spellEnd"/>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ins>
          </w:p>
        </w:tc>
      </w:tr>
      <w:tr w:rsidR="007D1660" w:rsidRPr="00CC391B" w14:paraId="00DD3437" w14:textId="77777777" w:rsidTr="00083051">
        <w:trPr>
          <w:ins w:id="12682"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D1660" w:rsidRDefault="007D1660">
            <w:pPr>
              <w:pStyle w:val="TAL"/>
              <w:rPr>
                <w:ins w:id="12683" w:author="CR#2909r1" w:date="2022-03-24T22:36:00Z"/>
                <w:b/>
                <w:bCs/>
                <w:i/>
                <w:iCs/>
                <w:lang w:eastAsia="zh-CN"/>
                <w:rPrChange w:id="12684" w:author="CR#2909r1" w:date="2022-03-24T22:36:00Z">
                  <w:rPr>
                    <w:ins w:id="12685" w:author="CR#2909r1" w:date="2022-03-24T22:36:00Z"/>
                    <w:lang w:eastAsia="zh-CN"/>
                  </w:rPr>
                </w:rPrChange>
              </w:rPr>
              <w:pPrChange w:id="12686" w:author="CR#2909r1" w:date="2022-03-24T22:36:00Z">
                <w:pPr>
                  <w:keepNext/>
                  <w:keepLines/>
                  <w:spacing w:after="0"/>
                </w:pPr>
              </w:pPrChange>
            </w:pPr>
            <w:proofErr w:type="spellStart"/>
            <w:ins w:id="12687" w:author="CR#2909r1" w:date="2022-03-24T22:36:00Z">
              <w:r w:rsidRPr="007D1660">
                <w:rPr>
                  <w:b/>
                  <w:bCs/>
                  <w:i/>
                  <w:iCs/>
                  <w:lang w:eastAsia="zh-CN"/>
                  <w:rPrChange w:id="12688" w:author="CR#2909r1" w:date="2022-03-24T22:36:00Z">
                    <w:rPr>
                      <w:lang w:eastAsia="zh-CN"/>
                    </w:rPr>
                  </w:rPrChange>
                </w:rPr>
                <w:t>uplinkTxSwitching-DualUL-TxState</w:t>
              </w:r>
              <w:proofErr w:type="spellEnd"/>
            </w:ins>
          </w:p>
          <w:p w14:paraId="184742DF" w14:textId="77777777" w:rsidR="007D1660" w:rsidRPr="0055224A" w:rsidRDefault="007D1660">
            <w:pPr>
              <w:pStyle w:val="TAL"/>
              <w:rPr>
                <w:ins w:id="12689" w:author="CR#2909r1" w:date="2022-03-24T22:36:00Z"/>
                <w:rFonts w:cs="Arial"/>
                <w:szCs w:val="18"/>
                <w:lang w:eastAsia="zh-CN"/>
              </w:rPr>
              <w:pPrChange w:id="12690" w:author="CR#2909r1" w:date="2022-03-24T22:36:00Z">
                <w:pPr>
                  <w:keepNext/>
                  <w:keepLines/>
                  <w:spacing w:after="0"/>
                </w:pPr>
              </w:pPrChange>
            </w:pPr>
            <w:ins w:id="12691" w:author="CR#2909r1" w:date="2022-03-24T22:36:00Z">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proofErr w:type="spellStart"/>
              <w:r w:rsidRPr="007D1660">
                <w:rPr>
                  <w:rFonts w:cs="Arial"/>
                  <w:i/>
                  <w:iCs/>
                  <w:szCs w:val="18"/>
                  <w:lang w:eastAsia="zh-CN"/>
                  <w:rPrChange w:id="12692" w:author="CR#2909r1" w:date="2022-03-24T22:37:00Z">
                    <w:rPr>
                      <w:rFonts w:cs="Arial"/>
                      <w:szCs w:val="18"/>
                      <w:lang w:eastAsia="zh-CN"/>
                    </w:rPr>
                  </w:rPrChange>
                </w:rPr>
                <w:t>uplinkTxSwitchingOption</w:t>
              </w:r>
              <w:proofErr w:type="spellEnd"/>
              <w:r w:rsidRPr="0055224A">
                <w:rPr>
                  <w:rFonts w:cs="Arial"/>
                  <w:szCs w:val="18"/>
                  <w:lang w:eastAsia="zh-CN"/>
                </w:rPr>
                <w:t xml:space="preserve"> is set to </w:t>
              </w:r>
              <w:proofErr w:type="spellStart"/>
              <w:r w:rsidRPr="007D1660">
                <w:rPr>
                  <w:rFonts w:cs="Arial"/>
                  <w:i/>
                  <w:iCs/>
                  <w:szCs w:val="18"/>
                  <w:lang w:eastAsia="zh-CN"/>
                  <w:rPrChange w:id="12693" w:author="CR#2909r1" w:date="2022-03-24T22:37:00Z">
                    <w:rPr>
                      <w:rFonts w:cs="Arial"/>
                      <w:szCs w:val="18"/>
                      <w:lang w:eastAsia="zh-CN"/>
                    </w:rPr>
                  </w:rPrChange>
                </w:rPr>
                <w:t>dualUL</w:t>
              </w:r>
              <w:proofErr w:type="spellEnd"/>
              <w:r w:rsidRPr="0055224A">
                <w:rPr>
                  <w:rFonts w:cs="Arial"/>
                  <w:szCs w:val="18"/>
                  <w:lang w:eastAsia="zh-CN"/>
                </w:rPr>
                <w:t>.</w:t>
              </w:r>
              <w:r w:rsidRPr="0055224A">
                <w:rPr>
                  <w:rFonts w:cs="Arial"/>
                  <w:szCs w:val="18"/>
                </w:rPr>
                <w:t xml:space="preserve"> Value </w:t>
              </w:r>
              <w:proofErr w:type="spellStart"/>
              <w:r w:rsidRPr="007D1660">
                <w:rPr>
                  <w:rFonts w:cs="Arial"/>
                  <w:i/>
                  <w:iCs/>
                  <w:szCs w:val="18"/>
                  <w:rPrChange w:id="12694" w:author="CR#2909r1" w:date="2022-03-24T22:37:00Z">
                    <w:rPr>
                      <w:rFonts w:cs="Arial"/>
                      <w:szCs w:val="18"/>
                    </w:rPr>
                  </w:rPrChange>
                </w:rPr>
                <w:t>oneT</w:t>
              </w:r>
              <w:proofErr w:type="spellEnd"/>
              <w:r w:rsidRPr="0055224A">
                <w:rPr>
                  <w:rFonts w:cs="Arial"/>
                  <w:szCs w:val="18"/>
                </w:rPr>
                <w:t xml:space="preserve"> indicates 1Tx is assumed to be supported on the carriers on each band, value </w:t>
              </w:r>
              <w:proofErr w:type="spellStart"/>
              <w:r w:rsidRPr="007D1660">
                <w:rPr>
                  <w:rFonts w:cs="Arial"/>
                  <w:i/>
                  <w:iCs/>
                  <w:szCs w:val="18"/>
                  <w:rPrChange w:id="12695" w:author="CR#2909r1" w:date="2022-03-24T22:37:00Z">
                    <w:rPr>
                      <w:rFonts w:cs="Arial"/>
                      <w:szCs w:val="18"/>
                    </w:rPr>
                  </w:rPrChange>
                </w:rPr>
                <w:t>twoT</w:t>
              </w:r>
              <w:proofErr w:type="spellEnd"/>
              <w:r w:rsidRPr="0055224A">
                <w:rPr>
                  <w:rFonts w:cs="Arial"/>
                  <w:szCs w:val="18"/>
                </w:rPr>
                <w:t xml:space="preserve"> indicates 2Tx is assumed to be supported on that carrier.</w:t>
              </w:r>
            </w:ins>
          </w:p>
        </w:tc>
      </w:tr>
      <w:tr w:rsidR="00360CB9" w:rsidRPr="00D27132" w14:paraId="22D52457" w14:textId="77777777" w:rsidTr="00360CB9">
        <w:trPr>
          <w:ins w:id="12696"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083051">
            <w:pPr>
              <w:pStyle w:val="TAL"/>
              <w:rPr>
                <w:ins w:id="12697" w:author="CR#2910r2" w:date="2022-03-25T19:31:00Z"/>
                <w:b/>
                <w:bCs/>
                <w:i/>
                <w:iCs/>
                <w:lang w:eastAsia="zh-CN"/>
              </w:rPr>
            </w:pPr>
            <w:proofErr w:type="spellStart"/>
            <w:ins w:id="12698" w:author="CR#2910r2" w:date="2022-03-25T19:31:00Z">
              <w:r w:rsidRPr="00360CB9">
                <w:rPr>
                  <w:b/>
                  <w:bCs/>
                  <w:i/>
                  <w:iCs/>
                  <w:lang w:eastAsia="zh-CN"/>
                </w:rPr>
                <w:t>uu</w:t>
              </w:r>
              <w:proofErr w:type="spellEnd"/>
              <w:r w:rsidRPr="00360CB9">
                <w:rPr>
                  <w:b/>
                  <w:bCs/>
                  <w:i/>
                  <w:iCs/>
                  <w:lang w:eastAsia="zh-CN"/>
                </w:rPr>
                <w:t>-Relay-RLC-</w:t>
              </w:r>
              <w:proofErr w:type="spellStart"/>
              <w:r w:rsidRPr="00360CB9">
                <w:rPr>
                  <w:b/>
                  <w:bCs/>
                  <w:i/>
                  <w:iCs/>
                  <w:lang w:eastAsia="zh-CN"/>
                </w:rPr>
                <w:t>ChannelToAddModList</w:t>
              </w:r>
              <w:proofErr w:type="spellEnd"/>
            </w:ins>
          </w:p>
          <w:p w14:paraId="0AEC35B5" w14:textId="77777777" w:rsidR="00360CB9" w:rsidRPr="00360CB9" w:rsidRDefault="00360CB9" w:rsidP="00083051">
            <w:pPr>
              <w:pStyle w:val="TAL"/>
              <w:rPr>
                <w:ins w:id="12699" w:author="CR#2910r2" w:date="2022-03-25T19:31:00Z"/>
                <w:lang w:eastAsia="zh-CN"/>
                <w:rPrChange w:id="12700" w:author="CR#2910r2" w:date="2022-03-25T19:31:00Z">
                  <w:rPr>
                    <w:ins w:id="12701" w:author="CR#2910r2" w:date="2022-03-25T19:31:00Z"/>
                    <w:b/>
                    <w:bCs/>
                    <w:i/>
                    <w:iCs/>
                    <w:lang w:eastAsia="zh-CN"/>
                  </w:rPr>
                </w:rPrChange>
              </w:rPr>
            </w:pPr>
            <w:ins w:id="12702" w:author="CR#2910r2" w:date="2022-03-25T19:31:00Z">
              <w:r w:rsidRPr="00360CB9">
                <w:rPr>
                  <w:lang w:eastAsia="zh-CN"/>
                  <w:rPrChange w:id="12703" w:author="CR#2910r2" w:date="2022-03-25T19:31:00Z">
                    <w:rPr>
                      <w:b/>
                      <w:bCs/>
                      <w:i/>
                      <w:iCs/>
                      <w:lang w:eastAsia="zh-CN"/>
                    </w:rPr>
                  </w:rPrChange>
                </w:rPr>
                <w:t xml:space="preserve">Configuration of the </w:t>
              </w:r>
              <w:proofErr w:type="spellStart"/>
              <w:r w:rsidRPr="00360CB9">
                <w:rPr>
                  <w:lang w:eastAsia="zh-CN"/>
                  <w:rPrChange w:id="12704" w:author="CR#2910r2" w:date="2022-03-25T19:31:00Z">
                    <w:rPr>
                      <w:b/>
                      <w:bCs/>
                      <w:i/>
                      <w:iCs/>
                      <w:lang w:eastAsia="zh-CN"/>
                    </w:rPr>
                  </w:rPrChange>
                </w:rPr>
                <w:t>Uu</w:t>
              </w:r>
              <w:proofErr w:type="spellEnd"/>
              <w:r w:rsidRPr="00360CB9">
                <w:rPr>
                  <w:lang w:eastAsia="zh-CN"/>
                  <w:rPrChange w:id="12705" w:author="CR#2910r2" w:date="2022-03-25T19:31:00Z">
                    <w:rPr>
                      <w:b/>
                      <w:bCs/>
                      <w:i/>
                      <w:iCs/>
                      <w:lang w:eastAsia="zh-CN"/>
                    </w:rPr>
                  </w:rPrChange>
                </w:rPr>
                <w:t xml:space="preserve"> RLC entities and the corresponding MAC Logical Channels to be added and modified.</w:t>
              </w:r>
            </w:ins>
          </w:p>
        </w:tc>
      </w:tr>
      <w:tr w:rsidR="00360CB9" w:rsidRPr="00D27132" w14:paraId="31DD1459" w14:textId="77777777" w:rsidTr="00360CB9">
        <w:trPr>
          <w:ins w:id="12706"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083051">
            <w:pPr>
              <w:pStyle w:val="TAL"/>
              <w:rPr>
                <w:ins w:id="12707" w:author="CR#2910r2" w:date="2022-03-25T19:31:00Z"/>
                <w:b/>
                <w:bCs/>
                <w:i/>
                <w:iCs/>
                <w:lang w:eastAsia="zh-CN"/>
              </w:rPr>
            </w:pPr>
            <w:proofErr w:type="spellStart"/>
            <w:ins w:id="12708" w:author="CR#2910r2" w:date="2022-03-25T19:31:00Z">
              <w:r w:rsidRPr="00360CB9">
                <w:rPr>
                  <w:b/>
                  <w:bCs/>
                  <w:i/>
                  <w:iCs/>
                  <w:lang w:eastAsia="zh-CN"/>
                </w:rPr>
                <w:t>uu</w:t>
              </w:r>
              <w:proofErr w:type="spellEnd"/>
              <w:r w:rsidRPr="00360CB9">
                <w:rPr>
                  <w:b/>
                  <w:bCs/>
                  <w:i/>
                  <w:iCs/>
                  <w:lang w:eastAsia="zh-CN"/>
                </w:rPr>
                <w:t>-Relay-RLC-</w:t>
              </w:r>
              <w:proofErr w:type="spellStart"/>
              <w:r w:rsidRPr="00360CB9">
                <w:rPr>
                  <w:b/>
                  <w:bCs/>
                  <w:i/>
                  <w:iCs/>
                  <w:lang w:eastAsia="zh-CN"/>
                </w:rPr>
                <w:t>ChannelToReleaseList</w:t>
              </w:r>
              <w:proofErr w:type="spellEnd"/>
            </w:ins>
          </w:p>
          <w:p w14:paraId="5B38ECB0" w14:textId="77777777" w:rsidR="00360CB9" w:rsidRPr="00360CB9" w:rsidRDefault="00360CB9" w:rsidP="00083051">
            <w:pPr>
              <w:pStyle w:val="TAL"/>
              <w:rPr>
                <w:ins w:id="12709" w:author="CR#2910r2" w:date="2022-03-25T19:31:00Z"/>
                <w:lang w:eastAsia="zh-CN"/>
                <w:rPrChange w:id="12710" w:author="CR#2910r2" w:date="2022-03-25T19:31:00Z">
                  <w:rPr>
                    <w:ins w:id="12711" w:author="CR#2910r2" w:date="2022-03-25T19:31:00Z"/>
                    <w:b/>
                    <w:bCs/>
                    <w:i/>
                    <w:iCs/>
                    <w:lang w:eastAsia="zh-CN"/>
                  </w:rPr>
                </w:rPrChange>
              </w:rPr>
            </w:pPr>
            <w:ins w:id="12712" w:author="CR#2910r2" w:date="2022-03-25T19:31:00Z">
              <w:r w:rsidRPr="00360CB9">
                <w:rPr>
                  <w:lang w:eastAsia="zh-CN"/>
                  <w:rPrChange w:id="12713" w:author="CR#2910r2" w:date="2022-03-25T19:31:00Z">
                    <w:rPr>
                      <w:b/>
                      <w:bCs/>
                      <w:i/>
                      <w:iCs/>
                      <w:lang w:eastAsia="zh-CN"/>
                    </w:rPr>
                  </w:rPrChange>
                </w:rPr>
                <w:t xml:space="preserve">List of the </w:t>
              </w:r>
              <w:proofErr w:type="spellStart"/>
              <w:r w:rsidRPr="00360CB9">
                <w:rPr>
                  <w:lang w:eastAsia="zh-CN"/>
                  <w:rPrChange w:id="12714" w:author="CR#2910r2" w:date="2022-03-25T19:31:00Z">
                    <w:rPr>
                      <w:b/>
                      <w:bCs/>
                      <w:i/>
                      <w:iCs/>
                      <w:lang w:eastAsia="zh-CN"/>
                    </w:rPr>
                  </w:rPrChange>
                </w:rPr>
                <w:t>Uu</w:t>
              </w:r>
              <w:proofErr w:type="spellEnd"/>
              <w:r w:rsidRPr="00360CB9">
                <w:rPr>
                  <w:lang w:eastAsia="zh-CN"/>
                  <w:rPrChange w:id="12715" w:author="CR#2910r2" w:date="2022-03-25T19:31:00Z">
                    <w:rPr>
                      <w:b/>
                      <w:bCs/>
                      <w:i/>
                      <w:iCs/>
                      <w:lang w:eastAsia="zh-CN"/>
                    </w:rPr>
                  </w:rPrChange>
                </w:rPr>
                <w:t xml:space="preserve"> RLC entities and the corresponding MAC Logical Channels to be released.</w:t>
              </w:r>
            </w:ins>
          </w:p>
        </w:tc>
      </w:tr>
    </w:tbl>
    <w:p w14:paraId="4128D53B" w14:textId="77777777" w:rsidR="007D1660" w:rsidRPr="00CC391B" w:rsidRDefault="007D1660" w:rsidP="007D1660">
      <w:pPr>
        <w:spacing w:after="0"/>
        <w:jc w:val="both"/>
        <w:rPr>
          <w:ins w:id="12716" w:author="CR#2909r1" w:date="2022-03-24T22:36: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083051">
        <w:trPr>
          <w:ins w:id="12717"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ins w:id="12718" w:author="CR#2909r1" w:date="2022-03-24T22:36:00Z"/>
                <w:rFonts w:eastAsia="Calibri"/>
                <w:lang w:eastAsia="sv-SE"/>
              </w:rPr>
            </w:pPr>
            <w:ins w:id="12719" w:author="CR#2909r1" w:date="2022-03-24T22:36:00Z">
              <w:r w:rsidRPr="00CC391B">
                <w:rPr>
                  <w:rFonts w:eastAsia="Calibri"/>
                  <w:lang w:eastAsia="sv-SE"/>
                </w:rPr>
                <w:t>Conditional Presence</w:t>
              </w:r>
            </w:ins>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ins w:id="12720" w:author="CR#2909r1" w:date="2022-03-24T22:36:00Z"/>
                <w:rFonts w:eastAsia="Calibri"/>
                <w:lang w:eastAsia="sv-SE"/>
              </w:rPr>
            </w:pPr>
            <w:ins w:id="12721" w:author="CR#2909r1" w:date="2022-03-24T22:36:00Z">
              <w:r w:rsidRPr="00CC391B">
                <w:rPr>
                  <w:rFonts w:eastAsia="Calibri"/>
                  <w:lang w:eastAsia="sv-SE"/>
                </w:rPr>
                <w:t>Explanation</w:t>
              </w:r>
            </w:ins>
          </w:p>
        </w:tc>
      </w:tr>
      <w:tr w:rsidR="007D1660" w:rsidRPr="00CC391B" w14:paraId="5CEA67AA" w14:textId="77777777" w:rsidTr="00083051">
        <w:trPr>
          <w:ins w:id="12722"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083051">
            <w:pPr>
              <w:pStyle w:val="TAL"/>
              <w:rPr>
                <w:ins w:id="12723" w:author="CR#2909r1" w:date="2022-03-24T22:36:00Z"/>
                <w:rFonts w:eastAsia="Calibri"/>
                <w:i/>
                <w:kern w:val="2"/>
                <w:szCs w:val="22"/>
                <w:lang w:eastAsia="sv-SE"/>
              </w:rPr>
            </w:pPr>
            <w:ins w:id="12724" w:author="CR#2909r1" w:date="2022-03-24T22:36:00Z">
              <w:r w:rsidRPr="00CC391B">
                <w:rPr>
                  <w:rFonts w:eastAsia="Calibri"/>
                  <w:i/>
                  <w:kern w:val="2"/>
                  <w:szCs w:val="22"/>
                  <w:lang w:eastAsia="sv-SE"/>
                </w:rPr>
                <w:t>2Tx</w:t>
              </w:r>
            </w:ins>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083051">
            <w:pPr>
              <w:pStyle w:val="TAL"/>
              <w:rPr>
                <w:ins w:id="12725" w:author="CR#2909r1" w:date="2022-03-24T22:36:00Z"/>
                <w:rFonts w:eastAsia="Calibri"/>
                <w:kern w:val="2"/>
                <w:szCs w:val="22"/>
                <w:lang w:eastAsia="sv-SE"/>
              </w:rPr>
            </w:pPr>
            <w:ins w:id="12726" w:author="CR#2909r1" w:date="2022-03-24T22:36:00Z">
              <w:r w:rsidRPr="00CC391B">
                <w:rPr>
                  <w:rFonts w:eastAsia="Calibri"/>
                  <w:kern w:val="2"/>
                  <w:szCs w:val="22"/>
                  <w:lang w:eastAsia="sv-SE"/>
                </w:rPr>
                <w:t xml:space="preserve">The field is optionally present, Need R, if </w:t>
              </w:r>
              <w:proofErr w:type="spellStart"/>
              <w:r w:rsidRPr="00CC391B">
                <w:rPr>
                  <w:i/>
                  <w:iCs/>
                  <w:kern w:val="2"/>
                </w:rPr>
                <w:t>uplinkTxSwitching</w:t>
              </w:r>
              <w:proofErr w:type="spellEnd"/>
              <w:r w:rsidRPr="00CC391B">
                <w:rPr>
                  <w:rFonts w:eastAsia="Calibri"/>
                  <w:kern w:val="2"/>
                  <w:szCs w:val="22"/>
                  <w:lang w:eastAsia="sv-SE"/>
                </w:rPr>
                <w:t xml:space="preserve"> is configured; otherwise it is absent, Need R.</w:t>
              </w:r>
            </w:ins>
          </w:p>
        </w:tc>
      </w:tr>
    </w:tbl>
    <w:p w14:paraId="1EFE0B2C" w14:textId="77777777" w:rsidR="00DB6B82" w:rsidRDefault="00DB6B82" w:rsidP="00DB6B82">
      <w:pPr>
        <w:rPr>
          <w:ins w:id="12727" w:author="CR#2954r2" w:date="2022-04-01T0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695BE5">
        <w:trPr>
          <w:ins w:id="12728"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695BE5">
            <w:pPr>
              <w:pStyle w:val="TAH"/>
              <w:rPr>
                <w:ins w:id="12729" w:author="CR#2954r2" w:date="2022-04-01T00:01:00Z"/>
                <w:rFonts w:eastAsia="Calibri"/>
                <w:szCs w:val="22"/>
                <w:lang w:eastAsia="sv-SE"/>
              </w:rPr>
            </w:pPr>
            <w:proofErr w:type="spellStart"/>
            <w:ins w:id="12730" w:author="CR#2954r2" w:date="2022-04-01T00:01:00Z">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ins>
          </w:p>
        </w:tc>
      </w:tr>
      <w:tr w:rsidR="00DB6B82" w14:paraId="78E7FD37" w14:textId="77777777" w:rsidTr="00695BE5">
        <w:trPr>
          <w:ins w:id="12731"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695BE5">
            <w:pPr>
              <w:pStyle w:val="TAL"/>
              <w:rPr>
                <w:ins w:id="12732" w:author="CR#2954r2" w:date="2022-04-01T00:01:00Z"/>
                <w:b/>
                <w:bCs/>
                <w:i/>
                <w:iCs/>
                <w:lang w:eastAsia="sv-SE"/>
              </w:rPr>
            </w:pPr>
            <w:ins w:id="12733" w:author="CR#2954r2" w:date="2022-04-01T00:01:00Z">
              <w:r>
                <w:rPr>
                  <w:b/>
                  <w:bCs/>
                  <w:i/>
                  <w:iCs/>
                  <w:lang w:eastAsia="sv-SE"/>
                </w:rPr>
                <w:t>bfd-and-RLM</w:t>
              </w:r>
            </w:ins>
          </w:p>
          <w:p w14:paraId="4F227B7B" w14:textId="77777777" w:rsidR="00DB6B82" w:rsidRDefault="00DB6B82" w:rsidP="00695BE5">
            <w:pPr>
              <w:pStyle w:val="TAL"/>
              <w:rPr>
                <w:ins w:id="12734" w:author="CR#2954r2" w:date="2022-04-01T00:01:00Z"/>
                <w:rFonts w:eastAsiaTheme="minorEastAsia"/>
                <w:lang w:eastAsia="sv-SE"/>
              </w:rPr>
            </w:pPr>
            <w:ins w:id="12735" w:author="CR#2954r2" w:date="2022-04-01T00:01:00Z">
              <w:r>
                <w:rPr>
                  <w:bCs/>
                  <w:iCs/>
                  <w:lang w:eastAsia="sv-SE"/>
                </w:rPr>
                <w:t>When the SCG is deactivated, indicates whether the UE performs BFD and RLM.</w:t>
              </w:r>
            </w:ins>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pPr>
        <w:rPr>
          <w:ins w:id="12736" w:author="CR#2924r3" w:date="2022-03-29T23: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695BE5">
        <w:trPr>
          <w:ins w:id="12737"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695BE5">
            <w:pPr>
              <w:pStyle w:val="TAH"/>
              <w:rPr>
                <w:ins w:id="12738" w:author="CR#2924r3" w:date="2022-03-29T23:55:00Z"/>
                <w:szCs w:val="22"/>
                <w:lang w:eastAsia="sv-SE"/>
              </w:rPr>
            </w:pPr>
            <w:proofErr w:type="spellStart"/>
            <w:ins w:id="12739" w:author="CR#2924r3" w:date="2022-03-29T23:55:00Z">
              <w:r w:rsidRPr="00830C90">
                <w:rPr>
                  <w:i/>
                  <w:szCs w:val="22"/>
                  <w:lang w:eastAsia="sv-SE"/>
                </w:rPr>
                <w:t>GoodServingCellEvaluation</w:t>
              </w:r>
              <w:proofErr w:type="spellEnd"/>
              <w:r w:rsidRPr="00D27132">
                <w:rPr>
                  <w:i/>
                  <w:szCs w:val="22"/>
                  <w:lang w:eastAsia="sv-SE"/>
                </w:rPr>
                <w:t xml:space="preserve"> </w:t>
              </w:r>
              <w:r w:rsidRPr="00D27132">
                <w:rPr>
                  <w:lang w:eastAsia="sv-SE"/>
                </w:rPr>
                <w:t>field descriptions</w:t>
              </w:r>
            </w:ins>
          </w:p>
        </w:tc>
      </w:tr>
      <w:tr w:rsidR="0078452E" w:rsidRPr="00D27132" w14:paraId="04F00C6D" w14:textId="77777777" w:rsidTr="00695BE5">
        <w:trPr>
          <w:ins w:id="12740"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695BE5">
            <w:pPr>
              <w:pStyle w:val="TAL"/>
              <w:rPr>
                <w:ins w:id="12741" w:author="CR#2924r3" w:date="2022-03-29T23:55:00Z"/>
                <w:szCs w:val="22"/>
                <w:lang w:eastAsia="sv-SE"/>
              </w:rPr>
            </w:pPr>
            <w:ins w:id="12742" w:author="CR#2924r3" w:date="2022-03-29T23:55:00Z">
              <w:r>
                <w:rPr>
                  <w:b/>
                  <w:i/>
                  <w:szCs w:val="22"/>
                  <w:lang w:eastAsia="sv-SE"/>
                </w:rPr>
                <w:t>offset</w:t>
              </w:r>
            </w:ins>
          </w:p>
          <w:p w14:paraId="53A891D9" w14:textId="77777777" w:rsidR="0078452E" w:rsidRPr="00D27132" w:rsidRDefault="0078452E" w:rsidP="00695BE5">
            <w:pPr>
              <w:pStyle w:val="TAL"/>
              <w:rPr>
                <w:ins w:id="12743" w:author="CR#2924r3" w:date="2022-03-29T23:55:00Z"/>
                <w:szCs w:val="22"/>
                <w:lang w:eastAsia="sv-SE"/>
              </w:rPr>
            </w:pPr>
            <w:ins w:id="12744" w:author="CR#2924r3" w:date="2022-03-29T23:55:00Z">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ins>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E616AE" w:rsidRPr="00D27132" w14:paraId="0928B0A5" w14:textId="77777777" w:rsidTr="00964CC4">
        <w:trPr>
          <w:ins w:id="12745" w:author="CR#2913r2" w:date="2022-03-28T10:31:00Z"/>
        </w:trPr>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ins w:id="12746" w:author="CR#2913r2" w:date="2022-03-28T10:32:00Z"/>
                <w:b/>
                <w:i/>
                <w:szCs w:val="22"/>
                <w:lang w:eastAsia="sv-SE"/>
              </w:rPr>
            </w:pPr>
            <w:proofErr w:type="spellStart"/>
            <w:ins w:id="12747" w:author="CR#2913r2" w:date="2022-03-28T10:32:00Z">
              <w:r w:rsidRPr="00FE26D9">
                <w:rPr>
                  <w:b/>
                  <w:i/>
                  <w:szCs w:val="22"/>
                  <w:lang w:eastAsia="sv-SE"/>
                </w:rPr>
                <w:t>deactivatedMeasGapList</w:t>
              </w:r>
              <w:proofErr w:type="spellEnd"/>
            </w:ins>
          </w:p>
          <w:p w14:paraId="7D538BD7" w14:textId="502137BF" w:rsidR="00E616AE" w:rsidRPr="00D27132" w:rsidRDefault="00E616AE">
            <w:pPr>
              <w:pStyle w:val="TAL"/>
              <w:rPr>
                <w:ins w:id="12748" w:author="CR#2913r2" w:date="2022-03-28T10:31:00Z"/>
                <w:lang w:eastAsia="sv-SE"/>
              </w:rPr>
              <w:pPrChange w:id="12749" w:author="CR#2913r2" w:date="2022-03-28T10:31:00Z">
                <w:pPr>
                  <w:pStyle w:val="TAH"/>
                </w:pPr>
              </w:pPrChange>
            </w:pPr>
            <w:ins w:id="12750" w:author="CR#2913r2" w:date="2022-03-28T10:32:00Z">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proofErr w:type="spellStart"/>
              <w:r w:rsidRPr="00F60F1C">
                <w:rPr>
                  <w:rFonts w:eastAsia="Calibri"/>
                  <w:i/>
                  <w:iCs/>
                  <w:szCs w:val="22"/>
                  <w:lang w:eastAsia="sv-SE"/>
                </w:rPr>
                <w:t>preConfigInd</w:t>
              </w:r>
              <w:proofErr w:type="spellEnd"/>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w:t>
              </w:r>
              <w:proofErr w:type="spellStart"/>
              <w:r>
                <w:rPr>
                  <w:szCs w:val="22"/>
                  <w:lang w:eastAsia="sv-SE"/>
                </w:rPr>
                <w:t>SCell</w:t>
              </w:r>
              <w:proofErr w:type="spellEnd"/>
              <w:r w:rsidRPr="008D367D">
                <w:rPr>
                  <w:szCs w:val="22"/>
                  <w:lang w:eastAsia="sv-SE"/>
                </w:rPr>
                <w:t xml:space="preserve"> is </w:t>
              </w:r>
              <w:r>
                <w:rPr>
                  <w:szCs w:val="22"/>
                  <w:lang w:eastAsia="sv-SE"/>
                </w:rPr>
                <w:t>deactivated</w:t>
              </w:r>
              <w:r w:rsidRPr="00D27132">
                <w:rPr>
                  <w:szCs w:val="22"/>
                  <w:lang w:eastAsia="sv-SE"/>
                </w:rPr>
                <w:t>.</w:t>
              </w:r>
            </w:ins>
          </w:p>
        </w:tc>
      </w:tr>
      <w:tr w:rsidR="0078452E" w:rsidRPr="00D27132" w14:paraId="0CC9528C" w14:textId="77777777" w:rsidTr="00964CC4">
        <w:trPr>
          <w:ins w:id="12751" w:author="CR#2924r3" w:date="2022-03-29T23:56:00Z"/>
        </w:trPr>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ins w:id="12752" w:author="CR#2924r3" w:date="2022-03-29T23:56:00Z"/>
                <w:b/>
                <w:i/>
                <w:szCs w:val="22"/>
                <w:lang w:eastAsia="sv-SE"/>
              </w:rPr>
            </w:pPr>
            <w:proofErr w:type="spellStart"/>
            <w:ins w:id="12753" w:author="CR#2924r3" w:date="2022-03-29T23:56:00Z">
              <w:r w:rsidRPr="0078452E">
                <w:rPr>
                  <w:b/>
                  <w:i/>
                  <w:szCs w:val="22"/>
                  <w:lang w:eastAsia="sv-SE"/>
                </w:rPr>
                <w:t>goodServingCellEvaluationBFD</w:t>
              </w:r>
              <w:proofErr w:type="spellEnd"/>
            </w:ins>
          </w:p>
          <w:p w14:paraId="60969B1B" w14:textId="295C6899" w:rsidR="0078452E" w:rsidRPr="00FE26D9" w:rsidRDefault="0078452E" w:rsidP="0078452E">
            <w:pPr>
              <w:pStyle w:val="TAL"/>
              <w:rPr>
                <w:ins w:id="12754" w:author="CR#2924r3" w:date="2022-03-29T23:56:00Z"/>
                <w:b/>
                <w:i/>
                <w:szCs w:val="22"/>
                <w:lang w:eastAsia="sv-SE"/>
              </w:rPr>
            </w:pPr>
            <w:ins w:id="12755" w:author="CR#2924r3" w:date="2022-03-29T23:56:00Z">
              <w:r w:rsidRPr="0078452E">
                <w:rPr>
                  <w:b/>
                  <w:i/>
                  <w:szCs w:val="22"/>
                  <w:lang w:eastAsia="sv-SE"/>
                </w:rPr>
                <w:t>I</w:t>
              </w:r>
              <w:r w:rsidRPr="0078452E">
                <w:rPr>
                  <w:bCs/>
                  <w:iCs/>
                  <w:szCs w:val="22"/>
                  <w:lang w:eastAsia="sv-SE"/>
                  <w:rPrChange w:id="12756" w:author="CR#2924r3" w:date="2022-03-29T23:56:00Z">
                    <w:rPr>
                      <w:b/>
                      <w:i/>
                      <w:szCs w:val="22"/>
                      <w:lang w:eastAsia="sv-SE"/>
                    </w:rPr>
                  </w:rPrChange>
                </w:rPr>
                <w:t xml:space="preserve">ndicates the criterion for a UE to detect the good serving cell quality for BFD relaxation in an </w:t>
              </w:r>
              <w:proofErr w:type="spellStart"/>
              <w:r w:rsidRPr="0078452E">
                <w:rPr>
                  <w:bCs/>
                  <w:iCs/>
                  <w:szCs w:val="22"/>
                  <w:lang w:eastAsia="sv-SE"/>
                  <w:rPrChange w:id="12757" w:author="CR#2924r3" w:date="2022-03-29T23:56:00Z">
                    <w:rPr>
                      <w:b/>
                      <w:i/>
                      <w:szCs w:val="22"/>
                      <w:lang w:eastAsia="sv-SE"/>
                    </w:rPr>
                  </w:rPrChange>
                </w:rPr>
                <w:t>SCell</w:t>
              </w:r>
              <w:proofErr w:type="spellEnd"/>
              <w:r w:rsidRPr="0078452E">
                <w:rPr>
                  <w:bCs/>
                  <w:iCs/>
                  <w:szCs w:val="22"/>
                  <w:lang w:eastAsia="sv-SE"/>
                  <w:rPrChange w:id="12758" w:author="CR#2924r3" w:date="2022-03-29T23:56:00Z">
                    <w:rPr>
                      <w:b/>
                      <w:i/>
                      <w:szCs w:val="22"/>
                      <w:lang w:eastAsia="sv-SE"/>
                    </w:rPr>
                  </w:rPrChange>
                </w:rPr>
                <w:t xml:space="preserve"> in RRC_CONNECTED.</w:t>
              </w:r>
            </w:ins>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B6B82" w14:paraId="0246A3CA" w14:textId="77777777" w:rsidTr="00695BE5">
        <w:trPr>
          <w:ins w:id="12759" w:author="CR#2954r2" w:date="2022-04-01T00:02:00Z"/>
        </w:trPr>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695BE5">
            <w:pPr>
              <w:pStyle w:val="TAL"/>
              <w:rPr>
                <w:ins w:id="12760" w:author="CR#2954r2" w:date="2022-04-01T00:02:00Z"/>
                <w:b/>
                <w:i/>
                <w:lang w:eastAsia="sv-SE"/>
              </w:rPr>
            </w:pPr>
            <w:ins w:id="12761" w:author="CR#2954r2" w:date="2022-04-01T00:02:00Z">
              <w:r>
                <w:rPr>
                  <w:b/>
                  <w:i/>
                  <w:lang w:eastAsia="sv-SE"/>
                </w:rPr>
                <w:t>deactivated-SCG-Config</w:t>
              </w:r>
            </w:ins>
          </w:p>
          <w:p w14:paraId="4CA21D30" w14:textId="77777777" w:rsidR="00DB6B82" w:rsidRDefault="00DB6B82" w:rsidP="00695BE5">
            <w:pPr>
              <w:pStyle w:val="TAL"/>
              <w:rPr>
                <w:ins w:id="12762" w:author="CR#2954r2" w:date="2022-04-01T00:02:00Z"/>
                <w:lang w:eastAsia="sv-SE"/>
              </w:rPr>
            </w:pPr>
            <w:ins w:id="12763" w:author="CR#2954r2" w:date="2022-04-01T00:02:00Z">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ins>
          </w:p>
        </w:tc>
      </w:tr>
      <w:tr w:rsidR="0078452E" w:rsidRPr="00D27132" w14:paraId="645DB77D" w14:textId="77777777" w:rsidTr="00DB6B82">
        <w:trPr>
          <w:ins w:id="12764"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8452E" w:rsidRDefault="0078452E" w:rsidP="0078452E">
            <w:pPr>
              <w:pStyle w:val="TAL"/>
              <w:rPr>
                <w:ins w:id="12765" w:author="CR#2924r3" w:date="2022-03-29T23:57:00Z"/>
                <w:b/>
                <w:bCs/>
                <w:i/>
                <w:iCs/>
                <w:lang w:eastAsia="sv-SE"/>
                <w:rPrChange w:id="12766" w:author="CR#2924r3" w:date="2022-03-29T23:58:00Z">
                  <w:rPr>
                    <w:ins w:id="12767" w:author="CR#2924r3" w:date="2022-03-29T23:57:00Z"/>
                    <w:lang w:eastAsia="sv-SE"/>
                  </w:rPr>
                </w:rPrChange>
              </w:rPr>
            </w:pPr>
            <w:proofErr w:type="spellStart"/>
            <w:ins w:id="12768" w:author="CR#2924r3" w:date="2022-03-29T23:57:00Z">
              <w:r w:rsidRPr="0078452E">
                <w:rPr>
                  <w:b/>
                  <w:bCs/>
                  <w:i/>
                  <w:iCs/>
                  <w:lang w:eastAsia="sv-SE"/>
                  <w:rPrChange w:id="12769" w:author="CR#2924r3" w:date="2022-03-29T23:58:00Z">
                    <w:rPr>
                      <w:lang w:eastAsia="sv-SE"/>
                    </w:rPr>
                  </w:rPrChange>
                </w:rPr>
                <w:t>goodServingCellEvaluationBFD</w:t>
              </w:r>
              <w:proofErr w:type="spellEnd"/>
            </w:ins>
          </w:p>
          <w:p w14:paraId="14AA4D21" w14:textId="3072344A" w:rsidR="0078452E" w:rsidRPr="00D27132" w:rsidRDefault="0078452E">
            <w:pPr>
              <w:pStyle w:val="TAL"/>
              <w:rPr>
                <w:ins w:id="12770" w:author="CR#2924r3" w:date="2022-03-29T23:57:00Z"/>
                <w:lang w:eastAsia="sv-SE"/>
              </w:rPr>
              <w:pPrChange w:id="12771" w:author="CR#2924r3" w:date="2022-03-29T23:57:00Z">
                <w:pPr>
                  <w:pStyle w:val="TAH"/>
                </w:pPr>
              </w:pPrChange>
            </w:pPr>
            <w:ins w:id="12772" w:author="CR#2924r3" w:date="2022-03-29T23:57:00Z">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ins>
          </w:p>
        </w:tc>
      </w:tr>
      <w:tr w:rsidR="0078452E" w:rsidRPr="00D27132" w14:paraId="4430D6E4" w14:textId="77777777" w:rsidTr="00DB6B82">
        <w:trPr>
          <w:ins w:id="12773"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8452E" w:rsidRDefault="0078452E" w:rsidP="0078452E">
            <w:pPr>
              <w:pStyle w:val="TAL"/>
              <w:rPr>
                <w:ins w:id="12774" w:author="CR#2924r3" w:date="2022-03-29T23:57:00Z"/>
                <w:b/>
                <w:bCs/>
                <w:i/>
                <w:iCs/>
                <w:lang w:eastAsia="sv-SE"/>
                <w:rPrChange w:id="12775" w:author="CR#2924r3" w:date="2022-03-29T23:58:00Z">
                  <w:rPr>
                    <w:ins w:id="12776" w:author="CR#2924r3" w:date="2022-03-29T23:57:00Z"/>
                    <w:lang w:eastAsia="sv-SE"/>
                  </w:rPr>
                </w:rPrChange>
              </w:rPr>
            </w:pPr>
            <w:proofErr w:type="spellStart"/>
            <w:ins w:id="12777" w:author="CR#2924r3" w:date="2022-03-29T23:57:00Z">
              <w:r w:rsidRPr="0078452E">
                <w:rPr>
                  <w:b/>
                  <w:bCs/>
                  <w:i/>
                  <w:iCs/>
                  <w:lang w:eastAsia="sv-SE"/>
                  <w:rPrChange w:id="12778" w:author="CR#2924r3" w:date="2022-03-29T23:58:00Z">
                    <w:rPr>
                      <w:lang w:eastAsia="sv-SE"/>
                    </w:rPr>
                  </w:rPrChange>
                </w:rPr>
                <w:t>goodServingCellEvaluationRLM</w:t>
              </w:r>
              <w:proofErr w:type="spellEnd"/>
            </w:ins>
          </w:p>
          <w:p w14:paraId="23D88346" w14:textId="7BEA26F3" w:rsidR="0078452E" w:rsidRPr="00D27132" w:rsidRDefault="0078452E">
            <w:pPr>
              <w:pStyle w:val="TAL"/>
              <w:rPr>
                <w:ins w:id="12779" w:author="CR#2924r3" w:date="2022-03-29T23:57:00Z"/>
                <w:lang w:eastAsia="sv-SE"/>
              </w:rPr>
              <w:pPrChange w:id="12780" w:author="CR#2924r3" w:date="2022-03-29T23:57:00Z">
                <w:pPr>
                  <w:pStyle w:val="TAH"/>
                </w:pPr>
              </w:pPrChange>
            </w:pPr>
            <w:ins w:id="12781" w:author="CR#2924r3" w:date="2022-03-29T23:57:00Z">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ins>
          </w:p>
        </w:tc>
      </w:tr>
      <w:tr w:rsidR="0078452E" w:rsidRPr="00D27132" w14:paraId="5AF25A6D" w14:textId="77777777" w:rsidTr="00DB6B82">
        <w:trPr>
          <w:ins w:id="12782"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8452E" w:rsidRDefault="0078452E" w:rsidP="0078452E">
            <w:pPr>
              <w:pStyle w:val="TAL"/>
              <w:rPr>
                <w:ins w:id="12783" w:author="CR#2924r3" w:date="2022-03-29T23:57:00Z"/>
                <w:b/>
                <w:bCs/>
                <w:i/>
                <w:iCs/>
                <w:lang w:eastAsia="sv-SE"/>
                <w:rPrChange w:id="12784" w:author="CR#2924r3" w:date="2022-03-29T23:58:00Z">
                  <w:rPr>
                    <w:ins w:id="12785" w:author="CR#2924r3" w:date="2022-03-29T23:57:00Z"/>
                    <w:lang w:eastAsia="sv-SE"/>
                  </w:rPr>
                </w:rPrChange>
              </w:rPr>
            </w:pPr>
            <w:proofErr w:type="spellStart"/>
            <w:ins w:id="12786" w:author="CR#2924r3" w:date="2022-03-29T23:57:00Z">
              <w:r w:rsidRPr="0078452E">
                <w:rPr>
                  <w:b/>
                  <w:bCs/>
                  <w:i/>
                  <w:iCs/>
                  <w:lang w:eastAsia="sv-SE"/>
                  <w:rPrChange w:id="12787" w:author="CR#2924r3" w:date="2022-03-29T23:58:00Z">
                    <w:rPr>
                      <w:lang w:eastAsia="sv-SE"/>
                    </w:rPr>
                  </w:rPrChange>
                </w:rPr>
                <w:t>lowMobilityEvaluationConnected</w:t>
              </w:r>
              <w:proofErr w:type="spellEnd"/>
            </w:ins>
          </w:p>
          <w:p w14:paraId="28AEF4CE" w14:textId="3967DF9E" w:rsidR="0078452E" w:rsidRPr="00D27132" w:rsidRDefault="0078452E">
            <w:pPr>
              <w:pStyle w:val="TAL"/>
              <w:rPr>
                <w:ins w:id="12788" w:author="CR#2924r3" w:date="2022-03-29T23:57:00Z"/>
                <w:lang w:eastAsia="sv-SE"/>
              </w:rPr>
              <w:pPrChange w:id="12789" w:author="CR#2924r3" w:date="2022-03-29T23:57:00Z">
                <w:pPr>
                  <w:pStyle w:val="TAH"/>
                </w:pPr>
              </w:pPrChange>
            </w:pPr>
            <w:ins w:id="12790" w:author="CR#2924r3" w:date="2022-03-29T23:57:00Z">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sidRPr="0078452E">
                <w:rPr>
                  <w:i/>
                  <w:iCs/>
                  <w:lang w:eastAsia="sv-SE"/>
                  <w:rPrChange w:id="12791" w:author="CR#2924r3" w:date="2022-03-29T23:58:00Z">
                    <w:rPr>
                      <w:b w:val="0"/>
                      <w:lang w:eastAsia="sv-SE"/>
                    </w:rPr>
                  </w:rPrChange>
                </w:rPr>
                <w:t>s-</w:t>
              </w:r>
              <w:proofErr w:type="spellStart"/>
              <w:r w:rsidRPr="0078452E">
                <w:rPr>
                  <w:i/>
                  <w:iCs/>
                  <w:lang w:eastAsia="sv-SE"/>
                  <w:rPrChange w:id="12792" w:author="CR#2924r3" w:date="2022-03-29T23:58:00Z">
                    <w:rPr>
                      <w:b w:val="0"/>
                      <w:lang w:eastAsia="sv-SE"/>
                    </w:rPr>
                  </w:rPrChange>
                </w:rPr>
                <w:t>SearchDeltaP</w:t>
              </w:r>
              <w:proofErr w:type="spellEnd"/>
              <w:r w:rsidRPr="0078452E">
                <w:rPr>
                  <w:i/>
                  <w:iCs/>
                  <w:lang w:eastAsia="sv-SE"/>
                  <w:rPrChange w:id="12793" w:author="CR#2924r3" w:date="2022-03-29T23:58:00Z">
                    <w:rPr>
                      <w:b w:val="0"/>
                      <w:lang w:eastAsia="sv-SE"/>
                    </w:rPr>
                  </w:rPrChange>
                </w:rPr>
                <w:t>-Connected</w:t>
              </w:r>
              <w:r>
                <w:rPr>
                  <w:lang w:eastAsia="sv-SE"/>
                </w:rPr>
                <w:t xml:space="preserve"> is the parameter "</w:t>
              </w:r>
              <w:proofErr w:type="spellStart"/>
              <w:r>
                <w:rPr>
                  <w:lang w:eastAsia="sv-SE"/>
                </w:rPr>
                <w:t>S</w:t>
              </w:r>
              <w:r w:rsidRPr="0078452E">
                <w:rPr>
                  <w:vertAlign w:val="subscript"/>
                  <w:lang w:eastAsia="sv-SE"/>
                  <w:rPrChange w:id="12794" w:author="CR#2924r3" w:date="2022-03-29T23:58:00Z">
                    <w:rPr>
                      <w:b w:val="0"/>
                      <w:lang w:eastAsia="sv-SE"/>
                    </w:rPr>
                  </w:rPrChange>
                </w:rPr>
                <w:t>SearchDeltaP</w:t>
              </w:r>
              <w:proofErr w:type="spellEnd"/>
              <w:r w:rsidRPr="0078452E">
                <w:rPr>
                  <w:vertAlign w:val="subscript"/>
                  <w:lang w:eastAsia="sv-SE"/>
                  <w:rPrChange w:id="12795" w:author="CR#2924r3" w:date="2022-03-29T23:58:00Z">
                    <w:rPr>
                      <w:b w:val="0"/>
                      <w:lang w:eastAsia="sv-SE"/>
                    </w:rPr>
                  </w:rPrChange>
                </w:rPr>
                <w:t>-connected</w:t>
              </w:r>
              <w:r>
                <w:rPr>
                  <w:lang w:eastAsia="sv-SE"/>
                </w:rPr>
                <w:t xml:space="preserve">". And the </w:t>
              </w:r>
              <w:r w:rsidRPr="0078452E">
                <w:rPr>
                  <w:i/>
                  <w:iCs/>
                  <w:lang w:eastAsia="sv-SE"/>
                  <w:rPrChange w:id="12796" w:author="CR#2924r3" w:date="2022-03-29T23:59:00Z">
                    <w:rPr>
                      <w:b w:val="0"/>
                      <w:lang w:eastAsia="sv-SE"/>
                    </w:rPr>
                  </w:rPrChange>
                </w:rPr>
                <w:t>t-</w:t>
              </w:r>
              <w:proofErr w:type="spellStart"/>
              <w:r w:rsidRPr="0078452E">
                <w:rPr>
                  <w:i/>
                  <w:iCs/>
                  <w:lang w:eastAsia="sv-SE"/>
                  <w:rPrChange w:id="12797" w:author="CR#2924r3" w:date="2022-03-29T23:59:00Z">
                    <w:rPr>
                      <w:b w:val="0"/>
                      <w:lang w:eastAsia="sv-SE"/>
                    </w:rPr>
                  </w:rPrChange>
                </w:rPr>
                <w:t>SearchDeltaP</w:t>
              </w:r>
              <w:proofErr w:type="spellEnd"/>
              <w:r w:rsidRPr="0078452E">
                <w:rPr>
                  <w:i/>
                  <w:iCs/>
                  <w:lang w:eastAsia="sv-SE"/>
                  <w:rPrChange w:id="12798" w:author="CR#2924r3" w:date="2022-03-29T23:59:00Z">
                    <w:rPr>
                      <w:b w:val="0"/>
                      <w:lang w:eastAsia="sv-SE"/>
                    </w:rPr>
                  </w:rPrChange>
                </w:rPr>
                <w:t>-Connected</w:t>
              </w:r>
              <w:r>
                <w:rPr>
                  <w:lang w:eastAsia="sv-SE"/>
                </w:rPr>
                <w:t xml:space="preserve"> is the parameter " </w:t>
              </w:r>
              <w:proofErr w:type="spellStart"/>
              <w:r>
                <w:rPr>
                  <w:lang w:eastAsia="sv-SE"/>
                </w:rPr>
                <w:t>T</w:t>
              </w:r>
              <w:r w:rsidRPr="0078452E">
                <w:rPr>
                  <w:vertAlign w:val="subscript"/>
                  <w:lang w:eastAsia="sv-SE"/>
                  <w:rPrChange w:id="12799" w:author="CR#2924r3" w:date="2022-03-29T23:59:00Z">
                    <w:rPr>
                      <w:b w:val="0"/>
                      <w:lang w:eastAsia="sv-SE"/>
                    </w:rPr>
                  </w:rPrChange>
                </w:rPr>
                <w:t>SearchDeltaP</w:t>
              </w:r>
              <w:proofErr w:type="spellEnd"/>
              <w:r w:rsidRPr="0078452E">
                <w:rPr>
                  <w:vertAlign w:val="subscript"/>
                  <w:lang w:eastAsia="sv-SE"/>
                  <w:rPrChange w:id="12800" w:author="CR#2924r3" w:date="2022-03-29T23:59:00Z">
                    <w:rPr>
                      <w:b w:val="0"/>
                      <w:lang w:eastAsia="sv-SE"/>
                    </w:rPr>
                  </w:rPrChang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ins>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AAE821E" w:rsidR="00394471" w:rsidRDefault="00394471" w:rsidP="00394471">
      <w:pPr>
        <w:rPr>
          <w:ins w:id="12801" w:author="CR#2910r2" w:date="2022-03-25T19: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083051">
        <w:trPr>
          <w:ins w:id="12802"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0CB9" w:rsidRDefault="00360CB9">
            <w:pPr>
              <w:pStyle w:val="TAH"/>
              <w:rPr>
                <w:ins w:id="12803" w:author="CR#2910r2" w:date="2022-03-25T19:32:00Z"/>
                <w:b w:val="0"/>
                <w:i/>
                <w:iCs/>
                <w:lang w:eastAsia="sv-SE"/>
                <w:rPrChange w:id="12804" w:author="CR#2910r2" w:date="2022-03-25T19:32:00Z">
                  <w:rPr>
                    <w:ins w:id="12805" w:author="CR#2910r2" w:date="2022-03-25T19:32:00Z"/>
                    <w:b/>
                    <w:lang w:eastAsia="sv-SE"/>
                  </w:rPr>
                </w:rPrChange>
              </w:rPr>
              <w:pPrChange w:id="12806" w:author="CR#2910r2" w:date="2022-03-25T19:32:00Z">
                <w:pPr>
                  <w:keepNext/>
                  <w:keepLines/>
                  <w:spacing w:after="0"/>
                  <w:jc w:val="center"/>
                </w:pPr>
              </w:pPrChange>
            </w:pPr>
            <w:ins w:id="12807" w:author="CR#2910r2" w:date="2022-03-25T19:32:00Z">
              <w:r w:rsidRPr="00360CB9">
                <w:rPr>
                  <w:i/>
                  <w:iCs/>
                  <w:lang w:eastAsia="sv-SE"/>
                  <w:rPrChange w:id="12808" w:author="CR#2910r2" w:date="2022-03-25T19:32:00Z">
                    <w:rPr>
                      <w:b/>
                      <w:lang w:eastAsia="sv-SE"/>
                    </w:rPr>
                  </w:rPrChange>
                </w:rPr>
                <w:t>SL-</w:t>
              </w:r>
              <w:proofErr w:type="spellStart"/>
              <w:r w:rsidRPr="00360CB9">
                <w:rPr>
                  <w:i/>
                  <w:iCs/>
                  <w:lang w:eastAsia="sv-SE"/>
                  <w:rPrChange w:id="12809" w:author="CR#2910r2" w:date="2022-03-25T19:32:00Z">
                    <w:rPr>
                      <w:b/>
                      <w:lang w:eastAsia="sv-SE"/>
                    </w:rPr>
                  </w:rPrChange>
                </w:rPr>
                <w:t>PathSwitchConfig</w:t>
              </w:r>
              <w:proofErr w:type="spellEnd"/>
              <w:r w:rsidRPr="00360CB9">
                <w:rPr>
                  <w:lang w:eastAsia="sv-SE"/>
                </w:rPr>
                <w:t xml:space="preserve"> field descriptions</w:t>
              </w:r>
            </w:ins>
          </w:p>
        </w:tc>
      </w:tr>
      <w:tr w:rsidR="00360CB9" w:rsidRPr="00C52B0A" w14:paraId="42739C3B" w14:textId="77777777" w:rsidTr="00083051">
        <w:trPr>
          <w:ins w:id="12810"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360CB9" w:rsidRDefault="00360CB9">
            <w:pPr>
              <w:pStyle w:val="TAL"/>
              <w:rPr>
                <w:ins w:id="12811" w:author="CR#2910r2" w:date="2022-03-25T19:32:00Z"/>
                <w:b/>
                <w:bCs/>
                <w:i/>
                <w:iCs/>
                <w:lang w:eastAsia="sv-SE"/>
                <w:rPrChange w:id="12812" w:author="CR#2910r2" w:date="2022-03-25T19:32:00Z">
                  <w:rPr>
                    <w:ins w:id="12813" w:author="CR#2910r2" w:date="2022-03-25T19:32:00Z"/>
                    <w:lang w:eastAsia="sv-SE"/>
                  </w:rPr>
                </w:rPrChange>
              </w:rPr>
              <w:pPrChange w:id="12814" w:author="CR#2910r2" w:date="2022-03-25T19:32:00Z">
                <w:pPr>
                  <w:keepNext/>
                  <w:keepLines/>
                  <w:spacing w:after="0"/>
                </w:pPr>
              </w:pPrChange>
            </w:pPr>
            <w:proofErr w:type="spellStart"/>
            <w:ins w:id="12815" w:author="CR#2910r2" w:date="2022-03-25T19:32:00Z">
              <w:r w:rsidRPr="00360CB9">
                <w:rPr>
                  <w:b/>
                  <w:bCs/>
                  <w:i/>
                  <w:iCs/>
                  <w:lang w:eastAsia="sv-SE"/>
                  <w:rPrChange w:id="12816" w:author="CR#2910r2" w:date="2022-03-25T19:32:00Z">
                    <w:rPr>
                      <w:lang w:eastAsia="sv-SE"/>
                    </w:rPr>
                  </w:rPrChange>
                </w:rPr>
                <w:t>targetRelayUEIdentity</w:t>
              </w:r>
              <w:proofErr w:type="spellEnd"/>
            </w:ins>
          </w:p>
          <w:p w14:paraId="2B890438" w14:textId="77777777" w:rsidR="00360CB9" w:rsidRPr="00C52B0A" w:rsidRDefault="00360CB9">
            <w:pPr>
              <w:pStyle w:val="TAL"/>
              <w:rPr>
                <w:ins w:id="12817" w:author="CR#2910r2" w:date="2022-03-25T19:32:00Z"/>
                <w:lang w:eastAsia="sv-SE"/>
              </w:rPr>
              <w:pPrChange w:id="12818" w:author="CR#2910r2" w:date="2022-03-25T19:32:00Z">
                <w:pPr>
                  <w:keepNext/>
                  <w:keepLines/>
                  <w:spacing w:after="0"/>
                </w:pPr>
              </w:pPrChange>
            </w:pPr>
            <w:ins w:id="12819" w:author="CR#2910r2" w:date="2022-03-25T19:32:00Z">
              <w:r w:rsidRPr="00C52B0A">
                <w:rPr>
                  <w:lang w:eastAsia="sv-SE"/>
                </w:rPr>
                <w:t>Indicates the L2 source ID of the target L2 U2N Relay UE during path switch.</w:t>
              </w:r>
            </w:ins>
          </w:p>
        </w:tc>
      </w:tr>
      <w:tr w:rsidR="00360CB9" w:rsidRPr="00C52B0A" w14:paraId="5009A31B" w14:textId="77777777" w:rsidTr="00083051">
        <w:trPr>
          <w:ins w:id="12820"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360CB9" w:rsidRDefault="00360CB9">
            <w:pPr>
              <w:pStyle w:val="TAL"/>
              <w:rPr>
                <w:ins w:id="12821" w:author="CR#2910r2" w:date="2022-03-25T19:32:00Z"/>
                <w:b/>
                <w:bCs/>
                <w:i/>
                <w:iCs/>
                <w:lang w:eastAsia="sv-SE"/>
                <w:rPrChange w:id="12822" w:author="CR#2910r2" w:date="2022-03-25T19:32:00Z">
                  <w:rPr>
                    <w:ins w:id="12823" w:author="CR#2910r2" w:date="2022-03-25T19:32:00Z"/>
                    <w:lang w:eastAsia="sv-SE"/>
                  </w:rPr>
                </w:rPrChange>
              </w:rPr>
              <w:pPrChange w:id="12824" w:author="CR#2910r2" w:date="2022-03-25T19:32:00Z">
                <w:pPr>
                  <w:keepNext/>
                  <w:keepLines/>
                  <w:spacing w:after="0"/>
                </w:pPr>
              </w:pPrChange>
            </w:pPr>
            <w:proofErr w:type="spellStart"/>
            <w:ins w:id="12825" w:author="CR#2910r2" w:date="2022-03-25T19:32:00Z">
              <w:r w:rsidRPr="00360CB9">
                <w:rPr>
                  <w:b/>
                  <w:bCs/>
                  <w:i/>
                  <w:iCs/>
                  <w:lang w:eastAsia="sv-SE"/>
                  <w:rPrChange w:id="12826" w:author="CR#2910r2" w:date="2022-03-25T19:32:00Z">
                    <w:rPr>
                      <w:lang w:eastAsia="sv-SE"/>
                    </w:rPr>
                  </w:rPrChange>
                </w:rPr>
                <w:t>txxx</w:t>
              </w:r>
              <w:proofErr w:type="spellEnd"/>
            </w:ins>
          </w:p>
          <w:p w14:paraId="12B1F4D1" w14:textId="77777777" w:rsidR="00360CB9" w:rsidRPr="00C52B0A" w:rsidRDefault="00360CB9">
            <w:pPr>
              <w:pStyle w:val="TAL"/>
              <w:rPr>
                <w:ins w:id="12827" w:author="CR#2910r2" w:date="2022-03-25T19:32:00Z"/>
                <w:lang w:eastAsia="sv-SE"/>
              </w:rPr>
              <w:pPrChange w:id="12828" w:author="CR#2910r2" w:date="2022-03-25T19:32:00Z">
                <w:pPr>
                  <w:keepNext/>
                  <w:keepLines/>
                  <w:spacing w:after="0"/>
                </w:pPr>
              </w:pPrChange>
            </w:pPr>
            <w:ins w:id="12829" w:author="CR#2910r2" w:date="2022-03-25T19:32:00Z">
              <w:r w:rsidRPr="00C52B0A">
                <w:rPr>
                  <w:lang w:eastAsia="sv-SE"/>
                </w:rPr>
                <w:t xml:space="preserve">Indicates the timer value of </w:t>
              </w:r>
              <w:proofErr w:type="spellStart"/>
              <w:r w:rsidRPr="00C52B0A">
                <w:rPr>
                  <w:lang w:eastAsia="sv-SE"/>
                </w:rPr>
                <w:t>Txxx</w:t>
              </w:r>
              <w:proofErr w:type="spellEnd"/>
              <w:r w:rsidRPr="00C52B0A">
                <w:rPr>
                  <w:lang w:eastAsia="sv-SE"/>
                </w:rPr>
                <w:t xml:space="preserve"> to be used during </w:t>
              </w:r>
              <w:proofErr w:type="spellStart"/>
              <w:r w:rsidRPr="00C52B0A">
                <w:rPr>
                  <w:lang w:eastAsia="sv-SE"/>
                </w:rPr>
                <w:t>during</w:t>
              </w:r>
              <w:proofErr w:type="spellEnd"/>
              <w:r w:rsidRPr="00C52B0A">
                <w:rPr>
                  <w:lang w:eastAsia="sv-SE"/>
                </w:rPr>
                <w:t xml:space="preserve"> path switch.</w:t>
              </w:r>
            </w:ins>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083051">
        <w:trPr>
          <w:ins w:id="12830" w:author="CR#2910r2" w:date="2022-03-25T19:34:00Z"/>
        </w:trPr>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083051">
            <w:pPr>
              <w:pStyle w:val="TAL"/>
              <w:rPr>
                <w:ins w:id="12831" w:author="CR#2910r2" w:date="2022-03-25T19:34:00Z"/>
                <w:rFonts w:eastAsia="Calibri"/>
                <w:i/>
                <w:szCs w:val="22"/>
                <w:lang w:eastAsia="sv-SE"/>
              </w:rPr>
            </w:pPr>
            <w:proofErr w:type="spellStart"/>
            <w:ins w:id="12832" w:author="CR#2910r2" w:date="2022-03-25T19:34:00Z">
              <w:r w:rsidRPr="00931C1E">
                <w:rPr>
                  <w:rFonts w:eastAsia="Calibri"/>
                  <w:i/>
                  <w:szCs w:val="22"/>
                  <w:lang w:eastAsia="sv-SE"/>
                </w:rPr>
                <w:t>DirectToIndirect-PathSwitch</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083051">
            <w:pPr>
              <w:pStyle w:val="TAL"/>
              <w:rPr>
                <w:ins w:id="12833" w:author="CR#2910r2" w:date="2022-03-25T19:34:00Z"/>
                <w:rFonts w:eastAsia="Calibri"/>
                <w:szCs w:val="22"/>
                <w:lang w:eastAsia="sv-SE"/>
              </w:rPr>
            </w:pPr>
            <w:ins w:id="12834" w:author="CR#2910r2" w:date="2022-03-25T19:34:00Z">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ins>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E616AE" w:rsidRPr="00D27132" w14:paraId="28D60204" w14:textId="77777777" w:rsidTr="00964CC4">
        <w:trPr>
          <w:ins w:id="12835" w:author="CR#2913r2" w:date="2022-03-28T10:32:00Z"/>
        </w:trPr>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ins w:id="12836" w:author="CR#2913r2" w:date="2022-03-28T10:32:00Z"/>
                <w:rFonts w:eastAsia="Calibri"/>
                <w:i/>
                <w:iCs/>
                <w:szCs w:val="22"/>
              </w:rPr>
            </w:pPr>
            <w:proofErr w:type="spellStart"/>
            <w:ins w:id="12837" w:author="CR#2913r2" w:date="2022-03-28T10:32:00Z">
              <w:r w:rsidRPr="00E616AE">
                <w:rPr>
                  <w:i/>
                  <w:iCs/>
                  <w:rPrChange w:id="12838" w:author="CR#2913r2" w:date="2022-03-28T10:32:00Z">
                    <w:rPr/>
                  </w:rPrChange>
                </w:rPr>
                <w:t>PreConfigMG</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ins w:id="12839" w:author="CR#2913r2" w:date="2022-03-28T10:32:00Z"/>
                <w:rFonts w:eastAsia="Calibri"/>
                <w:szCs w:val="22"/>
              </w:rPr>
            </w:pPr>
            <w:ins w:id="12840" w:author="CR#2913r2" w:date="2022-03-28T10:32:00Z">
              <w:r w:rsidRPr="00D12DC8">
                <w:t xml:space="preserve">The field is optionally present, Need R, if there is at least one per UE gap configured with </w:t>
              </w:r>
              <w:proofErr w:type="spellStart"/>
              <w:r w:rsidRPr="00E616AE">
                <w:rPr>
                  <w:i/>
                  <w:iCs/>
                  <w:rPrChange w:id="12841" w:author="CR#2913r2" w:date="2022-03-28T10:32:00Z">
                    <w:rPr/>
                  </w:rPrChange>
                </w:rPr>
                <w:t>preConfigInd</w:t>
              </w:r>
              <w:proofErr w:type="spellEnd"/>
              <w:r w:rsidRPr="00D12DC8">
                <w:t xml:space="preserve"> or there is at least one per FR gap of the same FR which the </w:t>
              </w:r>
              <w:proofErr w:type="spellStart"/>
              <w:r w:rsidRPr="00D12DC8">
                <w:t>SCell</w:t>
              </w:r>
              <w:proofErr w:type="spellEnd"/>
              <w:r w:rsidRPr="00D12DC8">
                <w:t xml:space="preserve"> belongs to and configured with </w:t>
              </w:r>
              <w:proofErr w:type="spellStart"/>
              <w:r w:rsidRPr="00E616AE">
                <w:rPr>
                  <w:i/>
                  <w:iCs/>
                  <w:rPrChange w:id="12842" w:author="CR#2913r2" w:date="2022-03-28T10:33:00Z">
                    <w:rPr/>
                  </w:rPrChange>
                </w:rPr>
                <w:t>preConfigInd</w:t>
              </w:r>
              <w:proofErr w:type="spellEnd"/>
              <w:r w:rsidRPr="00D12DC8">
                <w:t>. It is absent otherwise.</w:t>
              </w:r>
            </w:ins>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6E03DF4A" w:rsidR="00477595" w:rsidRDefault="00477595" w:rsidP="00477595">
            <w:pPr>
              <w:spacing w:after="0"/>
              <w:ind w:left="851" w:hanging="284"/>
              <w:rPr>
                <w:ins w:id="12843" w:author="CR#2910r2" w:date="2022-03-25T19:34:00Z"/>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ins w:id="12844" w:author="CR#2910r2" w:date="2022-03-25T19:34:00Z"/>
                <w:rFonts w:ascii="Arial" w:eastAsia="Calibri" w:hAnsi="Arial"/>
                <w:sz w:val="18"/>
                <w:szCs w:val="22"/>
              </w:rPr>
            </w:pPr>
            <w:ins w:id="12845" w:author="CR#2910r2" w:date="2022-03-25T19:34:00Z">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 xml:space="preserve">path switch to the target </w:t>
              </w:r>
              <w:proofErr w:type="spellStart"/>
              <w:r w:rsidRPr="00360CB9">
                <w:rPr>
                  <w:rFonts w:ascii="Arial" w:eastAsia="Calibri" w:hAnsi="Arial"/>
                  <w:sz w:val="18"/>
                  <w:szCs w:val="22"/>
                </w:rPr>
                <w:t>PCell</w:t>
              </w:r>
              <w:proofErr w:type="spellEnd"/>
              <w:r w:rsidRPr="00360CB9">
                <w:rPr>
                  <w:rFonts w:ascii="Arial" w:eastAsia="Calibri" w:hAnsi="Arial"/>
                  <w:sz w:val="18"/>
                  <w:szCs w:val="22"/>
                </w:rPr>
                <w:t xml:space="preserve"> for a L2 U2N Remote UE,</w:t>
              </w:r>
            </w:ins>
          </w:p>
          <w:p w14:paraId="0D55F21C" w14:textId="752C1413" w:rsidR="00360CB9" w:rsidRPr="00D27132" w:rsidRDefault="00360CB9" w:rsidP="00477595">
            <w:pPr>
              <w:spacing w:after="0"/>
              <w:ind w:left="851" w:hanging="284"/>
              <w:rPr>
                <w:rFonts w:ascii="Arial" w:eastAsia="Calibri" w:hAnsi="Arial" w:cs="Arial"/>
                <w:sz w:val="18"/>
                <w:szCs w:val="18"/>
              </w:rPr>
            </w:pPr>
            <w:ins w:id="12846" w:author="CR#2910r2" w:date="2022-03-25T19:34:00Z">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2847" w:name="_Toc60777188"/>
      <w:bookmarkStart w:id="12848" w:name="_Toc90651060"/>
      <w:r w:rsidRPr="00D27132">
        <w:t>–</w:t>
      </w:r>
      <w:r w:rsidRPr="00D27132">
        <w:tab/>
      </w:r>
      <w:proofErr w:type="spellStart"/>
      <w:r w:rsidRPr="00D27132">
        <w:rPr>
          <w:i/>
        </w:rPr>
        <w:t>CellGroupId</w:t>
      </w:r>
      <w:bookmarkEnd w:id="12847"/>
      <w:bookmarkEnd w:id="12848"/>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lastRenderedPageBreak/>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2849" w:name="_Toc60777189"/>
      <w:bookmarkStart w:id="12850" w:name="_Toc90651061"/>
      <w:r w:rsidRPr="00D27132">
        <w:rPr>
          <w:rFonts w:eastAsia="SimSun"/>
        </w:rPr>
        <w:t>–</w:t>
      </w:r>
      <w:r w:rsidRPr="00D27132">
        <w:rPr>
          <w:rFonts w:eastAsia="SimSun"/>
        </w:rPr>
        <w:tab/>
      </w:r>
      <w:r w:rsidRPr="00D27132">
        <w:rPr>
          <w:rFonts w:eastAsia="SimSun"/>
          <w:i/>
          <w:noProof/>
        </w:rPr>
        <w:t>CellIdentity</w:t>
      </w:r>
      <w:bookmarkEnd w:id="12849"/>
      <w:bookmarkEnd w:id="12850"/>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2851" w:name="_Toc60777190"/>
      <w:bookmarkStart w:id="12852" w:name="_Toc90651062"/>
      <w:r w:rsidRPr="00D27132">
        <w:t>–</w:t>
      </w:r>
      <w:r w:rsidRPr="00D27132">
        <w:tab/>
      </w:r>
      <w:r w:rsidRPr="00D27132">
        <w:rPr>
          <w:i/>
          <w:noProof/>
        </w:rPr>
        <w:t>CellReselectionPriority</w:t>
      </w:r>
      <w:bookmarkEnd w:id="12851"/>
      <w:bookmarkEnd w:id="12852"/>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2853" w:name="_Toc60777191"/>
      <w:bookmarkStart w:id="12854" w:name="_Toc90651063"/>
      <w:r w:rsidRPr="00D27132">
        <w:t>–</w:t>
      </w:r>
      <w:r w:rsidRPr="00D27132">
        <w:tab/>
      </w:r>
      <w:r w:rsidRPr="00D27132">
        <w:rPr>
          <w:i/>
          <w:noProof/>
        </w:rPr>
        <w:t>CellReselectionSubPriority</w:t>
      </w:r>
      <w:bookmarkEnd w:id="12853"/>
      <w:bookmarkEnd w:id="12854"/>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lastRenderedPageBreak/>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Pr>
        <w:rPr>
          <w:ins w:id="12855" w:author="CR#2949r1" w:date="2022-03-31T00:00:00Z"/>
        </w:rPr>
      </w:pPr>
    </w:p>
    <w:p w14:paraId="4578D7AB" w14:textId="77777777" w:rsidR="00EB0E28" w:rsidRPr="00A9304F" w:rsidRDefault="00EB0E28" w:rsidP="00EB0E28">
      <w:pPr>
        <w:pStyle w:val="Heading4"/>
        <w:rPr>
          <w:ins w:id="12856" w:author="CR#2949r1" w:date="2022-03-31T00:00:00Z"/>
          <w:i/>
          <w:noProof/>
        </w:rPr>
      </w:pPr>
      <w:ins w:id="12857" w:author="CR#2949r1" w:date="2022-03-31T00:00:00Z">
        <w:r w:rsidRPr="00A9304F">
          <w:t>–</w:t>
        </w:r>
        <w:r w:rsidRPr="00A9304F">
          <w:tab/>
        </w:r>
        <w:r>
          <w:rPr>
            <w:i/>
            <w:noProof/>
          </w:rPr>
          <w:t>CFR</w:t>
        </w:r>
        <w:r w:rsidRPr="00A9304F">
          <w:rPr>
            <w:i/>
            <w:noProof/>
          </w:rPr>
          <w:t>-ConfigMulticast</w:t>
        </w:r>
      </w:ins>
    </w:p>
    <w:p w14:paraId="47F6A764" w14:textId="77777777" w:rsidR="00EB0E28" w:rsidRPr="00A9304F" w:rsidRDefault="00EB0E28" w:rsidP="00EB0E28">
      <w:pPr>
        <w:rPr>
          <w:ins w:id="12858" w:author="CR#2949r1" w:date="2022-03-31T00:00:00Z"/>
        </w:rPr>
      </w:pPr>
      <w:ins w:id="12859" w:author="CR#2949r1" w:date="2022-03-31T00:00: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5C809339" w14:textId="77777777" w:rsidR="00EB0E28" w:rsidRPr="00A9304F" w:rsidRDefault="00EB0E28" w:rsidP="00EB0E28">
      <w:pPr>
        <w:pStyle w:val="TH"/>
        <w:rPr>
          <w:ins w:id="12860" w:author="CR#2949r1" w:date="2022-03-31T00:00:00Z"/>
          <w:b w:val="0"/>
        </w:rPr>
      </w:pPr>
      <w:ins w:id="12861" w:author="CR#2949r1" w:date="2022-03-31T00:00:00Z">
        <w:r w:rsidRPr="00A9304F">
          <w:rPr>
            <w:bCs/>
            <w:i/>
            <w:iCs/>
          </w:rPr>
          <w:t>C</w:t>
        </w:r>
        <w:r>
          <w:rPr>
            <w:bCs/>
            <w:i/>
            <w:iCs/>
          </w:rPr>
          <w:t>FR</w:t>
        </w:r>
        <w:r w:rsidRPr="00A9304F">
          <w:rPr>
            <w:bCs/>
            <w:i/>
            <w:iCs/>
          </w:rPr>
          <w:t>-</w:t>
        </w:r>
        <w:proofErr w:type="spellStart"/>
        <w:r w:rsidRPr="00A9304F">
          <w:rPr>
            <w:bCs/>
            <w:i/>
            <w:iCs/>
          </w:rPr>
          <w:t>ConfigMulticast</w:t>
        </w:r>
        <w:proofErr w:type="spellEnd"/>
        <w:r w:rsidRPr="00A9304F">
          <w:rPr>
            <w:bCs/>
            <w:i/>
            <w:iCs/>
          </w:rPr>
          <w:t xml:space="preserve"> </w:t>
        </w:r>
        <w:r w:rsidRPr="00A9304F">
          <w:t>information element</w:t>
        </w:r>
      </w:ins>
    </w:p>
    <w:p w14:paraId="4B9CE120" w14:textId="77777777" w:rsidR="00EB0E28" w:rsidRPr="00A9304F" w:rsidRDefault="00EB0E28" w:rsidP="00EB0E28">
      <w:pPr>
        <w:pStyle w:val="PL"/>
        <w:rPr>
          <w:ins w:id="12862" w:author="CR#2949r1" w:date="2022-03-31T00:00:00Z"/>
        </w:rPr>
      </w:pPr>
      <w:ins w:id="12863" w:author="CR#2949r1" w:date="2022-03-31T00:00:00Z">
        <w:r w:rsidRPr="00A9304F">
          <w:t>-- ASN1START</w:t>
        </w:r>
      </w:ins>
    </w:p>
    <w:p w14:paraId="5C756649" w14:textId="77777777" w:rsidR="00EB0E28" w:rsidRPr="00A9304F" w:rsidRDefault="00EB0E28" w:rsidP="00EB0E28">
      <w:pPr>
        <w:pStyle w:val="PL"/>
        <w:rPr>
          <w:ins w:id="12864" w:author="CR#2949r1" w:date="2022-03-31T00:00:00Z"/>
        </w:rPr>
      </w:pPr>
      <w:ins w:id="12865" w:author="CR#2949r1" w:date="2022-03-31T00:00:00Z">
        <w:r w:rsidRPr="00A9304F">
          <w:t>-- TAG-</w:t>
        </w:r>
        <w:r>
          <w:t>CFRCONFIGMULTICAST</w:t>
        </w:r>
        <w:r w:rsidRPr="00A9304F">
          <w:t>-START</w:t>
        </w:r>
      </w:ins>
    </w:p>
    <w:p w14:paraId="1EE1DA4F" w14:textId="77777777" w:rsidR="00EB0E28" w:rsidRPr="00A9304F" w:rsidRDefault="00EB0E28" w:rsidP="00EB0E28">
      <w:pPr>
        <w:pStyle w:val="PL"/>
        <w:rPr>
          <w:ins w:id="12866" w:author="CR#2949r1" w:date="2022-03-31T00:00:00Z"/>
        </w:rPr>
      </w:pPr>
    </w:p>
    <w:p w14:paraId="5980CFBB" w14:textId="4AD0947A" w:rsidR="00EB0E28" w:rsidRDefault="00EB0E28" w:rsidP="00EB0E28">
      <w:pPr>
        <w:pStyle w:val="PL"/>
        <w:rPr>
          <w:ins w:id="12867" w:author="CR#2949r1" w:date="2022-03-31T00:00:00Z"/>
        </w:rPr>
      </w:pPr>
      <w:ins w:id="12868" w:author="CR#2949r1" w:date="2022-03-31T00:00:00Z">
        <w:r>
          <w:t>CFR-ConfigMulticast-r17::=</w:t>
        </w:r>
      </w:ins>
      <w:ins w:id="12869" w:author="CR#2949r1" w:date="2022-03-31T00:01:00Z">
        <w:r w:rsidRPr="00966039">
          <w:t xml:space="preserve"> </w:t>
        </w:r>
      </w:ins>
      <w:ins w:id="12870" w:author="CR#2949r1" w:date="2022-03-31T00:00:00Z">
        <w:r>
          <w:t>SEQUENCE {</w:t>
        </w:r>
      </w:ins>
    </w:p>
    <w:p w14:paraId="3DAE1A44" w14:textId="3B206837" w:rsidR="00EB0E28" w:rsidRDefault="00EB0E28" w:rsidP="00EB0E28">
      <w:pPr>
        <w:pStyle w:val="PL"/>
        <w:rPr>
          <w:ins w:id="12871" w:author="CR#2949r1" w:date="2022-03-31T00:00:00Z"/>
        </w:rPr>
      </w:pPr>
      <w:ins w:id="12872" w:author="CR#2949r1" w:date="2022-03-31T00:01:00Z">
        <w:r w:rsidRPr="00966039">
          <w:t xml:space="preserve">    </w:t>
        </w:r>
      </w:ins>
      <w:ins w:id="12873" w:author="CR#2949r1" w:date="2022-03-31T00:00:00Z">
        <w:r>
          <w:t>locationAndBandwidthMulticast-r17</w:t>
        </w:r>
      </w:ins>
      <w:ins w:id="12874" w:author="CR#2949r1" w:date="2022-03-31T00:01:00Z">
        <w:r>
          <w:t xml:space="preserve">           </w:t>
        </w:r>
      </w:ins>
      <w:ins w:id="12875" w:author="CR#2949r1" w:date="2022-03-31T00:00:00Z">
        <w:r>
          <w:t xml:space="preserve">   </w:t>
        </w:r>
        <w:r w:rsidRPr="00E66AE9">
          <w:t>INTEGER</w:t>
        </w:r>
        <w:r>
          <w:t xml:space="preserve"> </w:t>
        </w:r>
        <w:r w:rsidRPr="00E66AE9">
          <w:t>(0..37949)</w:t>
        </w:r>
        <w:r>
          <w:t xml:space="preserve">                       OPTIONAL,    </w:t>
        </w:r>
        <w:r w:rsidRPr="00966039">
          <w:t>--</w:t>
        </w:r>
        <w:r>
          <w:t xml:space="preserve"> Need S</w:t>
        </w:r>
      </w:ins>
    </w:p>
    <w:p w14:paraId="5B327AAB" w14:textId="758603A9" w:rsidR="00EB0E28" w:rsidRDefault="00EB0E28" w:rsidP="00EB0E28">
      <w:pPr>
        <w:pStyle w:val="PL"/>
        <w:rPr>
          <w:ins w:id="12876" w:author="CR#2949r1" w:date="2022-03-31T00:00:00Z"/>
        </w:rPr>
      </w:pPr>
      <w:ins w:id="12877" w:author="CR#2949r1" w:date="2022-03-31T00:01:00Z">
        <w:r w:rsidRPr="00966039">
          <w:t xml:space="preserve">    </w:t>
        </w:r>
      </w:ins>
      <w:ins w:id="12878" w:author="CR#2949r1" w:date="2022-03-31T00:00:00Z">
        <w:r>
          <w:t xml:space="preserve">pdcch-ConfigMulticast-r17                      PDCCH-Config                             OPTIONAL,    </w:t>
        </w:r>
        <w:r w:rsidRPr="00966039">
          <w:t>--</w:t>
        </w:r>
        <w:r>
          <w:t xml:space="preserve"> Need M</w:t>
        </w:r>
      </w:ins>
    </w:p>
    <w:p w14:paraId="3A98D567" w14:textId="3F31C5AE" w:rsidR="00EB0E28" w:rsidRDefault="00EB0E28" w:rsidP="00EB0E28">
      <w:pPr>
        <w:pStyle w:val="PL"/>
        <w:rPr>
          <w:ins w:id="12879" w:author="CR#2949r1" w:date="2022-03-31T00:00:00Z"/>
        </w:rPr>
      </w:pPr>
      <w:ins w:id="12880" w:author="CR#2949r1" w:date="2022-03-31T00:01:00Z">
        <w:r w:rsidRPr="00966039">
          <w:t xml:space="preserve">    </w:t>
        </w:r>
      </w:ins>
      <w:ins w:id="12881" w:author="CR#2949r1" w:date="2022-03-31T00:00:00Z">
        <w:r>
          <w:t xml:space="preserve">pdsch-ConfigMulticast-r17                      PDSCH-Config                             OPTIONAL,    </w:t>
        </w:r>
        <w:r w:rsidRPr="00966039">
          <w:t>--</w:t>
        </w:r>
        <w:r>
          <w:t xml:space="preserve"> Need M</w:t>
        </w:r>
      </w:ins>
    </w:p>
    <w:p w14:paraId="143F9DBF" w14:textId="77777777" w:rsidR="00EB0E28" w:rsidRPr="00966039" w:rsidRDefault="00EB0E28" w:rsidP="00EB0E28">
      <w:pPr>
        <w:pStyle w:val="PL"/>
        <w:rPr>
          <w:ins w:id="12882" w:author="CR#2949r1" w:date="2022-03-31T00:00:00Z"/>
        </w:rPr>
      </w:pPr>
      <w:ins w:id="12883" w:author="CR#2949r1" w:date="2022-03-31T00:00: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67936D3E" w14:textId="77777777" w:rsidR="00EB0E28" w:rsidRDefault="00EB0E28" w:rsidP="00EB0E28">
      <w:pPr>
        <w:pStyle w:val="PL"/>
        <w:rPr>
          <w:ins w:id="12884" w:author="CR#2949r1" w:date="2022-03-31T00:00:00Z"/>
        </w:rPr>
      </w:pPr>
      <w:ins w:id="12885" w:author="CR#2949r1" w:date="2022-03-31T00:00: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1DD2E0F5" w14:textId="77777777" w:rsidR="00EB0E28" w:rsidRPr="00A9304F" w:rsidRDefault="00EB0E28" w:rsidP="00EB0E28">
      <w:pPr>
        <w:pStyle w:val="PL"/>
        <w:rPr>
          <w:ins w:id="12886" w:author="CR#2949r1" w:date="2022-03-31T00:00:00Z"/>
        </w:rPr>
      </w:pPr>
      <w:ins w:id="12887" w:author="CR#2949r1" w:date="2022-03-31T00:00:00Z">
        <w:r>
          <w:t>}</w:t>
        </w:r>
      </w:ins>
    </w:p>
    <w:p w14:paraId="3E0CCD07" w14:textId="77777777" w:rsidR="00EB0E28" w:rsidRDefault="00EB0E28" w:rsidP="00EB0E28">
      <w:pPr>
        <w:pStyle w:val="PL"/>
        <w:rPr>
          <w:ins w:id="12888" w:author="CR#2949r1" w:date="2022-03-31T00:00:00Z"/>
        </w:rPr>
      </w:pPr>
    </w:p>
    <w:p w14:paraId="0C225DF6" w14:textId="496B04A0" w:rsidR="00EB0E28" w:rsidRPr="00966039" w:rsidRDefault="00EB0E28" w:rsidP="00EB0E28">
      <w:pPr>
        <w:pStyle w:val="PL"/>
        <w:rPr>
          <w:ins w:id="12889" w:author="CR#2949r1" w:date="2022-03-31T00:00:00Z"/>
        </w:rPr>
      </w:pPr>
      <w:ins w:id="12890" w:author="CR#2949r1" w:date="2022-03-31T00:00:00Z">
        <w:r>
          <w:t>SPS</w:t>
        </w:r>
        <w:r w:rsidRPr="00BB7C10">
          <w:t>-Config</w:t>
        </w:r>
        <w:r>
          <w:t>Multicast</w:t>
        </w:r>
        <w:r w:rsidRPr="00BB7C10">
          <w:t>ToAddModList</w:t>
        </w:r>
        <w:r>
          <w:t>-r17 ::=</w:t>
        </w:r>
        <w:r>
          <w:tab/>
          <w:t xml:space="preserve">SEQUENCE </w:t>
        </w:r>
        <w:r w:rsidRPr="00BB7C10">
          <w:t>(SIZE (1..8)) OF SPS-Config</w:t>
        </w:r>
      </w:ins>
    </w:p>
    <w:p w14:paraId="1D7B66BC" w14:textId="77777777" w:rsidR="00EB0E28" w:rsidRPr="00966039" w:rsidRDefault="00EB0E28" w:rsidP="00EB0E28">
      <w:pPr>
        <w:pStyle w:val="PL"/>
        <w:rPr>
          <w:ins w:id="12891" w:author="CR#2949r1" w:date="2022-03-31T00:00:00Z"/>
        </w:rPr>
      </w:pPr>
    </w:p>
    <w:p w14:paraId="2220EEE6" w14:textId="460D5D86" w:rsidR="00EB0E28" w:rsidRDefault="00EB0E28" w:rsidP="00EB0E28">
      <w:pPr>
        <w:pStyle w:val="PL"/>
        <w:rPr>
          <w:ins w:id="12892" w:author="CR#2949r1" w:date="2022-03-31T00:00:00Z"/>
        </w:rPr>
      </w:pPr>
      <w:ins w:id="12893" w:author="CR#2949r1" w:date="2022-03-31T00:00: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6479B4A9" w14:textId="77777777" w:rsidR="00EB0E28" w:rsidRPr="00A9304F" w:rsidRDefault="00EB0E28" w:rsidP="00EB0E28">
      <w:pPr>
        <w:pStyle w:val="PL"/>
        <w:rPr>
          <w:ins w:id="12894" w:author="CR#2949r1" w:date="2022-03-31T00:00:00Z"/>
        </w:rPr>
      </w:pPr>
    </w:p>
    <w:p w14:paraId="2C149FB2" w14:textId="77777777" w:rsidR="00EB0E28" w:rsidRPr="00A9304F" w:rsidRDefault="00EB0E28" w:rsidP="00EB0E28">
      <w:pPr>
        <w:pStyle w:val="PL"/>
        <w:rPr>
          <w:ins w:id="12895" w:author="CR#2949r1" w:date="2022-03-31T00:00:00Z"/>
        </w:rPr>
      </w:pPr>
      <w:ins w:id="12896" w:author="CR#2949r1" w:date="2022-03-31T00:00:00Z">
        <w:r>
          <w:t>-- TAG</w:t>
        </w:r>
        <w:r w:rsidRPr="00A9304F">
          <w:t>-</w:t>
        </w:r>
        <w:r>
          <w:t>CFRCONFIGMULTICAST</w:t>
        </w:r>
        <w:r w:rsidRPr="00A9304F">
          <w:t>-STOP</w:t>
        </w:r>
      </w:ins>
    </w:p>
    <w:p w14:paraId="2E3F4383" w14:textId="77777777" w:rsidR="00EB0E28" w:rsidRPr="00A9304F" w:rsidRDefault="00EB0E28" w:rsidP="00EB0E28">
      <w:pPr>
        <w:pStyle w:val="PL"/>
        <w:rPr>
          <w:ins w:id="12897" w:author="CR#2949r1" w:date="2022-03-31T00:00:00Z"/>
        </w:rPr>
      </w:pPr>
      <w:ins w:id="12898" w:author="CR#2949r1" w:date="2022-03-31T00:00:00Z">
        <w:r w:rsidRPr="00A9304F">
          <w:t>-- ASN1STOP</w:t>
        </w:r>
      </w:ins>
    </w:p>
    <w:p w14:paraId="4C0DB5E1" w14:textId="77777777" w:rsidR="00EB0E28" w:rsidRDefault="00EB0E28" w:rsidP="00EB0E28">
      <w:pPr>
        <w:rPr>
          <w:ins w:id="12899" w:author="CR#2949r1" w:date="2022-03-31T00:00: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695BE5">
        <w:trPr>
          <w:cantSplit/>
          <w:tblHeader/>
          <w:ins w:id="12900" w:author="CR#2949r1" w:date="2022-03-31T00:00:00Z"/>
        </w:trPr>
        <w:tc>
          <w:tcPr>
            <w:tcW w:w="14204" w:type="dxa"/>
          </w:tcPr>
          <w:p w14:paraId="450768E8" w14:textId="77777777" w:rsidR="00EB0E28" w:rsidRPr="0000298A" w:rsidRDefault="00EB0E28" w:rsidP="00695BE5">
            <w:pPr>
              <w:pStyle w:val="TAH"/>
              <w:rPr>
                <w:ins w:id="12901" w:author="CR#2949r1" w:date="2022-03-31T00:00:00Z"/>
                <w:rFonts w:cs="Arial"/>
                <w:szCs w:val="18"/>
                <w:lang w:eastAsia="zh-CN"/>
              </w:rPr>
            </w:pPr>
            <w:ins w:id="12902" w:author="CR#2949r1" w:date="2022-03-31T00:00:00Z">
              <w:r w:rsidRPr="0000298A">
                <w:rPr>
                  <w:rFonts w:cs="Arial"/>
                  <w:i/>
                  <w:iCs/>
                  <w:szCs w:val="18"/>
                  <w:lang w:eastAsia="zh-CN"/>
                </w:rPr>
                <w:lastRenderedPageBreak/>
                <w:t>CFR-</w:t>
              </w:r>
              <w:proofErr w:type="spellStart"/>
              <w:r w:rsidRPr="0000298A">
                <w:rPr>
                  <w:rFonts w:cs="Arial"/>
                  <w:i/>
                  <w:iCs/>
                  <w:szCs w:val="18"/>
                  <w:lang w:eastAsia="zh-CN"/>
                </w:rPr>
                <w:t>ConfigMulticast</w:t>
              </w:r>
              <w:proofErr w:type="spellEnd"/>
              <w:r w:rsidRPr="0000298A">
                <w:rPr>
                  <w:rFonts w:cs="Arial"/>
                  <w:i/>
                  <w:iCs/>
                  <w:szCs w:val="18"/>
                  <w:lang w:eastAsia="zh-CN"/>
                </w:rPr>
                <w:t xml:space="preserve"> </w:t>
              </w:r>
              <w:r w:rsidRPr="0000298A">
                <w:rPr>
                  <w:szCs w:val="22"/>
                  <w:lang w:eastAsia="sv-SE"/>
                </w:rPr>
                <w:t>field</w:t>
              </w:r>
              <w:r w:rsidRPr="0000298A">
                <w:rPr>
                  <w:rFonts w:cs="Arial"/>
                  <w:iCs/>
                  <w:szCs w:val="18"/>
                  <w:lang w:eastAsia="zh-CN"/>
                </w:rPr>
                <w:t xml:space="preserve"> descriptions</w:t>
              </w:r>
            </w:ins>
          </w:p>
        </w:tc>
      </w:tr>
      <w:tr w:rsidR="00EB0E28" w14:paraId="2142F97D" w14:textId="77777777" w:rsidTr="00695BE5">
        <w:trPr>
          <w:cantSplit/>
          <w:ins w:id="12903"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695BE5">
            <w:pPr>
              <w:pStyle w:val="TAL"/>
              <w:rPr>
                <w:ins w:id="12904" w:author="CR#2949r1" w:date="2022-03-31T00:00:00Z"/>
                <w:rFonts w:cs="Arial"/>
                <w:b/>
                <w:bCs/>
                <w:i/>
                <w:szCs w:val="18"/>
              </w:rPr>
            </w:pPr>
            <w:proofErr w:type="spellStart"/>
            <w:ins w:id="12905" w:author="CR#2949r1" w:date="2022-03-31T00:00:00Z">
              <w:r w:rsidRPr="0000298A">
                <w:rPr>
                  <w:b/>
                  <w:i/>
                  <w:szCs w:val="22"/>
                  <w:lang w:eastAsia="sv-SE"/>
                </w:rPr>
                <w:t>locationAndBandwidthMulticast</w:t>
              </w:r>
              <w:proofErr w:type="spellEnd"/>
            </w:ins>
          </w:p>
          <w:p w14:paraId="3EA6D4EA" w14:textId="77777777" w:rsidR="00EB0E28" w:rsidRPr="000979B2" w:rsidRDefault="00EB0E28" w:rsidP="00695BE5">
            <w:pPr>
              <w:pStyle w:val="TAL"/>
              <w:rPr>
                <w:ins w:id="12906" w:author="CR#2949r1" w:date="2022-03-31T00:00:00Z"/>
                <w:rFonts w:eastAsia="DengXian" w:cs="Arial"/>
                <w:szCs w:val="18"/>
                <w:lang w:eastAsia="zh-CN"/>
              </w:rPr>
            </w:pPr>
            <w:ins w:id="12907" w:author="CR#2949r1" w:date="2022-03-31T00:00: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 xml:space="preserve">multicast. The value of the field shall be interpreted as resource indicator value (RIV) as defined TS 38.214 [19] with assumptions as described in TS 38.213 [13], clause 12, i.e. setting  </w:t>
              </w:r>
              <w:proofErr w:type="spellStart"/>
              <w:r w:rsidRPr="000979B2">
                <w:rPr>
                  <w:rFonts w:cs="Arial"/>
                  <w:szCs w:val="18"/>
                  <w:lang w:eastAsia="en-GB"/>
                </w:rPr>
                <w:t>N^size_BWP</w:t>
              </w:r>
              <w:proofErr w:type="spellEnd"/>
              <w:r w:rsidRPr="000979B2">
                <w:rPr>
                  <w:rFonts w:cs="Arial"/>
                  <w:szCs w:val="18"/>
                  <w:lang w:eastAsia="en-GB"/>
                </w:rPr>
                <w:t xml:space="preserve">=275. The first PRB is a PRB determined by </w:t>
              </w:r>
              <w:proofErr w:type="spellStart"/>
              <w:r w:rsidRPr="000979B2">
                <w:rPr>
                  <w:rFonts w:cs="Arial"/>
                  <w:szCs w:val="18"/>
                  <w:lang w:eastAsia="en-GB"/>
                </w:rPr>
                <w:t>subcarrierSpacing</w:t>
              </w:r>
              <w:proofErr w:type="spellEnd"/>
              <w:r w:rsidRPr="000979B2">
                <w:rPr>
                  <w:rFonts w:cs="Arial"/>
                  <w:szCs w:val="18"/>
                  <w:lang w:eastAsia="en-GB"/>
                </w:rPr>
                <w:t xml:space="preserve"> of the associated BWP and </w:t>
              </w:r>
              <w:proofErr w:type="spellStart"/>
              <w:r w:rsidRPr="000979B2">
                <w:rPr>
                  <w:rFonts w:cs="Arial"/>
                  <w:szCs w:val="18"/>
                  <w:lang w:eastAsia="en-GB"/>
                </w:rPr>
                <w:t>offsetToCarrier</w:t>
              </w:r>
              <w:proofErr w:type="spellEnd"/>
              <w:r w:rsidRPr="000979B2">
                <w:rPr>
                  <w:rFonts w:cs="Arial"/>
                  <w:szCs w:val="18"/>
                  <w:lang w:eastAsia="en-GB"/>
                </w:rPr>
                <w:t xml:space="preserve"> corresponding to this subcarrier spacing. If not configured, the UE applies the value of </w:t>
              </w:r>
              <w:proofErr w:type="spellStart"/>
              <w:r w:rsidRPr="000979B2">
                <w:rPr>
                  <w:rFonts w:cs="Arial"/>
                  <w:szCs w:val="18"/>
                  <w:lang w:eastAsia="en-GB"/>
                </w:rPr>
                <w:t>locationAndBandwidth</w:t>
              </w:r>
              <w:proofErr w:type="spellEnd"/>
              <w:r w:rsidRPr="000979B2">
                <w:rPr>
                  <w:rFonts w:cs="Arial"/>
                  <w:szCs w:val="18"/>
                  <w:lang w:eastAsia="en-GB"/>
                </w:rPr>
                <w:t xml:space="preserve"> of the DL BWP in which the </w:t>
              </w:r>
              <w:proofErr w:type="spellStart"/>
              <w:r w:rsidRPr="000979B2">
                <w:rPr>
                  <w:rFonts w:cs="Arial"/>
                  <w:szCs w:val="18"/>
                  <w:lang w:eastAsia="en-GB"/>
                </w:rPr>
                <w:t>cfr-ConfigMulticast</w:t>
              </w:r>
              <w:proofErr w:type="spellEnd"/>
              <w:r w:rsidRPr="000979B2">
                <w:rPr>
                  <w:rFonts w:cs="Arial"/>
                  <w:szCs w:val="18"/>
                  <w:lang w:eastAsia="en-GB"/>
                </w:rPr>
                <w:t xml:space="preserve"> is configured.</w:t>
              </w:r>
            </w:ins>
          </w:p>
        </w:tc>
      </w:tr>
      <w:tr w:rsidR="00EB0E28" w14:paraId="2444EAA2" w14:textId="77777777" w:rsidTr="00695BE5">
        <w:trPr>
          <w:cantSplit/>
          <w:ins w:id="12908"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695BE5">
            <w:pPr>
              <w:pStyle w:val="TAL"/>
              <w:rPr>
                <w:ins w:id="12909" w:author="CR#2949r1" w:date="2022-03-31T00:00:00Z"/>
                <w:rFonts w:cs="Arial"/>
                <w:b/>
                <w:bCs/>
                <w:i/>
                <w:szCs w:val="18"/>
              </w:rPr>
            </w:pPr>
            <w:proofErr w:type="spellStart"/>
            <w:ins w:id="12910" w:author="CR#2949r1" w:date="2022-03-31T00:00:00Z">
              <w:r w:rsidRPr="000979B2">
                <w:rPr>
                  <w:rFonts w:cs="Arial"/>
                  <w:b/>
                  <w:bCs/>
                  <w:i/>
                  <w:szCs w:val="18"/>
                </w:rPr>
                <w:t>pdcch-</w:t>
              </w:r>
              <w:r w:rsidRPr="0000298A">
                <w:rPr>
                  <w:b/>
                  <w:i/>
                  <w:szCs w:val="22"/>
                  <w:lang w:eastAsia="sv-SE"/>
                </w:rPr>
                <w:t>ConfigMulticast</w:t>
              </w:r>
              <w:proofErr w:type="spellEnd"/>
            </w:ins>
          </w:p>
          <w:p w14:paraId="79AE06B9" w14:textId="77777777" w:rsidR="00EB0E28" w:rsidRPr="000979B2" w:rsidRDefault="00EB0E28" w:rsidP="00695BE5">
            <w:pPr>
              <w:pStyle w:val="TAL"/>
              <w:rPr>
                <w:ins w:id="12911" w:author="CR#2949r1" w:date="2022-03-31T00:00:00Z"/>
                <w:rFonts w:cs="Arial"/>
                <w:b/>
                <w:bCs/>
                <w:i/>
                <w:szCs w:val="18"/>
              </w:rPr>
            </w:pPr>
            <w:ins w:id="12912"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EB0E28" w14:paraId="72391527" w14:textId="77777777" w:rsidTr="00695BE5">
        <w:trPr>
          <w:cantSplit/>
          <w:ins w:id="12913"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695BE5">
            <w:pPr>
              <w:pStyle w:val="TAL"/>
              <w:rPr>
                <w:ins w:id="12914" w:author="CR#2949r1" w:date="2022-03-31T00:00:00Z"/>
                <w:rFonts w:cs="Arial"/>
                <w:b/>
                <w:bCs/>
                <w:i/>
                <w:szCs w:val="18"/>
              </w:rPr>
            </w:pPr>
            <w:proofErr w:type="spellStart"/>
            <w:ins w:id="12915" w:author="CR#2949r1" w:date="2022-03-31T00:00:00Z">
              <w:r w:rsidRPr="000979B2">
                <w:rPr>
                  <w:rFonts w:cs="Arial"/>
                  <w:b/>
                  <w:bCs/>
                  <w:i/>
                  <w:szCs w:val="18"/>
                </w:rPr>
                <w:t>pdsch-</w:t>
              </w:r>
              <w:r w:rsidRPr="0000298A">
                <w:rPr>
                  <w:b/>
                  <w:i/>
                  <w:szCs w:val="22"/>
                  <w:lang w:eastAsia="sv-SE"/>
                </w:rPr>
                <w:t>ConfigMulticast</w:t>
              </w:r>
              <w:proofErr w:type="spellEnd"/>
            </w:ins>
          </w:p>
          <w:p w14:paraId="68F74C5A" w14:textId="77777777" w:rsidR="00EB0E28" w:rsidRPr="000979B2" w:rsidRDefault="00EB0E28" w:rsidP="00695BE5">
            <w:pPr>
              <w:pStyle w:val="TAL"/>
              <w:rPr>
                <w:ins w:id="12916" w:author="CR#2949r1" w:date="2022-03-31T00:00:00Z"/>
                <w:rFonts w:cs="Arial"/>
                <w:b/>
                <w:bCs/>
                <w:i/>
                <w:szCs w:val="18"/>
              </w:rPr>
            </w:pPr>
            <w:ins w:id="12917"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EB0E28" w14:paraId="13DC9A43" w14:textId="77777777" w:rsidTr="00695BE5">
        <w:trPr>
          <w:cantSplit/>
          <w:ins w:id="12918"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695BE5">
            <w:pPr>
              <w:pStyle w:val="TAL"/>
              <w:rPr>
                <w:ins w:id="12919" w:author="CR#2949r1" w:date="2022-03-31T00:00:00Z"/>
                <w:rFonts w:cs="Arial"/>
                <w:b/>
                <w:bCs/>
                <w:i/>
                <w:szCs w:val="18"/>
              </w:rPr>
            </w:pPr>
            <w:proofErr w:type="spellStart"/>
            <w:ins w:id="12920" w:author="CR#2949r1" w:date="2022-03-31T00:00:00Z">
              <w:r w:rsidRPr="000979B2">
                <w:rPr>
                  <w:rFonts w:cs="Arial"/>
                  <w:b/>
                  <w:bCs/>
                  <w:i/>
                  <w:szCs w:val="18"/>
                </w:rPr>
                <w:t>sps-</w:t>
              </w:r>
              <w:r w:rsidRPr="0000298A">
                <w:rPr>
                  <w:b/>
                  <w:i/>
                  <w:szCs w:val="22"/>
                  <w:lang w:eastAsia="sv-SE"/>
                </w:rPr>
                <w:t>ConfigMulticastToAddModList</w:t>
              </w:r>
              <w:proofErr w:type="spellEnd"/>
            </w:ins>
          </w:p>
          <w:p w14:paraId="3756B14D" w14:textId="77777777" w:rsidR="00EB0E28" w:rsidRPr="000979B2" w:rsidRDefault="00EB0E28" w:rsidP="00695BE5">
            <w:pPr>
              <w:pStyle w:val="TAL"/>
              <w:rPr>
                <w:ins w:id="12921" w:author="CR#2949r1" w:date="2022-03-31T00:00:00Z"/>
                <w:rFonts w:cs="Arial"/>
                <w:b/>
                <w:bCs/>
                <w:i/>
                <w:szCs w:val="18"/>
              </w:rPr>
            </w:pPr>
            <w:ins w:id="12922" w:author="CR#2949r1" w:date="2022-03-31T00:00: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EB0E28" w14:paraId="3E54E2A1" w14:textId="77777777" w:rsidTr="00695BE5">
        <w:trPr>
          <w:cantSplit/>
          <w:ins w:id="12923"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695BE5">
            <w:pPr>
              <w:pStyle w:val="TAL"/>
              <w:rPr>
                <w:ins w:id="12924" w:author="CR#2949r1" w:date="2022-03-31T00:00:00Z"/>
                <w:rFonts w:cs="Arial"/>
                <w:b/>
                <w:i/>
                <w:szCs w:val="18"/>
              </w:rPr>
            </w:pPr>
            <w:proofErr w:type="spellStart"/>
            <w:ins w:id="12925" w:author="CR#2949r1" w:date="2022-03-31T00:00:00Z">
              <w:r w:rsidRPr="000979B2">
                <w:rPr>
                  <w:rFonts w:cs="Arial"/>
                  <w:b/>
                  <w:i/>
                  <w:szCs w:val="18"/>
                </w:rPr>
                <w:t>sps-</w:t>
              </w:r>
              <w:r w:rsidRPr="0000298A">
                <w:rPr>
                  <w:b/>
                  <w:i/>
                  <w:szCs w:val="22"/>
                  <w:lang w:eastAsia="sv-SE"/>
                </w:rPr>
                <w:t>ConfigMulticastToReleaseList</w:t>
              </w:r>
              <w:proofErr w:type="spellEnd"/>
            </w:ins>
          </w:p>
          <w:p w14:paraId="2F0A6F19" w14:textId="77777777" w:rsidR="00EB0E28" w:rsidRPr="000979B2" w:rsidRDefault="00EB0E28" w:rsidP="00695BE5">
            <w:pPr>
              <w:pStyle w:val="TAL"/>
              <w:rPr>
                <w:ins w:id="12926" w:author="CR#2949r1" w:date="2022-03-31T00:00:00Z"/>
                <w:rFonts w:cs="Arial"/>
                <w:b/>
                <w:bCs/>
                <w:i/>
                <w:szCs w:val="18"/>
              </w:rPr>
            </w:pPr>
            <w:ins w:id="12927" w:author="CR#2949r1" w:date="2022-03-31T00:00: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2928" w:name="_Toc60777192"/>
      <w:bookmarkStart w:id="12929" w:name="_Toc90651064"/>
      <w:r w:rsidRPr="00D27132">
        <w:rPr>
          <w:i/>
          <w:iCs/>
        </w:rPr>
        <w:t>–</w:t>
      </w:r>
      <w:r w:rsidRPr="00D27132">
        <w:rPr>
          <w:i/>
          <w:iCs/>
        </w:rPr>
        <w:tab/>
      </w:r>
      <w:r w:rsidRPr="00D27132">
        <w:rPr>
          <w:i/>
          <w:iCs/>
          <w:noProof/>
        </w:rPr>
        <w:t>CGI-InfoEUTRA</w:t>
      </w:r>
      <w:bookmarkEnd w:id="12928"/>
      <w:bookmarkEnd w:id="12929"/>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2930" w:name="_Toc60777193"/>
      <w:bookmarkStart w:id="12931" w:name="_Toc90651065"/>
      <w:r w:rsidRPr="00D27132">
        <w:rPr>
          <w:i/>
          <w:iCs/>
        </w:rPr>
        <w:t>–</w:t>
      </w:r>
      <w:r w:rsidRPr="00D27132">
        <w:rPr>
          <w:i/>
          <w:iCs/>
        </w:rPr>
        <w:tab/>
        <w:t>CGI-</w:t>
      </w:r>
      <w:proofErr w:type="spellStart"/>
      <w:r w:rsidRPr="00D27132">
        <w:rPr>
          <w:i/>
          <w:iCs/>
        </w:rPr>
        <w:t>InfoEUTRALogging</w:t>
      </w:r>
      <w:bookmarkEnd w:id="12930"/>
      <w:bookmarkEnd w:id="12931"/>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2932" w:name="_Toc60777194"/>
      <w:bookmarkStart w:id="12933" w:name="_Toc90651066"/>
      <w:r w:rsidRPr="00D27132">
        <w:rPr>
          <w:i/>
          <w:iCs/>
        </w:rPr>
        <w:t>–</w:t>
      </w:r>
      <w:r w:rsidRPr="00D27132">
        <w:rPr>
          <w:i/>
          <w:iCs/>
        </w:rPr>
        <w:tab/>
      </w:r>
      <w:r w:rsidRPr="00D27132">
        <w:rPr>
          <w:i/>
          <w:iCs/>
          <w:noProof/>
        </w:rPr>
        <w:t>CGI-InfoNR</w:t>
      </w:r>
      <w:bookmarkEnd w:id="12932"/>
      <w:bookmarkEnd w:id="12933"/>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2934" w:name="_Toc60777195"/>
      <w:bookmarkStart w:id="12935" w:name="_Toc90651067"/>
      <w:r w:rsidRPr="00D27132">
        <w:rPr>
          <w:rFonts w:eastAsia="SimSun"/>
        </w:rPr>
        <w:t>–</w:t>
      </w:r>
      <w:r w:rsidRPr="00D27132">
        <w:rPr>
          <w:rFonts w:eastAsia="SimSun"/>
        </w:rPr>
        <w:tab/>
      </w:r>
      <w:r w:rsidRPr="00D27132">
        <w:rPr>
          <w:rFonts w:eastAsia="SimSun"/>
          <w:i/>
        </w:rPr>
        <w:t>CGI-Info-Logging</w:t>
      </w:r>
      <w:bookmarkEnd w:id="12934"/>
      <w:bookmarkEnd w:id="12935"/>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2936" w:name="_Toc60777196"/>
      <w:bookmarkStart w:id="12937" w:name="_Toc90651068"/>
      <w:r w:rsidRPr="00D27132">
        <w:rPr>
          <w:rFonts w:eastAsia="MS Mincho"/>
        </w:rPr>
        <w:lastRenderedPageBreak/>
        <w:t>–</w:t>
      </w:r>
      <w:r w:rsidRPr="00D27132">
        <w:rPr>
          <w:rFonts w:eastAsia="MS Mincho"/>
        </w:rPr>
        <w:tab/>
      </w:r>
      <w:r w:rsidRPr="00D27132">
        <w:rPr>
          <w:rFonts w:eastAsia="MS Mincho"/>
          <w:i/>
        </w:rPr>
        <w:t>CLI-RSSI-Range</w:t>
      </w:r>
      <w:bookmarkEnd w:id="12936"/>
      <w:bookmarkEnd w:id="1293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2938" w:name="_Toc60777197"/>
      <w:bookmarkStart w:id="12939" w:name="_Toc90651069"/>
      <w:r w:rsidRPr="00D27132">
        <w:t>–</w:t>
      </w:r>
      <w:r w:rsidRPr="00D27132">
        <w:tab/>
      </w:r>
      <w:proofErr w:type="spellStart"/>
      <w:r w:rsidRPr="00D27132">
        <w:rPr>
          <w:i/>
        </w:rPr>
        <w:t>CodebookConfig</w:t>
      </w:r>
      <w:bookmarkEnd w:id="12938"/>
      <w:bookmarkEnd w:id="12939"/>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rPr>
          <w:ins w:id="12940" w:author="CR#2923r1" w:date="2022-03-28T15:26:00Z"/>
        </w:rPr>
      </w:pPr>
    </w:p>
    <w:p w14:paraId="37074C5A" w14:textId="2CC0AD3B" w:rsidR="006A7342" w:rsidRDefault="006A7342" w:rsidP="006A7342">
      <w:pPr>
        <w:pStyle w:val="PL"/>
        <w:rPr>
          <w:ins w:id="12941" w:author="CR#2923r1" w:date="2022-03-28T15:26:00Z"/>
        </w:rPr>
      </w:pPr>
      <w:ins w:id="12942" w:author="CR#2923r1" w:date="2022-03-28T15:26:00Z">
        <w:r w:rsidRPr="00D27132">
          <w:t>CodebookConfig-r1</w:t>
        </w:r>
        <w:r>
          <w:t>7</w:t>
        </w:r>
        <w:r w:rsidRPr="00D27132">
          <w:t xml:space="preserve">  ::=               SEQUENCE  {</w:t>
        </w:r>
      </w:ins>
    </w:p>
    <w:p w14:paraId="2E08F42F" w14:textId="77777777" w:rsidR="006A7342" w:rsidRDefault="006A7342" w:rsidP="006A7342">
      <w:pPr>
        <w:pStyle w:val="PL"/>
        <w:rPr>
          <w:ins w:id="12943" w:author="CR#2923r1" w:date="2022-03-28T15:26:00Z"/>
        </w:rPr>
      </w:pPr>
      <w:ins w:id="12944" w:author="CR#2923r1" w:date="2022-03-28T15:26:00Z">
        <w:r>
          <w:t xml:space="preserve">    codebookType                          CHOICE   {</w:t>
        </w:r>
      </w:ins>
    </w:p>
    <w:p w14:paraId="288C8099" w14:textId="7895C965" w:rsidR="006A7342" w:rsidRDefault="006A7342" w:rsidP="006A7342">
      <w:pPr>
        <w:pStyle w:val="PL"/>
        <w:rPr>
          <w:ins w:id="12945" w:author="CR#2923r1" w:date="2022-03-28T15:26:00Z"/>
        </w:rPr>
      </w:pPr>
      <w:ins w:id="12946" w:author="CR#2923r1" w:date="2022-03-28T15:26:00Z">
        <w:r>
          <w:t xml:space="preserve">        type1                                 SEQUENCE  {</w:t>
        </w:r>
      </w:ins>
    </w:p>
    <w:p w14:paraId="312E3909" w14:textId="290A0494" w:rsidR="006A7342" w:rsidRDefault="006A7342" w:rsidP="006A7342">
      <w:pPr>
        <w:pStyle w:val="PL"/>
        <w:rPr>
          <w:ins w:id="12947" w:author="CR#2923r1" w:date="2022-03-28T15:26:00Z"/>
        </w:rPr>
      </w:pPr>
      <w:ins w:id="12948" w:author="CR#2923r1" w:date="2022-03-28T15:26:00Z">
        <w:r>
          <w:t xml:space="preserve">            typeI-SinglePanel1-r17                SEQUENCE {</w:t>
        </w:r>
      </w:ins>
    </w:p>
    <w:p w14:paraId="554EE4BC" w14:textId="0D29C53A" w:rsidR="006A7342" w:rsidRDefault="006A7342" w:rsidP="006A7342">
      <w:pPr>
        <w:pStyle w:val="PL"/>
        <w:rPr>
          <w:ins w:id="12949" w:author="CR#2923r1" w:date="2022-03-28T15:26:00Z"/>
        </w:rPr>
      </w:pPr>
      <w:ins w:id="12950" w:author="CR#2923r1" w:date="2022-03-28T15:26:00Z">
        <w:r>
          <w:t xml:space="preserve">                nrOfAntennaPorts                      CHOICE {</w:t>
        </w:r>
      </w:ins>
    </w:p>
    <w:p w14:paraId="4EA9F1AA" w14:textId="2ACEF4E9" w:rsidR="006A7342" w:rsidRDefault="006A7342" w:rsidP="006A7342">
      <w:pPr>
        <w:pStyle w:val="PL"/>
        <w:rPr>
          <w:ins w:id="12951" w:author="CR#2923r1" w:date="2022-03-28T15:26:00Z"/>
        </w:rPr>
      </w:pPr>
      <w:ins w:id="12952" w:author="CR#2923r1" w:date="2022-03-28T15:26:00Z">
        <w:r>
          <w:t xml:space="preserve">                    two                                   SEQUENCE {</w:t>
        </w:r>
      </w:ins>
    </w:p>
    <w:p w14:paraId="68A8D9C7" w14:textId="47ED7B15" w:rsidR="006A7342" w:rsidRDefault="006A7342" w:rsidP="006A7342">
      <w:pPr>
        <w:pStyle w:val="PL"/>
        <w:rPr>
          <w:ins w:id="12953" w:author="CR#2923r1" w:date="2022-03-28T15:26:00Z"/>
        </w:rPr>
      </w:pPr>
      <w:ins w:id="12954" w:author="CR#2923r1" w:date="2022-03-28T15:26:00Z">
        <w:r>
          <w:t xml:space="preserve">                        twoTX-CodebookSubsetRestriction1-r17  BIT STRING (SIZE (6))</w:t>
        </w:r>
      </w:ins>
    </w:p>
    <w:p w14:paraId="30B78B06" w14:textId="0BD84267" w:rsidR="006A7342" w:rsidRDefault="006A7342" w:rsidP="006A7342">
      <w:pPr>
        <w:pStyle w:val="PL"/>
        <w:rPr>
          <w:ins w:id="12955" w:author="CR#2923r1" w:date="2022-03-28T15:26:00Z"/>
        </w:rPr>
      </w:pPr>
      <w:ins w:id="12956" w:author="CR#2923r1" w:date="2022-03-28T15:26:00Z">
        <w:r>
          <w:t xml:space="preserve">                    },</w:t>
        </w:r>
      </w:ins>
    </w:p>
    <w:p w14:paraId="0C5D35F5" w14:textId="211058A0" w:rsidR="006A7342" w:rsidRDefault="006A7342" w:rsidP="006A7342">
      <w:pPr>
        <w:pStyle w:val="PL"/>
        <w:rPr>
          <w:ins w:id="12957" w:author="CR#2923r1" w:date="2022-03-28T15:26:00Z"/>
        </w:rPr>
      </w:pPr>
      <w:ins w:id="12958" w:author="CR#2923r1" w:date="2022-03-28T15:26:00Z">
        <w:r>
          <w:t xml:space="preserve">                    moreThanTwo                            SEQUENCE {</w:t>
        </w:r>
      </w:ins>
    </w:p>
    <w:p w14:paraId="6EEBA422" w14:textId="6F9F1170" w:rsidR="006A7342" w:rsidRDefault="006A7342" w:rsidP="006A7342">
      <w:pPr>
        <w:pStyle w:val="PL"/>
        <w:rPr>
          <w:ins w:id="12959" w:author="CR#2923r1" w:date="2022-03-28T15:26:00Z"/>
        </w:rPr>
      </w:pPr>
      <w:ins w:id="12960" w:author="CR#2923r1" w:date="2022-03-28T15:26:00Z">
        <w:r>
          <w:t xml:space="preserve">                        n1-n2                                        CHOICE {</w:t>
        </w:r>
      </w:ins>
    </w:p>
    <w:p w14:paraId="6104AC07" w14:textId="267327CD" w:rsidR="006A7342" w:rsidRDefault="006A7342" w:rsidP="006A7342">
      <w:pPr>
        <w:pStyle w:val="PL"/>
        <w:rPr>
          <w:ins w:id="12961" w:author="CR#2923r1" w:date="2022-03-28T15:26:00Z"/>
        </w:rPr>
      </w:pPr>
      <w:ins w:id="12962" w:author="CR#2923r1" w:date="2022-03-28T15:26:00Z">
        <w:r>
          <w:t xml:space="preserve">                            two-one-TypeI-SinglePanel-Restriction1-r17       BIT STRING (SIZE (8)),</w:t>
        </w:r>
      </w:ins>
    </w:p>
    <w:p w14:paraId="0B48762B" w14:textId="4A4CF153" w:rsidR="006A7342" w:rsidRDefault="006A7342" w:rsidP="006A7342">
      <w:pPr>
        <w:pStyle w:val="PL"/>
        <w:rPr>
          <w:ins w:id="12963" w:author="CR#2923r1" w:date="2022-03-28T15:26:00Z"/>
        </w:rPr>
      </w:pPr>
      <w:ins w:id="12964" w:author="CR#2923r1" w:date="2022-03-28T15:26:00Z">
        <w:r>
          <w:t xml:space="preserve">                            two-two-TypeI-SinglePanel-Restriction1-r17       BIT STRING (SIZE (64)),</w:t>
        </w:r>
      </w:ins>
    </w:p>
    <w:p w14:paraId="75E9F921" w14:textId="59BD4FE3" w:rsidR="006A7342" w:rsidRDefault="006A7342" w:rsidP="006A7342">
      <w:pPr>
        <w:pStyle w:val="PL"/>
        <w:rPr>
          <w:ins w:id="12965" w:author="CR#2923r1" w:date="2022-03-28T15:26:00Z"/>
        </w:rPr>
      </w:pPr>
      <w:ins w:id="12966" w:author="CR#2923r1" w:date="2022-03-28T15:26:00Z">
        <w:r>
          <w:t xml:space="preserve">                            four-one-TypeI-SinglePanel-Restriction1-r17      BIT STRING (SIZE (16)),</w:t>
        </w:r>
      </w:ins>
    </w:p>
    <w:p w14:paraId="2C0758F5" w14:textId="71BA956C" w:rsidR="006A7342" w:rsidRDefault="006A7342" w:rsidP="006A7342">
      <w:pPr>
        <w:pStyle w:val="PL"/>
        <w:rPr>
          <w:ins w:id="12967" w:author="CR#2923r1" w:date="2022-03-28T15:26:00Z"/>
        </w:rPr>
      </w:pPr>
      <w:ins w:id="12968" w:author="CR#2923r1" w:date="2022-03-28T15:26:00Z">
        <w:r>
          <w:t xml:space="preserve">                            three-two-TypeI-SinglePanel-Restriction1-r17     BIT STRING (SIZE (96)),</w:t>
        </w:r>
      </w:ins>
    </w:p>
    <w:p w14:paraId="30EC6D1F" w14:textId="6974DCB4" w:rsidR="006A7342" w:rsidRDefault="006A7342" w:rsidP="006A7342">
      <w:pPr>
        <w:pStyle w:val="PL"/>
        <w:rPr>
          <w:ins w:id="12969" w:author="CR#2923r1" w:date="2022-03-28T15:26:00Z"/>
        </w:rPr>
      </w:pPr>
      <w:ins w:id="12970" w:author="CR#2923r1" w:date="2022-03-28T15:26:00Z">
        <w:r>
          <w:t xml:space="preserve">                            six-one-TypeI-SinglePanel-Restriction1-r17       BIT STRING (SIZE (24)),</w:t>
        </w:r>
      </w:ins>
    </w:p>
    <w:p w14:paraId="792307FD" w14:textId="76295CA1" w:rsidR="006A7342" w:rsidRDefault="006A7342" w:rsidP="006A7342">
      <w:pPr>
        <w:pStyle w:val="PL"/>
        <w:rPr>
          <w:ins w:id="12971" w:author="CR#2923r1" w:date="2022-03-28T15:26:00Z"/>
        </w:rPr>
      </w:pPr>
      <w:ins w:id="12972" w:author="CR#2923r1" w:date="2022-03-28T15:26:00Z">
        <w:r>
          <w:t xml:space="preserve">                    </w:t>
        </w:r>
      </w:ins>
      <w:ins w:id="12973" w:author="CR#2923r1" w:date="2022-03-28T18:43:00Z">
        <w:r w:rsidR="00E00B66">
          <w:t xml:space="preserve">  </w:t>
        </w:r>
      </w:ins>
      <w:ins w:id="12974" w:author="CR#2923r1" w:date="2022-03-28T15:26:00Z">
        <w:r>
          <w:t xml:space="preserve">      four-two-TypeI-SinglePanel-Restriction1-r17      BIT STRING (SIZE (128)),</w:t>
        </w:r>
      </w:ins>
    </w:p>
    <w:p w14:paraId="4FF66AEC" w14:textId="601D146B" w:rsidR="006A7342" w:rsidRDefault="006A7342" w:rsidP="006A7342">
      <w:pPr>
        <w:pStyle w:val="PL"/>
        <w:rPr>
          <w:ins w:id="12975" w:author="CR#2923r1" w:date="2022-03-28T15:26:00Z"/>
        </w:rPr>
      </w:pPr>
      <w:ins w:id="12976" w:author="CR#2923r1" w:date="2022-03-28T15:26:00Z">
        <w:r>
          <w:t xml:space="preserve">                            eight-one-TypeI-SinglePanel-Restriction1-r17     BIT STRING (SIZE (32)),</w:t>
        </w:r>
      </w:ins>
    </w:p>
    <w:p w14:paraId="3B70BCDF" w14:textId="5B9BE091" w:rsidR="006A7342" w:rsidRDefault="006A7342" w:rsidP="006A7342">
      <w:pPr>
        <w:pStyle w:val="PL"/>
        <w:rPr>
          <w:ins w:id="12977" w:author="CR#2923r1" w:date="2022-03-28T15:26:00Z"/>
        </w:rPr>
      </w:pPr>
      <w:ins w:id="12978" w:author="CR#2923r1" w:date="2022-03-28T15:26:00Z">
        <w:r>
          <w:lastRenderedPageBreak/>
          <w:t xml:space="preserve">                            four-three-TypeI-SinglePanel-Restriction1-r17    BIT STRING (SIZE (192)),</w:t>
        </w:r>
      </w:ins>
    </w:p>
    <w:p w14:paraId="6F0A8862" w14:textId="1B2022DC" w:rsidR="006A7342" w:rsidRDefault="006A7342" w:rsidP="006A7342">
      <w:pPr>
        <w:pStyle w:val="PL"/>
        <w:rPr>
          <w:ins w:id="12979" w:author="CR#2923r1" w:date="2022-03-28T15:26:00Z"/>
        </w:rPr>
      </w:pPr>
      <w:ins w:id="12980" w:author="CR#2923r1" w:date="2022-03-28T15:26:00Z">
        <w:r>
          <w:t xml:space="preserve">                            six-two-TypeI-SinglePanel-Restriction1-r17       BIT STRING (SIZE (192)),</w:t>
        </w:r>
      </w:ins>
    </w:p>
    <w:p w14:paraId="021EFB7C" w14:textId="7356FD9E" w:rsidR="006A7342" w:rsidRDefault="006A7342" w:rsidP="006A7342">
      <w:pPr>
        <w:pStyle w:val="PL"/>
        <w:rPr>
          <w:ins w:id="12981" w:author="CR#2923r1" w:date="2022-03-28T15:26:00Z"/>
        </w:rPr>
      </w:pPr>
      <w:ins w:id="12982" w:author="CR#2923r1" w:date="2022-03-28T15:26:00Z">
        <w:r>
          <w:t xml:space="preserve">                            twelve-one-TypeI-SinglePanel-Restriction1-r17    BIT STRING (SIZE (48)),</w:t>
        </w:r>
      </w:ins>
    </w:p>
    <w:p w14:paraId="79A27C77" w14:textId="56800D29" w:rsidR="006A7342" w:rsidRDefault="006A7342" w:rsidP="006A7342">
      <w:pPr>
        <w:pStyle w:val="PL"/>
        <w:rPr>
          <w:ins w:id="12983" w:author="CR#2923r1" w:date="2022-03-28T15:26:00Z"/>
        </w:rPr>
      </w:pPr>
      <w:ins w:id="12984" w:author="CR#2923r1" w:date="2022-03-28T15:26:00Z">
        <w:r>
          <w:t xml:space="preserve">                            four-four-TypeI-SinglePanel-Restriction1-r17     BIT STRING (SIZE (256)),</w:t>
        </w:r>
      </w:ins>
    </w:p>
    <w:p w14:paraId="698DD8D1" w14:textId="7457458D" w:rsidR="006A7342" w:rsidRDefault="006A7342" w:rsidP="006A7342">
      <w:pPr>
        <w:pStyle w:val="PL"/>
        <w:rPr>
          <w:ins w:id="12985" w:author="CR#2923r1" w:date="2022-03-28T15:26:00Z"/>
        </w:rPr>
      </w:pPr>
      <w:ins w:id="12986" w:author="CR#2923r1" w:date="2022-03-28T15:26:00Z">
        <w:r>
          <w:t xml:space="preserve">                            eight-two-TypeI-SinglePanel-Restriction1-r17     BIT STRING (SIZE (256)),</w:t>
        </w:r>
      </w:ins>
    </w:p>
    <w:p w14:paraId="01C3B6F3" w14:textId="7E749E75" w:rsidR="006A7342" w:rsidRDefault="006A7342" w:rsidP="006A7342">
      <w:pPr>
        <w:pStyle w:val="PL"/>
        <w:rPr>
          <w:ins w:id="12987" w:author="CR#2923r1" w:date="2022-03-28T15:26:00Z"/>
        </w:rPr>
      </w:pPr>
      <w:ins w:id="12988" w:author="CR#2923r1" w:date="2022-03-28T15:26:00Z">
        <w:r>
          <w:t xml:space="preserve">                            sixteen-one-TypeI-SinglePanel-Restriction1-r17   BIT STRING (SIZE (64))</w:t>
        </w:r>
      </w:ins>
    </w:p>
    <w:p w14:paraId="4C4E46C4" w14:textId="7B0BA4F2" w:rsidR="006A7342" w:rsidRDefault="006A7342" w:rsidP="006A7342">
      <w:pPr>
        <w:pStyle w:val="PL"/>
        <w:rPr>
          <w:ins w:id="12989" w:author="CR#2923r1" w:date="2022-03-28T15:26:00Z"/>
        </w:rPr>
      </w:pPr>
      <w:ins w:id="12990" w:author="CR#2923r1" w:date="2022-03-28T15:26:00Z">
        <w:r>
          <w:t xml:space="preserve">                        }</w:t>
        </w:r>
        <w:del w:id="12991" w:author="Draft_v2" w:date="2022-04-04T11:10:00Z">
          <w:r w:rsidDel="00B06511">
            <w:delText>,</w:delText>
          </w:r>
        </w:del>
      </w:ins>
    </w:p>
    <w:p w14:paraId="71FDB9C6" w14:textId="4FC7E09D" w:rsidR="006A7342" w:rsidRDefault="006A7342" w:rsidP="006A7342">
      <w:pPr>
        <w:pStyle w:val="PL"/>
        <w:rPr>
          <w:ins w:id="12992" w:author="CR#2923r1" w:date="2022-03-28T15:26:00Z"/>
        </w:rPr>
      </w:pPr>
      <w:ins w:id="12993" w:author="CR#2923r1" w:date="2022-03-28T15:26:00Z">
        <w:r>
          <w:t xml:space="preserve">                    }</w:t>
        </w:r>
      </w:ins>
    </w:p>
    <w:p w14:paraId="2DCCD957" w14:textId="5777208B" w:rsidR="006A7342" w:rsidRDefault="006A7342" w:rsidP="006A7342">
      <w:pPr>
        <w:pStyle w:val="PL"/>
        <w:rPr>
          <w:ins w:id="12994" w:author="CR#2923r1" w:date="2022-03-28T15:26:00Z"/>
        </w:rPr>
      </w:pPr>
      <w:ins w:id="12995" w:author="CR#2923r1" w:date="2022-03-28T15:26:00Z">
        <w:r>
          <w:t xml:space="preserve">                }</w:t>
        </w:r>
        <w:del w:id="12996" w:author="Draft_v2" w:date="2022-04-04T11:10:00Z">
          <w:r w:rsidDel="00B06511">
            <w:delText>,</w:delText>
          </w:r>
        </w:del>
      </w:ins>
    </w:p>
    <w:p w14:paraId="26BAB48D" w14:textId="1988E064" w:rsidR="006A7342" w:rsidRDefault="006A7342" w:rsidP="006A7342">
      <w:pPr>
        <w:pStyle w:val="PL"/>
        <w:rPr>
          <w:ins w:id="12997" w:author="CR#2923r1" w:date="2022-03-28T15:26:00Z"/>
        </w:rPr>
      </w:pPr>
      <w:ins w:id="12998" w:author="CR#2923r1" w:date="2022-03-28T15:26:00Z">
        <w:r>
          <w:t xml:space="preserve">            },</w:t>
        </w:r>
      </w:ins>
    </w:p>
    <w:p w14:paraId="63AD45CF" w14:textId="3B2C77A3" w:rsidR="006A7342" w:rsidRDefault="006A7342" w:rsidP="006A7342">
      <w:pPr>
        <w:pStyle w:val="PL"/>
        <w:rPr>
          <w:ins w:id="12999" w:author="CR#2923r1" w:date="2022-03-28T15:26:00Z"/>
        </w:rPr>
      </w:pPr>
      <w:ins w:id="13000" w:author="CR#2923r1" w:date="2022-03-28T15:26:00Z">
        <w:r>
          <w:t xml:space="preserve">            typeI-SinglePanel2-r17                 SEQUENCE {</w:t>
        </w:r>
      </w:ins>
    </w:p>
    <w:p w14:paraId="095C0612" w14:textId="46D70976" w:rsidR="006A7342" w:rsidRDefault="006A7342" w:rsidP="006A7342">
      <w:pPr>
        <w:pStyle w:val="PL"/>
        <w:rPr>
          <w:ins w:id="13001" w:author="CR#2923r1" w:date="2022-03-28T15:26:00Z"/>
        </w:rPr>
      </w:pPr>
      <w:ins w:id="13002" w:author="CR#2923r1" w:date="2022-03-28T15:26:00Z">
        <w:r>
          <w:t xml:space="preserve">                nrOfAntennaPorts                       CHOICE {</w:t>
        </w:r>
      </w:ins>
    </w:p>
    <w:p w14:paraId="2A619B49" w14:textId="1FD602D4" w:rsidR="006A7342" w:rsidRDefault="006A7342" w:rsidP="006A7342">
      <w:pPr>
        <w:pStyle w:val="PL"/>
        <w:rPr>
          <w:ins w:id="13003" w:author="CR#2923r1" w:date="2022-03-28T15:26:00Z"/>
        </w:rPr>
      </w:pPr>
      <w:ins w:id="13004" w:author="CR#2923r1" w:date="2022-03-28T15:26:00Z">
        <w:r>
          <w:t xml:space="preserve">                    two                                    SEQUENCE {</w:t>
        </w:r>
      </w:ins>
    </w:p>
    <w:p w14:paraId="7D8F0294" w14:textId="00C1DC9B" w:rsidR="006A7342" w:rsidRDefault="006A7342" w:rsidP="006A7342">
      <w:pPr>
        <w:pStyle w:val="PL"/>
        <w:rPr>
          <w:ins w:id="13005" w:author="CR#2923r1" w:date="2022-03-28T15:26:00Z"/>
        </w:rPr>
      </w:pPr>
      <w:ins w:id="13006" w:author="CR#2923r1" w:date="2022-03-28T15:26:00Z">
        <w:r>
          <w:t xml:space="preserve">                        twoTX-CodebookSubsetRestriction2-r17   BIT STRING (SIZE (6))</w:t>
        </w:r>
      </w:ins>
    </w:p>
    <w:p w14:paraId="7262D768" w14:textId="023FC27F" w:rsidR="006A7342" w:rsidRDefault="006A7342" w:rsidP="006A7342">
      <w:pPr>
        <w:pStyle w:val="PL"/>
        <w:rPr>
          <w:ins w:id="13007" w:author="CR#2923r1" w:date="2022-03-28T15:26:00Z"/>
        </w:rPr>
      </w:pPr>
      <w:ins w:id="13008" w:author="CR#2923r1" w:date="2022-03-28T15:26:00Z">
        <w:r>
          <w:t xml:space="preserve">                    },</w:t>
        </w:r>
      </w:ins>
    </w:p>
    <w:p w14:paraId="54EEA37F" w14:textId="2A5580DE" w:rsidR="006A7342" w:rsidRDefault="006A7342" w:rsidP="006A7342">
      <w:pPr>
        <w:pStyle w:val="PL"/>
        <w:rPr>
          <w:ins w:id="13009" w:author="CR#2923r1" w:date="2022-03-28T15:26:00Z"/>
        </w:rPr>
      </w:pPr>
      <w:ins w:id="13010" w:author="CR#2923r1" w:date="2022-03-28T15:26:00Z">
        <w:r>
          <w:t xml:space="preserve">                    moreThanTwo                            SEQUENCE {</w:t>
        </w:r>
      </w:ins>
    </w:p>
    <w:p w14:paraId="62031C92" w14:textId="5642F96D" w:rsidR="006A7342" w:rsidRDefault="006A7342" w:rsidP="006A7342">
      <w:pPr>
        <w:pStyle w:val="PL"/>
        <w:rPr>
          <w:ins w:id="13011" w:author="CR#2923r1" w:date="2022-03-28T15:26:00Z"/>
        </w:rPr>
      </w:pPr>
      <w:ins w:id="13012" w:author="CR#2923r1" w:date="2022-03-28T15:26:00Z">
        <w:r>
          <w:t xml:space="preserve">                        n1-n2                                        CHOICE {</w:t>
        </w:r>
      </w:ins>
    </w:p>
    <w:p w14:paraId="2C6BFA49" w14:textId="25AC68C1" w:rsidR="006A7342" w:rsidRDefault="006A7342" w:rsidP="006A7342">
      <w:pPr>
        <w:pStyle w:val="PL"/>
        <w:rPr>
          <w:ins w:id="13013" w:author="CR#2923r1" w:date="2022-03-28T15:26:00Z"/>
        </w:rPr>
      </w:pPr>
      <w:ins w:id="13014" w:author="CR#2923r1" w:date="2022-03-28T15:26:00Z">
        <w:r>
          <w:t xml:space="preserve">                            two-one-TypeI-SinglePanel-Restriction2-r17       BIT STRING (SIZE (8)),</w:t>
        </w:r>
      </w:ins>
    </w:p>
    <w:p w14:paraId="456D95EA" w14:textId="46F058B2" w:rsidR="006A7342" w:rsidRDefault="006A7342" w:rsidP="006A7342">
      <w:pPr>
        <w:pStyle w:val="PL"/>
        <w:rPr>
          <w:ins w:id="13015" w:author="CR#2923r1" w:date="2022-03-28T15:26:00Z"/>
        </w:rPr>
      </w:pPr>
      <w:ins w:id="13016" w:author="CR#2923r1" w:date="2022-03-28T15:26:00Z">
        <w:r>
          <w:t xml:space="preserve">                            two-two-TypeI-SinglePanel-Restriction2-r17       BIT STRING (SIZE (64)),</w:t>
        </w:r>
      </w:ins>
    </w:p>
    <w:p w14:paraId="181D1238" w14:textId="3F3DD60D" w:rsidR="006A7342" w:rsidRDefault="006A7342" w:rsidP="006A7342">
      <w:pPr>
        <w:pStyle w:val="PL"/>
        <w:rPr>
          <w:ins w:id="13017" w:author="CR#2923r1" w:date="2022-03-28T15:26:00Z"/>
        </w:rPr>
      </w:pPr>
      <w:ins w:id="13018" w:author="CR#2923r1" w:date="2022-03-28T15:26:00Z">
        <w:r>
          <w:t xml:space="preserve">                            four-one-TypeI-SinglePanel-Restriction2-r17      BIT STRING (SIZE (16)),</w:t>
        </w:r>
      </w:ins>
    </w:p>
    <w:p w14:paraId="2E50AA83" w14:textId="33A95B3A" w:rsidR="006A7342" w:rsidRDefault="006A7342" w:rsidP="006A7342">
      <w:pPr>
        <w:pStyle w:val="PL"/>
        <w:rPr>
          <w:ins w:id="13019" w:author="CR#2923r1" w:date="2022-03-28T15:26:00Z"/>
        </w:rPr>
      </w:pPr>
      <w:ins w:id="13020" w:author="CR#2923r1" w:date="2022-03-28T15:26:00Z">
        <w:r>
          <w:t xml:space="preserve">                            three-two-TypeI-SinglePanel-Restriction2-r17     BIT STRING (SIZE (96)),</w:t>
        </w:r>
      </w:ins>
    </w:p>
    <w:p w14:paraId="67AA37F5" w14:textId="16858279" w:rsidR="006A7342" w:rsidRDefault="006A7342" w:rsidP="006A7342">
      <w:pPr>
        <w:pStyle w:val="PL"/>
        <w:rPr>
          <w:ins w:id="13021" w:author="CR#2923r1" w:date="2022-03-28T15:26:00Z"/>
        </w:rPr>
      </w:pPr>
      <w:ins w:id="13022" w:author="CR#2923r1" w:date="2022-03-28T15:26:00Z">
        <w:r>
          <w:t xml:space="preserve">                            six-one-TypeI-SinglePanel-Restriction2-r17       BIT STRING (SIZE (24)),</w:t>
        </w:r>
      </w:ins>
    </w:p>
    <w:p w14:paraId="0831A014" w14:textId="48408826" w:rsidR="006A7342" w:rsidRDefault="006A7342" w:rsidP="006A7342">
      <w:pPr>
        <w:pStyle w:val="PL"/>
        <w:rPr>
          <w:ins w:id="13023" w:author="CR#2923r1" w:date="2022-03-28T15:26:00Z"/>
        </w:rPr>
      </w:pPr>
      <w:ins w:id="13024" w:author="CR#2923r1" w:date="2022-03-28T15:26:00Z">
        <w:r>
          <w:t xml:space="preserve">                            four-two-TypeI-SinglePanel-Restriction2-r17      BIT STRING (SIZE (128)),</w:t>
        </w:r>
      </w:ins>
    </w:p>
    <w:p w14:paraId="72D6CC38" w14:textId="2100EA01" w:rsidR="006A7342" w:rsidRDefault="006A7342" w:rsidP="006A7342">
      <w:pPr>
        <w:pStyle w:val="PL"/>
        <w:rPr>
          <w:ins w:id="13025" w:author="CR#2923r1" w:date="2022-03-28T15:26:00Z"/>
        </w:rPr>
      </w:pPr>
      <w:ins w:id="13026" w:author="CR#2923r1" w:date="2022-03-28T15:26:00Z">
        <w:r>
          <w:t xml:space="preserve">                            eight-one-TypeI-SinglePanel-Restriction2-r17     BIT STRING (SIZE (32)),</w:t>
        </w:r>
      </w:ins>
    </w:p>
    <w:p w14:paraId="35657FF3" w14:textId="491A5904" w:rsidR="006A7342" w:rsidRDefault="006A7342" w:rsidP="006A7342">
      <w:pPr>
        <w:pStyle w:val="PL"/>
        <w:rPr>
          <w:ins w:id="13027" w:author="CR#2923r1" w:date="2022-03-28T15:26:00Z"/>
        </w:rPr>
      </w:pPr>
      <w:ins w:id="13028" w:author="CR#2923r1" w:date="2022-03-28T15:26:00Z">
        <w:r>
          <w:t xml:space="preserve">                            four-three-TypeI-SinglePanel-Restriction2-r17    BIT STRING (SIZE (192)),</w:t>
        </w:r>
      </w:ins>
    </w:p>
    <w:p w14:paraId="11EA4DA5" w14:textId="7EEF367E" w:rsidR="006A7342" w:rsidRDefault="006A7342" w:rsidP="006A7342">
      <w:pPr>
        <w:pStyle w:val="PL"/>
        <w:rPr>
          <w:ins w:id="13029" w:author="CR#2923r1" w:date="2022-03-28T15:26:00Z"/>
        </w:rPr>
      </w:pPr>
      <w:ins w:id="13030" w:author="CR#2923r1" w:date="2022-03-28T15:26:00Z">
        <w:r>
          <w:t xml:space="preserve">                            six-two-TypeI-SinglePanel-Restriction2-r17       BIT STRING (SIZE (192)),</w:t>
        </w:r>
      </w:ins>
    </w:p>
    <w:p w14:paraId="64B1678A" w14:textId="568F4BD6" w:rsidR="006A7342" w:rsidRDefault="006A7342" w:rsidP="006A7342">
      <w:pPr>
        <w:pStyle w:val="PL"/>
        <w:rPr>
          <w:ins w:id="13031" w:author="CR#2923r1" w:date="2022-03-28T15:26:00Z"/>
        </w:rPr>
      </w:pPr>
      <w:ins w:id="13032" w:author="CR#2923r1" w:date="2022-03-28T15:26:00Z">
        <w:r>
          <w:t xml:space="preserve">                            twelve-one-TypeI-SinglePanel-Restriction2-r17    BIT STRING (SIZE (48)),</w:t>
        </w:r>
      </w:ins>
    </w:p>
    <w:p w14:paraId="04DE069B" w14:textId="2F35C74C" w:rsidR="006A7342" w:rsidRDefault="006A7342" w:rsidP="006A7342">
      <w:pPr>
        <w:pStyle w:val="PL"/>
        <w:rPr>
          <w:ins w:id="13033" w:author="CR#2923r1" w:date="2022-03-28T15:26:00Z"/>
        </w:rPr>
      </w:pPr>
      <w:ins w:id="13034" w:author="CR#2923r1" w:date="2022-03-28T15:26:00Z">
        <w:r>
          <w:t xml:space="preserve">                            four-four-TypeI-SinglePanel-Restriction2-r17     BIT STRING (SIZE (256)),</w:t>
        </w:r>
      </w:ins>
    </w:p>
    <w:p w14:paraId="54B02A3F" w14:textId="0BE83AA6" w:rsidR="006A7342" w:rsidRDefault="006A7342" w:rsidP="006A7342">
      <w:pPr>
        <w:pStyle w:val="PL"/>
        <w:rPr>
          <w:ins w:id="13035" w:author="CR#2923r1" w:date="2022-03-28T15:26:00Z"/>
        </w:rPr>
      </w:pPr>
      <w:ins w:id="13036" w:author="CR#2923r1" w:date="2022-03-28T15:26:00Z">
        <w:r>
          <w:t xml:space="preserve">                            eight-two-TypeI-SinglePanel-Restriction2-r17     BIT STRING (SIZE (256)),</w:t>
        </w:r>
      </w:ins>
    </w:p>
    <w:p w14:paraId="055186BC" w14:textId="37B14ADF" w:rsidR="006A7342" w:rsidRDefault="006A7342" w:rsidP="006A7342">
      <w:pPr>
        <w:pStyle w:val="PL"/>
        <w:rPr>
          <w:ins w:id="13037" w:author="CR#2923r1" w:date="2022-03-28T15:26:00Z"/>
        </w:rPr>
      </w:pPr>
      <w:ins w:id="13038" w:author="CR#2923r1" w:date="2022-03-28T15:26:00Z">
        <w:r>
          <w:t xml:space="preserve">                            sixteen-one-TypeI-SinglePanel-Restriction2-r17   BIT STRING (SIZE (64))</w:t>
        </w:r>
      </w:ins>
    </w:p>
    <w:p w14:paraId="23AA9797" w14:textId="2BF06C00" w:rsidR="006A7342" w:rsidRDefault="006A7342" w:rsidP="006A7342">
      <w:pPr>
        <w:pStyle w:val="PL"/>
        <w:rPr>
          <w:ins w:id="13039" w:author="CR#2923r1" w:date="2022-03-28T15:26:00Z"/>
        </w:rPr>
      </w:pPr>
      <w:ins w:id="13040" w:author="CR#2923r1" w:date="2022-03-28T15:26:00Z">
        <w:r>
          <w:t xml:space="preserve">                        }</w:t>
        </w:r>
        <w:del w:id="13041" w:author="Draft_v2" w:date="2022-04-04T11:10:00Z">
          <w:r w:rsidDel="00B06511">
            <w:delText>,</w:delText>
          </w:r>
        </w:del>
      </w:ins>
    </w:p>
    <w:p w14:paraId="628645A8" w14:textId="5739450C" w:rsidR="006A7342" w:rsidRDefault="006A7342" w:rsidP="006A7342">
      <w:pPr>
        <w:pStyle w:val="PL"/>
        <w:rPr>
          <w:ins w:id="13042" w:author="CR#2923r1" w:date="2022-03-28T15:26:00Z"/>
        </w:rPr>
      </w:pPr>
      <w:ins w:id="13043" w:author="CR#2923r1" w:date="2022-03-28T15:26:00Z">
        <w:r>
          <w:t xml:space="preserve">                    }</w:t>
        </w:r>
      </w:ins>
    </w:p>
    <w:p w14:paraId="542B3B03" w14:textId="5FD39083" w:rsidR="006A7342" w:rsidRDefault="006A7342" w:rsidP="006A7342">
      <w:pPr>
        <w:pStyle w:val="PL"/>
        <w:rPr>
          <w:ins w:id="13044" w:author="CR#2923r1" w:date="2022-03-28T15:26:00Z"/>
        </w:rPr>
      </w:pPr>
      <w:ins w:id="13045" w:author="CR#2923r1" w:date="2022-03-28T15:26:00Z">
        <w:r>
          <w:t xml:space="preserve">                }</w:t>
        </w:r>
        <w:del w:id="13046" w:author="Draft_v2" w:date="2022-04-04T11:10:00Z">
          <w:r w:rsidDel="00B06511">
            <w:delText>,</w:delText>
          </w:r>
        </w:del>
      </w:ins>
    </w:p>
    <w:p w14:paraId="1983BB08" w14:textId="22FAD017" w:rsidR="006A7342" w:rsidRDefault="006A7342" w:rsidP="006A7342">
      <w:pPr>
        <w:pStyle w:val="PL"/>
        <w:rPr>
          <w:ins w:id="13047" w:author="CR#2923r1" w:date="2022-03-28T15:26:00Z"/>
        </w:rPr>
      </w:pPr>
      <w:ins w:id="13048" w:author="CR#2923r1" w:date="2022-03-28T15:26:00Z">
        <w:r>
          <w:t xml:space="preserve">            }</w:t>
        </w:r>
      </w:ins>
      <w:ins w:id="13049" w:author="Draft_v2" w:date="2022-04-04T11:11:00Z">
        <w:r w:rsidR="00B06511">
          <w:t>,</w:t>
        </w:r>
      </w:ins>
    </w:p>
    <w:p w14:paraId="6DAAECAF" w14:textId="3F4C0269" w:rsidR="006A7342" w:rsidRDefault="006A7342" w:rsidP="006A7342">
      <w:pPr>
        <w:pStyle w:val="PL"/>
        <w:rPr>
          <w:ins w:id="13050" w:author="CR#2923r1" w:date="2022-03-28T15:26:00Z"/>
        </w:rPr>
      </w:pPr>
      <w:ins w:id="13051" w:author="CR#2923r1" w:date="2022-03-28T15:26:00Z">
        <w:r>
          <w:t xml:space="preserve">            typeI-SinglePanel-ri-RestrictionSTRP-r17                    BIT STRING (SIZE (8))</w:t>
        </w:r>
      </w:ins>
      <w:ins w:id="13052" w:author="Draft v3" w:date="2022-04-06T15:05:00Z">
        <w:r w:rsidR="001C0D26">
          <w:t>,</w:t>
        </w:r>
      </w:ins>
    </w:p>
    <w:p w14:paraId="5146DA0D" w14:textId="60C81ECD" w:rsidR="006A7342" w:rsidRDefault="006A7342" w:rsidP="006A7342">
      <w:pPr>
        <w:pStyle w:val="PL"/>
        <w:rPr>
          <w:ins w:id="13053" w:author="CR#2923r1" w:date="2022-03-28T15:26:00Z"/>
        </w:rPr>
      </w:pPr>
      <w:ins w:id="13054" w:author="CR#2923r1" w:date="2022-03-28T15:26:00Z">
        <w:r>
          <w:t xml:space="preserve">            typeI-SinglePanel-ri-RestrictionSDMP-r17                    BIT STRING (SIZE (4))</w:t>
        </w:r>
      </w:ins>
    </w:p>
    <w:p w14:paraId="0034B2DE" w14:textId="28F402FF" w:rsidR="00E00B66" w:rsidRDefault="00E00B66" w:rsidP="00E00B66">
      <w:pPr>
        <w:pStyle w:val="PL"/>
        <w:rPr>
          <w:ins w:id="13055" w:author="CR#2923r1" w:date="2022-03-28T18:51:00Z"/>
        </w:rPr>
      </w:pPr>
      <w:ins w:id="13056" w:author="CR#2923r1" w:date="2022-03-28T18:51:00Z">
        <w:r>
          <w:t xml:space="preserve">        }</w:t>
        </w:r>
      </w:ins>
      <w:ins w:id="13057" w:author="Draft_v2" w:date="2022-04-04T12:18:00Z">
        <w:r w:rsidR="00FB193E">
          <w:t>,</w:t>
        </w:r>
      </w:ins>
    </w:p>
    <w:p w14:paraId="262814E4" w14:textId="41C48731" w:rsidR="006A7342" w:rsidRDefault="006A7342" w:rsidP="006A7342">
      <w:pPr>
        <w:pStyle w:val="PL"/>
        <w:rPr>
          <w:ins w:id="13058" w:author="CR#2923r1" w:date="2022-03-28T15:26:00Z"/>
        </w:rPr>
      </w:pPr>
      <w:ins w:id="13059" w:author="CR#2923r1" w:date="2022-03-28T15:26:00Z">
        <w:r>
          <w:t xml:space="preserve">       </w:t>
        </w:r>
      </w:ins>
      <w:ins w:id="13060" w:author="CR#2923r1" w:date="2022-03-28T18:49:00Z">
        <w:r w:rsidR="00E00B66">
          <w:t xml:space="preserve"> </w:t>
        </w:r>
      </w:ins>
      <w:ins w:id="13061" w:author="Draft_v2" w:date="2022-04-04T11:11:00Z">
        <w:r w:rsidR="00B06511">
          <w:t>t</w:t>
        </w:r>
      </w:ins>
      <w:ins w:id="13062" w:author="CR#2923r1" w:date="2022-03-28T15:26:00Z">
        <w:del w:id="13063" w:author="Draft_v2" w:date="2022-04-04T11:11:00Z">
          <w:r w:rsidDel="00B06511">
            <w:delText>T</w:delText>
          </w:r>
        </w:del>
        <w:r>
          <w:t>ype2                                 SEQUENCE {</w:t>
        </w:r>
      </w:ins>
    </w:p>
    <w:p w14:paraId="6AB64571" w14:textId="668E93FE" w:rsidR="006A7342" w:rsidRDefault="006A7342" w:rsidP="006A7342">
      <w:pPr>
        <w:pStyle w:val="PL"/>
        <w:rPr>
          <w:ins w:id="13064" w:author="CR#2923r1" w:date="2022-03-28T15:26:00Z"/>
        </w:rPr>
      </w:pPr>
      <w:ins w:id="13065" w:author="CR#2923r1" w:date="2022-03-28T15:26:00Z">
        <w:r>
          <w:t xml:space="preserve">       </w:t>
        </w:r>
      </w:ins>
      <w:ins w:id="13066" w:author="CR#2923r1" w:date="2022-03-28T18:49:00Z">
        <w:r w:rsidR="00E00B66">
          <w:t xml:space="preserve">     </w:t>
        </w:r>
      </w:ins>
      <w:ins w:id="13067" w:author="CR#2923r1" w:date="2022-03-28T15:26:00Z">
        <w:r>
          <w:t>typeII-PortSelection-r17              SEQUENCE {</w:t>
        </w:r>
      </w:ins>
    </w:p>
    <w:p w14:paraId="6D92FF5A" w14:textId="60616D8E" w:rsidR="006A7342" w:rsidRDefault="006A7342" w:rsidP="006A7342">
      <w:pPr>
        <w:pStyle w:val="PL"/>
        <w:rPr>
          <w:ins w:id="13068" w:author="CR#2923r1" w:date="2022-03-28T15:26:00Z"/>
        </w:rPr>
      </w:pPr>
      <w:ins w:id="13069" w:author="CR#2923r1" w:date="2022-03-28T15:26:00Z">
        <w:r>
          <w:t xml:space="preserve">            </w:t>
        </w:r>
      </w:ins>
      <w:ins w:id="13070" w:author="CR#2923r1" w:date="2022-03-28T18:49:00Z">
        <w:r w:rsidR="00E00B66">
          <w:t xml:space="preserve">   </w:t>
        </w:r>
      </w:ins>
      <w:ins w:id="13071" w:author="CR#2923r1" w:date="2022-03-28T15:26:00Z">
        <w:r>
          <w:t xml:space="preserve"> paramCombination-r17               </w:t>
        </w:r>
      </w:ins>
      <w:ins w:id="13072" w:author="CR#2923r1" w:date="2022-03-28T18:52:00Z">
        <w:r w:rsidR="00606C47">
          <w:t xml:space="preserve"> </w:t>
        </w:r>
      </w:ins>
      <w:ins w:id="13073" w:author="CR#2923r1" w:date="2022-03-28T15:26:00Z">
        <w:r>
          <w:t xml:space="preserve">   INTEGER (1..8),</w:t>
        </w:r>
      </w:ins>
    </w:p>
    <w:p w14:paraId="3B5B10D6" w14:textId="5D4461FE" w:rsidR="006A7342" w:rsidRDefault="006A7342" w:rsidP="006A7342">
      <w:pPr>
        <w:pStyle w:val="PL"/>
        <w:rPr>
          <w:ins w:id="13074" w:author="CR#2923r1" w:date="2022-03-28T15:26:00Z"/>
        </w:rPr>
      </w:pPr>
      <w:ins w:id="13075" w:author="CR#2923r1" w:date="2022-03-28T15:26:00Z">
        <w:r>
          <w:t xml:space="preserve">             </w:t>
        </w:r>
      </w:ins>
      <w:ins w:id="13076" w:author="CR#2923r1" w:date="2022-03-28T18:49:00Z">
        <w:r w:rsidR="00E00B66">
          <w:t xml:space="preserve">   </w:t>
        </w:r>
      </w:ins>
      <w:ins w:id="13077" w:author="CR#2923r1" w:date="2022-03-28T15:26:00Z">
        <w:r>
          <w:t xml:space="preserve">valueOfN-r17                        </w:t>
        </w:r>
      </w:ins>
      <w:ins w:id="13078" w:author="CR#2923r1" w:date="2022-03-28T18:52:00Z">
        <w:r w:rsidR="00606C47">
          <w:t xml:space="preserve"> </w:t>
        </w:r>
      </w:ins>
      <w:ins w:id="13079" w:author="CR#2923r1" w:date="2022-03-28T15:26:00Z">
        <w:r>
          <w:t xml:space="preserve">  ENUMERATED</w:t>
        </w:r>
      </w:ins>
      <w:ins w:id="13080" w:author="Draft v4" w:date="2022-04-07T00:48:00Z">
        <w:r w:rsidR="00015613">
          <w:t xml:space="preserve"> </w:t>
        </w:r>
      </w:ins>
      <w:ins w:id="13081" w:author="CR#2923r1" w:date="2022-03-28T15:26:00Z">
        <w:r>
          <w:t>{n2, n4},</w:t>
        </w:r>
      </w:ins>
    </w:p>
    <w:p w14:paraId="2FA1C65F" w14:textId="6A3A6506" w:rsidR="006A7342" w:rsidRDefault="006A7342" w:rsidP="006A7342">
      <w:pPr>
        <w:pStyle w:val="PL"/>
        <w:rPr>
          <w:ins w:id="13082" w:author="CR#2923r1" w:date="2022-03-28T15:26:00Z"/>
        </w:rPr>
      </w:pPr>
      <w:ins w:id="13083" w:author="CR#2923r1" w:date="2022-03-28T15:26:00Z">
        <w:r>
          <w:t xml:space="preserve">             </w:t>
        </w:r>
      </w:ins>
      <w:ins w:id="13084" w:author="CR#2923r1" w:date="2022-03-28T18:49:00Z">
        <w:r w:rsidR="00E00B66">
          <w:t xml:space="preserve">   </w:t>
        </w:r>
      </w:ins>
      <w:ins w:id="13085" w:author="CR#2923r1" w:date="2022-03-28T15:26:00Z">
        <w:r>
          <w:t>typeII-PortSelectionRI-Restriction-r17 BIT STRING (SIZE (4))</w:t>
        </w:r>
      </w:ins>
    </w:p>
    <w:p w14:paraId="6C44022D" w14:textId="767F09F6" w:rsidR="006A7342" w:rsidRDefault="006A7342" w:rsidP="006A7342">
      <w:pPr>
        <w:pStyle w:val="PL"/>
        <w:rPr>
          <w:ins w:id="13086" w:author="CR#2923r1" w:date="2022-03-28T15:26:00Z"/>
        </w:rPr>
      </w:pPr>
      <w:ins w:id="13087" w:author="CR#2923r1" w:date="2022-03-28T15:26:00Z">
        <w:r>
          <w:t xml:space="preserve">       </w:t>
        </w:r>
      </w:ins>
      <w:ins w:id="13088" w:author="CR#2923r1" w:date="2022-03-28T18:48:00Z">
        <w:r w:rsidR="00E00B66">
          <w:t xml:space="preserve"> </w:t>
        </w:r>
      </w:ins>
      <w:ins w:id="13089" w:author="CR#2923r1" w:date="2022-03-28T15:26:00Z">
        <w:r>
          <w:t xml:space="preserve">    }</w:t>
        </w:r>
      </w:ins>
    </w:p>
    <w:p w14:paraId="0814661F" w14:textId="007CDE87" w:rsidR="006A7342" w:rsidRDefault="006A7342" w:rsidP="006A7342">
      <w:pPr>
        <w:pStyle w:val="PL"/>
        <w:rPr>
          <w:ins w:id="13090" w:author="CR#2923r1" w:date="2022-03-28T15:26:00Z"/>
        </w:rPr>
      </w:pPr>
      <w:ins w:id="13091" w:author="CR#2923r1" w:date="2022-03-28T15:26:00Z">
        <w:r>
          <w:t xml:space="preserve">      </w:t>
        </w:r>
      </w:ins>
      <w:ins w:id="13092" w:author="CR#2923r1" w:date="2022-03-28T18:48:00Z">
        <w:r w:rsidR="00E00B66">
          <w:t xml:space="preserve"> </w:t>
        </w:r>
      </w:ins>
      <w:ins w:id="13093" w:author="CR#2923r1" w:date="2022-03-28T15:26:00Z">
        <w:r>
          <w:t xml:space="preserve"> }</w:t>
        </w:r>
      </w:ins>
    </w:p>
    <w:p w14:paraId="119E6AC9" w14:textId="77777777" w:rsidR="006A7342" w:rsidRDefault="006A7342" w:rsidP="006A7342">
      <w:pPr>
        <w:pStyle w:val="PL"/>
        <w:rPr>
          <w:ins w:id="13094" w:author="CR#2923r1" w:date="2022-03-28T15:26:00Z"/>
        </w:rPr>
      </w:pPr>
      <w:ins w:id="13095" w:author="CR#2923r1" w:date="2022-03-28T15:26:00Z">
        <w:r>
          <w:t xml:space="preserve">    }</w:t>
        </w:r>
      </w:ins>
    </w:p>
    <w:p w14:paraId="05736B5A" w14:textId="77777777" w:rsidR="006A7342" w:rsidRPr="00D27132" w:rsidRDefault="006A7342" w:rsidP="006A7342">
      <w:pPr>
        <w:pStyle w:val="PL"/>
        <w:rPr>
          <w:ins w:id="13096" w:author="CR#2923r1" w:date="2022-03-28T15:26:00Z"/>
        </w:rPr>
      </w:pPr>
      <w:ins w:id="13097" w:author="CR#2923r1" w:date="2022-03-28T15:26:00Z">
        <w:r>
          <w:t>}</w:t>
        </w:r>
      </w:ins>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606C47" w:rsidRPr="00D27132" w14:paraId="3403C5CD" w14:textId="77777777" w:rsidTr="00695BE5">
        <w:trPr>
          <w:ins w:id="13098" w:author="CR#2923r1" w:date="2022-03-28T18:53:00Z"/>
        </w:trPr>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695BE5">
            <w:pPr>
              <w:pStyle w:val="TAL"/>
              <w:rPr>
                <w:ins w:id="13099" w:author="CR#2923r1" w:date="2022-03-28T18:53:00Z"/>
                <w:b/>
                <w:bCs/>
                <w:i/>
                <w:iCs/>
              </w:rPr>
            </w:pPr>
            <w:ins w:id="13100" w:author="CR#2923r1" w:date="2022-03-28T18:53:00Z">
              <w:r w:rsidRPr="009B4DF5">
                <w:rPr>
                  <w:b/>
                  <w:bCs/>
                  <w:i/>
                  <w:iCs/>
                  <w:rPrChange w:id="13101" w:author="RAN2#117" w:date="2022-03-04T21:38:00Z">
                    <w:rPr/>
                  </w:rPrChange>
                </w:rPr>
                <w:t>typeI-SinglePanel1, typeI-SinglePanel2</w:t>
              </w:r>
            </w:ins>
          </w:p>
          <w:p w14:paraId="6A2F4F58" w14:textId="77777777" w:rsidR="00606C47" w:rsidRPr="00BB5B09" w:rsidRDefault="00606C47" w:rsidP="00695BE5">
            <w:pPr>
              <w:pStyle w:val="TAL"/>
              <w:rPr>
                <w:ins w:id="13102" w:author="CR#2923r1" w:date="2022-03-28T18:53:00Z"/>
                <w:szCs w:val="22"/>
                <w:lang w:eastAsia="sv-SE"/>
                <w:rPrChange w:id="13103" w:author="RAN2#117" w:date="2022-03-04T21:39:00Z">
                  <w:rPr>
                    <w:ins w:id="13104" w:author="CR#2923r1" w:date="2022-03-28T18:53:00Z"/>
                    <w:b/>
                    <w:bCs/>
                    <w:i/>
                    <w:iCs/>
                    <w:szCs w:val="22"/>
                    <w:lang w:eastAsia="sv-SE"/>
                  </w:rPr>
                </w:rPrChange>
              </w:rPr>
            </w:pPr>
            <w:ins w:id="13105" w:author="CR#2923r1" w:date="2022-03-28T18:53:00Z">
              <w:r w:rsidRPr="00BB5B09">
                <w:rPr>
                  <w:szCs w:val="22"/>
                  <w:rPrChange w:id="13106" w:author="RAN2#117" w:date="2022-03-04T21:39:00Z">
                    <w:rPr>
                      <w:b/>
                      <w:bCs/>
                      <w:szCs w:val="22"/>
                    </w:rPr>
                  </w:rPrChange>
                </w:rPr>
                <w:t>Configures codebooks for CSI calculation when UE is configured with two SRS sets</w:t>
              </w:r>
              <w:r>
                <w:rPr>
                  <w:szCs w:val="22"/>
                </w:rPr>
                <w:t>. Network configures the same number of ports for both codebooks.</w:t>
              </w:r>
            </w:ins>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107" w:name="_Toc60777198"/>
      <w:bookmarkStart w:id="13108" w:name="_Toc90651070"/>
      <w:r w:rsidRPr="00D27132">
        <w:t>–</w:t>
      </w:r>
      <w:r w:rsidRPr="00D27132">
        <w:tab/>
      </w:r>
      <w:proofErr w:type="spellStart"/>
      <w:r w:rsidRPr="00D27132">
        <w:rPr>
          <w:i/>
          <w:iCs/>
        </w:rPr>
        <w:t>CommonLocationInfo</w:t>
      </w:r>
      <w:bookmarkEnd w:id="13107"/>
      <w:bookmarkEnd w:id="13108"/>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lastRenderedPageBreak/>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109" w:name="_Toc60777199"/>
      <w:bookmarkStart w:id="13110" w:name="_Toc90651071"/>
      <w:r w:rsidRPr="00D27132">
        <w:rPr>
          <w:i/>
          <w:iCs/>
        </w:rPr>
        <w:t>–</w:t>
      </w:r>
      <w:r w:rsidRPr="00D27132">
        <w:rPr>
          <w:i/>
          <w:iCs/>
        </w:rPr>
        <w:tab/>
      </w:r>
      <w:r w:rsidRPr="00D27132">
        <w:rPr>
          <w:i/>
          <w:iCs/>
          <w:noProof/>
        </w:rPr>
        <w:t>CondReconfigId</w:t>
      </w:r>
      <w:bookmarkEnd w:id="13109"/>
      <w:bookmarkEnd w:id="13110"/>
    </w:p>
    <w:p w14:paraId="7B646BD5" w14:textId="78CC8982"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w:t>
      </w:r>
      <w:ins w:id="13111" w:author="CR#2954r2" w:date="2022-04-01T00:02:00Z">
        <w:r w:rsidR="00DB6B82">
          <w:t>, CPA</w:t>
        </w:r>
      </w:ins>
      <w:r w:rsidRPr="00D27132">
        <w:t xml:space="preserve">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112" w:name="_Toc60777200"/>
      <w:bookmarkStart w:id="13113" w:name="_Toc90651072"/>
      <w:r w:rsidRPr="00D27132">
        <w:rPr>
          <w:i/>
          <w:iCs/>
        </w:rPr>
        <w:lastRenderedPageBreak/>
        <w:t>–</w:t>
      </w:r>
      <w:r w:rsidRPr="00D27132">
        <w:rPr>
          <w:i/>
          <w:iCs/>
        </w:rPr>
        <w:tab/>
      </w:r>
      <w:r w:rsidRPr="00D27132">
        <w:rPr>
          <w:i/>
          <w:iCs/>
          <w:noProof/>
        </w:rPr>
        <w:t>CondReconfigToAddModList</w:t>
      </w:r>
      <w:bookmarkEnd w:id="13112"/>
      <w:bookmarkEnd w:id="13113"/>
    </w:p>
    <w:p w14:paraId="7FDF30CF" w14:textId="108E0442"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ins w:id="13114" w:author="CR#2954r2" w:date="2022-04-01T00:02:00Z">
        <w:r w:rsidR="00DB6B82">
          <w:rPr>
            <w:i/>
          </w:rPr>
          <w:t>/</w:t>
        </w:r>
        <w:proofErr w:type="spellStart"/>
        <w:r w:rsidR="00DB6B82">
          <w:rPr>
            <w:i/>
          </w:rPr>
          <w:t>condExecutionCondSCG</w:t>
        </w:r>
      </w:ins>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26A8C168" w:rsidR="00394471" w:rsidRPr="00D27132" w:rsidRDefault="00394471" w:rsidP="009C7017">
      <w:pPr>
        <w:pStyle w:val="PL"/>
      </w:pPr>
      <w:r w:rsidRPr="00D27132">
        <w:t xml:space="preserve">    condExecutionCond-r16            SEQUENCE (SIZE (1..2)) OF MeasId                      OPTIONAL,    -- </w:t>
      </w:r>
      <w:ins w:id="13115" w:author="CR#2954r2" w:date="2022-04-01T00:03:00Z">
        <w:r w:rsidR="00DB6B82">
          <w:t>Need M</w:t>
        </w:r>
      </w:ins>
      <w:del w:id="13116" w:author="CR#2954r2" w:date="2022-04-01T00:03:00Z">
        <w:r w:rsidRPr="00D27132" w:rsidDel="00DB6B82">
          <w:delText>Cond condReconfigAdd</w:delText>
        </w:r>
      </w:del>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rPr>
          <w:ins w:id="13117" w:author="CR#2954r2" w:date="2022-04-01T00:03:00Z"/>
        </w:rPr>
      </w:pPr>
      <w:r w:rsidRPr="00D27132">
        <w:t xml:space="preserve">    ...</w:t>
      </w:r>
      <w:ins w:id="13118" w:author="CR#2954r2" w:date="2022-04-01T00:03:00Z">
        <w:r w:rsidR="00DB6B82">
          <w:t>,</w:t>
        </w:r>
      </w:ins>
    </w:p>
    <w:p w14:paraId="496BC710" w14:textId="77777777" w:rsidR="00DB6B82" w:rsidRDefault="00DB6B82" w:rsidP="00DB6B82">
      <w:pPr>
        <w:pStyle w:val="PL"/>
        <w:rPr>
          <w:ins w:id="13119" w:author="CR#2954r2" w:date="2022-04-01T00:03:00Z"/>
        </w:rPr>
      </w:pPr>
      <w:ins w:id="13120" w:author="CR#2954r2" w:date="2022-04-01T00:03:00Z">
        <w:r>
          <w:t xml:space="preserve">    [[</w:t>
        </w:r>
      </w:ins>
    </w:p>
    <w:p w14:paraId="46C09DE8" w14:textId="1DCF8E36" w:rsidR="00DB6B82" w:rsidRDefault="00DB6B82" w:rsidP="00DB6B82">
      <w:pPr>
        <w:pStyle w:val="PL"/>
        <w:rPr>
          <w:ins w:id="13121" w:author="CR#2954r2" w:date="2022-04-01T00:03:00Z"/>
        </w:rPr>
      </w:pPr>
      <w:ins w:id="13122" w:author="CR#2954r2" w:date="2022-04-01T00:03:00Z">
        <w:r>
          <w:t xml:space="preserve">    condExecutionCondSCG-r17         OCTET STRING (CONTAINING CondReconfigExecCondSCG-r17) OPTIONAL     -- Need M </w:t>
        </w:r>
      </w:ins>
    </w:p>
    <w:p w14:paraId="3F967BB8" w14:textId="5D6BA219" w:rsidR="00394471" w:rsidRPr="00D27132" w:rsidRDefault="00DB6B82" w:rsidP="009C7017">
      <w:pPr>
        <w:pStyle w:val="PL"/>
      </w:pPr>
      <w:ins w:id="13123" w:author="CR#2954r2" w:date="2022-04-01T00:03:00Z">
        <w:r>
          <w:t xml:space="preserve">    ]]</w:t>
        </w:r>
      </w:ins>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rPr>
          <w:ins w:id="13124" w:author="CR#2954r2" w:date="2022-04-01T00:04:00Z"/>
        </w:rPr>
      </w:pPr>
    </w:p>
    <w:p w14:paraId="0A81260F" w14:textId="02C28111" w:rsidR="00DB6B82" w:rsidRDefault="00DB6B82" w:rsidP="00DB6B82">
      <w:pPr>
        <w:pStyle w:val="PL"/>
        <w:rPr>
          <w:ins w:id="13125" w:author="CR#2954r2" w:date="2022-04-01T00:04:00Z"/>
        </w:rPr>
      </w:pPr>
      <w:ins w:id="13126" w:author="CR#2954r2" w:date="2022-04-01T00:04:00Z">
        <w:r>
          <w:t>CondReconfigExecCondSCG-r17 ::=  SEQUENCE (SIZE (1..2)) OF MeasId</w:t>
        </w:r>
      </w:ins>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66EFF013"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ins w:id="13127" w:author="CR#2954r2" w:date="2022-04-01T00:04:00Z">
              <w:r w:rsidR="00DB6B82">
                <w:rPr>
                  <w:lang w:eastAsia="sv-SE"/>
                </w:rPr>
                <w:t xml:space="preserve"> for CHO, CPA, intra-SN CPC without MN involvement or MN initiated inter-SN CPC</w:t>
              </w:r>
            </w:ins>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ins w:id="13128" w:author="CR#2930r2" w:date="2022-03-30T17:32:00Z">
              <w:r w:rsidR="005B7637" w:rsidRPr="00A610C5">
                <w:t xml:space="preserve"> If network</w:t>
              </w:r>
              <w:r w:rsidR="005B7637">
                <w:t xml:space="preserve"> configures </w:t>
              </w:r>
              <w:r w:rsidR="005B7637">
                <w:rPr>
                  <w:i/>
                  <w:iCs/>
                  <w:rPrChange w:id="13129" w:author="RAN2_115" w:date="2021-10-18T15:31:00Z">
                    <w:rPr/>
                  </w:rPrChange>
                </w:rPr>
                <w:t>condEvent</w:t>
              </w:r>
              <w:r w:rsidR="005B7637">
                <w:rPr>
                  <w:i/>
                  <w:iCs/>
                </w:rPr>
                <w:t>D</w:t>
              </w:r>
              <w:r w:rsidR="005B7637">
                <w:rPr>
                  <w:i/>
                  <w:iCs/>
                  <w:rPrChange w:id="13130" w:author="RAN2_115" w:date="2021-10-18T15:31:00Z">
                    <w:rPr/>
                  </w:rPrChange>
                </w:rPr>
                <w:t>1</w:t>
              </w:r>
              <w:r w:rsidR="005B7637">
                <w:t xml:space="preserve"> or </w:t>
              </w:r>
              <w:r w:rsidR="005B7637">
                <w:rPr>
                  <w:i/>
                  <w:iCs/>
                  <w:rPrChange w:id="13131" w:author="RAN2_115" w:date="2021-10-18T15:31:00Z">
                    <w:rPr/>
                  </w:rPrChange>
                </w:rPr>
                <w:t>condEventT1</w:t>
              </w:r>
              <w:r w:rsidR="005B7637">
                <w:t xml:space="preserve"> for a candidate cell network </w:t>
              </w:r>
              <w:del w:id="13132" w:author="Draft_v2" w:date="2022-04-05T00:08:00Z">
                <w:r w:rsidR="005B7637" w:rsidDel="00944564">
                  <w:delText xml:space="preserve">shall </w:delText>
                </w:r>
              </w:del>
              <w:r w:rsidR="005B7637">
                <w:t>configure</w:t>
              </w:r>
            </w:ins>
            <w:ins w:id="13133" w:author="Draft_v2" w:date="2022-04-05T00:08:00Z">
              <w:r w:rsidR="00944564">
                <w:t>s</w:t>
              </w:r>
            </w:ins>
            <w:ins w:id="13134" w:author="CR#2930r2" w:date="2022-03-30T17:32:00Z">
              <w:r w:rsidR="005B7637">
                <w:t xml:space="preserve"> a second triggering event </w:t>
              </w:r>
              <w:r w:rsidR="005B7637">
                <w:rPr>
                  <w:i/>
                  <w:iCs/>
                  <w:rPrChange w:id="13135" w:author="RAN2_115" w:date="2021-10-18T15:30:00Z">
                    <w:rPr/>
                  </w:rPrChange>
                </w:rPr>
                <w:t>condEventA3, condEventA4</w:t>
              </w:r>
              <w:r w:rsidR="005B7637">
                <w:t xml:space="preserve"> or </w:t>
              </w:r>
              <w:r w:rsidR="005B7637">
                <w:rPr>
                  <w:i/>
                  <w:iCs/>
                  <w:rPrChange w:id="13136" w:author="RAN2_115" w:date="2021-10-18T15:30:00Z">
                    <w:rPr/>
                  </w:rPrChange>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ins>
            <w:ins w:id="13137" w:author="CR#2954r2" w:date="2022-04-01T00:04:00Z">
              <w:r w:rsidR="00DB6B82">
                <w:rPr>
                  <w:iCs/>
                </w:rPr>
                <w:t xml:space="preserve"> For CPAC, the </w:t>
              </w:r>
              <w:proofErr w:type="spellStart"/>
              <w:r w:rsidR="00DB6B82">
                <w:rPr>
                  <w:i/>
                  <w:iCs/>
                </w:rPr>
                <w:t>RRCReconfiguration</w:t>
              </w:r>
              <w:proofErr w:type="spellEnd"/>
              <w:r w:rsidR="00DB6B82">
                <w:rPr>
                  <w:iCs/>
                </w:rPr>
                <w:t xml:space="preserve"> message contained in </w:t>
              </w:r>
              <w:proofErr w:type="spellStart"/>
              <w:r w:rsidR="00DB6B82">
                <w:rPr>
                  <w:i/>
                  <w:iCs/>
                </w:rPr>
                <w:t>condRRCReconfig</w:t>
              </w:r>
              <w:proofErr w:type="spellEnd"/>
              <w:r w:rsidR="00DB6B82">
                <w:rPr>
                  <w:iCs/>
                </w:rPr>
                <w:t xml:space="preserve"> cannot contain the field </w:t>
              </w:r>
              <w:proofErr w:type="spellStart"/>
              <w:r w:rsidR="00DB6B82">
                <w:rPr>
                  <w:i/>
                  <w:iCs/>
                </w:rPr>
                <w:t>scg</w:t>
              </w:r>
              <w:proofErr w:type="spellEnd"/>
              <w:r w:rsidR="00DB6B82">
                <w:rPr>
                  <w:i/>
                  <w:iCs/>
                </w:rPr>
                <w:t>-State</w:t>
              </w:r>
              <w:r w:rsidR="00DB6B82">
                <w:rPr>
                  <w:iCs/>
                </w:rPr>
                <w:t>.</w:t>
              </w:r>
            </w:ins>
          </w:p>
        </w:tc>
      </w:tr>
      <w:tr w:rsidR="00DB6B82" w14:paraId="4C02652C" w14:textId="77777777" w:rsidTr="00695BE5">
        <w:tblPrEx>
          <w:tblLook w:val="04A0" w:firstRow="1" w:lastRow="0" w:firstColumn="1" w:lastColumn="0" w:noHBand="0" w:noVBand="1"/>
        </w:tblPrEx>
        <w:trPr>
          <w:cantSplit/>
          <w:ins w:id="13138" w:author="CR#2954r2" w:date="2022-04-01T00:06:00Z"/>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695BE5">
            <w:pPr>
              <w:pStyle w:val="TAL"/>
              <w:rPr>
                <w:ins w:id="13139" w:author="CR#2954r2" w:date="2022-04-01T00:06:00Z"/>
                <w:b/>
                <w:bCs/>
                <w:i/>
                <w:lang w:eastAsia="en-GB"/>
              </w:rPr>
            </w:pPr>
            <w:proofErr w:type="spellStart"/>
            <w:ins w:id="13140" w:author="CR#2954r2" w:date="2022-04-01T00:06:00Z">
              <w:r>
                <w:rPr>
                  <w:b/>
                  <w:bCs/>
                  <w:i/>
                  <w:lang w:eastAsia="en-GB"/>
                </w:rPr>
                <w:t>condExecutionCondSCG</w:t>
              </w:r>
              <w:proofErr w:type="spellEnd"/>
            </w:ins>
          </w:p>
          <w:p w14:paraId="3F4EC5AD" w14:textId="77777777" w:rsidR="00DB6B82" w:rsidRDefault="00DB6B82" w:rsidP="00695BE5">
            <w:pPr>
              <w:pStyle w:val="TAL"/>
              <w:rPr>
                <w:ins w:id="13141" w:author="CR#2954r2" w:date="2022-04-01T00:06:00Z"/>
                <w:bCs/>
                <w:lang w:eastAsia="en-GB"/>
              </w:rPr>
            </w:pPr>
            <w:ins w:id="13142" w:author="CR#2954r2" w:date="2022-04-01T00:06:00Z">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ins>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143" w:name="_Toc60777201"/>
      <w:bookmarkStart w:id="13144" w:name="_Toc90651073"/>
      <w:r w:rsidRPr="00D27132">
        <w:rPr>
          <w:i/>
          <w:iCs/>
        </w:rPr>
        <w:lastRenderedPageBreak/>
        <w:t>–</w:t>
      </w:r>
      <w:r w:rsidRPr="00D27132">
        <w:rPr>
          <w:i/>
          <w:iCs/>
        </w:rPr>
        <w:tab/>
      </w:r>
      <w:r w:rsidRPr="00D27132">
        <w:rPr>
          <w:i/>
          <w:iCs/>
          <w:noProof/>
        </w:rPr>
        <w:t>ConditionalReconfiguration</w:t>
      </w:r>
      <w:bookmarkEnd w:id="13143"/>
      <w:bookmarkEnd w:id="13144"/>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w:t>
            </w:r>
            <w:ins w:id="13145" w:author="CR#2954r2" w:date="2022-04-01T00:06:00Z">
              <w:r w:rsidR="00DB6B82">
                <w:rPr>
                  <w:lang w:eastAsia="sv-SE"/>
                </w:rPr>
                <w:t>, CPA</w:t>
              </w:r>
            </w:ins>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146" w:name="_Toc60777202"/>
      <w:bookmarkStart w:id="13147" w:name="_Toc90651074"/>
      <w:r w:rsidRPr="00D27132">
        <w:t>–</w:t>
      </w:r>
      <w:r w:rsidRPr="00D27132">
        <w:tab/>
      </w:r>
      <w:proofErr w:type="spellStart"/>
      <w:r w:rsidRPr="00D27132">
        <w:rPr>
          <w:i/>
        </w:rPr>
        <w:t>ConfiguredGrantConfig</w:t>
      </w:r>
      <w:bookmarkEnd w:id="13146"/>
      <w:bookmarkEnd w:id="13147"/>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w:t>
      </w:r>
      <w:del w:id="13148" w:author="CR#2923r1" w:date="2022-03-28T18:54:00Z">
        <w:r w:rsidRPr="00D27132" w:rsidDel="00606C47">
          <w:delText xml:space="preserve"> </w:delText>
        </w:r>
      </w:del>
      <w:r w:rsidRPr="00D27132">
        <w:t>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w:t>
      </w:r>
      <w:del w:id="13149" w:author="CR#2923r1" w:date="2022-03-28T18:54:00Z">
        <w:r w:rsidRPr="00D27132" w:rsidDel="00606C47">
          <w:delText xml:space="preserve"> </w:delText>
        </w:r>
      </w:del>
      <w:r w:rsidRPr="00D27132">
        <w:t>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w:t>
      </w:r>
      <w:del w:id="13150" w:author="CR#2923r1" w:date="2022-03-28T18:54:00Z">
        <w:r w:rsidRPr="00D27132" w:rsidDel="00606C47">
          <w:delText xml:space="preserve"> </w:delText>
        </w:r>
      </w:del>
      <w:r w:rsidRPr="00D27132">
        <w:t>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w:t>
      </w:r>
      <w:del w:id="13151" w:author="CR#2923r1" w:date="2022-03-28T18:54:00Z">
        <w:r w:rsidRPr="00D27132" w:rsidDel="00606C47">
          <w:delText xml:space="preserve"> </w:delText>
        </w:r>
      </w:del>
      <w:r w:rsidRPr="00D27132">
        <w:t>OPTIONAL,   -- Need M</w:t>
      </w:r>
    </w:p>
    <w:p w14:paraId="3B605107" w14:textId="77777777" w:rsidR="00394471" w:rsidRPr="00D27132" w:rsidRDefault="00394471" w:rsidP="009C7017">
      <w:pPr>
        <w:pStyle w:val="PL"/>
      </w:pPr>
      <w:r w:rsidRPr="00D27132">
        <w:t xml:space="preserve">        frequencyHoppingPUSCH-RepTypeB-r16  ENUMERATED {interRepetition, interSlot}                                </w:t>
      </w:r>
      <w:del w:id="13152" w:author="CR#2923r1" w:date="2022-03-28T18:54:00Z">
        <w:r w:rsidRPr="00D27132" w:rsidDel="00606C47">
          <w:delText xml:space="preserve"> </w:delText>
        </w:r>
      </w:del>
      <w:r w:rsidRPr="00D27132">
        <w:t>OPTIONAL,   -- Cond RepTypeB</w:t>
      </w:r>
    </w:p>
    <w:p w14:paraId="79115806" w14:textId="77777777" w:rsidR="00394471" w:rsidRPr="00D27132" w:rsidRDefault="00394471" w:rsidP="009C7017">
      <w:pPr>
        <w:pStyle w:val="PL"/>
      </w:pPr>
      <w:r w:rsidRPr="00D27132">
        <w:t xml:space="preserve">        timeReferenceSFN-r16                ENUMERATED {sfn512}                                                    </w:t>
      </w:r>
      <w:del w:id="13153" w:author="CR#2923r1" w:date="2022-03-28T18:54:00Z">
        <w:r w:rsidRPr="00D27132" w:rsidDel="00606C47">
          <w:delText xml:space="preserve"> </w:delText>
        </w:r>
      </w:del>
      <w:r w:rsidRPr="00D27132">
        <w:t>OPTIONAL    -- Need S</w:t>
      </w:r>
    </w:p>
    <w:p w14:paraId="733CF942" w14:textId="61BE6AA3" w:rsidR="00606C47" w:rsidRDefault="00394471" w:rsidP="00606C47">
      <w:pPr>
        <w:pStyle w:val="PL"/>
        <w:rPr>
          <w:ins w:id="13154" w:author="CR#2923r1" w:date="2022-03-28T18:54:00Z"/>
        </w:rPr>
      </w:pPr>
      <w:r w:rsidRPr="00D27132">
        <w:t xml:space="preserve">        ]]</w:t>
      </w:r>
      <w:ins w:id="13155" w:author="CR#2923r1" w:date="2022-03-28T18:54:00Z">
        <w:r w:rsidR="00606C47">
          <w:t>,</w:t>
        </w:r>
      </w:ins>
    </w:p>
    <w:p w14:paraId="05333D16" w14:textId="77777777" w:rsidR="00606C47" w:rsidRDefault="00606C47" w:rsidP="00606C47">
      <w:pPr>
        <w:pStyle w:val="PL"/>
        <w:rPr>
          <w:ins w:id="13156" w:author="CR#2923r1" w:date="2022-03-28T18:54:00Z"/>
        </w:rPr>
      </w:pPr>
      <w:ins w:id="13157" w:author="CR#2923r1" w:date="2022-03-28T18:54:00Z">
        <w:r>
          <w:t xml:space="preserve">        [[</w:t>
        </w:r>
      </w:ins>
    </w:p>
    <w:p w14:paraId="19BB1BE2" w14:textId="31DACFFE" w:rsidR="00606C47" w:rsidRDefault="00606C47" w:rsidP="00606C47">
      <w:pPr>
        <w:pStyle w:val="PL"/>
        <w:rPr>
          <w:ins w:id="13158" w:author="CR#2923r1" w:date="2022-03-28T18:54:00Z"/>
        </w:rPr>
      </w:pPr>
      <w:ins w:id="13159" w:author="CR#2923r1" w:date="2022-03-28T18:54:00Z">
        <w:r>
          <w:t xml:space="preserve">        pathlossReferenceIndex2-r17        INTEGER (0..maxNrofPUSCH-PathlossReferenceRSs-1)                        OPTIONAL,   -- Need R</w:t>
        </w:r>
      </w:ins>
    </w:p>
    <w:p w14:paraId="3A296AFE" w14:textId="3FE543DC" w:rsidR="00606C47" w:rsidRDefault="00606C47" w:rsidP="00606C47">
      <w:pPr>
        <w:pStyle w:val="PL"/>
        <w:rPr>
          <w:ins w:id="13160" w:author="CR#2923r1" w:date="2022-03-28T18:54:00Z"/>
        </w:rPr>
      </w:pPr>
      <w:ins w:id="13161" w:author="CR#2923r1" w:date="2022-03-28T18:54:00Z">
        <w:r>
          <w:t xml:space="preserve">        srs-ResourceIndicator2-r17         INTEGER (0..15)                                                         OPTIONAL,   -- Need R</w:t>
        </w:r>
      </w:ins>
    </w:p>
    <w:p w14:paraId="61FA6D76" w14:textId="3E1DABA0" w:rsidR="00606C47" w:rsidRDefault="00606C47" w:rsidP="00606C47">
      <w:pPr>
        <w:pStyle w:val="PL"/>
        <w:rPr>
          <w:ins w:id="13162" w:author="CR#2923r1" w:date="2022-03-28T18:54:00Z"/>
        </w:rPr>
      </w:pPr>
      <w:ins w:id="13163" w:author="CR#2923r1" w:date="2022-03-28T18:54:00Z">
        <w:r>
          <w:t xml:space="preserve">        precodingAndNumberOfLayers2-r17    INTEGER (0..63)                                                         OPTIONAL</w:t>
        </w:r>
      </w:ins>
      <w:ins w:id="13164" w:author="CR#2891r2" w:date="2022-03-29T12:04:00Z">
        <w:r w:rsidR="006C501F">
          <w:t>,</w:t>
        </w:r>
      </w:ins>
      <w:ins w:id="13165" w:author="CR#2923r1" w:date="2022-03-28T18:54:00Z">
        <w:r>
          <w:t xml:space="preserve">   -- Need R</w:t>
        </w:r>
      </w:ins>
    </w:p>
    <w:p w14:paraId="0A28BAD0" w14:textId="3774DAB9" w:rsidR="006C501F" w:rsidRDefault="006C501F" w:rsidP="00606C47">
      <w:pPr>
        <w:pStyle w:val="PL"/>
        <w:rPr>
          <w:ins w:id="13166" w:author="CR#2891r2" w:date="2022-03-29T12:04:00Z"/>
        </w:rPr>
      </w:pPr>
      <w:ins w:id="13167" w:author="CR#2891r2" w:date="2022-03-29T12:04:00Z">
        <w:r w:rsidRPr="006C501F">
          <w:t xml:space="preserve">        timeDomainOffset-r17               INTEGER (0..40959)                                                      OPTIONAL</w:t>
        </w:r>
      </w:ins>
      <w:ins w:id="13168" w:author="CR#2937r1" w:date="2022-03-30T19:42:00Z">
        <w:r w:rsidR="00870415">
          <w:t>,</w:t>
        </w:r>
      </w:ins>
      <w:ins w:id="13169" w:author="CR#2891r2" w:date="2022-03-29T12:04:00Z">
        <w:r w:rsidRPr="006C501F">
          <w:t xml:space="preserve">   -- Need R</w:t>
        </w:r>
      </w:ins>
    </w:p>
    <w:p w14:paraId="468A6F78" w14:textId="38F3C06F" w:rsidR="00870415" w:rsidRPr="00870415" w:rsidRDefault="00870415" w:rsidP="00870415">
      <w:pPr>
        <w:pStyle w:val="PL"/>
        <w:rPr>
          <w:ins w:id="13170" w:author="CR#2937r1" w:date="2022-03-30T19:42:00Z"/>
          <w:color w:val="808080"/>
          <w:rPrChange w:id="13171" w:author="CR#2937r1" w:date="2022-03-30T19:42:00Z">
            <w:rPr>
              <w:ins w:id="13172" w:author="CR#2937r1" w:date="2022-03-30T19:42:00Z"/>
            </w:rPr>
          </w:rPrChange>
        </w:rPr>
      </w:pPr>
      <w:ins w:id="13173" w:author="CR#2937r1" w:date="2022-03-30T19:42:00Z">
        <w:r>
          <w:t xml:space="preserve">        cg-SDT-Configuration-r17           CG-SDT-Configuration-r17                                                </w:t>
        </w:r>
        <w:r>
          <w:rPr>
            <w:color w:val="993366"/>
          </w:rPr>
          <w:t>OPTIONAL</w:t>
        </w:r>
        <w:r>
          <w:t xml:space="preserve">    </w:t>
        </w:r>
        <w:r>
          <w:rPr>
            <w:color w:val="808080"/>
          </w:rPr>
          <w:t>-- Need M</w:t>
        </w:r>
      </w:ins>
    </w:p>
    <w:p w14:paraId="296AE042" w14:textId="1000CF98" w:rsidR="00394471" w:rsidRPr="00D27132" w:rsidRDefault="00606C47" w:rsidP="00606C47">
      <w:pPr>
        <w:pStyle w:val="PL"/>
      </w:pPr>
      <w:ins w:id="13174" w:author="CR#2923r1" w:date="2022-03-28T18:54: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rPr>
          <w:ins w:id="13175" w:author="CR#2887r1" w:date="2022-03-23T18:37:00Z"/>
        </w:rPr>
      </w:pPr>
      <w:r w:rsidRPr="00D27132">
        <w:t xml:space="preserve">    ]]</w:t>
      </w:r>
      <w:ins w:id="13176" w:author="CR#2887r1" w:date="2022-03-23T18:37:00Z">
        <w:r w:rsidR="009322A6">
          <w:t>,</w:t>
        </w:r>
      </w:ins>
    </w:p>
    <w:p w14:paraId="6E890EAF" w14:textId="77777777" w:rsidR="009322A6" w:rsidRDefault="009322A6" w:rsidP="009322A6">
      <w:pPr>
        <w:pStyle w:val="PL"/>
        <w:rPr>
          <w:ins w:id="13177" w:author="CR#2887r1" w:date="2022-03-23T18:37:00Z"/>
        </w:rPr>
      </w:pPr>
      <w:ins w:id="13178" w:author="CR#2887r1" w:date="2022-03-23T18:37:00Z">
        <w:r>
          <w:t xml:space="preserve">    [[</w:t>
        </w:r>
      </w:ins>
    </w:p>
    <w:p w14:paraId="1B053DB9" w14:textId="1A86DC70" w:rsidR="009322A6" w:rsidRDefault="009322A6" w:rsidP="009322A6">
      <w:pPr>
        <w:pStyle w:val="PL"/>
        <w:rPr>
          <w:ins w:id="13179" w:author="CR#2887r1" w:date="2022-03-23T18:37:00Z"/>
        </w:rPr>
      </w:pPr>
      <w:ins w:id="13180" w:author="CR#2887r1" w:date="2022-03-23T18:37:00Z">
        <w:r>
          <w:t xml:space="preserve">    cg-betaOffsetsCrossPri0-r17             SetupRelease { BetaOffsetsCrossPriSelCG-r17 }               OPTIONAL,   -- Need M</w:t>
        </w:r>
      </w:ins>
    </w:p>
    <w:p w14:paraId="331D9649" w14:textId="67ECBBD4" w:rsidR="009322A6" w:rsidRDefault="009322A6" w:rsidP="009322A6">
      <w:pPr>
        <w:pStyle w:val="PL"/>
        <w:rPr>
          <w:ins w:id="13181" w:author="CR#2887r1" w:date="2022-03-23T18:37:00Z"/>
        </w:rPr>
      </w:pPr>
      <w:ins w:id="13182" w:author="CR#2887r1" w:date="2022-03-23T18:37:00Z">
        <w:r>
          <w:t xml:space="preserve">    cg-betaOffsetsCrossPri1-r17             SetupRelease { BetaOffsetsCrossPriSelCG-r17 }               OPTIONAL</w:t>
        </w:r>
      </w:ins>
      <w:ins w:id="13183" w:author="CR#2923r1" w:date="2022-03-28T18:55:00Z">
        <w:r w:rsidR="00606C47">
          <w:t>,</w:t>
        </w:r>
      </w:ins>
      <w:ins w:id="13184" w:author="CR#2887r1" w:date="2022-03-23T18:37:00Z">
        <w:r>
          <w:t xml:space="preserve">   -- Need M</w:t>
        </w:r>
      </w:ins>
    </w:p>
    <w:p w14:paraId="74E9E88F" w14:textId="64A74CF2" w:rsidR="00606C47" w:rsidRDefault="00606C47" w:rsidP="00606C47">
      <w:pPr>
        <w:pStyle w:val="PL"/>
        <w:rPr>
          <w:ins w:id="13185" w:author="CR#2923r1" w:date="2022-03-28T18:55:00Z"/>
        </w:rPr>
      </w:pPr>
      <w:ins w:id="13186" w:author="CR#2923r1" w:date="2022-03-28T18:55:00Z">
        <w:r>
          <w:t xml:space="preserve">    mappingPattern-r17                      ENUMERATED {</w:t>
        </w:r>
        <w:r w:rsidRPr="002B4819">
          <w:t>cyclicMapping, sequentialMapping</w:t>
        </w:r>
        <w:r>
          <w:t>}               OPTIONAL,   -- Need R</w:t>
        </w:r>
      </w:ins>
    </w:p>
    <w:p w14:paraId="4C8BB241" w14:textId="4CAA05F7" w:rsidR="00606C47" w:rsidRDefault="00606C47" w:rsidP="00606C47">
      <w:pPr>
        <w:pStyle w:val="PL"/>
        <w:rPr>
          <w:ins w:id="13187" w:author="CR#2923r1" w:date="2022-03-28T18:55:00Z"/>
        </w:rPr>
      </w:pPr>
      <w:ins w:id="13188" w:author="CR#2923r1" w:date="2022-03-28T18:55:00Z">
        <w:r>
          <w:t xml:space="preserve">    </w:t>
        </w:r>
        <w:r w:rsidRPr="002555E1">
          <w:t>sequenceOffsetForRV</w:t>
        </w:r>
        <w:r>
          <w:t>-r17                 INTEGER (0..3)                                              OPTIONAL,   -- Need R</w:t>
        </w:r>
      </w:ins>
    </w:p>
    <w:p w14:paraId="26424EA4" w14:textId="203EA48F" w:rsidR="00606C47" w:rsidRDefault="00606C47" w:rsidP="00606C47">
      <w:pPr>
        <w:pStyle w:val="PL"/>
        <w:rPr>
          <w:ins w:id="13189" w:author="CR#2923r1" w:date="2022-03-28T18:55:00Z"/>
        </w:rPr>
      </w:pPr>
      <w:ins w:id="13190" w:author="CR#2923r1" w:date="2022-03-28T18:55:00Z">
        <w:r>
          <w:t xml:space="preserve">    </w:t>
        </w:r>
        <w:r w:rsidRPr="00D27132">
          <w:t>p0-PUSCH-Alpha</w:t>
        </w:r>
        <w:r>
          <w:t>2-r17</w:t>
        </w:r>
        <w:r w:rsidRPr="00D27132">
          <w:t xml:space="preserve">                     P0-PUSCH-AlphaSetId</w:t>
        </w:r>
        <w:r>
          <w:t xml:space="preserve">                                         OPTIONAL,</w:t>
        </w:r>
      </w:ins>
      <w:ins w:id="13191" w:author="CR#2923r1" w:date="2022-03-28T18:56:00Z">
        <w:r>
          <w:t xml:space="preserve"> </w:t>
        </w:r>
      </w:ins>
      <w:ins w:id="13192" w:author="CR#2923r1" w:date="2022-03-28T18:55:00Z">
        <w:r>
          <w:t xml:space="preserve">  -- Need R</w:t>
        </w:r>
      </w:ins>
    </w:p>
    <w:p w14:paraId="58CFBA0D" w14:textId="60A49561" w:rsidR="00606C47" w:rsidRDefault="00606C47" w:rsidP="00606C47">
      <w:pPr>
        <w:pStyle w:val="PL"/>
        <w:rPr>
          <w:ins w:id="13193" w:author="CR#2923r1" w:date="2022-03-28T18:55:00Z"/>
        </w:rPr>
      </w:pPr>
      <w:ins w:id="13194" w:author="CR#2923r1" w:date="2022-03-28T18:55:00Z">
        <w:r>
          <w:t xml:space="preserve">    </w:t>
        </w:r>
        <w:r w:rsidRPr="00D27132">
          <w:t>powerControlLoopToUse</w:t>
        </w:r>
        <w:r>
          <w:t xml:space="preserve">2-r17   </w:t>
        </w:r>
        <w:r w:rsidRPr="00D27132">
          <w:t xml:space="preserve">           ENUMERATED {n0, n1}</w:t>
        </w:r>
        <w:r>
          <w:t xml:space="preserve">                                         OPTIONAL</w:t>
        </w:r>
      </w:ins>
      <w:ins w:id="13195" w:author="CR#2891r2" w:date="2022-03-29T12:05:00Z">
        <w:r w:rsidR="006C501F">
          <w:t>,</w:t>
        </w:r>
      </w:ins>
      <w:ins w:id="13196" w:author="CR#2923r1" w:date="2022-03-28T18:55:00Z">
        <w:r>
          <w:t xml:space="preserve"> </w:t>
        </w:r>
      </w:ins>
      <w:ins w:id="13197" w:author="CR#2923r1" w:date="2022-03-28T18:56:00Z">
        <w:r>
          <w:t xml:space="preserve"> </w:t>
        </w:r>
      </w:ins>
      <w:ins w:id="13198" w:author="CR#2923r1" w:date="2022-03-28T18:55:00Z">
        <w:r>
          <w:t xml:space="preserve"> -- Need R</w:t>
        </w:r>
      </w:ins>
    </w:p>
    <w:p w14:paraId="64C2E967" w14:textId="77777777" w:rsidR="006C501F" w:rsidRDefault="006C501F" w:rsidP="006C501F">
      <w:pPr>
        <w:pStyle w:val="PL"/>
        <w:rPr>
          <w:ins w:id="13199" w:author="CR#2891r2" w:date="2022-03-29T12:04:00Z"/>
        </w:rPr>
      </w:pPr>
      <w:ins w:id="13200" w:author="CR#2891r2" w:date="2022-03-29T12:04:00Z">
        <w:r>
          <w:t xml:space="preserve">    cg-COT-SharingList-r17                  SEQUENCE (SIZE (1..1709)) OF CG-COT-Sharing-r17             OPTIONAL,   -- Need R</w:t>
        </w:r>
      </w:ins>
    </w:p>
    <w:p w14:paraId="03BD1872" w14:textId="1708C14F" w:rsidR="006C501F" w:rsidRDefault="006C501F" w:rsidP="006C501F">
      <w:pPr>
        <w:pStyle w:val="PL"/>
        <w:rPr>
          <w:ins w:id="13201" w:author="CR#2891r2" w:date="2022-03-29T12:04:00Z"/>
        </w:rPr>
      </w:pPr>
      <w:ins w:id="13202" w:author="CR#2891r2" w:date="2022-03-29T12:04:00Z">
        <w:r>
          <w:t xml:space="preserve">    periodicityExt-r17                      INTEGER (1..40960)                                          OPTIONAL</w:t>
        </w:r>
      </w:ins>
      <w:ins w:id="13203" w:author="CR#2928r2" w:date="2022-03-30T15:18:00Z">
        <w:r w:rsidR="00876032">
          <w:t>,</w:t>
        </w:r>
      </w:ins>
      <w:ins w:id="13204" w:author="CR#2891r2" w:date="2022-03-29T12:05:00Z">
        <w:r>
          <w:t xml:space="preserve"> </w:t>
        </w:r>
      </w:ins>
      <w:ins w:id="13205" w:author="CR#2891r2" w:date="2022-03-29T12:04:00Z">
        <w:r>
          <w:t xml:space="preserve">  -- Need R</w:t>
        </w:r>
      </w:ins>
    </w:p>
    <w:p w14:paraId="1A1F322E" w14:textId="399CAF38" w:rsidR="00876032" w:rsidRDefault="00876032" w:rsidP="00876032">
      <w:pPr>
        <w:pStyle w:val="PL"/>
        <w:rPr>
          <w:ins w:id="13206" w:author="CR#2928r2" w:date="2022-03-30T15:18:00Z"/>
        </w:rPr>
      </w:pPr>
      <w:ins w:id="13207" w:author="CR#2928r2" w:date="2022-03-30T15:18:00Z">
        <w:r w:rsidRPr="00D27132">
          <w:t xml:space="preserve">    repK</w:t>
        </w:r>
        <w:r>
          <w:t xml:space="preserve">-r17                                </w:t>
        </w:r>
        <w:r w:rsidRPr="00D27132">
          <w:t>ENUMERATED {</w:t>
        </w:r>
        <w:r>
          <w:t>n12, n16, n24, n32}                             OPTIONAL</w:t>
        </w:r>
      </w:ins>
      <w:ins w:id="13208" w:author="CR#2930r2" w:date="2022-03-30T17:33:00Z">
        <w:r w:rsidR="005B7637">
          <w:t>,</w:t>
        </w:r>
      </w:ins>
      <w:ins w:id="13209" w:author="CR#2928r2" w:date="2022-03-30T15:18:00Z">
        <w:r>
          <w:t xml:space="preserve">   -- Need M</w:t>
        </w:r>
      </w:ins>
    </w:p>
    <w:p w14:paraId="40796DE8" w14:textId="77777777" w:rsidR="005B7637" w:rsidRDefault="005B7637" w:rsidP="005B7637">
      <w:pPr>
        <w:pStyle w:val="PL"/>
        <w:rPr>
          <w:ins w:id="13210" w:author="CR#2930r2" w:date="2022-03-30T17:33:00Z"/>
        </w:rPr>
      </w:pPr>
      <w:ins w:id="13211" w:author="CR#2930r2" w:date="2022-03-30T17:33:00Z">
        <w:r>
          <w:t xml:space="preserve">    nrofHARQ-ProcessesExt-r17               </w:t>
        </w:r>
        <w:r>
          <w:rPr>
            <w:color w:val="993366"/>
          </w:rPr>
          <w:t>INTEGER</w:t>
        </w:r>
        <w:r>
          <w:t>(17..32)                                             OPTIONAL,   -- Need M</w:t>
        </w:r>
      </w:ins>
    </w:p>
    <w:p w14:paraId="0D7A3C85" w14:textId="77777777" w:rsidR="005B7637" w:rsidRDefault="005B7637" w:rsidP="005B7637">
      <w:pPr>
        <w:pStyle w:val="PL"/>
        <w:rPr>
          <w:ins w:id="13212" w:author="CR#2930r2" w:date="2022-03-30T17:33:00Z"/>
          <w:color w:val="808080"/>
        </w:rPr>
      </w:pPr>
      <w:ins w:id="13213" w:author="CR#2930r2" w:date="2022-03-30T17:33:00Z">
        <w:r>
          <w:t xml:space="preserve">    harq-ProcID-Offset-v17                  </w:t>
        </w:r>
        <w:r>
          <w:rPr>
            <w:color w:val="993366"/>
          </w:rPr>
          <w:t>INTEGER</w:t>
        </w:r>
        <w:r>
          <w:t xml:space="preserve"> (16..31)                                            </w:t>
        </w:r>
        <w:r>
          <w:rPr>
            <w:color w:val="993366"/>
          </w:rPr>
          <w:t>OPTIONAL</w:t>
        </w:r>
        <w:r>
          <w:t xml:space="preserve">,   </w:t>
        </w:r>
        <w:r>
          <w:rPr>
            <w:color w:val="808080"/>
          </w:rPr>
          <w:t>-- Need M</w:t>
        </w:r>
      </w:ins>
    </w:p>
    <w:p w14:paraId="257068A0" w14:textId="2126A91B" w:rsidR="005B7637" w:rsidRDefault="005B7637" w:rsidP="005B7637">
      <w:pPr>
        <w:pStyle w:val="PL"/>
        <w:rPr>
          <w:ins w:id="13214" w:author="CR#2930r2" w:date="2022-03-30T17:33:00Z"/>
          <w:color w:val="808080"/>
        </w:rPr>
      </w:pPr>
      <w:ins w:id="13215" w:author="CR#2930r2" w:date="2022-03-30T17:33:00Z">
        <w:r>
          <w:t xml:space="preserve">    harq-ProcID-Offset2-v1700               </w:t>
        </w:r>
        <w:r>
          <w:rPr>
            <w:color w:val="993366"/>
          </w:rPr>
          <w:t>INTEGER</w:t>
        </w:r>
        <w:r>
          <w:t xml:space="preserve"> (16..31)                                            </w:t>
        </w:r>
        <w:r>
          <w:rPr>
            <w:color w:val="993366"/>
          </w:rPr>
          <w:t>OPTIONAL,</w:t>
        </w:r>
        <w:r>
          <w:t xml:space="preserve">   </w:t>
        </w:r>
        <w:r>
          <w:rPr>
            <w:color w:val="808080"/>
          </w:rPr>
          <w:t>-- Need M</w:t>
        </w:r>
      </w:ins>
    </w:p>
    <w:p w14:paraId="646A7F57" w14:textId="0746D214" w:rsidR="005B7637" w:rsidRDefault="005B7637" w:rsidP="005B7637">
      <w:pPr>
        <w:pStyle w:val="PL"/>
        <w:rPr>
          <w:ins w:id="13216" w:author="CR#2930r2" w:date="2022-03-30T17:33:00Z"/>
        </w:rPr>
      </w:pPr>
      <w:ins w:id="13217" w:author="CR#2930r2" w:date="2022-03-30T17:33:00Z">
        <w:r>
          <w:t xml:space="preserve">    </w:t>
        </w:r>
        <w:r w:rsidRPr="00A20D94">
          <w:t>configuredGrantTimer-</w:t>
        </w:r>
        <w:r>
          <w:t>v</w:t>
        </w:r>
        <w:r w:rsidRPr="00A20D94">
          <w:t>17</w:t>
        </w:r>
        <w:r>
          <w:t>00</w:t>
        </w:r>
        <w:r w:rsidRPr="0018338E">
          <w:t xml:space="preserve"> </w:t>
        </w:r>
        <w:r>
          <w:t xml:space="preserve">             INTEGER(66..576)                                            OPTIONAL    -- Need R</w:t>
        </w:r>
      </w:ins>
    </w:p>
    <w:p w14:paraId="62C8E58B" w14:textId="15B960A3" w:rsidR="00394471" w:rsidRPr="00D27132" w:rsidDel="009322A6" w:rsidRDefault="009322A6" w:rsidP="006C501F">
      <w:pPr>
        <w:pStyle w:val="PL"/>
        <w:rPr>
          <w:del w:id="13218" w:author="CR#2887r1" w:date="2022-03-23T18:37:00Z"/>
        </w:rPr>
      </w:pPr>
      <w:ins w:id="13219" w:author="CR#2887r1" w:date="2022-03-23T18:37:00Z">
        <w:r>
          <w:t xml:space="preserve">    ]]</w:t>
        </w:r>
      </w:ins>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rPr>
          <w:ins w:id="13220" w:author="CR#2891r2" w:date="2022-03-29T12:05:00Z"/>
        </w:rPr>
      </w:pPr>
    </w:p>
    <w:p w14:paraId="5F886100" w14:textId="2A39EF7D" w:rsidR="006C501F" w:rsidRDefault="006C501F" w:rsidP="006C501F">
      <w:pPr>
        <w:pStyle w:val="PL"/>
        <w:rPr>
          <w:ins w:id="13221" w:author="CR#2891r2" w:date="2022-03-29T12:05:00Z"/>
        </w:rPr>
      </w:pPr>
      <w:ins w:id="13222" w:author="CR#2891r2" w:date="2022-03-29T12:05:00Z">
        <w:r>
          <w:t>CG-COT-Sharing-r17 ::=  CHOICE {</w:t>
        </w:r>
      </w:ins>
    </w:p>
    <w:p w14:paraId="0DFE1CFD" w14:textId="77777777" w:rsidR="006C501F" w:rsidRDefault="006C501F" w:rsidP="006C501F">
      <w:pPr>
        <w:pStyle w:val="PL"/>
        <w:rPr>
          <w:ins w:id="13223" w:author="CR#2891r2" w:date="2022-03-29T12:05:00Z"/>
        </w:rPr>
      </w:pPr>
      <w:ins w:id="13224" w:author="CR#2891r2" w:date="2022-03-29T12:05:00Z">
        <w:r>
          <w:lastRenderedPageBreak/>
          <w:t xml:space="preserve">    noCOT-Sharing-r17                   NULL,</w:t>
        </w:r>
      </w:ins>
    </w:p>
    <w:p w14:paraId="68AACB8F" w14:textId="77777777" w:rsidR="006C501F" w:rsidRDefault="006C501F" w:rsidP="006C501F">
      <w:pPr>
        <w:pStyle w:val="PL"/>
        <w:rPr>
          <w:ins w:id="13225" w:author="CR#2891r2" w:date="2022-03-29T12:05:00Z"/>
        </w:rPr>
      </w:pPr>
      <w:ins w:id="13226" w:author="CR#2891r2" w:date="2022-03-29T12:05:00Z">
        <w:r>
          <w:t xml:space="preserve">    cot-Sharing-r17                     SEQUENCE {</w:t>
        </w:r>
      </w:ins>
    </w:p>
    <w:p w14:paraId="7B5008E2" w14:textId="77777777" w:rsidR="006C501F" w:rsidRDefault="006C501F" w:rsidP="006C501F">
      <w:pPr>
        <w:pStyle w:val="PL"/>
        <w:rPr>
          <w:ins w:id="13227" w:author="CR#2891r2" w:date="2022-03-29T12:05:00Z"/>
        </w:rPr>
      </w:pPr>
      <w:ins w:id="13228" w:author="CR#2891r2" w:date="2022-03-29T12:05:00Z">
        <w:r>
          <w:t xml:space="preserve">         duration-r17                       INTEGER (1..139),</w:t>
        </w:r>
      </w:ins>
    </w:p>
    <w:p w14:paraId="4871C16F" w14:textId="77777777" w:rsidR="006C501F" w:rsidRDefault="006C501F" w:rsidP="006C501F">
      <w:pPr>
        <w:pStyle w:val="PL"/>
        <w:rPr>
          <w:ins w:id="13229" w:author="CR#2891r2" w:date="2022-03-29T12:05:00Z"/>
        </w:rPr>
      </w:pPr>
      <w:ins w:id="13230" w:author="CR#2891r2" w:date="2022-03-29T12:05:00Z">
        <w:r>
          <w:t xml:space="preserve">         offset-r17                         INTEGER (1..139)</w:t>
        </w:r>
      </w:ins>
    </w:p>
    <w:p w14:paraId="4F169890" w14:textId="77777777" w:rsidR="006C501F" w:rsidRDefault="006C501F" w:rsidP="006C501F">
      <w:pPr>
        <w:pStyle w:val="PL"/>
        <w:rPr>
          <w:ins w:id="13231" w:author="CR#2891r2" w:date="2022-03-29T12:05:00Z"/>
        </w:rPr>
      </w:pPr>
      <w:ins w:id="13232" w:author="CR#2891r2" w:date="2022-03-29T12:05:00Z">
        <w:r>
          <w:t xml:space="preserve">    }</w:t>
        </w:r>
      </w:ins>
    </w:p>
    <w:p w14:paraId="794104D5" w14:textId="3A2CDF71" w:rsidR="00394471" w:rsidRDefault="006C501F" w:rsidP="006C501F">
      <w:pPr>
        <w:pStyle w:val="PL"/>
        <w:rPr>
          <w:ins w:id="13233" w:author="CR#2891r2" w:date="2022-03-29T12:05:00Z"/>
        </w:rPr>
      </w:pPr>
      <w:ins w:id="13234" w:author="CR#2891r2" w:date="2022-03-29T12:05:00Z">
        <w:r>
          <w:t>}</w:t>
        </w:r>
      </w:ins>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rPr>
          <w:ins w:id="13235" w:author="CR#2887r1" w:date="2022-03-23T18:38:00Z"/>
        </w:rPr>
      </w:pPr>
    </w:p>
    <w:p w14:paraId="26ED23AC" w14:textId="77777777" w:rsidR="009322A6" w:rsidRDefault="009322A6" w:rsidP="009322A6">
      <w:pPr>
        <w:pStyle w:val="PL"/>
        <w:rPr>
          <w:ins w:id="13236" w:author="CR#2887r1" w:date="2022-03-23T18:38:00Z"/>
        </w:rPr>
      </w:pPr>
      <w:ins w:id="13237" w:author="CR#2887r1" w:date="2022-03-23T18:38:00Z">
        <w:r>
          <w:t>BetaOffsetsCrossPriSelCG-r17 ::= CHOICE {</w:t>
        </w:r>
      </w:ins>
    </w:p>
    <w:p w14:paraId="727E481C" w14:textId="77777777" w:rsidR="009322A6" w:rsidRDefault="009322A6" w:rsidP="009322A6">
      <w:pPr>
        <w:pStyle w:val="PL"/>
        <w:rPr>
          <w:ins w:id="13238" w:author="CR#2887r1" w:date="2022-03-23T18:38:00Z"/>
        </w:rPr>
      </w:pPr>
      <w:ins w:id="13239" w:author="CR#2887r1" w:date="2022-03-23T18:38:00Z">
        <w:r>
          <w:t xml:space="preserve">    dynamic-r17         SEQUENCE (SIZE (1..4)) OF BetaOffsetsCrossPri-r17,</w:t>
        </w:r>
      </w:ins>
    </w:p>
    <w:p w14:paraId="71A15713" w14:textId="77777777" w:rsidR="009322A6" w:rsidRDefault="009322A6" w:rsidP="009322A6">
      <w:pPr>
        <w:pStyle w:val="PL"/>
        <w:rPr>
          <w:ins w:id="13240" w:author="CR#2887r1" w:date="2022-03-23T18:38:00Z"/>
        </w:rPr>
      </w:pPr>
      <w:ins w:id="13241" w:author="CR#2887r1" w:date="2022-03-23T18:38:00Z">
        <w:r>
          <w:t xml:space="preserve">    semiStatic-r17      BetaOffsetsCrossPri-r17</w:t>
        </w:r>
      </w:ins>
    </w:p>
    <w:p w14:paraId="5B67ABD5" w14:textId="401D50E7" w:rsidR="00394471" w:rsidRDefault="009322A6" w:rsidP="009322A6">
      <w:pPr>
        <w:pStyle w:val="PL"/>
        <w:rPr>
          <w:ins w:id="13242" w:author="CR#2887r1" w:date="2022-03-23T18:38:00Z"/>
        </w:rPr>
      </w:pPr>
      <w:ins w:id="13243" w:author="CR#2887r1" w:date="2022-03-23T18:38:00Z">
        <w:r>
          <w:t>}</w:t>
        </w:r>
      </w:ins>
    </w:p>
    <w:p w14:paraId="3FB5825D" w14:textId="7F933B70" w:rsidR="009322A6" w:rsidRDefault="009322A6" w:rsidP="009322A6">
      <w:pPr>
        <w:pStyle w:val="PL"/>
        <w:rPr>
          <w:ins w:id="13244" w:author="CR#2937r1" w:date="2022-03-30T19:43:00Z"/>
        </w:rPr>
      </w:pPr>
    </w:p>
    <w:p w14:paraId="4309D54D" w14:textId="77777777" w:rsidR="00870415" w:rsidRDefault="00870415" w:rsidP="00870415">
      <w:pPr>
        <w:pStyle w:val="PL"/>
        <w:rPr>
          <w:ins w:id="13245" w:author="CR#2937r1" w:date="2022-03-30T19:43:00Z"/>
        </w:rPr>
      </w:pPr>
      <w:ins w:id="13246" w:author="CR#2937r1" w:date="2022-03-30T19:43:00Z">
        <w:r>
          <w:rPr>
            <w:rFonts w:eastAsia="SimSun" w:hint="eastAsia"/>
            <w:lang w:val="en-US" w:eastAsia="zh-CN"/>
          </w:rPr>
          <w:t>CG-SDT-Configuration-r17</w:t>
        </w:r>
        <w:r>
          <w:t xml:space="preserve"> ::= </w:t>
        </w:r>
        <w:r>
          <w:rPr>
            <w:color w:val="993366"/>
          </w:rPr>
          <w:t>SEQUENCE</w:t>
        </w:r>
        <w:r>
          <w:t xml:space="preserve"> {</w:t>
        </w:r>
      </w:ins>
    </w:p>
    <w:p w14:paraId="6B48CB07" w14:textId="5E6242EF" w:rsidR="00870415" w:rsidRDefault="00870415" w:rsidP="00870415">
      <w:pPr>
        <w:pStyle w:val="PL"/>
        <w:rPr>
          <w:ins w:id="13247" w:author="CR#2937r1" w:date="2022-03-30T19:43:00Z"/>
        </w:rPr>
      </w:pPr>
      <w:ins w:id="13248" w:author="CR#2937r1" w:date="2022-03-30T19:43:00Z">
        <w:r>
          <w:t xml:space="preserve">    cg-SDT-RetransmissionTimer   INTEGER (1..64)                                            </w:t>
        </w:r>
      </w:ins>
      <w:ins w:id="13249" w:author="CR#2937r1" w:date="2022-03-30T19:45:00Z">
        <w:r>
          <w:t xml:space="preserve">    </w:t>
        </w:r>
      </w:ins>
      <w:ins w:id="13250" w:author="CR#2937r1" w:date="2022-03-30T19:43:00Z">
        <w:r>
          <w:t xml:space="preserve"> OPTIONAL,   -- Need R</w:t>
        </w:r>
      </w:ins>
    </w:p>
    <w:p w14:paraId="62A1C680" w14:textId="293FE5A5" w:rsidR="00870415" w:rsidRDefault="00870415" w:rsidP="00870415">
      <w:pPr>
        <w:pStyle w:val="PL"/>
        <w:rPr>
          <w:ins w:id="13251" w:author="CR#2937r1" w:date="2022-03-30T19:43:00Z"/>
          <w:rFonts w:eastAsia="SimSun"/>
          <w:lang w:val="en-US" w:eastAsia="zh-CN"/>
        </w:rPr>
      </w:pPr>
      <w:ins w:id="13252" w:author="CR#2937r1" w:date="2022-03-30T19:43:00Z">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ins>
    </w:p>
    <w:p w14:paraId="7348F92F" w14:textId="6392601F" w:rsidR="00870415" w:rsidRDefault="00870415" w:rsidP="00870415">
      <w:pPr>
        <w:pStyle w:val="PL"/>
        <w:rPr>
          <w:ins w:id="13253" w:author="CR#2937r1" w:date="2022-03-30T19:43:00Z"/>
          <w:rFonts w:eastAsia="SimSun"/>
          <w:lang w:val="en-US" w:eastAsia="zh-CN"/>
        </w:rPr>
      </w:pPr>
      <w:ins w:id="13254" w:author="CR#2937r1" w:date="2022-03-30T19:44:00Z">
        <w:r>
          <w:t xml:space="preserve">      </w:t>
        </w:r>
      </w:ins>
      <w:ins w:id="13255" w:author="CR#2937r1" w:date="2022-03-30T19:45:00Z">
        <w:r>
          <w:t xml:space="preserve"> </w:t>
        </w:r>
      </w:ins>
      <w:ins w:id="13256" w:author="CR#2937r1" w:date="2022-03-30T19:43:00Z">
        <w:r>
          <w:t xml:space="preserve"> </w:t>
        </w:r>
        <w:r>
          <w:rPr>
            <w:rFonts w:eastAsia="SimSun" w:hint="eastAsia"/>
            <w:lang w:val="en-US" w:eastAsia="zh-CN"/>
          </w:rPr>
          <w:t>shortBitmap</w:t>
        </w:r>
        <w:r>
          <w:rPr>
            <w:rFonts w:eastAsia="SimSun"/>
            <w:lang w:val="en-US" w:eastAsia="zh-CN"/>
          </w:rPr>
          <w:t>-r17</w:t>
        </w:r>
      </w:ins>
      <w:ins w:id="13257" w:author="CR#2937r1" w:date="2022-03-30T19:44:00Z">
        <w:r>
          <w:t xml:space="preserve">   </w:t>
        </w:r>
      </w:ins>
      <w:ins w:id="13258" w:author="CR#2937r1" w:date="2022-03-30T19:45:00Z">
        <w:r>
          <w:t xml:space="preserve">   </w:t>
        </w:r>
      </w:ins>
      <w:ins w:id="13259" w:author="CR#2937r1" w:date="2022-03-30T19:44:00Z">
        <w:r>
          <w:t xml:space="preserve">    </w:t>
        </w:r>
      </w:ins>
      <w:ins w:id="13260"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ins>
    </w:p>
    <w:p w14:paraId="518C745D" w14:textId="6B3606B4" w:rsidR="00870415" w:rsidRDefault="00870415" w:rsidP="00870415">
      <w:pPr>
        <w:pStyle w:val="PL"/>
        <w:rPr>
          <w:ins w:id="13261" w:author="CR#2937r1" w:date="2022-03-30T19:43:00Z"/>
          <w:rFonts w:eastAsia="SimSun"/>
          <w:lang w:val="en-US" w:eastAsia="zh-CN"/>
        </w:rPr>
      </w:pPr>
      <w:ins w:id="13262" w:author="CR#2937r1" w:date="2022-03-30T19:44:00Z">
        <w:r>
          <w:t xml:space="preserve">      </w:t>
        </w:r>
      </w:ins>
      <w:ins w:id="13263" w:author="CR#2937r1" w:date="2022-03-30T19:43:00Z">
        <w:r>
          <w:t xml:space="preserve">  </w:t>
        </w:r>
        <w:r>
          <w:rPr>
            <w:rFonts w:eastAsia="SimSun" w:hint="eastAsia"/>
            <w:lang w:val="en-US" w:eastAsia="zh-CN"/>
          </w:rPr>
          <w:t>mediumBitmap</w:t>
        </w:r>
        <w:r>
          <w:rPr>
            <w:rFonts w:eastAsia="SimSun"/>
            <w:lang w:val="en-US" w:eastAsia="zh-CN"/>
          </w:rPr>
          <w:t>-r17</w:t>
        </w:r>
      </w:ins>
      <w:ins w:id="13264" w:author="CR#2937r1" w:date="2022-03-30T19:44:00Z">
        <w:r>
          <w:t xml:space="preserve">   </w:t>
        </w:r>
      </w:ins>
      <w:ins w:id="13265" w:author="CR#2937r1" w:date="2022-03-30T19:45:00Z">
        <w:r>
          <w:t xml:space="preserve">  </w:t>
        </w:r>
      </w:ins>
      <w:ins w:id="13266" w:author="CR#2937r1" w:date="2022-03-30T19:44:00Z">
        <w:r>
          <w:t xml:space="preserve">    </w:t>
        </w:r>
      </w:ins>
      <w:ins w:id="13267"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ins>
    </w:p>
    <w:p w14:paraId="1458EA08" w14:textId="51219BA7" w:rsidR="00870415" w:rsidRDefault="00870415" w:rsidP="00870415">
      <w:pPr>
        <w:pStyle w:val="PL"/>
        <w:rPr>
          <w:ins w:id="13268" w:author="CR#2937r1" w:date="2022-03-30T19:43:00Z"/>
          <w:rFonts w:eastAsia="SimSun"/>
          <w:lang w:val="en-US" w:eastAsia="zh-CN"/>
        </w:rPr>
      </w:pPr>
      <w:ins w:id="13269" w:author="CR#2937r1" w:date="2022-03-30T19:44:00Z">
        <w:r>
          <w:t xml:space="preserve">       </w:t>
        </w:r>
      </w:ins>
      <w:ins w:id="13270" w:author="CR#2937r1" w:date="2022-03-30T19:45:00Z">
        <w:r>
          <w:t xml:space="preserve"> </w:t>
        </w:r>
      </w:ins>
      <w:ins w:id="13271" w:author="CR#2937r1" w:date="2022-03-30T19:43:00Z">
        <w:r>
          <w:rPr>
            <w:rFonts w:eastAsia="SimSun" w:hint="eastAsia"/>
            <w:lang w:val="en-US" w:eastAsia="zh-CN"/>
          </w:rPr>
          <w:t>longBitmap</w:t>
        </w:r>
        <w:r>
          <w:rPr>
            <w:rFonts w:eastAsia="SimSun"/>
            <w:lang w:val="en-US" w:eastAsia="zh-CN"/>
          </w:rPr>
          <w:t>-r17</w:t>
        </w:r>
      </w:ins>
      <w:ins w:id="13272" w:author="CR#2937r1" w:date="2022-03-30T19:44:00Z">
        <w:r>
          <w:t xml:space="preserve">     </w:t>
        </w:r>
      </w:ins>
      <w:ins w:id="13273" w:author="CR#2937r1" w:date="2022-03-30T19:45:00Z">
        <w:r>
          <w:t xml:space="preserve">    </w:t>
        </w:r>
      </w:ins>
      <w:ins w:id="13274" w:author="CR#2937r1" w:date="2022-03-30T19:44:00Z">
        <w:r>
          <w:t xml:space="preserve">  </w:t>
        </w:r>
      </w:ins>
      <w:ins w:id="13275"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ins>
    </w:p>
    <w:p w14:paraId="3216EB01" w14:textId="01EC756D" w:rsidR="00870415" w:rsidRDefault="00870415" w:rsidP="00870415">
      <w:pPr>
        <w:pStyle w:val="PL"/>
        <w:rPr>
          <w:ins w:id="13276" w:author="CR#2937r1" w:date="2022-03-30T19:43:00Z"/>
          <w:color w:val="808080"/>
        </w:rPr>
      </w:pPr>
      <w:ins w:id="13277" w:author="CR#2937r1" w:date="2022-03-30T19:43:00Z">
        <w:r>
          <w:t xml:space="preserve">    </w:t>
        </w:r>
        <w:r>
          <w:rPr>
            <w:rFonts w:eastAsia="SimSun" w:hint="eastAsia"/>
            <w:lang w:val="en-US" w:eastAsia="zh-CN"/>
          </w:rPr>
          <w:t>}</w:t>
        </w:r>
        <w:r>
          <w:t xml:space="preserve">                                                                    </w:t>
        </w:r>
      </w:ins>
      <w:ins w:id="13278" w:author="CR#2937r1" w:date="2022-03-30T19:45:00Z">
        <w:r>
          <w:t xml:space="preserve">                     </w:t>
        </w:r>
      </w:ins>
      <w:ins w:id="13279" w:author="CR#2937r1" w:date="2022-03-30T19:43:00Z">
        <w:r>
          <w:t xml:space="preserve">   </w:t>
        </w:r>
        <w:r>
          <w:rPr>
            <w:color w:val="993366"/>
          </w:rPr>
          <w:t>OPTIONAL</w:t>
        </w:r>
        <w:r>
          <w:rPr>
            <w:rFonts w:eastAsia="SimSun"/>
            <w:lang w:val="en-US" w:eastAsia="zh-CN"/>
          </w:rPr>
          <w:t>,</w:t>
        </w:r>
      </w:ins>
      <w:ins w:id="13280" w:author="CR#2937r1" w:date="2022-03-30T19:45:00Z">
        <w:r>
          <w:t xml:space="preserve">   </w:t>
        </w:r>
      </w:ins>
      <w:ins w:id="13281" w:author="CR#2937r1" w:date="2022-03-30T19:43:00Z">
        <w:r>
          <w:rPr>
            <w:color w:val="808080"/>
          </w:rPr>
          <w:t>-- Need S</w:t>
        </w:r>
      </w:ins>
    </w:p>
    <w:p w14:paraId="344264BF" w14:textId="1E05D412" w:rsidR="00870415" w:rsidRDefault="00870415" w:rsidP="00870415">
      <w:pPr>
        <w:pStyle w:val="PL"/>
        <w:rPr>
          <w:ins w:id="13282" w:author="CR#2937r1" w:date="2022-03-30T19:43:00Z"/>
          <w:rFonts w:eastAsia="SimSun"/>
          <w:lang w:val="en-US" w:eastAsia="zh-CN"/>
        </w:rPr>
      </w:pPr>
      <w:ins w:id="13283" w:author="CR#2937r1" w:date="2022-03-30T19:43:00Z">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ins>
    </w:p>
    <w:p w14:paraId="721FD5FD" w14:textId="3C9228F8" w:rsidR="00870415" w:rsidRDefault="00870415" w:rsidP="00870415">
      <w:pPr>
        <w:pStyle w:val="PL"/>
        <w:rPr>
          <w:ins w:id="13284" w:author="CR#2937r1" w:date="2022-03-30T19:43:00Z"/>
          <w:rFonts w:eastAsia="SimSun"/>
          <w:lang w:val="en-US" w:eastAsia="zh-CN"/>
        </w:rPr>
      </w:pPr>
      <w:ins w:id="13285" w:author="CR#2937r1" w:date="2022-03-30T19:43:00Z">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ins>
      <w:ins w:id="13286" w:author="CR#2937r1" w:date="2022-03-30T19:46:00Z">
        <w:r>
          <w:t xml:space="preserve">    </w:t>
        </w:r>
      </w:ins>
      <w:ins w:id="13287" w:author="CR#2937r1" w:date="2022-03-30T19:43:00Z">
        <w:r>
          <w:t xml:space="preserve">    </w:t>
        </w:r>
        <w:r>
          <w:rPr>
            <w:color w:val="993366"/>
          </w:rPr>
          <w:t>OPTIONAL</w:t>
        </w:r>
        <w:r>
          <w:rPr>
            <w:rFonts w:eastAsia="SimSun"/>
            <w:lang w:val="en-US" w:eastAsia="zh-CN"/>
          </w:rPr>
          <w:t xml:space="preserve">, </w:t>
        </w:r>
        <w:r>
          <w:rPr>
            <w:color w:val="808080"/>
          </w:rPr>
          <w:t>-- Need M</w:t>
        </w:r>
      </w:ins>
    </w:p>
    <w:p w14:paraId="4A614C9C" w14:textId="784C732D" w:rsidR="00870415" w:rsidRDefault="00870415" w:rsidP="00870415">
      <w:pPr>
        <w:pStyle w:val="PL"/>
        <w:rPr>
          <w:ins w:id="13288" w:author="CR#2937r1" w:date="2022-03-30T19:43:00Z"/>
          <w:color w:val="808080"/>
        </w:rPr>
      </w:pPr>
      <w:ins w:id="13289" w:author="CR#2937r1" w:date="2022-03-30T19:43:00Z">
        <w:r>
          <w:t xml:space="preserve">    sdt-A</w:t>
        </w:r>
        <w:r>
          <w:rPr>
            <w:rFonts w:eastAsia="SimSun" w:hint="eastAsia"/>
            <w:lang w:val="en-US" w:eastAsia="zh-CN"/>
          </w:rPr>
          <w:t>lpha-r17</w:t>
        </w:r>
        <w:r>
          <w:t xml:space="preserve">     </w:t>
        </w:r>
      </w:ins>
      <w:ins w:id="13290" w:author="CR#2937r1" w:date="2022-03-30T19:46:00Z">
        <w:r>
          <w:t xml:space="preserve">       </w:t>
        </w:r>
      </w:ins>
      <w:ins w:id="13291" w:author="CR#2937r1" w:date="2022-03-30T19:43:00Z">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ins>
    </w:p>
    <w:p w14:paraId="11C4E6B3" w14:textId="4977BCE1" w:rsidR="00870415" w:rsidRDefault="00870415" w:rsidP="00870415">
      <w:pPr>
        <w:pStyle w:val="PL"/>
        <w:rPr>
          <w:ins w:id="13292" w:author="CR#2937r1" w:date="2022-03-30T19:43:00Z"/>
          <w:color w:val="808080"/>
        </w:rPr>
      </w:pPr>
      <w:ins w:id="13293" w:author="CR#2937r1" w:date="2022-03-30T19:43:00Z">
        <w:r>
          <w:rPr>
            <w:color w:val="808080"/>
          </w:rPr>
          <w:t xml:space="preserve">    sdt-DMRS-Ports-r17       CHOICE {</w:t>
        </w:r>
      </w:ins>
    </w:p>
    <w:p w14:paraId="49D31554" w14:textId="54F9BAE7" w:rsidR="00870415" w:rsidRDefault="00870415" w:rsidP="00870415">
      <w:pPr>
        <w:pStyle w:val="PL"/>
        <w:rPr>
          <w:ins w:id="13294" w:author="CR#2937r1" w:date="2022-03-30T19:43:00Z"/>
          <w:color w:val="808080"/>
        </w:rPr>
      </w:pPr>
      <w:ins w:id="13295" w:author="CR#2937r1" w:date="2022-03-30T19:43:00Z">
        <w:r>
          <w:rPr>
            <w:color w:val="808080"/>
          </w:rPr>
          <w:t xml:space="preserve">        dmrsType1-r17            BIT STRING (SIZE (8)),</w:t>
        </w:r>
      </w:ins>
    </w:p>
    <w:p w14:paraId="41E6091D" w14:textId="5F850282" w:rsidR="00870415" w:rsidRDefault="00870415" w:rsidP="00870415">
      <w:pPr>
        <w:pStyle w:val="PL"/>
        <w:rPr>
          <w:ins w:id="13296" w:author="CR#2937r1" w:date="2022-03-30T19:43:00Z"/>
          <w:color w:val="808080"/>
        </w:rPr>
      </w:pPr>
      <w:ins w:id="13297" w:author="CR#2937r1" w:date="2022-03-30T19:43:00Z">
        <w:r>
          <w:rPr>
            <w:color w:val="808080"/>
          </w:rPr>
          <w:t xml:space="preserve">        dmrsType2-r17            BIT STRING (SIZE (12))</w:t>
        </w:r>
      </w:ins>
    </w:p>
    <w:p w14:paraId="30F86FF5" w14:textId="10367404" w:rsidR="00870415" w:rsidRDefault="00870415" w:rsidP="00870415">
      <w:pPr>
        <w:pStyle w:val="PL"/>
        <w:rPr>
          <w:ins w:id="13298" w:author="CR#2937r1" w:date="2022-03-30T19:43:00Z"/>
          <w:color w:val="808080"/>
        </w:rPr>
      </w:pPr>
      <w:ins w:id="13299" w:author="CR#2937r1" w:date="2022-03-30T19:43:00Z">
        <w:r>
          <w:rPr>
            <w:color w:val="808080"/>
          </w:rPr>
          <w:t xml:space="preserve">    }                                                                                            OPTIONAL,  -- Need M</w:t>
        </w:r>
      </w:ins>
    </w:p>
    <w:p w14:paraId="45EBDC5A" w14:textId="488A74EE" w:rsidR="00870415" w:rsidRDefault="00870415" w:rsidP="00870415">
      <w:pPr>
        <w:pStyle w:val="PL"/>
        <w:rPr>
          <w:ins w:id="13300" w:author="CR#2937r1" w:date="2022-03-30T19:43:00Z"/>
          <w:rFonts w:eastAsia="SimSun"/>
          <w:lang w:val="en-US" w:eastAsia="zh-CN"/>
        </w:rPr>
      </w:pPr>
      <w:ins w:id="13301" w:author="CR#2937r1" w:date="2022-03-30T19:43:00Z">
        <w:r>
          <w:rPr>
            <w:color w:val="808080"/>
          </w:rPr>
          <w:t xml:space="preserve">    sdt-NrofDMRS-Sequences-r17  INTEGER (1..2)                                                   OPTIONAL   -- Need M</w:t>
        </w:r>
      </w:ins>
    </w:p>
    <w:p w14:paraId="04713414" w14:textId="77777777" w:rsidR="00870415" w:rsidRDefault="00870415" w:rsidP="00870415">
      <w:pPr>
        <w:pStyle w:val="PL"/>
        <w:rPr>
          <w:ins w:id="13302" w:author="CR#2937r1" w:date="2022-03-30T19:43:00Z"/>
        </w:rPr>
      </w:pPr>
      <w:ins w:id="13303" w:author="CR#2937r1" w:date="2022-03-30T19:43:00Z">
        <w:r>
          <w:t>}</w:t>
        </w:r>
      </w:ins>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2952BCF8"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ins w:id="13304" w:author="CR#2937r1" w:date="2022-03-30T19:47:00Z">
              <w:r w:rsidR="00870415">
                <w:rPr>
                  <w:szCs w:val="22"/>
                  <w:lang w:eastAsia="sv-SE"/>
                </w:rPr>
                <w:t xml:space="preserve"> The network does not configure this for CG-SDT.</w:t>
              </w:r>
            </w:ins>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083051">
        <w:trPr>
          <w:ins w:id="13305" w:author="CR#2887r1" w:date="2022-03-23T18:38:00Z"/>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083051">
            <w:pPr>
              <w:pStyle w:val="TAL"/>
              <w:rPr>
                <w:ins w:id="13306" w:author="CR#2887r1" w:date="2022-03-23T18:38:00Z"/>
                <w:b/>
                <w:i/>
                <w:lang w:eastAsia="sv-SE"/>
              </w:rPr>
            </w:pPr>
            <w:ins w:id="13307" w:author="CR#2887r1" w:date="2022-03-23T18:38:00Z">
              <w:r w:rsidRPr="006F44D1">
                <w:rPr>
                  <w:b/>
                  <w:i/>
                  <w:lang w:eastAsia="sv-SE"/>
                </w:rPr>
                <w:t>cg-betaOffsetsCrossPri0, cg-betaOffsetsCrossPri1</w:t>
              </w:r>
            </w:ins>
          </w:p>
          <w:p w14:paraId="2B3F7CF2" w14:textId="10CF6D23" w:rsidR="009322A6" w:rsidRPr="006F44D1" w:rsidRDefault="009322A6" w:rsidP="00083051">
            <w:pPr>
              <w:pStyle w:val="TAL"/>
              <w:jc w:val="both"/>
              <w:rPr>
                <w:ins w:id="13308" w:author="CR#2887r1" w:date="2022-03-23T18:38:00Z"/>
                <w:bCs/>
                <w:iCs/>
                <w:lang w:eastAsia="sv-SE"/>
              </w:rPr>
            </w:pPr>
            <w:ins w:id="13309" w:author="CR#2887r1" w:date="2022-03-23T18:38:00Z">
              <w:r w:rsidRPr="006F44D1">
                <w:rPr>
                  <w:bCs/>
                  <w:iCs/>
                  <w:lang w:eastAsia="sv-SE"/>
                </w:rPr>
                <w:t>Selection between and configuration of dynamic and semi-static beta-offset for multiplexing HARQ-ACK in CG-PUSCH with different priorities.</w:t>
              </w:r>
            </w:ins>
          </w:p>
          <w:p w14:paraId="3DA9269B" w14:textId="77777777" w:rsidR="009322A6" w:rsidRPr="006F44D1" w:rsidRDefault="009322A6" w:rsidP="00083051">
            <w:pPr>
              <w:pStyle w:val="TAL"/>
              <w:jc w:val="both"/>
              <w:rPr>
                <w:ins w:id="13310" w:author="CR#2887r1" w:date="2022-03-23T18:38:00Z"/>
                <w:bCs/>
                <w:iCs/>
                <w:lang w:eastAsia="sv-SE"/>
              </w:rPr>
            </w:pPr>
            <w:ins w:id="13311" w:author="CR#2887r1" w:date="2022-03-23T18:38:00Z">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ins>
          </w:p>
          <w:p w14:paraId="1D3AE838" w14:textId="77777777" w:rsidR="009322A6" w:rsidRPr="00665785" w:rsidRDefault="009322A6" w:rsidP="00083051">
            <w:pPr>
              <w:pStyle w:val="TAL"/>
              <w:jc w:val="both"/>
              <w:rPr>
                <w:ins w:id="13312" w:author="CR#2887r1" w:date="2022-03-23T18:38:00Z"/>
                <w:bCs/>
                <w:iCs/>
                <w:lang w:eastAsia="sv-SE"/>
              </w:rPr>
            </w:pPr>
            <w:ins w:id="13313" w:author="CR#2887r1" w:date="2022-03-23T18:38:00Z">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ins>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1B02BC31" w14:textId="77777777" w:rsidR="009322A6" w:rsidRDefault="00394471" w:rsidP="009322A6">
            <w:pPr>
              <w:pStyle w:val="TAL"/>
              <w:rPr>
                <w:ins w:id="13314" w:author="CR#2887r1" w:date="2022-03-23T18:38:00Z"/>
                <w:i/>
                <w:iCs/>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ins w:id="13315" w:author="CR#2887r1" w:date="2022-03-23T18:38:00Z">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ins>
          </w:p>
          <w:p w14:paraId="27564E9C" w14:textId="32A7F87B" w:rsidR="00394471" w:rsidRPr="00D27132" w:rsidRDefault="009322A6" w:rsidP="009322A6">
            <w:pPr>
              <w:pStyle w:val="TAL"/>
              <w:rPr>
                <w:b/>
                <w:i/>
                <w:lang w:eastAsia="sv-SE"/>
              </w:rPr>
            </w:pPr>
            <w:ins w:id="13316" w:author="CR#2887r1" w:date="2022-03-23T18:38:00Z">
              <w:r>
                <w:rPr>
                  <w:lang w:eastAsia="sv-SE"/>
                </w:rPr>
                <w:t>Editor’s note (</w:t>
              </w:r>
              <w:proofErr w:type="spellStart"/>
              <w:r>
                <w:rPr>
                  <w:lang w:eastAsia="sv-SE"/>
                </w:rPr>
                <w:t>IIoT</w:t>
              </w:r>
              <w:proofErr w:type="spellEnd"/>
              <w:r>
                <w:rPr>
                  <w:lang w:eastAsia="sv-SE"/>
                </w:rPr>
                <w:t xml:space="preserve">):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ins>
            <w:ins w:id="13317" w:author="CR#2891r2" w:date="2022-03-29T12:06:00Z">
              <w:r w:rsidR="006C501F" w:rsidRPr="006C501F">
                <w:rPr>
                  <w:lang w:eastAsia="sv-SE"/>
                </w:rPr>
                <w:t xml:space="preserve"> The field </w:t>
              </w:r>
              <w:r w:rsidR="006C501F" w:rsidRPr="006C501F">
                <w:rPr>
                  <w:i/>
                  <w:iCs/>
                  <w:lang w:eastAsia="sv-SE"/>
                  <w:rPrChange w:id="13318" w:author="CR#2891r2" w:date="2022-03-29T12:06:00Z">
                    <w:rPr>
                      <w:lang w:eastAsia="sv-SE"/>
                    </w:rPr>
                  </w:rPrChange>
                </w:rPr>
                <w:t>cg-COT-SharingList-r17</w:t>
              </w:r>
              <w:r w:rsidR="006C501F" w:rsidRPr="006C501F">
                <w:rPr>
                  <w:lang w:eastAsia="sv-SE"/>
                </w:rPr>
                <w:t xml:space="preserve"> is only applicable for FR2-2.</w:t>
              </w:r>
            </w:ins>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1C22E8AC"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del w:id="13319" w:author="CR#2887r1" w:date="2022-03-23T18:39:00Z">
              <w:r w:rsidRPr="00D27132" w:rsidDel="009322A6">
                <w:rPr>
                  <w:rFonts w:cs="Arial"/>
                  <w:szCs w:val="22"/>
                  <w:lang w:eastAsia="sv-SE"/>
                </w:rPr>
                <w:delText>for operation with shared spectrum channel access</w:delText>
              </w:r>
              <w:r w:rsidRPr="00D27132" w:rsidDel="009322A6">
                <w:rPr>
                  <w:rFonts w:cs="Arial"/>
                  <w:szCs w:val="22"/>
                </w:rPr>
                <w:delText xml:space="preserve"> </w:delText>
              </w:r>
            </w:del>
            <w:r w:rsidRPr="00D27132">
              <w:rPr>
                <w:rFonts w:cs="Arial"/>
                <w:szCs w:val="22"/>
              </w:rPr>
              <w:t xml:space="preserve">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083051">
        <w:trPr>
          <w:ins w:id="13320" w:author="CR#2887r1" w:date="2022-03-23T18:39:00Z"/>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083051">
            <w:pPr>
              <w:pStyle w:val="TAL"/>
              <w:rPr>
                <w:ins w:id="13321" w:author="CR#2887r1" w:date="2022-03-23T18:39:00Z"/>
                <w:rFonts w:cs="Arial"/>
                <w:b/>
                <w:i/>
                <w:szCs w:val="22"/>
                <w:lang w:eastAsia="sv-SE"/>
              </w:rPr>
            </w:pPr>
            <w:ins w:id="13322" w:author="CR#2887r1" w:date="2022-03-23T18:39:00Z">
              <w:r>
                <w:rPr>
                  <w:rFonts w:cs="Arial"/>
                  <w:b/>
                  <w:i/>
                  <w:szCs w:val="22"/>
                  <w:lang w:eastAsia="sv-SE"/>
                </w:rPr>
                <w:t>cg-</w:t>
              </w:r>
              <w:proofErr w:type="spellStart"/>
              <w:r>
                <w:rPr>
                  <w:rFonts w:cs="Arial"/>
                  <w:b/>
                  <w:i/>
                  <w:szCs w:val="22"/>
                  <w:lang w:eastAsia="sv-SE"/>
                </w:rPr>
                <w:t>StartingOffsets</w:t>
              </w:r>
              <w:proofErr w:type="spellEnd"/>
            </w:ins>
          </w:p>
          <w:p w14:paraId="189CD90E" w14:textId="77777777" w:rsidR="009322A6" w:rsidRPr="009C7017" w:rsidRDefault="009322A6" w:rsidP="00083051">
            <w:pPr>
              <w:pStyle w:val="TAL"/>
              <w:rPr>
                <w:ins w:id="13323" w:author="CR#2887r1" w:date="2022-03-23T18:39:00Z"/>
                <w:rFonts w:cs="Arial"/>
                <w:b/>
                <w:i/>
                <w:szCs w:val="22"/>
                <w:lang w:eastAsia="sv-SE"/>
              </w:rPr>
            </w:pPr>
            <w:ins w:id="13324" w:author="CR#2887r1" w:date="2022-03-23T18:39:00Z">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 xml:space="preserve">for a UE configured with UE FFP parameters (e.g. period, offset) regardless whether the UE would initiate its own COT or would share </w:t>
              </w:r>
              <w:proofErr w:type="spellStart"/>
              <w:r w:rsidRPr="00CE609E">
                <w:rPr>
                  <w:rFonts w:cs="Times"/>
                  <w:lang w:val="en-US"/>
                </w:rPr>
                <w:t>gNB’s</w:t>
              </w:r>
              <w:proofErr w:type="spellEnd"/>
              <w:r w:rsidRPr="00CE609E">
                <w:rPr>
                  <w:rFonts w:cs="Times"/>
                  <w:lang w:val="en-US"/>
                </w:rPr>
                <w:t xml:space="preserve"> COT</w:t>
              </w:r>
              <w:r>
                <w:rPr>
                  <w:rFonts w:cs="Arial"/>
                  <w:bCs/>
                  <w:iCs/>
                  <w:szCs w:val="22"/>
                  <w:lang w:eastAsia="sv-SE"/>
                </w:rPr>
                <w:t>.</w:t>
              </w:r>
            </w:ins>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w:t>
            </w:r>
            <w:ins w:id="13325" w:author="CR#2937r1" w:date="2022-03-30T19:47:00Z">
              <w:r w:rsidR="00870415">
                <w:rPr>
                  <w:szCs w:val="22"/>
                  <w:lang w:eastAsia="sv-SE"/>
                </w:rPr>
                <w:t xml:space="preserve"> or when single DMRS sequence is configured for CG-SDT</w:t>
              </w:r>
            </w:ins>
            <w:r w:rsidRPr="00D27132">
              <w:rPr>
                <w:szCs w:val="22"/>
                <w:lang w:eastAsia="sv-SE"/>
              </w:rPr>
              <w:t>. Otherwise</w:t>
            </w:r>
            <w:ins w:id="13326" w:author="CR#2937r1" w:date="2022-03-30T19:47:00Z">
              <w:r w:rsidR="00870415">
                <w:rPr>
                  <w:szCs w:val="22"/>
                  <w:lang w:eastAsia="sv-SE"/>
                </w:rPr>
                <w:t>,</w:t>
              </w:r>
            </w:ins>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ins w:id="13327" w:author="CR#2887r1" w:date="2022-03-23T18:40:00Z">
              <w:r w:rsidR="00F27D15">
                <w:rPr>
                  <w:lang w:eastAsia="sv-SE"/>
                </w:rPr>
                <w:t xml:space="preserve"> configured with </w:t>
              </w:r>
              <w:r w:rsidR="00F27D15">
                <w:rPr>
                  <w:i/>
                  <w:iCs/>
                  <w:lang w:eastAsia="sv-SE"/>
                </w:rPr>
                <w:t>cg-RetransmissionTimer-r16</w:t>
              </w:r>
            </w:ins>
            <w:r w:rsidRPr="00D27132">
              <w:rPr>
                <w:lang w:eastAsia="sv-SE"/>
              </w:rPr>
              <w:t>,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137BAE4B"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ins w:id="13328" w:author="CR#2887r1" w:date="2022-03-23T18:40:00Z">
              <w:r w:rsidR="00F27D15">
                <w:t xml:space="preserve">together with </w:t>
              </w:r>
              <w:r w:rsidR="00F27D15" w:rsidRPr="00D06B16">
                <w:rPr>
                  <w:i/>
                  <w:iCs/>
                </w:rPr>
                <w:t>cg-RetransmissionTimer-r16</w:t>
              </w:r>
            </w:ins>
            <w:del w:id="13329" w:author="CR#2887r1" w:date="2022-03-23T18:40:00Z">
              <w:r w:rsidRPr="00D27132" w:rsidDel="00F27D15">
                <w:delText>for operation with shared spectrum channel access</w:delText>
              </w:r>
            </w:del>
            <w:r w:rsidRPr="00D27132">
              <w:t>.</w:t>
            </w:r>
          </w:p>
        </w:tc>
      </w:tr>
      <w:tr w:rsidR="00606C47" w:rsidRPr="00D27132" w14:paraId="0DE9D538" w14:textId="77777777" w:rsidTr="00695BE5">
        <w:trPr>
          <w:ins w:id="13330"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695BE5">
            <w:pPr>
              <w:pStyle w:val="TAL"/>
              <w:rPr>
                <w:ins w:id="13331" w:author="CR#2923r1" w:date="2022-03-28T18:56:00Z"/>
                <w:b/>
                <w:bCs/>
                <w:i/>
                <w:iCs/>
                <w:lang w:eastAsia="x-none"/>
              </w:rPr>
            </w:pPr>
            <w:proofErr w:type="spellStart"/>
            <w:ins w:id="13332" w:author="CR#2923r1" w:date="2022-03-28T18:56:00Z">
              <w:r w:rsidRPr="00770A2D">
                <w:rPr>
                  <w:b/>
                  <w:bCs/>
                  <w:i/>
                  <w:iCs/>
                  <w:lang w:eastAsia="x-none"/>
                </w:rPr>
                <w:t>mappingPattern</w:t>
              </w:r>
              <w:proofErr w:type="spellEnd"/>
            </w:ins>
          </w:p>
          <w:p w14:paraId="79BACA25" w14:textId="77777777" w:rsidR="00606C47" w:rsidRPr="00D27132" w:rsidRDefault="00606C47" w:rsidP="00695BE5">
            <w:pPr>
              <w:pStyle w:val="TAL"/>
              <w:rPr>
                <w:ins w:id="13333" w:author="CR#2923r1" w:date="2022-03-28T18:56:00Z"/>
                <w:b/>
                <w:i/>
                <w:szCs w:val="22"/>
                <w:lang w:eastAsia="sv-SE"/>
              </w:rPr>
            </w:pPr>
            <w:ins w:id="13334" w:author="CR#2923r1" w:date="2022-03-28T18:56:00Z">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ins>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proofErr w:type="spellStart"/>
            <w:r w:rsidRPr="00D27132">
              <w:rPr>
                <w:b/>
                <w:i/>
                <w:szCs w:val="22"/>
                <w:lang w:eastAsia="sv-SE"/>
              </w:rPr>
              <w:t>mcsAndTBS</w:t>
            </w:r>
            <w:proofErr w:type="spellEnd"/>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ins w:id="13335" w:author="CR#2930r2" w:date="2022-03-30T17:34:00Z">
              <w:r w:rsidR="005B7637">
                <w:rPr>
                  <w:b/>
                  <w:i/>
                  <w:szCs w:val="22"/>
                  <w:lang w:eastAsia="sv-SE"/>
                </w:rPr>
                <w:t>,</w:t>
              </w:r>
              <w:r w:rsidR="005B7637">
                <w:t xml:space="preserve"> </w:t>
              </w:r>
              <w:proofErr w:type="spellStart"/>
              <w:r w:rsidR="005B7637">
                <w:rPr>
                  <w:b/>
                  <w:bCs/>
                  <w:i/>
                  <w:iCs/>
                  <w:rPrChange w:id="13336" w:author="RAN2_116" w:date="2021-11-12T11:32:00Z">
                    <w:rPr/>
                  </w:rPrChange>
                </w:rPr>
                <w:t>nrofHARQ-ProcessesExt</w:t>
              </w:r>
            </w:ins>
            <w:proofErr w:type="spellEnd"/>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ins w:id="13337" w:author="CR#2930r2" w:date="2022-03-30T17:34:00Z">
              <w:r w:rsidR="005B7637">
                <w:rPr>
                  <w:szCs w:val="22"/>
                  <w:lang w:eastAsia="sv-SE"/>
                </w:rPr>
                <w:t xml:space="preserve"> If the UE is configured with </w:t>
              </w:r>
              <w:proofErr w:type="spellStart"/>
              <w:r w:rsidR="005B7637">
                <w:rPr>
                  <w:i/>
                  <w:iCs/>
                  <w:rPrChange w:id="13338" w:author="RAN2_116" w:date="2021-11-12T11:32:00Z">
                    <w:rPr/>
                  </w:rPrChange>
                </w:rPr>
                <w:t>nrofHARQ-ProcessesExt</w:t>
              </w:r>
              <w:proofErr w:type="spellEnd"/>
              <w:r w:rsidR="005B7637">
                <w:rPr>
                  <w:i/>
                  <w:iCs/>
                </w:rPr>
                <w:t>, the</w:t>
              </w:r>
              <w:r w:rsidR="005B7637">
                <w:t xml:space="preserve"> UE shall ignore </w:t>
              </w:r>
              <w:proofErr w:type="spellStart"/>
              <w:r w:rsidR="005B7637">
                <w:rPr>
                  <w:i/>
                  <w:iCs/>
                  <w:rPrChange w:id="13339" w:author="RAN2_116" w:date="2021-11-12T11:32:00Z">
                    <w:rPr/>
                  </w:rPrChange>
                </w:rPr>
                <w:t>nrofHARQ</w:t>
              </w:r>
              <w:proofErr w:type="spellEnd"/>
              <w:r w:rsidR="005B7637">
                <w:rPr>
                  <w:i/>
                  <w:iCs/>
                  <w:rPrChange w:id="13340" w:author="RAN2_116" w:date="2021-11-12T11:32:00Z">
                    <w:rPr/>
                  </w:rPrChange>
                </w:rPr>
                <w:t>-Processes</w:t>
              </w:r>
              <w:r w:rsidR="005B7637">
                <w:t>.</w:t>
              </w:r>
            </w:ins>
          </w:p>
        </w:tc>
      </w:tr>
      <w:tr w:rsidR="00606C47" w:rsidRPr="00D27132" w14:paraId="4D5C4E40" w14:textId="77777777" w:rsidTr="00695BE5">
        <w:trPr>
          <w:ins w:id="13341"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695BE5">
            <w:pPr>
              <w:pStyle w:val="TAL"/>
              <w:rPr>
                <w:ins w:id="13342" w:author="CR#2923r1" w:date="2022-03-28T18:56:00Z"/>
                <w:b/>
                <w:bCs/>
                <w:i/>
                <w:iCs/>
              </w:rPr>
            </w:pPr>
            <w:ins w:id="13343" w:author="CR#2923r1" w:date="2022-03-28T18:56:00Z">
              <w:r w:rsidRPr="00075708">
                <w:rPr>
                  <w:b/>
                  <w:bCs/>
                  <w:i/>
                  <w:iCs/>
                </w:rPr>
                <w:t>pathlossReferenceIndex2</w:t>
              </w:r>
            </w:ins>
          </w:p>
          <w:p w14:paraId="034D73B3" w14:textId="77777777" w:rsidR="00606C47" w:rsidRPr="00D27132" w:rsidRDefault="00606C47" w:rsidP="00695BE5">
            <w:pPr>
              <w:pStyle w:val="TAL"/>
              <w:rPr>
                <w:ins w:id="13344" w:author="CR#2923r1" w:date="2022-03-28T18:56:00Z"/>
                <w:b/>
                <w:i/>
                <w:szCs w:val="22"/>
                <w:lang w:eastAsia="sv-SE"/>
              </w:rPr>
            </w:pPr>
            <w:ins w:id="13345" w:author="CR#2923r1" w:date="2022-03-28T18:56:00Z">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w:t>
              </w:r>
              <w:proofErr w:type="spellStart"/>
              <w:r>
                <w:t>pathlossReferenceIndex</w:t>
              </w:r>
              <w:proofErr w:type="spellEnd"/>
              <w:r>
                <w:t xml:space="preserve"> indicates the</w:t>
              </w:r>
              <w:r w:rsidRPr="00D27132">
                <w:t xml:space="preserve"> reference signal </w:t>
              </w:r>
              <w:r>
                <w:t>used</w:t>
              </w:r>
              <w:r w:rsidRPr="00D27132">
                <w:t xml:space="preserve"> as PU</w:t>
              </w:r>
              <w:r>
                <w:t>S</w:t>
              </w:r>
              <w:r w:rsidRPr="00D27132">
                <w:t>CH pathloss reference</w:t>
              </w:r>
              <w:r>
                <w:t xml:space="preserve"> for the first SRS resource set </w:t>
              </w:r>
            </w:ins>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695BE5">
        <w:trPr>
          <w:ins w:id="13346"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695BE5">
            <w:pPr>
              <w:pStyle w:val="TAL"/>
              <w:rPr>
                <w:ins w:id="13347" w:author="CR#2923r1" w:date="2022-03-28T18:57:00Z"/>
                <w:szCs w:val="22"/>
                <w:lang w:eastAsia="sv-SE"/>
              </w:rPr>
            </w:pPr>
            <w:ins w:id="13348" w:author="CR#2923r1" w:date="2022-03-28T18:57:00Z">
              <w:r w:rsidRPr="00D27132">
                <w:rPr>
                  <w:b/>
                  <w:i/>
                  <w:szCs w:val="22"/>
                  <w:lang w:eastAsia="sv-SE"/>
                </w:rPr>
                <w:lastRenderedPageBreak/>
                <w:t>p0-PUSCH-Alpha</w:t>
              </w:r>
              <w:r>
                <w:rPr>
                  <w:b/>
                  <w:i/>
                  <w:szCs w:val="22"/>
                  <w:lang w:eastAsia="sv-SE"/>
                </w:rPr>
                <w:t>2</w:t>
              </w:r>
            </w:ins>
          </w:p>
          <w:p w14:paraId="034724D6" w14:textId="77777777" w:rsidR="00606C47" w:rsidRPr="00075708" w:rsidRDefault="00606C47" w:rsidP="00695BE5">
            <w:pPr>
              <w:pStyle w:val="TAL"/>
              <w:rPr>
                <w:ins w:id="13349" w:author="CR#2923r1" w:date="2022-03-28T18:57:00Z"/>
                <w:szCs w:val="22"/>
                <w:lang w:eastAsia="sv-SE"/>
              </w:rPr>
            </w:pPr>
            <w:ins w:id="13350" w:author="CR#2923r1" w:date="2022-03-28T18:57: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ins>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ins w:id="13351" w:author="CR#2891r2" w:date="2022-03-29T12:06:00Z"/>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ins w:id="13352" w:author="CR#2891r2" w:date="2022-03-29T12:06:00Z">
              <w:r w:rsidRPr="006C501F">
                <w:rPr>
                  <w:szCs w:val="22"/>
                  <w:lang w:eastAsia="sv-SE"/>
                </w:rPr>
                <w:t>480 and 960 kHz:</w:t>
              </w:r>
              <w:r w:rsidRPr="006C501F">
                <w:rPr>
                  <w:szCs w:val="22"/>
                  <w:lang w:eastAsia="sv-SE"/>
                </w:rPr>
                <w:tab/>
                <w:t>n*14, where n={1, 2, 4, 5, 8, 10, 16, 20, 32, 40, 64, 80, 128, 160, 256, 320, 512, 640, 1024, 1280, 2560, 5120}</w:t>
              </w:r>
            </w:ins>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ins w:id="13353" w:author="CR#2891r2" w:date="2022-03-29T12:06:00Z"/>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ins w:id="13354" w:author="CR#2891r2" w:date="2022-03-29T12:06:00Z"/>
                <w:szCs w:val="22"/>
                <w:lang w:eastAsia="sv-SE"/>
              </w:rPr>
            </w:pPr>
            <w:ins w:id="13355" w:author="CR#2891r2" w:date="2022-03-29T12:06:00Z">
              <w:r w:rsidRPr="006C501F">
                <w:rPr>
                  <w:szCs w:val="22"/>
                  <w:lang w:eastAsia="sv-SE"/>
                </w:rPr>
                <w:t>480 kHz:</w:t>
              </w:r>
              <w:r w:rsidRPr="006C501F">
                <w:rPr>
                  <w:szCs w:val="22"/>
                  <w:lang w:eastAsia="sv-SE"/>
                </w:rPr>
                <w:tab/>
              </w:r>
              <w:proofErr w:type="spellStart"/>
              <w:r w:rsidRPr="006C501F">
                <w:rPr>
                  <w:szCs w:val="22"/>
                  <w:lang w:eastAsia="sv-SE"/>
                </w:rPr>
                <w:t>periodicityExt</w:t>
              </w:r>
              <w:proofErr w:type="spellEnd"/>
              <w:r w:rsidRPr="006C501F">
                <w:rPr>
                  <w:szCs w:val="22"/>
                  <w:lang w:eastAsia="sv-SE"/>
                </w:rPr>
                <w:t xml:space="preserve">*14, where </w:t>
              </w:r>
              <w:proofErr w:type="spellStart"/>
              <w:r w:rsidRPr="006C501F">
                <w:rPr>
                  <w:szCs w:val="22"/>
                  <w:lang w:eastAsia="sv-SE"/>
                </w:rPr>
                <w:t>periodicityExt</w:t>
              </w:r>
              <w:proofErr w:type="spellEnd"/>
              <w:r w:rsidRPr="006C501F">
                <w:rPr>
                  <w:szCs w:val="22"/>
                  <w:lang w:eastAsia="sv-SE"/>
                </w:rPr>
                <w:t xml:space="preserve"> has a value between 1 and 20480.</w:t>
              </w:r>
            </w:ins>
          </w:p>
          <w:p w14:paraId="3FFFCABA" w14:textId="525A2406" w:rsidR="00394471" w:rsidRPr="00D27132" w:rsidRDefault="006C501F" w:rsidP="006C501F">
            <w:pPr>
              <w:pStyle w:val="TAL"/>
              <w:tabs>
                <w:tab w:val="left" w:pos="2014"/>
              </w:tabs>
              <w:rPr>
                <w:b/>
                <w:i/>
                <w:szCs w:val="22"/>
                <w:lang w:eastAsia="sv-SE"/>
              </w:rPr>
            </w:pPr>
            <w:ins w:id="13356" w:author="CR#2891r2" w:date="2022-03-29T12:06:00Z">
              <w:r w:rsidRPr="006C501F">
                <w:rPr>
                  <w:szCs w:val="22"/>
                  <w:lang w:eastAsia="sv-SE"/>
                </w:rPr>
                <w:t>960 kHz:</w:t>
              </w:r>
              <w:r w:rsidRPr="006C501F">
                <w:rPr>
                  <w:szCs w:val="22"/>
                  <w:lang w:eastAsia="sv-SE"/>
                </w:rPr>
                <w:tab/>
              </w:r>
              <w:proofErr w:type="spellStart"/>
              <w:r w:rsidRPr="006C501F">
                <w:rPr>
                  <w:szCs w:val="22"/>
                  <w:lang w:eastAsia="sv-SE"/>
                </w:rPr>
                <w:t>periodicityExt</w:t>
              </w:r>
              <w:proofErr w:type="spellEnd"/>
              <w:r w:rsidRPr="006C501F">
                <w:rPr>
                  <w:szCs w:val="22"/>
                  <w:lang w:eastAsia="sv-SE"/>
                </w:rPr>
                <w:t xml:space="preserve">*14, where </w:t>
              </w:r>
              <w:proofErr w:type="spellStart"/>
              <w:r w:rsidRPr="006C501F">
                <w:rPr>
                  <w:szCs w:val="22"/>
                  <w:lang w:eastAsia="sv-SE"/>
                </w:rPr>
                <w:t>periodicityExt</w:t>
              </w:r>
              <w:proofErr w:type="spellEnd"/>
              <w:r w:rsidRPr="006C501F">
                <w:rPr>
                  <w:szCs w:val="22"/>
                  <w:lang w:eastAsia="sv-SE"/>
                </w:rPr>
                <w:t xml:space="preserve"> has a value between 1 and 40960.</w:t>
              </w:r>
            </w:ins>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ins w:id="13357" w:author="CR#2937r1" w:date="2022-03-30T19:48:00Z">
              <w:r w:rsidR="00870415">
                <w:rPr>
                  <w:lang w:eastAsia="sv-SE"/>
                </w:rPr>
                <w:t xml:space="preserve"> The network does not configure this for CG-SDT.</w:t>
              </w:r>
            </w:ins>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proofErr w:type="spellStart"/>
            <w:r w:rsidRPr="00D27132">
              <w:rPr>
                <w:b/>
                <w:i/>
                <w:szCs w:val="22"/>
                <w:lang w:eastAsia="sv-SE"/>
              </w:rPr>
              <w:t>powerControlLoopToUse</w:t>
            </w:r>
            <w:proofErr w:type="spellEnd"/>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695BE5">
        <w:trPr>
          <w:ins w:id="13358"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695BE5">
            <w:pPr>
              <w:pStyle w:val="TAL"/>
              <w:rPr>
                <w:ins w:id="13359" w:author="CR#2923r1" w:date="2022-03-28T18:57:00Z"/>
                <w:szCs w:val="22"/>
                <w:lang w:eastAsia="sv-SE"/>
              </w:rPr>
            </w:pPr>
            <w:ins w:id="13360" w:author="CR#2923r1" w:date="2022-03-28T18:57:00Z">
              <w:r w:rsidRPr="00D27132">
                <w:rPr>
                  <w:b/>
                  <w:i/>
                  <w:szCs w:val="22"/>
                  <w:lang w:eastAsia="sv-SE"/>
                </w:rPr>
                <w:t>powerControlLoopToUse</w:t>
              </w:r>
              <w:r>
                <w:rPr>
                  <w:b/>
                  <w:i/>
                  <w:szCs w:val="22"/>
                  <w:lang w:eastAsia="sv-SE"/>
                </w:rPr>
                <w:t>2</w:t>
              </w:r>
            </w:ins>
          </w:p>
          <w:p w14:paraId="3538EE85" w14:textId="77777777" w:rsidR="00606C47" w:rsidRPr="00075708" w:rsidRDefault="00606C47" w:rsidP="00695BE5">
            <w:pPr>
              <w:pStyle w:val="TAL"/>
              <w:rPr>
                <w:ins w:id="13361" w:author="CR#2923r1" w:date="2022-03-28T18:57:00Z"/>
                <w:iCs/>
                <w:szCs w:val="22"/>
                <w:lang w:eastAsia="sv-SE"/>
              </w:rPr>
            </w:pPr>
            <w:ins w:id="13362" w:author="CR#2923r1" w:date="2022-03-28T18:5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proofErr w:type="spellStart"/>
              <w:r w:rsidRPr="00075708">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ins>
          </w:p>
        </w:tc>
      </w:tr>
      <w:tr w:rsidR="00870415" w:rsidRPr="00075708" w14:paraId="43DA5BBE" w14:textId="77777777" w:rsidTr="00695BE5">
        <w:trPr>
          <w:ins w:id="13363" w:author="CR#2937r1" w:date="2022-03-30T19:48:00Z"/>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ins w:id="13364" w:author="CR#2937r1" w:date="2022-03-30T19:48:00Z"/>
                <w:szCs w:val="22"/>
                <w:lang w:eastAsia="sv-SE"/>
              </w:rPr>
            </w:pPr>
            <w:proofErr w:type="spellStart"/>
            <w:ins w:id="13365" w:author="CR#2937r1" w:date="2022-03-30T19:48:00Z">
              <w:r>
                <w:rPr>
                  <w:b/>
                  <w:i/>
                  <w:szCs w:val="22"/>
                  <w:lang w:eastAsia="sv-SE"/>
                </w:rPr>
                <w:t>precodingAndNumberOfLayers</w:t>
              </w:r>
              <w:proofErr w:type="spellEnd"/>
            </w:ins>
          </w:p>
          <w:p w14:paraId="323C06B7" w14:textId="2D8A5A5A" w:rsidR="00870415" w:rsidRPr="00D27132" w:rsidRDefault="00870415" w:rsidP="00870415">
            <w:pPr>
              <w:pStyle w:val="TAL"/>
              <w:rPr>
                <w:ins w:id="13366" w:author="CR#2937r1" w:date="2022-03-30T19:48:00Z"/>
                <w:b/>
                <w:i/>
                <w:szCs w:val="22"/>
                <w:lang w:eastAsia="sv-SE"/>
              </w:rPr>
            </w:pPr>
            <w:ins w:id="13367" w:author="CR#2937r1" w:date="2022-03-30T19:48:00Z">
              <w:r>
                <w:rPr>
                  <w:szCs w:val="22"/>
                  <w:lang w:eastAsia="sv-SE"/>
                </w:rPr>
                <w:t>Precoding and number of MIMO layers applicable (see TS 38.213 [13], clause 7.1.1). In case of CG-SDT network configures single antenna port for single layer transmission.</w:t>
              </w:r>
            </w:ins>
          </w:p>
        </w:tc>
      </w:tr>
      <w:tr w:rsidR="00606C47" w:rsidRPr="00D27132" w14:paraId="5A7BAF56" w14:textId="77777777" w:rsidTr="00695BE5">
        <w:trPr>
          <w:ins w:id="13368"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695BE5">
            <w:pPr>
              <w:pStyle w:val="TAL"/>
              <w:rPr>
                <w:ins w:id="13369" w:author="CR#2923r1" w:date="2022-03-28T18:57:00Z"/>
                <w:b/>
                <w:bCs/>
                <w:i/>
                <w:iCs/>
              </w:rPr>
            </w:pPr>
            <w:ins w:id="13370" w:author="CR#2923r1" w:date="2022-03-28T18:57:00Z">
              <w:r w:rsidRPr="00075708">
                <w:rPr>
                  <w:b/>
                  <w:bCs/>
                  <w:i/>
                  <w:iCs/>
                </w:rPr>
                <w:t>precodingAndNumberOfLayers2</w:t>
              </w:r>
            </w:ins>
          </w:p>
          <w:p w14:paraId="52030FA3" w14:textId="6979F3AB" w:rsidR="00606C47" w:rsidRPr="00D27132" w:rsidRDefault="00606C47" w:rsidP="00695BE5">
            <w:pPr>
              <w:pStyle w:val="TAL"/>
              <w:rPr>
                <w:ins w:id="13371" w:author="CR#2923r1" w:date="2022-03-28T18:57:00Z"/>
                <w:b/>
                <w:bCs/>
                <w:i/>
                <w:iCs/>
                <w:lang w:eastAsia="x-none"/>
              </w:rPr>
            </w:pPr>
            <w:ins w:id="13372" w:author="CR#2923r1" w:date="2022-03-28T18:57:00Z">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proofErr w:type="spellStart"/>
              <w:r w:rsidRPr="00075708">
                <w:rPr>
                  <w:i/>
                  <w:iCs/>
                </w:rPr>
                <w:t>precodingAndNumberOfLayers</w:t>
              </w:r>
              <w:proofErr w:type="spellEnd"/>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ins>
            <w:ins w:id="13373" w:author="CR#2937r1" w:date="2022-03-30T19:48:00Z">
              <w:r w:rsidR="00870415">
                <w:t>.</w:t>
              </w:r>
            </w:ins>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proofErr w:type="spellStart"/>
            <w:r w:rsidRPr="00D27132">
              <w:rPr>
                <w:b/>
                <w:bCs/>
                <w:i/>
                <w:iCs/>
                <w:lang w:eastAsia="x-none"/>
              </w:rPr>
              <w:t>pusch-RepTypeIndicator</w:t>
            </w:r>
            <w:proofErr w:type="spellEnd"/>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w:t>
            </w:r>
            <w:r w:rsidR="00110757" w:rsidRPr="00D27132">
              <w:rPr>
                <w:szCs w:val="22"/>
                <w:lang w:eastAsia="sv-SE"/>
              </w:rPr>
              <w:t xml:space="preserve"> The value </w:t>
            </w:r>
            <w:proofErr w:type="spellStart"/>
            <w:r w:rsidR="00110757" w:rsidRPr="00D27132">
              <w:rPr>
                <w:i/>
                <w:szCs w:val="22"/>
                <w:lang w:eastAsia="sv-SE"/>
              </w:rPr>
              <w:t>pusch-RepTypeB</w:t>
            </w:r>
            <w:proofErr w:type="spellEnd"/>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ins w:id="13374" w:author="CR#2887r1" w:date="2022-03-23T18:40:00Z">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ins>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proofErr w:type="spellStart"/>
            <w:r w:rsidRPr="00D27132">
              <w:rPr>
                <w:b/>
                <w:i/>
                <w:szCs w:val="22"/>
                <w:lang w:eastAsia="sv-SE"/>
              </w:rPr>
              <w:lastRenderedPageBreak/>
              <w:t>repK</w:t>
            </w:r>
            <w:proofErr w:type="spellEnd"/>
            <w:r w:rsidRPr="00D27132">
              <w:rPr>
                <w:b/>
                <w:i/>
                <w:szCs w:val="22"/>
                <w:lang w:eastAsia="sv-SE"/>
              </w:rPr>
              <w:t>-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ins w:id="13375" w:author="CR#2928r2" w:date="2022-03-30T15:20:00Z">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proofErr w:type="spellStart"/>
              <w:r w:rsidR="00876032" w:rsidRPr="008A476A">
                <w:rPr>
                  <w:i/>
                  <w:szCs w:val="22"/>
                  <w:lang w:eastAsia="sv-SE"/>
                </w:rPr>
                <w:t>repK</w:t>
              </w:r>
              <w:proofErr w:type="spellEnd"/>
              <w:r w:rsidR="00876032">
                <w:rPr>
                  <w:i/>
                  <w:szCs w:val="22"/>
                  <w:lang w:eastAsia="sv-SE"/>
                </w:rPr>
                <w:t xml:space="preserve"> </w:t>
              </w:r>
              <w:r w:rsidR="00876032">
                <w:rPr>
                  <w:szCs w:val="22"/>
                  <w:lang w:eastAsia="sv-SE"/>
                </w:rPr>
                <w:t>(without suffix).</w:t>
              </w:r>
            </w:ins>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proofErr w:type="spellStart"/>
            <w:r w:rsidRPr="00D27132">
              <w:rPr>
                <w:b/>
                <w:i/>
                <w:szCs w:val="22"/>
                <w:lang w:eastAsia="sv-SE"/>
              </w:rPr>
              <w:t>rrc-ConfiguredUplinkGrant</w:t>
            </w:r>
            <w:proofErr w:type="spellEnd"/>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695BE5">
        <w:trPr>
          <w:ins w:id="13376"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695BE5">
            <w:pPr>
              <w:pStyle w:val="TAL"/>
              <w:rPr>
                <w:ins w:id="13377" w:author="CR#2923r1" w:date="2022-03-28T18:57:00Z"/>
                <w:b/>
                <w:i/>
                <w:szCs w:val="22"/>
                <w:lang w:eastAsia="sv-SE"/>
              </w:rPr>
            </w:pPr>
            <w:proofErr w:type="spellStart"/>
            <w:ins w:id="13378" w:author="CR#2923r1" w:date="2022-03-28T18:57:00Z">
              <w:r w:rsidRPr="00120E15">
                <w:rPr>
                  <w:b/>
                  <w:i/>
                  <w:szCs w:val="22"/>
                  <w:lang w:eastAsia="sv-SE"/>
                </w:rPr>
                <w:t>sequenceOffsetForRV</w:t>
              </w:r>
              <w:proofErr w:type="spellEnd"/>
            </w:ins>
          </w:p>
          <w:p w14:paraId="2340DE48" w14:textId="77777777" w:rsidR="00606C47" w:rsidRPr="00075708" w:rsidRDefault="00606C47" w:rsidP="00695BE5">
            <w:pPr>
              <w:pStyle w:val="TAL"/>
              <w:rPr>
                <w:ins w:id="13379" w:author="CR#2923r1" w:date="2022-03-28T18:57:00Z"/>
                <w:bCs/>
                <w:iCs/>
                <w:szCs w:val="22"/>
                <w:lang w:eastAsia="sv-SE"/>
              </w:rPr>
            </w:pPr>
            <w:ins w:id="13380" w:author="CR#2923r1" w:date="2022-03-28T18:57:00Z">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ins>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proofErr w:type="spellStart"/>
            <w:r w:rsidRPr="00D27132">
              <w:rPr>
                <w:b/>
                <w:i/>
                <w:szCs w:val="22"/>
                <w:lang w:eastAsia="sv-SE"/>
              </w:rPr>
              <w:t>srs-ResourceIndicator</w:t>
            </w:r>
            <w:proofErr w:type="spellEnd"/>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ins w:id="13381" w:author="CR#2937r1" w:date="2022-03-30T19:49:00Z">
              <w:r w:rsidR="00870415">
                <w:rPr>
                  <w:szCs w:val="22"/>
                  <w:lang w:eastAsia="sv-SE"/>
                </w:rPr>
                <w:t>The network does not configure this for CG-SDT.</w:t>
              </w:r>
            </w:ins>
          </w:p>
        </w:tc>
      </w:tr>
      <w:tr w:rsidR="00606C47" w:rsidRPr="00D27132" w14:paraId="089814FF" w14:textId="77777777" w:rsidTr="00695BE5">
        <w:trPr>
          <w:ins w:id="13382"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695BE5">
            <w:pPr>
              <w:pStyle w:val="TAL"/>
              <w:rPr>
                <w:ins w:id="13383" w:author="CR#2923r1" w:date="2022-03-28T18:57:00Z"/>
                <w:szCs w:val="22"/>
                <w:lang w:eastAsia="sv-SE"/>
              </w:rPr>
            </w:pPr>
            <w:ins w:id="13384" w:author="CR#2923r1" w:date="2022-03-28T18:57:00Z">
              <w:r w:rsidRPr="00D27132">
                <w:rPr>
                  <w:b/>
                  <w:i/>
                  <w:szCs w:val="22"/>
                  <w:lang w:eastAsia="sv-SE"/>
                </w:rPr>
                <w:t>srs-ResourceIndicator</w:t>
              </w:r>
              <w:r>
                <w:rPr>
                  <w:b/>
                  <w:i/>
                  <w:szCs w:val="22"/>
                  <w:lang w:eastAsia="sv-SE"/>
                </w:rPr>
                <w:t>2</w:t>
              </w:r>
            </w:ins>
          </w:p>
          <w:p w14:paraId="39DDAF3A" w14:textId="77777777" w:rsidR="00606C47" w:rsidRPr="00D27132" w:rsidRDefault="00606C47" w:rsidP="00695BE5">
            <w:pPr>
              <w:pStyle w:val="TAL"/>
              <w:rPr>
                <w:ins w:id="13385" w:author="CR#2923r1" w:date="2022-03-28T18:57:00Z"/>
                <w:b/>
                <w:i/>
                <w:szCs w:val="22"/>
                <w:lang w:eastAsia="sv-SE"/>
              </w:rPr>
            </w:pPr>
            <w:ins w:id="13386" w:author="CR#2923r1" w:date="2022-03-28T18:57: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ins>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ins w:id="13387" w:author="CR#2887r1" w:date="2022-03-23T18:41:00Z">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ins>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proofErr w:type="spellStart"/>
            <w:r w:rsidRPr="00D27132">
              <w:rPr>
                <w:b/>
                <w:i/>
                <w:szCs w:val="22"/>
                <w:lang w:eastAsia="sv-SE"/>
              </w:rPr>
              <w:t>timeDomainAllocation</w:t>
            </w:r>
            <w:proofErr w:type="spellEnd"/>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proofErr w:type="spellStart"/>
            <w:r w:rsidRPr="00D27132">
              <w:rPr>
                <w:b/>
                <w:i/>
                <w:szCs w:val="22"/>
                <w:lang w:eastAsia="sv-SE"/>
              </w:rPr>
              <w:t>timeDomainOffset</w:t>
            </w:r>
            <w:proofErr w:type="spellEnd"/>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ins w:id="13388" w:author="CR#2891r2" w:date="2022-03-29T12:07:00Z">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proofErr w:type="spellStart"/>
              <w:r w:rsidR="006C501F" w:rsidRPr="006F772F">
                <w:rPr>
                  <w:bCs/>
                  <w:i/>
                  <w:szCs w:val="22"/>
                  <w:lang w:eastAsia="sv-SE"/>
                </w:rPr>
                <w:t>timeDomainOffset</w:t>
              </w:r>
              <w:proofErr w:type="spellEnd"/>
              <w:r w:rsidR="006C501F" w:rsidRPr="006F772F">
                <w:rPr>
                  <w:bCs/>
                  <w:i/>
                  <w:szCs w:val="22"/>
                  <w:lang w:eastAsia="sv-SE"/>
                </w:rPr>
                <w:t xml:space="preserve"> </w:t>
              </w:r>
              <w:r w:rsidR="006C501F" w:rsidRPr="006F772F">
                <w:rPr>
                  <w:szCs w:val="22"/>
                  <w:lang w:eastAsia="sv-SE"/>
                </w:rPr>
                <w:t>(without suffix).</w:t>
              </w:r>
            </w:ins>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proofErr w:type="spellStart"/>
            <w:r w:rsidRPr="00D27132">
              <w:rPr>
                <w:b/>
                <w:i/>
                <w:szCs w:val="22"/>
                <w:lang w:eastAsia="sv-SE"/>
              </w:rPr>
              <w:t>uci-OnPUSCH</w:t>
            </w:r>
            <w:proofErr w:type="spellEnd"/>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2246AAE3" w14:textId="77777777" w:rsidR="00870415" w:rsidRDefault="00870415" w:rsidP="00870415">
      <w:pPr>
        <w:rPr>
          <w:ins w:id="13389" w:author="CR#2937r1" w:date="2022-03-30T19:49: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695BE5">
        <w:trPr>
          <w:ins w:id="13390"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695BE5">
            <w:pPr>
              <w:pStyle w:val="TAH"/>
              <w:rPr>
                <w:ins w:id="13391" w:author="CR#2937r1" w:date="2022-03-30T19:49:00Z"/>
                <w:szCs w:val="22"/>
                <w:lang w:eastAsia="sv-SE"/>
              </w:rPr>
            </w:pPr>
            <w:ins w:id="13392" w:author="CR#2937r1" w:date="2022-03-30T19:49:00Z">
              <w:r>
                <w:rPr>
                  <w:i/>
                  <w:szCs w:val="22"/>
                  <w:lang w:eastAsia="sv-SE"/>
                </w:rPr>
                <w:t xml:space="preserve">CG-SDT-Configuration </w:t>
              </w:r>
              <w:r>
                <w:rPr>
                  <w:szCs w:val="22"/>
                  <w:lang w:eastAsia="sv-SE"/>
                </w:rPr>
                <w:t>field descriptions</w:t>
              </w:r>
            </w:ins>
          </w:p>
        </w:tc>
      </w:tr>
      <w:tr w:rsidR="00870415" w14:paraId="203C9C59" w14:textId="77777777" w:rsidTr="00695BE5">
        <w:trPr>
          <w:ins w:id="13393"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695BE5">
            <w:pPr>
              <w:pStyle w:val="TAL"/>
              <w:rPr>
                <w:ins w:id="13394" w:author="CR#2937r1" w:date="2022-03-30T19:49:00Z"/>
                <w:szCs w:val="22"/>
                <w:lang w:eastAsia="sv-SE"/>
              </w:rPr>
            </w:pPr>
            <w:proofErr w:type="spellStart"/>
            <w:ins w:id="13395" w:author="CR#2937r1" w:date="2022-03-30T19:49:00Z">
              <w:r>
                <w:rPr>
                  <w:b/>
                  <w:i/>
                  <w:szCs w:val="22"/>
                  <w:lang w:eastAsia="sv-SE"/>
                </w:rPr>
                <w:t>sdt</w:t>
              </w:r>
              <w:proofErr w:type="spellEnd"/>
              <w:r>
                <w:rPr>
                  <w:b/>
                  <w:i/>
                  <w:szCs w:val="22"/>
                  <w:lang w:eastAsia="sv-SE"/>
                </w:rPr>
                <w:t>-DMRS-Ports</w:t>
              </w:r>
            </w:ins>
          </w:p>
          <w:p w14:paraId="4C277191" w14:textId="77777777" w:rsidR="00870415" w:rsidRDefault="00870415" w:rsidP="00695BE5">
            <w:pPr>
              <w:pStyle w:val="TAL"/>
              <w:rPr>
                <w:ins w:id="13396" w:author="CR#2937r1" w:date="2022-03-30T19:49:00Z"/>
                <w:b/>
                <w:i/>
              </w:rPr>
            </w:pPr>
            <w:ins w:id="13397" w:author="CR#2937r1" w:date="2022-03-30T19:49:00Z">
              <w:r>
                <w:rPr>
                  <w:szCs w:val="22"/>
                  <w:lang w:eastAsia="sv-SE"/>
                </w:rPr>
                <w:t>Indicates the set of DMRS ports for SSB to PUSCH mapping (see TS 38.213 [13]).</w:t>
              </w:r>
            </w:ins>
          </w:p>
        </w:tc>
      </w:tr>
      <w:tr w:rsidR="00870415" w14:paraId="41C5E530" w14:textId="77777777" w:rsidTr="00695BE5">
        <w:trPr>
          <w:ins w:id="13398"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695BE5">
            <w:pPr>
              <w:pStyle w:val="TAL"/>
              <w:rPr>
                <w:ins w:id="13399" w:author="CR#2937r1" w:date="2022-03-30T19:49:00Z"/>
                <w:b/>
                <w:i/>
                <w:szCs w:val="22"/>
                <w:lang w:eastAsia="sv-SE"/>
              </w:rPr>
            </w:pPr>
            <w:proofErr w:type="spellStart"/>
            <w:ins w:id="13400" w:author="CR#2937r1" w:date="2022-03-30T19:49:00Z">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ins>
          </w:p>
          <w:p w14:paraId="452F470F" w14:textId="77777777" w:rsidR="00870415" w:rsidRDefault="00870415" w:rsidP="00695BE5">
            <w:pPr>
              <w:pStyle w:val="TAL"/>
              <w:rPr>
                <w:ins w:id="13401" w:author="CR#2937r1" w:date="2022-03-30T19:49:00Z"/>
                <w:b/>
                <w:i/>
              </w:rPr>
            </w:pPr>
            <w:ins w:id="13402" w:author="CR#2937r1" w:date="2022-03-30T19:49:00Z">
              <w:r>
                <w:rPr>
                  <w:szCs w:val="22"/>
                  <w:lang w:eastAsia="sv-SE"/>
                </w:rPr>
                <w:t>Indicates the number of DMRS ports for SSB to PUSCH mapping (see TS 38.213 [13]).</w:t>
              </w:r>
            </w:ins>
          </w:p>
        </w:tc>
      </w:tr>
      <w:tr w:rsidR="00870415" w14:paraId="01F6437C" w14:textId="77777777" w:rsidTr="00695BE5">
        <w:trPr>
          <w:ins w:id="13403"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695BE5">
            <w:pPr>
              <w:pStyle w:val="TAL"/>
              <w:rPr>
                <w:ins w:id="13404" w:author="CR#2937r1" w:date="2022-03-30T19:49:00Z"/>
                <w:b/>
                <w:i/>
              </w:rPr>
            </w:pPr>
            <w:proofErr w:type="spellStart"/>
            <w:ins w:id="13405" w:author="CR#2937r1" w:date="2022-03-30T19:49:00Z">
              <w:r>
                <w:rPr>
                  <w:b/>
                  <w:i/>
                </w:rPr>
                <w:t>sdt</w:t>
              </w:r>
              <w:proofErr w:type="spellEnd"/>
              <w:r>
                <w:rPr>
                  <w:b/>
                  <w:i/>
                </w:rPr>
                <w:t xml:space="preserve">-SSB-Subset </w:t>
              </w:r>
            </w:ins>
          </w:p>
          <w:p w14:paraId="044263AB" w14:textId="77777777" w:rsidR="00870415" w:rsidRDefault="00870415" w:rsidP="00695BE5">
            <w:pPr>
              <w:pStyle w:val="TAL"/>
              <w:rPr>
                <w:ins w:id="13406" w:author="CR#2937r1" w:date="2022-03-30T19:49:00Z"/>
                <w:lang w:eastAsia="sv-SE"/>
              </w:rPr>
            </w:pPr>
            <w:ins w:id="13407" w:author="CR#2937r1" w:date="2022-03-30T19:49:00Z">
              <w:r>
                <w:t>Indicates SSB subset for SSB to CG PUSCH mapping within one CG configuration. If this field is absent, UE assumes the SSB set includes all actually transmitted SSBs configured by SIB1.</w:t>
              </w:r>
            </w:ins>
          </w:p>
        </w:tc>
      </w:tr>
      <w:tr w:rsidR="00870415" w14:paraId="390D8C54" w14:textId="77777777" w:rsidTr="00695BE5">
        <w:trPr>
          <w:ins w:id="13408"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695BE5">
            <w:pPr>
              <w:pStyle w:val="TAL"/>
              <w:rPr>
                <w:ins w:id="13409" w:author="CR#2937r1" w:date="2022-03-30T19:49:00Z"/>
                <w:szCs w:val="22"/>
                <w:lang w:eastAsia="sv-SE"/>
              </w:rPr>
            </w:pPr>
            <w:proofErr w:type="spellStart"/>
            <w:ins w:id="13410" w:author="CR#2937r1" w:date="2022-03-30T19:49:00Z">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ins>
          </w:p>
          <w:p w14:paraId="6E4DC864" w14:textId="77777777" w:rsidR="00870415" w:rsidRDefault="00870415" w:rsidP="00695BE5">
            <w:pPr>
              <w:pStyle w:val="TAL"/>
              <w:rPr>
                <w:ins w:id="13411" w:author="CR#2937r1" w:date="2022-03-30T19:49:00Z"/>
                <w:szCs w:val="22"/>
                <w:lang w:eastAsia="sv-SE"/>
              </w:rPr>
            </w:pPr>
            <w:ins w:id="13412" w:author="CR#2937r1" w:date="2022-03-30T19:49:00Z">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ins>
          </w:p>
        </w:tc>
      </w:tr>
      <w:tr w:rsidR="00870415" w14:paraId="6ECA80C3" w14:textId="77777777" w:rsidTr="00695BE5">
        <w:trPr>
          <w:ins w:id="13413"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695BE5">
            <w:pPr>
              <w:pStyle w:val="TAL"/>
              <w:rPr>
                <w:ins w:id="13414" w:author="CR#2937r1" w:date="2022-03-30T19:49:00Z"/>
                <w:szCs w:val="22"/>
                <w:lang w:eastAsia="sv-SE"/>
              </w:rPr>
            </w:pPr>
            <w:ins w:id="13415" w:author="CR#2937r1" w:date="2022-03-30T19:49:00Z">
              <w:r>
                <w:rPr>
                  <w:b/>
                  <w:i/>
                  <w:szCs w:val="22"/>
                  <w:lang w:eastAsia="sv-SE"/>
                </w:rPr>
                <w:t>sdt-P0-PUSCH</w:t>
              </w:r>
            </w:ins>
          </w:p>
          <w:p w14:paraId="7AA388F8" w14:textId="77777777" w:rsidR="00870415" w:rsidRDefault="00870415" w:rsidP="00695BE5">
            <w:pPr>
              <w:pStyle w:val="TAL"/>
              <w:rPr>
                <w:ins w:id="13416" w:author="CR#2937r1" w:date="2022-03-30T19:49:00Z"/>
                <w:lang w:eastAsia="sv-SE"/>
              </w:rPr>
            </w:pPr>
            <w:ins w:id="13417" w:author="CR#2937r1" w:date="2022-03-30T19:49:00Z">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ins>
          </w:p>
        </w:tc>
      </w:tr>
      <w:tr w:rsidR="00870415" w14:paraId="51997166" w14:textId="77777777" w:rsidTr="00695BE5">
        <w:trPr>
          <w:ins w:id="13418"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695BE5">
            <w:pPr>
              <w:pStyle w:val="TAL"/>
              <w:rPr>
                <w:ins w:id="13419" w:author="CR#2937r1" w:date="2022-03-30T19:49:00Z"/>
                <w:szCs w:val="22"/>
                <w:lang w:eastAsia="sv-SE"/>
              </w:rPr>
            </w:pPr>
            <w:proofErr w:type="spellStart"/>
            <w:ins w:id="13420" w:author="CR#2937r1" w:date="2022-03-30T19:49:00Z">
              <w:r>
                <w:rPr>
                  <w:b/>
                  <w:i/>
                  <w:szCs w:val="22"/>
                  <w:lang w:eastAsia="sv-SE"/>
                </w:rPr>
                <w:t>sdt</w:t>
              </w:r>
              <w:proofErr w:type="spellEnd"/>
              <w:r>
                <w:rPr>
                  <w:b/>
                  <w:i/>
                  <w:szCs w:val="22"/>
                  <w:lang w:eastAsia="sv-SE"/>
                </w:rPr>
                <w:t>-Alpha</w:t>
              </w:r>
            </w:ins>
          </w:p>
          <w:p w14:paraId="373D9C14" w14:textId="77777777" w:rsidR="00870415" w:rsidRDefault="00870415" w:rsidP="00695BE5">
            <w:pPr>
              <w:pStyle w:val="TAL"/>
              <w:rPr>
                <w:ins w:id="13421" w:author="CR#2937r1" w:date="2022-03-30T19:49:00Z"/>
                <w:b/>
                <w:i/>
                <w:szCs w:val="22"/>
                <w:lang w:eastAsia="sv-SE"/>
              </w:rPr>
            </w:pPr>
            <w:ins w:id="13422" w:author="CR#2937r1" w:date="2022-03-30T19:49:00Z">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ins>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423" w:name="_Toc60777203"/>
      <w:bookmarkStart w:id="13424" w:name="_Toc90651075"/>
      <w:r w:rsidRPr="00D27132">
        <w:lastRenderedPageBreak/>
        <w:t>–</w:t>
      </w:r>
      <w:r w:rsidRPr="00D27132">
        <w:tab/>
      </w:r>
      <w:proofErr w:type="spellStart"/>
      <w:r w:rsidRPr="00D27132">
        <w:rPr>
          <w:i/>
        </w:rPr>
        <w:t>ConfiguredGrantConfigIndex</w:t>
      </w:r>
      <w:bookmarkEnd w:id="13423"/>
      <w:bookmarkEnd w:id="13424"/>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425" w:name="_Toc60777204"/>
      <w:bookmarkStart w:id="13426" w:name="_Toc90651076"/>
      <w:r w:rsidRPr="00D27132">
        <w:t>–</w:t>
      </w:r>
      <w:r w:rsidRPr="00D27132">
        <w:tab/>
      </w:r>
      <w:proofErr w:type="spellStart"/>
      <w:r w:rsidRPr="00D27132">
        <w:rPr>
          <w:i/>
        </w:rPr>
        <w:t>ConfiguredGrantConfigIndexMAC</w:t>
      </w:r>
      <w:bookmarkEnd w:id="13425"/>
      <w:bookmarkEnd w:id="13426"/>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427" w:name="_Toc60777205"/>
      <w:bookmarkStart w:id="13428" w:name="_Toc90651077"/>
      <w:r w:rsidRPr="00D27132">
        <w:t>–</w:t>
      </w:r>
      <w:r w:rsidRPr="00D27132">
        <w:tab/>
      </w:r>
      <w:proofErr w:type="spellStart"/>
      <w:r w:rsidRPr="00D27132">
        <w:rPr>
          <w:i/>
        </w:rPr>
        <w:t>ConnEstFailureControl</w:t>
      </w:r>
      <w:bookmarkEnd w:id="13427"/>
      <w:bookmarkEnd w:id="13428"/>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lastRenderedPageBreak/>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3429" w:name="_Toc60777206"/>
      <w:bookmarkStart w:id="13430" w:name="_Toc90651078"/>
      <w:r w:rsidRPr="00D27132">
        <w:t>–</w:t>
      </w:r>
      <w:r w:rsidRPr="00D27132">
        <w:tab/>
      </w:r>
      <w:proofErr w:type="spellStart"/>
      <w:r w:rsidRPr="00D27132">
        <w:rPr>
          <w:i/>
        </w:rPr>
        <w:t>ControlResourceSet</w:t>
      </w:r>
      <w:bookmarkEnd w:id="13429"/>
      <w:bookmarkEnd w:id="13430"/>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rPr>
          <w:ins w:id="13431" w:author="CR#2923r1" w:date="2022-03-28T18:58:00Z"/>
        </w:rPr>
      </w:pPr>
      <w:r w:rsidRPr="00D27132">
        <w:t xml:space="preserve">    ]]</w:t>
      </w:r>
      <w:ins w:id="13432" w:author="CR#2923r1" w:date="2022-03-28T18:58:00Z">
        <w:r w:rsidR="00606C47" w:rsidRPr="0058642C">
          <w:t>,</w:t>
        </w:r>
      </w:ins>
    </w:p>
    <w:p w14:paraId="6275C7F7" w14:textId="77777777" w:rsidR="00606C47" w:rsidRPr="0058642C" w:rsidRDefault="00606C47" w:rsidP="00606C47">
      <w:pPr>
        <w:pStyle w:val="PL"/>
        <w:rPr>
          <w:ins w:id="13433" w:author="CR#2923r1" w:date="2022-03-28T18:58:00Z"/>
        </w:rPr>
      </w:pPr>
      <w:ins w:id="13434" w:author="CR#2923r1" w:date="2022-03-28T18:58:00Z">
        <w:r>
          <w:t xml:space="preserve"> </w:t>
        </w:r>
        <w:r w:rsidRPr="0058642C">
          <w:t xml:space="preserve">   [[</w:t>
        </w:r>
      </w:ins>
    </w:p>
    <w:p w14:paraId="5B853EAC" w14:textId="66373534" w:rsidR="00606C47" w:rsidRPr="0058642C" w:rsidRDefault="00606C47" w:rsidP="00606C47">
      <w:pPr>
        <w:pStyle w:val="PL"/>
        <w:rPr>
          <w:ins w:id="13435" w:author="CR#2923r1" w:date="2022-03-28T18:58:00Z"/>
        </w:rPr>
      </w:pPr>
      <w:ins w:id="13436" w:author="CR#2923r1" w:date="2022-03-28T18:58:00Z">
        <w:r w:rsidRPr="0058642C">
          <w:t xml:space="preserve"> </w:t>
        </w:r>
        <w:r>
          <w:t xml:space="preserve"> </w:t>
        </w:r>
        <w:r w:rsidRPr="0058642C">
          <w:t xml:space="preserve">  followUnifiedTCIstate-r17           ENUMERATED {enabled}                 </w:t>
        </w:r>
        <w:r>
          <w:t xml:space="preserve"> </w:t>
        </w:r>
        <w:r w:rsidRPr="0058642C">
          <w:t xml:space="preserve">                    OPTIONAL  -- Need R</w:t>
        </w:r>
      </w:ins>
    </w:p>
    <w:p w14:paraId="53AB2DDF" w14:textId="21C23490" w:rsidR="00394471" w:rsidRPr="00D27132" w:rsidRDefault="00606C47" w:rsidP="00606C47">
      <w:pPr>
        <w:pStyle w:val="PL"/>
      </w:pPr>
      <w:ins w:id="13437" w:author="CR#2923r1" w:date="2022-03-28T18:58:00Z">
        <w:r w:rsidRPr="0058642C">
          <w:t xml:space="preserve">  </w:t>
        </w:r>
        <w:r>
          <w:t xml:space="preserve"> </w:t>
        </w:r>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695BE5">
        <w:trPr>
          <w:ins w:id="13438" w:author="CR#2923r1" w:date="2022-03-28T18:58:00Z"/>
        </w:trPr>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695BE5">
            <w:pPr>
              <w:pStyle w:val="TAL"/>
              <w:rPr>
                <w:ins w:id="13439" w:author="CR#2923r1" w:date="2022-03-28T18:58:00Z"/>
                <w:b/>
                <w:i/>
                <w:szCs w:val="22"/>
                <w:lang w:eastAsia="sv-SE"/>
              </w:rPr>
            </w:pPr>
            <w:proofErr w:type="spellStart"/>
            <w:ins w:id="13440" w:author="CR#2923r1" w:date="2022-03-28T18:58:00Z">
              <w:r w:rsidRPr="00DC1A6B">
                <w:rPr>
                  <w:b/>
                  <w:i/>
                  <w:szCs w:val="22"/>
                  <w:lang w:eastAsia="sv-SE"/>
                </w:rPr>
                <w:t>followUnifiedTCIstate</w:t>
              </w:r>
              <w:proofErr w:type="spellEnd"/>
            </w:ins>
          </w:p>
          <w:p w14:paraId="201BA27D" w14:textId="77777777" w:rsidR="00606C47" w:rsidRPr="0058642C" w:rsidRDefault="00606C47" w:rsidP="00695BE5">
            <w:pPr>
              <w:pStyle w:val="TAL"/>
              <w:rPr>
                <w:ins w:id="13441" w:author="CR#2923r1" w:date="2022-03-28T18:58:00Z"/>
                <w:bCs/>
                <w:iCs/>
                <w:szCs w:val="22"/>
                <w:lang w:eastAsia="sv-SE"/>
              </w:rPr>
            </w:pPr>
            <w:ins w:id="13442" w:author="CR#2923r1" w:date="2022-03-28T18:58:00Z">
              <w:r>
                <w:rPr>
                  <w:lang w:eastAsia="zh-CN"/>
                </w:rPr>
                <w:t>When set to enabled, for PDCCH reception on this CORESET, the UE applies the "indicated" Rel-17 DL only or joint TCI as specified in TS 38.214 clause 5.1.5.</w:t>
              </w:r>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lastRenderedPageBreak/>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443" w:name="_Toc60777207"/>
      <w:bookmarkStart w:id="13444" w:name="_Toc90651079"/>
      <w:r w:rsidRPr="00D27132">
        <w:t>–</w:t>
      </w:r>
      <w:r w:rsidRPr="00D27132">
        <w:tab/>
      </w:r>
      <w:proofErr w:type="spellStart"/>
      <w:r w:rsidRPr="00D27132">
        <w:rPr>
          <w:i/>
        </w:rPr>
        <w:t>ControlResourceSetId</w:t>
      </w:r>
      <w:bookmarkEnd w:id="13443"/>
      <w:bookmarkEnd w:id="13444"/>
      <w:proofErr w:type="spellEnd"/>
    </w:p>
    <w:p w14:paraId="56F717F1" w14:textId="25689832"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w:t>
      </w:r>
      <w:ins w:id="13445" w:author="CR#2949r1" w:date="2022-03-31T00:02:00Z">
        <w:r w:rsidR="00EB0E28">
          <w:t xml:space="preserve"> and MBS CFRs</w:t>
        </w:r>
      </w:ins>
      <w:r w:rsidRPr="00D27132">
        <w:t xml:space="preserve">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446" w:name="_Toc60777208"/>
      <w:bookmarkStart w:id="13447" w:name="_Toc90651080"/>
      <w:r w:rsidRPr="00D27132">
        <w:t>–</w:t>
      </w:r>
      <w:r w:rsidRPr="00D27132">
        <w:tab/>
      </w:r>
      <w:proofErr w:type="spellStart"/>
      <w:r w:rsidRPr="00D27132">
        <w:rPr>
          <w:i/>
        </w:rPr>
        <w:t>ControlResourceSetZero</w:t>
      </w:r>
      <w:bookmarkEnd w:id="13446"/>
      <w:bookmarkEnd w:id="13447"/>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448" w:name="_Toc60777209"/>
      <w:bookmarkStart w:id="13449" w:name="_Toc90651081"/>
      <w:r w:rsidRPr="00D27132">
        <w:lastRenderedPageBreak/>
        <w:t>–</w:t>
      </w:r>
      <w:r w:rsidRPr="00D27132">
        <w:tab/>
      </w:r>
      <w:r w:rsidRPr="00D27132">
        <w:rPr>
          <w:i/>
          <w:noProof/>
        </w:rPr>
        <w:t>CrossCarrierSchedulingConfig</w:t>
      </w:r>
      <w:bookmarkEnd w:id="13448"/>
      <w:bookmarkEnd w:id="13449"/>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rPr>
          <w:ins w:id="13450" w:author="CR#2878r1" w:date="2022-03-23T18:13:00Z"/>
        </w:rPr>
      </w:pPr>
      <w:r w:rsidRPr="00D27132">
        <w:t xml:space="preserve">    ]]</w:t>
      </w:r>
      <w:ins w:id="13451" w:author="CR#2878r1" w:date="2022-03-23T18:13:00Z">
        <w:r w:rsidR="00CF53DD">
          <w:t>,</w:t>
        </w:r>
      </w:ins>
    </w:p>
    <w:p w14:paraId="05245243" w14:textId="77777777" w:rsidR="00CF53DD" w:rsidRDefault="00CF53DD" w:rsidP="00CF53DD">
      <w:pPr>
        <w:pStyle w:val="PL"/>
        <w:rPr>
          <w:ins w:id="13452" w:author="CR#2878r1" w:date="2022-03-23T18:13:00Z"/>
        </w:rPr>
      </w:pPr>
      <w:ins w:id="13453" w:author="CR#2878r1" w:date="2022-03-23T18:13:00Z">
        <w:r>
          <w:t xml:space="preserve">    [[</w:t>
        </w:r>
      </w:ins>
    </w:p>
    <w:p w14:paraId="5D749441" w14:textId="03E44301" w:rsidR="00CF53DD" w:rsidRDefault="00CF53DD" w:rsidP="00CF53DD">
      <w:pPr>
        <w:pStyle w:val="PL"/>
        <w:rPr>
          <w:ins w:id="13454" w:author="CR#2878r1" w:date="2022-03-23T18:13:00Z"/>
        </w:rPr>
      </w:pPr>
      <w:ins w:id="13455" w:author="CR#2878r1" w:date="2022-03-23T18:13:00Z">
        <w:r>
          <w:t xml:space="preserve">    ccs-BlindDetectionSplit-r17         ENUMERATED {oneSeventh, threeFourteenth, twoSeventh, threeSeventh,</w:t>
        </w:r>
      </w:ins>
    </w:p>
    <w:p w14:paraId="5C685921" w14:textId="1AD90BB6" w:rsidR="00CF53DD" w:rsidRDefault="00CF53DD" w:rsidP="00CF53DD">
      <w:pPr>
        <w:pStyle w:val="PL"/>
        <w:rPr>
          <w:ins w:id="13456" w:author="CR#2878r1" w:date="2022-03-23T18:13:00Z"/>
        </w:rPr>
      </w:pPr>
      <w:ins w:id="13457" w:author="CR#2878r1" w:date="2022-03-23T18:13:00Z">
        <w:r>
          <w:t xml:space="preserve">                                            oneHalf, fourSeventh, fiveSeventh, spare1}      OPTIONAL  -- Need R</w:t>
        </w:r>
      </w:ins>
    </w:p>
    <w:p w14:paraId="7F04D0B4" w14:textId="2A3026D3" w:rsidR="00394471" w:rsidRPr="00D27132" w:rsidRDefault="00CF53DD" w:rsidP="00CF53DD">
      <w:pPr>
        <w:pStyle w:val="PL"/>
      </w:pPr>
      <w:ins w:id="13458" w:author="CR#2878r1" w:date="2022-03-23T18:13:00Z">
        <w:r>
          <w:t xml:space="preserve">    ]]</w:t>
        </w:r>
      </w:ins>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083051">
        <w:trPr>
          <w:cantSplit/>
          <w:tblHeader/>
          <w:ins w:id="13459" w:author="CR#2878r1" w:date="2022-03-23T18:13:00Z"/>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083051">
            <w:pPr>
              <w:pStyle w:val="TAL"/>
              <w:rPr>
                <w:ins w:id="13460" w:author="CR#2878r1" w:date="2022-03-23T18:13:00Z"/>
                <w:b/>
                <w:i/>
                <w:lang w:eastAsia="en-GB"/>
              </w:rPr>
            </w:pPr>
            <w:ins w:id="13461" w:author="CR#2878r1" w:date="2022-03-23T18:13:00Z">
              <w:r>
                <w:rPr>
                  <w:b/>
                  <w:i/>
                  <w:lang w:eastAsia="en-GB"/>
                </w:rPr>
                <w:t>ccs-</w:t>
              </w:r>
              <w:proofErr w:type="spellStart"/>
              <w:r>
                <w:rPr>
                  <w:b/>
                  <w:i/>
                  <w:lang w:eastAsia="en-GB"/>
                </w:rPr>
                <w:t>BlindDetection</w:t>
              </w:r>
              <w:r w:rsidRPr="0050060A">
                <w:rPr>
                  <w:b/>
                  <w:i/>
                  <w:lang w:eastAsia="en-GB"/>
                </w:rPr>
                <w:t>S</w:t>
              </w:r>
              <w:r>
                <w:rPr>
                  <w:b/>
                  <w:i/>
                  <w:lang w:eastAsia="en-GB"/>
                </w:rPr>
                <w:t>plit</w:t>
              </w:r>
              <w:proofErr w:type="spellEnd"/>
            </w:ins>
          </w:p>
          <w:p w14:paraId="43724438" w14:textId="77777777" w:rsidR="00CF53DD" w:rsidRPr="009C7017" w:rsidRDefault="00CF53DD" w:rsidP="00083051">
            <w:pPr>
              <w:pStyle w:val="TAL"/>
              <w:rPr>
                <w:ins w:id="13462" w:author="CR#2878r1" w:date="2022-03-23T18:13:00Z"/>
              </w:rPr>
            </w:pPr>
            <w:ins w:id="13463" w:author="CR#2878r1" w:date="2022-03-23T18:13:00Z">
              <w:r w:rsidRPr="0022274B">
                <w:rPr>
                  <w:lang w:eastAsia="x-none"/>
                </w:rPr>
                <w:t xml:space="preserve">Indicates the share of blind detection candidates and non-overlapping CCEs for PDCCH monitoring on </w:t>
              </w:r>
              <w:r>
                <w:rPr>
                  <w:lang w:eastAsia="x-none"/>
                </w:rPr>
                <w:t xml:space="preserve">an </w:t>
              </w:r>
              <w:proofErr w:type="spellStart"/>
              <w:r w:rsidRPr="0022274B">
                <w:rPr>
                  <w:lang w:eastAsia="x-none"/>
                </w:rPr>
                <w:t>SpCell</w:t>
              </w:r>
              <w:proofErr w:type="spellEnd"/>
              <w:r w:rsidRPr="0022274B">
                <w:rPr>
                  <w:lang w:eastAsia="x-none"/>
                </w:rPr>
                <w:t xml:space="preserve"> and </w:t>
              </w:r>
              <w:r>
                <w:rPr>
                  <w:lang w:eastAsia="x-none"/>
                </w:rPr>
                <w:t xml:space="preserve">an </w:t>
              </w:r>
              <w:proofErr w:type="spellStart"/>
              <w:r w:rsidRPr="0022274B">
                <w:rPr>
                  <w:lang w:eastAsia="x-none"/>
                </w:rPr>
                <w:t>SCell</w:t>
              </w:r>
              <w:proofErr w:type="spellEnd"/>
              <w:r w:rsidRPr="0022274B">
                <w:rPr>
                  <w:lang w:eastAsia="x-none"/>
                </w:rPr>
                <w:t xml:space="preserve"> when cross-carrier scheduling is configured from </w:t>
              </w:r>
              <w:r>
                <w:rPr>
                  <w:lang w:eastAsia="x-none"/>
                </w:rPr>
                <w:t xml:space="preserve">the </w:t>
              </w:r>
              <w:proofErr w:type="spellStart"/>
              <w:r w:rsidRPr="0022274B">
                <w:rPr>
                  <w:lang w:eastAsia="x-none"/>
                </w:rPr>
                <w:t>SCell</w:t>
              </w:r>
              <w:proofErr w:type="spellEnd"/>
              <w:r w:rsidRPr="0022274B">
                <w:rPr>
                  <w:lang w:eastAsia="x-none"/>
                </w:rPr>
                <w:t xml:space="preserve"> for </w:t>
              </w:r>
              <w:r>
                <w:rPr>
                  <w:lang w:eastAsia="x-none"/>
                </w:rPr>
                <w:t>the</w:t>
              </w:r>
              <w:r w:rsidRPr="0022274B">
                <w:rPr>
                  <w:lang w:eastAsia="x-none"/>
                </w:rPr>
                <w:t xml:space="preserve"> </w:t>
              </w:r>
              <w:proofErr w:type="spellStart"/>
              <w:r w:rsidRPr="0022274B">
                <w:rPr>
                  <w:lang w:eastAsia="x-none"/>
                </w:rPr>
                <w:t>SpCell</w:t>
              </w:r>
              <w:proofErr w:type="spellEnd"/>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proofErr w:type="spellStart"/>
              <w:r w:rsidRPr="0022274B">
                <w:rPr>
                  <w:lang w:eastAsia="x-none"/>
                </w:rPr>
                <w:t>SpCell</w:t>
              </w:r>
              <w:proofErr w:type="spellEnd"/>
              <w:r w:rsidRPr="0022274B">
                <w:rPr>
                  <w:lang w:eastAsia="x-none"/>
                </w:rPr>
                <w:t xml:space="preserve">, i.e., when it configures cross-carrier scheduling of the </w:t>
              </w:r>
              <w:proofErr w:type="spellStart"/>
              <w:r w:rsidRPr="0022274B">
                <w:rPr>
                  <w:lang w:eastAsia="x-none"/>
                </w:rPr>
                <w:t>SpCell</w:t>
              </w:r>
              <w:proofErr w:type="spellEnd"/>
              <w:r w:rsidRPr="0022274B">
                <w:rPr>
                  <w:lang w:eastAsia="x-none"/>
                </w:rPr>
                <w:t xml:space="preserve"> by a PDCCH on an </w:t>
              </w:r>
              <w:proofErr w:type="spellStart"/>
              <w:r w:rsidRPr="0022274B">
                <w:rPr>
                  <w:lang w:eastAsia="x-none"/>
                </w:rPr>
                <w:t>Scell</w:t>
              </w:r>
              <w:proofErr w:type="spellEnd"/>
              <w:r w:rsidRPr="0022274B">
                <w:rPr>
                  <w:lang w:eastAsia="x-none"/>
                </w:rPr>
                <w:t>.</w:t>
              </w:r>
            </w:ins>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ins w:id="13464" w:author="CR#2878r1" w:date="2022-03-23T18:14:00Z">
              <w:r w:rsidR="00CF53DD">
                <w:rPr>
                  <w:lang w:eastAsia="en-GB"/>
                </w:rPr>
                <w:t xml:space="preserve"> If configured for an </w:t>
              </w:r>
              <w:proofErr w:type="spellStart"/>
              <w:r w:rsidR="00CF53DD">
                <w:rPr>
                  <w:lang w:eastAsia="en-GB"/>
                </w:rPr>
                <w:t>SpCell</w:t>
              </w:r>
              <w:proofErr w:type="spellEnd"/>
              <w:r w:rsidR="00CF53DD">
                <w:rPr>
                  <w:lang w:eastAsia="en-GB"/>
                </w:rPr>
                <w:t xml:space="preserve">, the </w:t>
              </w:r>
              <w:r w:rsidR="00CF53DD" w:rsidRPr="00505DE0">
                <w:rPr>
                  <w:lang w:eastAsia="en-GB"/>
                </w:rPr>
                <w:t xml:space="preserve">non-fallback DCI formats on </w:t>
              </w:r>
              <w:r w:rsidR="00CF53DD">
                <w:rPr>
                  <w:lang w:eastAsia="en-GB"/>
                </w:rPr>
                <w:t xml:space="preserve">the </w:t>
              </w:r>
              <w:proofErr w:type="spellStart"/>
              <w:r w:rsidR="00CF53DD">
                <w:rPr>
                  <w:lang w:eastAsia="en-GB"/>
                </w:rPr>
                <w:t>Sp</w:t>
              </w:r>
              <w:r w:rsidR="00CF53DD" w:rsidRPr="00505DE0">
                <w:rPr>
                  <w:lang w:eastAsia="en-GB"/>
                </w:rPr>
                <w:t>Cell</w:t>
              </w:r>
              <w:proofErr w:type="spellEnd"/>
              <w:r w:rsidR="00CF53DD" w:rsidRPr="00505DE0">
                <w:rPr>
                  <w:lang w:eastAsia="en-GB"/>
                </w:rPr>
                <w:t xml:space="preserve"> include same number of CIF bits as the corresponding non-fallback DCI formats on </w:t>
              </w:r>
              <w:r w:rsidR="00CF53DD">
                <w:rPr>
                  <w:lang w:eastAsia="en-GB"/>
                </w:rPr>
                <w:t>the scheduling cell, and the CIF bits are considered reserved.</w:t>
              </w:r>
            </w:ins>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ins w:id="13465" w:author="CR#2878r1" w:date="2022-03-23T18:14:00Z">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w:t>
              </w:r>
              <w:proofErr w:type="spellStart"/>
              <w:r w:rsidR="00CF53DD" w:rsidRPr="00CD0EF5">
                <w:rPr>
                  <w:lang w:eastAsia="en-GB"/>
                </w:rPr>
                <w:t>SCell</w:t>
              </w:r>
              <w:proofErr w:type="spellEnd"/>
              <w:r w:rsidR="00CF53DD" w:rsidRPr="00CD0EF5">
                <w:rPr>
                  <w:lang w:eastAsia="en-GB"/>
                </w:rPr>
                <w:t xml:space="preserve"> </w:t>
              </w:r>
              <w:r w:rsidR="00CF53DD">
                <w:rPr>
                  <w:lang w:eastAsia="en-GB"/>
                </w:rPr>
                <w:t xml:space="preserve">or </w:t>
              </w:r>
              <w:proofErr w:type="spellStart"/>
              <w:r w:rsidR="00CF53DD" w:rsidRPr="00CD0EF5">
                <w:rPr>
                  <w:lang w:eastAsia="en-GB"/>
                </w:rPr>
                <w:t>SpCell</w:t>
              </w:r>
              <w:proofErr w:type="spellEnd"/>
              <w:r w:rsidR="00CF53DD">
                <w:rPr>
                  <w:lang w:eastAsia="en-GB"/>
                </w:rPr>
                <w:t>.</w:t>
              </w:r>
            </w:ins>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6C9B6E6B" w:rsidR="00394471" w:rsidRPr="00D27132" w:rsidRDefault="00394471" w:rsidP="00964CC4">
            <w:pPr>
              <w:pStyle w:val="TAL"/>
              <w:rPr>
                <w:lang w:eastAsia="en-GB"/>
              </w:rPr>
            </w:pPr>
            <w:r w:rsidRPr="00D27132">
              <w:rPr>
                <w:lang w:eastAsia="en-GB"/>
              </w:rPr>
              <w:t>Parameters for cross-carrier scheduling</w:t>
            </w:r>
            <w:del w:id="13466" w:author="CR#2878r1" w:date="2022-03-23T18:14:00Z">
              <w:r w:rsidRPr="00D27132" w:rsidDel="00CF53DD">
                <w:rPr>
                  <w:lang w:eastAsia="en-GB"/>
                </w:rPr>
                <w:delText>, i.e., a serving cell is scheduled by a PDCCH on another (scheduling) cell</w:delText>
              </w:r>
            </w:del>
            <w:r w:rsidRPr="00D27132">
              <w:rPr>
                <w:lang w:eastAsia="en-GB"/>
              </w:rPr>
              <w:t xml:space="preserve">. </w:t>
            </w:r>
            <w:ins w:id="13467" w:author="CR#2878r1" w:date="2022-03-23T18:15:00Z">
              <w:r w:rsidR="00CF53DD">
                <w:rPr>
                  <w:lang w:eastAsia="en-GB"/>
                </w:rPr>
                <w:t xml:space="preserve">If configured for an </w:t>
              </w:r>
              <w:proofErr w:type="spellStart"/>
              <w:r w:rsidR="00CF53DD">
                <w:rPr>
                  <w:lang w:eastAsia="en-GB"/>
                </w:rPr>
                <w:t>SpCell</w:t>
              </w:r>
              <w:proofErr w:type="spellEnd"/>
              <w:r w:rsidR="00CF53DD">
                <w:rPr>
                  <w:lang w:eastAsia="en-GB"/>
                </w:rPr>
                <w:t xml:space="preserve">, the </w:t>
              </w:r>
              <w:proofErr w:type="spellStart"/>
              <w:r w:rsidR="00CF53DD">
                <w:rPr>
                  <w:lang w:eastAsia="en-GB"/>
                </w:rPr>
                <w:t>SpCell</w:t>
              </w:r>
              <w:proofErr w:type="spellEnd"/>
              <w:r w:rsidR="00CF53DD">
                <w:rPr>
                  <w:lang w:eastAsia="en-GB"/>
                </w:rPr>
                <w:t xml:space="preserve"> can be scheduled by the PDCCH on another </w:t>
              </w:r>
              <w:proofErr w:type="spellStart"/>
              <w:r w:rsidR="00CF53DD">
                <w:rPr>
                  <w:lang w:eastAsia="en-GB"/>
                </w:rPr>
                <w:t>SCell</w:t>
              </w:r>
              <w:proofErr w:type="spellEnd"/>
              <w:r w:rsidR="00CF53DD">
                <w:rPr>
                  <w:lang w:eastAsia="en-GB"/>
                </w:rPr>
                <w:t xml:space="preserve"> as well as by the PDCCH on the </w:t>
              </w:r>
              <w:proofErr w:type="spellStart"/>
              <w:r w:rsidR="00CF53DD">
                <w:rPr>
                  <w:lang w:eastAsia="en-GB"/>
                </w:rPr>
                <w:t>SpCell</w:t>
              </w:r>
              <w:proofErr w:type="spellEnd"/>
              <w:r w:rsidR="00CF53DD">
                <w:rPr>
                  <w:lang w:eastAsia="en-GB"/>
                </w:rPr>
                <w:t xml:space="preserve">. If configured for an </w:t>
              </w:r>
              <w:proofErr w:type="spellStart"/>
              <w:r w:rsidR="00CF53DD">
                <w:rPr>
                  <w:lang w:eastAsia="en-GB"/>
                </w:rPr>
                <w:t>SCell</w:t>
              </w:r>
              <w:proofErr w:type="spellEnd"/>
              <w:r w:rsidR="00CF53DD">
                <w:rPr>
                  <w:lang w:eastAsia="en-GB"/>
                </w:rPr>
                <w:t xml:space="preserve">, the </w:t>
              </w:r>
              <w:proofErr w:type="spellStart"/>
              <w:r w:rsidR="00CF53DD">
                <w:rPr>
                  <w:lang w:eastAsia="en-GB"/>
                </w:rPr>
                <w:t>SCell</w:t>
              </w:r>
              <w:proofErr w:type="spellEnd"/>
              <w:r w:rsidR="00CF53DD">
                <w:rPr>
                  <w:lang w:eastAsia="en-GB"/>
                </w:rPr>
                <w:t xml:space="preserve"> is scheduled by a PDDCH on another cell.</w:t>
              </w:r>
            </w:ins>
            <w:del w:id="13468" w:author="CR#2878r1" w:date="2022-03-23T18:14:00Z">
              <w:r w:rsidRPr="00D27132" w:rsidDel="00CF53DD">
                <w:rPr>
                  <w:lang w:eastAsia="en-GB"/>
                </w:rPr>
                <w:delText>The network configures this field only for SCells.</w:delText>
              </w:r>
            </w:del>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2B848FE1" w:rsidR="00394471" w:rsidRPr="00D27132" w:rsidRDefault="00CF53DD" w:rsidP="00964CC4">
            <w:pPr>
              <w:pStyle w:val="TAL"/>
              <w:rPr>
                <w:b/>
                <w:i/>
                <w:lang w:eastAsia="en-GB"/>
              </w:rPr>
            </w:pPr>
            <w:ins w:id="13469" w:author="CR#2878r1" w:date="2022-03-23T18:15:00Z">
              <w:r>
                <w:rPr>
                  <w:lang w:eastAsia="en-GB"/>
                </w:rPr>
                <w:t xml:space="preserve">If configured for a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 </w:t>
              </w:r>
              <w:proofErr w:type="spellStart"/>
              <w:r>
                <w:rPr>
                  <w:lang w:eastAsia="en-GB"/>
                </w:rPr>
                <w:t>Scell</w:t>
              </w:r>
              <w:proofErr w:type="spellEnd"/>
              <w:r>
                <w:rPr>
                  <w:lang w:eastAsia="en-GB"/>
                </w:rPr>
                <w:t>, this field i</w:t>
              </w:r>
            </w:ins>
            <w:del w:id="13470" w:author="CR#2878r1" w:date="2022-03-23T18:15:00Z">
              <w:r w:rsidR="00394471" w:rsidRPr="00D27132" w:rsidDel="00CF53DD">
                <w:rPr>
                  <w:lang w:eastAsia="en-GB"/>
                </w:rPr>
                <w:delText>I</w:delText>
              </w:r>
            </w:del>
            <w:r w:rsidR="00394471" w:rsidRPr="00D27132">
              <w:rPr>
                <w:lang w:eastAsia="en-GB"/>
              </w:rPr>
              <w:t xml:space="preserve">ndicates which cell signals the downlink allocations and uplink grants, if applicable, for the concerned </w:t>
            </w:r>
            <w:proofErr w:type="spellStart"/>
            <w:r w:rsidR="00394471" w:rsidRPr="00D27132">
              <w:rPr>
                <w:lang w:eastAsia="en-GB"/>
              </w:rPr>
              <w:t>SCell</w:t>
            </w:r>
            <w:proofErr w:type="spellEnd"/>
            <w:r w:rsidR="00394471" w:rsidRPr="00D27132">
              <w:rPr>
                <w:lang w:eastAsia="en-GB"/>
              </w:rPr>
              <w:t>.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proofErr w:type="spellStart"/>
            <w:r w:rsidR="00394471" w:rsidRPr="00D27132">
              <w:rPr>
                <w:i/>
                <w:iCs/>
                <w:lang w:eastAsia="en-GB"/>
              </w:rPr>
              <w:t>drx-ConfigSecondaryGroup</w:t>
            </w:r>
            <w:proofErr w:type="spellEnd"/>
            <w:r w:rsidR="00394471" w:rsidRPr="00D27132">
              <w:rPr>
                <w:lang w:eastAsia="en-GB"/>
              </w:rPr>
              <w:t xml:space="preserve"> is configured in the </w:t>
            </w:r>
            <w:r w:rsidR="00394471" w:rsidRPr="00D27132">
              <w:rPr>
                <w:i/>
                <w:iCs/>
                <w:lang w:eastAsia="en-GB"/>
              </w:rPr>
              <w:t>MAC-</w:t>
            </w:r>
            <w:proofErr w:type="spellStart"/>
            <w:r w:rsidR="00394471" w:rsidRPr="00D27132">
              <w:rPr>
                <w:i/>
                <w:iCs/>
                <w:lang w:eastAsia="en-GB"/>
              </w:rPr>
              <w:t>CellGroupConfig</w:t>
            </w:r>
            <w:proofErr w:type="spellEnd"/>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3471" w:name="_Toc60777210"/>
      <w:bookmarkStart w:id="13472" w:name="_Toc90651082"/>
      <w:r w:rsidRPr="00D27132">
        <w:t>–</w:t>
      </w:r>
      <w:r w:rsidRPr="00D27132">
        <w:tab/>
      </w:r>
      <w:r w:rsidRPr="00D27132">
        <w:rPr>
          <w:i/>
        </w:rPr>
        <w:t>CSI-</w:t>
      </w:r>
      <w:proofErr w:type="spellStart"/>
      <w:r w:rsidRPr="00D27132">
        <w:rPr>
          <w:i/>
        </w:rPr>
        <w:t>AperiodicTriggerStateList</w:t>
      </w:r>
      <w:bookmarkEnd w:id="13471"/>
      <w:bookmarkEnd w:id="13472"/>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lastRenderedPageBreak/>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rPr>
          <w:ins w:id="13473" w:author="CR#2923r1" w:date="2022-03-28T18:59:00Z"/>
        </w:rPr>
      </w:pPr>
      <w:r w:rsidRPr="00D27132">
        <w:t xml:space="preserve">    ...</w:t>
      </w:r>
      <w:ins w:id="13474" w:author="CR#2923r1" w:date="2022-03-28T18:59:00Z">
        <w:r w:rsidR="00606C47">
          <w:t>,</w:t>
        </w:r>
      </w:ins>
    </w:p>
    <w:p w14:paraId="56963711" w14:textId="11B83D54" w:rsidR="00394471" w:rsidRPr="00D27132" w:rsidRDefault="00606C47" w:rsidP="00606C47">
      <w:pPr>
        <w:pStyle w:val="PL"/>
      </w:pPr>
      <w:ins w:id="13475" w:author="CR#2923r1" w:date="2022-03-28T18:59:00Z">
        <w:r>
          <w:t xml:space="preserve">    [[</w:t>
        </w:r>
      </w:ins>
    </w:p>
    <w:p w14:paraId="67521C84" w14:textId="77777777" w:rsidR="00606C47" w:rsidRDefault="00606C47" w:rsidP="00606C47">
      <w:pPr>
        <w:pStyle w:val="PL"/>
        <w:rPr>
          <w:ins w:id="13476" w:author="CR#2923r1" w:date="2022-03-28T19:00:00Z"/>
        </w:rPr>
      </w:pPr>
    </w:p>
    <w:p w14:paraId="059F721A" w14:textId="77777777" w:rsidR="00606C47" w:rsidRDefault="00606C47" w:rsidP="00606C47">
      <w:pPr>
        <w:pStyle w:val="PL"/>
        <w:rPr>
          <w:ins w:id="13477" w:author="CR#2923r1" w:date="2022-03-28T19:00:00Z"/>
        </w:rPr>
      </w:pPr>
      <w:ins w:id="13478" w:author="CR#2923r1" w:date="2022-03-28T19:00:00Z">
        <w:r>
          <w:t xml:space="preserve"> -- Editor’s note: It has been suggested to delete this field and add note on qcl field description due to: “"The UE shall ignore </w:t>
        </w:r>
      </w:ins>
    </w:p>
    <w:p w14:paraId="43774795" w14:textId="77777777" w:rsidR="00606C47" w:rsidRDefault="00606C47" w:rsidP="00606C47">
      <w:pPr>
        <w:pStyle w:val="PL"/>
        <w:rPr>
          <w:ins w:id="13479" w:author="CR#2923r1" w:date="2022-03-28T19:00:00Z"/>
        </w:rPr>
      </w:pPr>
      <w:ins w:id="13480" w:author="CR#2923r1" w:date="2022-03-28T19:00:00Z">
        <w:r>
          <w:t xml:space="preserve"> -- qcl-Info" is rather strange since qcl-Info is an optional parameter so, if the network wants the UE to ignore it, what is the point</w:t>
        </w:r>
      </w:ins>
    </w:p>
    <w:p w14:paraId="72F834EB" w14:textId="0E55BADB" w:rsidR="00606C47" w:rsidRDefault="00606C47" w:rsidP="00606C47">
      <w:pPr>
        <w:pStyle w:val="PL"/>
        <w:rPr>
          <w:ins w:id="13481" w:author="CR#2923r1" w:date="2022-03-28T19:00:00Z"/>
        </w:rPr>
      </w:pPr>
      <w:ins w:id="13482" w:author="CR#2923r1" w:date="2022-03-28T19:00:00Z">
        <w:r>
          <w:t xml:space="preserve"> -- of including it”.</w:t>
        </w:r>
      </w:ins>
    </w:p>
    <w:p w14:paraId="371321F1" w14:textId="77777777" w:rsidR="00606C47" w:rsidRDefault="00606C47" w:rsidP="00606C47">
      <w:pPr>
        <w:pStyle w:val="PL"/>
        <w:rPr>
          <w:ins w:id="13483" w:author="CR#2923r1" w:date="2022-03-28T19:00:00Z"/>
        </w:rPr>
      </w:pPr>
    </w:p>
    <w:p w14:paraId="7409FD14" w14:textId="00A7AF7F" w:rsidR="00606C47" w:rsidRDefault="00606C47" w:rsidP="00606C47">
      <w:pPr>
        <w:pStyle w:val="PL"/>
        <w:rPr>
          <w:ins w:id="13484" w:author="CR#2923r1" w:date="2022-03-28T19:00:00Z"/>
        </w:rPr>
      </w:pPr>
      <w:ins w:id="13485" w:author="CR#2923r1" w:date="2022-03-28T19:00:00Z">
        <w:r>
          <w:t xml:space="preserve">    ap-CSI-MultiplexingMode-r17     ENUMERATED {enabled}                                   </w:t>
        </w:r>
      </w:ins>
      <w:ins w:id="13486" w:author="CR#2923r1" w:date="2022-03-28T19:03:00Z">
        <w:r w:rsidR="00C01388">
          <w:t xml:space="preserve">    </w:t>
        </w:r>
      </w:ins>
      <w:ins w:id="13487" w:author="CR#2923r1" w:date="2022-03-28T19:00:00Z">
        <w:r>
          <w:t xml:space="preserve">   OPTIONAL,  -- Need R </w:t>
        </w:r>
      </w:ins>
    </w:p>
    <w:p w14:paraId="3E3EE300" w14:textId="3A8358DC" w:rsidR="00606C47" w:rsidRDefault="00606C47" w:rsidP="00606C47">
      <w:pPr>
        <w:pStyle w:val="PL"/>
        <w:rPr>
          <w:ins w:id="13488" w:author="CR#2923r1" w:date="2022-03-28T19:00:00Z"/>
        </w:rPr>
      </w:pPr>
      <w:ins w:id="13489" w:author="CR#2923r1" w:date="2022-03-28T19:00:00Z">
        <w:r>
          <w:t xml:space="preserve">    resourcesForChannel2-r17        CHOICE {</w:t>
        </w:r>
      </w:ins>
    </w:p>
    <w:p w14:paraId="0D973EDC" w14:textId="39ED2F8B" w:rsidR="00606C47" w:rsidRDefault="00606C47" w:rsidP="00606C47">
      <w:pPr>
        <w:pStyle w:val="PL"/>
        <w:rPr>
          <w:ins w:id="13490" w:author="CR#2923r1" w:date="2022-03-28T19:00:00Z"/>
        </w:rPr>
      </w:pPr>
      <w:ins w:id="13491" w:author="CR#2923r1" w:date="2022-03-28T19:00:00Z">
        <w:r>
          <w:t xml:space="preserve">        nzp-CSI-RS2-r17                 SEQUENCE {</w:t>
        </w:r>
      </w:ins>
    </w:p>
    <w:p w14:paraId="7E5338D0" w14:textId="40159D76" w:rsidR="00606C47" w:rsidRDefault="00606C47" w:rsidP="00606C47">
      <w:pPr>
        <w:pStyle w:val="PL"/>
        <w:rPr>
          <w:ins w:id="13492" w:author="CR#2923r1" w:date="2022-03-28T19:00:00Z"/>
        </w:rPr>
      </w:pPr>
      <w:ins w:id="13493" w:author="CR#2923r1" w:date="2022-03-28T19:00:00Z">
        <w:r>
          <w:t xml:space="preserve">            resourceSet2-r17    </w:t>
        </w:r>
      </w:ins>
      <w:ins w:id="13494" w:author="CR#2923r1" w:date="2022-03-28T19:01:00Z">
        <w:r>
          <w:t xml:space="preserve">   </w:t>
        </w:r>
      </w:ins>
      <w:ins w:id="13495" w:author="CR#2923r1" w:date="2022-03-28T19:00:00Z">
        <w:r>
          <w:t xml:space="preserve">         INTEGER (1..maxNrofNZP-CSI-RS-ResourceSetsPerConfig),</w:t>
        </w:r>
      </w:ins>
    </w:p>
    <w:p w14:paraId="59B77AEC" w14:textId="21E7A929" w:rsidR="00606C47" w:rsidRDefault="00606C47" w:rsidP="00606C47">
      <w:pPr>
        <w:pStyle w:val="PL"/>
        <w:rPr>
          <w:ins w:id="13496" w:author="CR#2923r1" w:date="2022-03-28T19:00:00Z"/>
        </w:rPr>
      </w:pPr>
      <w:ins w:id="13497" w:author="CR#2923r1" w:date="2022-03-28T19:00:00Z">
        <w:r>
          <w:t xml:space="preserve">            qcl-info2-r17                   SEQUENCE (SIZE(1..maxNrofAP-CSI-RS-ResourcesPerSet)) OF TCI-StateId</w:t>
        </w:r>
      </w:ins>
    </w:p>
    <w:p w14:paraId="6EF39735" w14:textId="2BBD51A2" w:rsidR="00606C47" w:rsidRDefault="00606C47" w:rsidP="00606C47">
      <w:pPr>
        <w:pStyle w:val="PL"/>
        <w:rPr>
          <w:ins w:id="13498" w:author="CR#2923r1" w:date="2022-03-28T19:00:00Z"/>
        </w:rPr>
      </w:pPr>
      <w:ins w:id="13499" w:author="CR#2923r1" w:date="2022-03-28T19:00:00Z">
        <w:r>
          <w:t xml:space="preserve">                                                                                              </w:t>
        </w:r>
      </w:ins>
      <w:ins w:id="13500" w:author="CR#2923r1" w:date="2022-03-28T19:03:00Z">
        <w:r w:rsidR="00C01388">
          <w:t xml:space="preserve">    </w:t>
        </w:r>
      </w:ins>
      <w:ins w:id="13501" w:author="CR#2923r1" w:date="2022-03-28T19:00:00Z">
        <w:r>
          <w:t xml:space="preserve">OPTIONAL  </w:t>
        </w:r>
      </w:ins>
      <w:ins w:id="13502" w:author="CR#2923r1" w:date="2022-03-28T19:03:00Z">
        <w:r w:rsidR="00C01388">
          <w:t xml:space="preserve"> </w:t>
        </w:r>
      </w:ins>
      <w:ins w:id="13503" w:author="CR#2923r1" w:date="2022-03-28T19:00:00Z">
        <w:r>
          <w:t>-- Cond Aperiodic</w:t>
        </w:r>
      </w:ins>
    </w:p>
    <w:p w14:paraId="11FCC68A" w14:textId="77777777" w:rsidR="00606C47" w:rsidRDefault="00606C47" w:rsidP="00606C47">
      <w:pPr>
        <w:pStyle w:val="PL"/>
        <w:rPr>
          <w:ins w:id="13504" w:author="CR#2923r1" w:date="2022-03-28T19:00:00Z"/>
        </w:rPr>
      </w:pPr>
      <w:ins w:id="13505" w:author="CR#2923r1" w:date="2022-03-28T19:00:00Z">
        <w:r>
          <w:t xml:space="preserve">        },</w:t>
        </w:r>
      </w:ins>
    </w:p>
    <w:p w14:paraId="29596065" w14:textId="5B8F5766" w:rsidR="00606C47" w:rsidRDefault="00606C47" w:rsidP="00606C47">
      <w:pPr>
        <w:pStyle w:val="PL"/>
        <w:rPr>
          <w:ins w:id="13506" w:author="CR#2923r1" w:date="2022-03-28T19:00:00Z"/>
        </w:rPr>
      </w:pPr>
      <w:ins w:id="13507" w:author="CR#2923r1" w:date="2022-03-28T19:00:00Z">
        <w:r>
          <w:t xml:space="preserve">        csi-SSB-ResourceSet2-r17        INTEGER (1..maxNrofCSI-SSB-ResourceSetsPerConfigExt)</w:t>
        </w:r>
      </w:ins>
    </w:p>
    <w:p w14:paraId="2BBAE1DE" w14:textId="6B211090" w:rsidR="00606C47" w:rsidRDefault="00606C47" w:rsidP="00606C47">
      <w:pPr>
        <w:pStyle w:val="PL"/>
        <w:rPr>
          <w:ins w:id="13508" w:author="CR#2923r1" w:date="2022-03-28T19:00:00Z"/>
        </w:rPr>
      </w:pPr>
      <w:ins w:id="13509" w:author="CR#2923r1" w:date="2022-03-28T19:00:00Z">
        <w:r>
          <w:t xml:space="preserve">    }                                                                                             OPTIONAL,  -- Need R</w:t>
        </w:r>
      </w:ins>
    </w:p>
    <w:p w14:paraId="3B77D711" w14:textId="039B9BA2" w:rsidR="00606C47" w:rsidRDefault="00606C47" w:rsidP="00606C47">
      <w:pPr>
        <w:pStyle w:val="PL"/>
        <w:rPr>
          <w:ins w:id="13510" w:author="CR#2923r1" w:date="2022-03-28T19:00:00Z"/>
        </w:rPr>
      </w:pPr>
      <w:ins w:id="13511" w:author="CR#2923r1" w:date="2022-03-28T19:00:00Z">
        <w:r>
          <w:t xml:space="preserve">    csi-SSB-ResourceSetExt          INTEGER (1..maxNrofCSI-SSB-ResourceSetsPerConfigExt) </w:t>
        </w:r>
      </w:ins>
      <w:ins w:id="13512" w:author="CR#2923r1" w:date="2022-03-28T19:03:00Z">
        <w:r w:rsidR="00C01388">
          <w:t xml:space="preserve">         </w:t>
        </w:r>
      </w:ins>
      <w:ins w:id="13513" w:author="CR#2923r1" w:date="2022-03-28T19:00:00Z">
        <w:r>
          <w:t xml:space="preserve">OPTIONAL </w:t>
        </w:r>
      </w:ins>
      <w:ins w:id="13514" w:author="CR#2923r1" w:date="2022-03-28T19:03:00Z">
        <w:r w:rsidR="00C01388">
          <w:t xml:space="preserve"> </w:t>
        </w:r>
      </w:ins>
      <w:ins w:id="13515" w:author="CR#2923r1" w:date="2022-03-28T19:00:00Z">
        <w:r>
          <w:t xml:space="preserve"> -- Need R</w:t>
        </w:r>
      </w:ins>
    </w:p>
    <w:p w14:paraId="33F3514C" w14:textId="77777777" w:rsidR="00606C47" w:rsidRDefault="00606C47" w:rsidP="00606C47">
      <w:pPr>
        <w:pStyle w:val="PL"/>
        <w:rPr>
          <w:ins w:id="13516" w:author="CR#2923r1" w:date="2022-03-28T19:00:00Z"/>
        </w:rPr>
      </w:pPr>
      <w:ins w:id="13517" w:author="CR#2923r1" w:date="2022-03-28T19:00:00Z">
        <w:r>
          <w:t xml:space="preserve">    ]]</w:t>
        </w:r>
      </w:ins>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C01388" w:rsidRPr="00D27132" w14:paraId="73F1BB8E" w14:textId="77777777" w:rsidTr="00C01388">
        <w:trPr>
          <w:ins w:id="13518" w:author="CR#2923r1" w:date="2022-03-28T19:03:00Z"/>
        </w:trPr>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695BE5">
            <w:pPr>
              <w:pStyle w:val="TAL"/>
              <w:rPr>
                <w:ins w:id="13519" w:author="CR#2923r1" w:date="2022-03-28T19:03:00Z"/>
                <w:b/>
                <w:i/>
                <w:szCs w:val="22"/>
                <w:lang w:eastAsia="sv-SE"/>
              </w:rPr>
            </w:pPr>
            <w:ins w:id="13520" w:author="CR#2923r1" w:date="2022-03-28T19:03:00Z">
              <w:r w:rsidRPr="00BF62BC">
                <w:rPr>
                  <w:b/>
                  <w:i/>
                  <w:szCs w:val="22"/>
                  <w:lang w:eastAsia="sv-SE"/>
                </w:rPr>
                <w:t>ap-CSI-</w:t>
              </w:r>
              <w:proofErr w:type="spellStart"/>
              <w:r w:rsidRPr="00BF62BC">
                <w:rPr>
                  <w:b/>
                  <w:i/>
                  <w:szCs w:val="22"/>
                  <w:lang w:eastAsia="sv-SE"/>
                </w:rPr>
                <w:t>MultiplexingMode</w:t>
              </w:r>
              <w:proofErr w:type="spellEnd"/>
            </w:ins>
          </w:p>
          <w:p w14:paraId="6784FD2E" w14:textId="77777777" w:rsidR="00C01388" w:rsidRPr="007A7282" w:rsidRDefault="00C01388" w:rsidP="00695BE5">
            <w:pPr>
              <w:pStyle w:val="TAL"/>
              <w:rPr>
                <w:ins w:id="13521" w:author="CR#2923r1" w:date="2022-03-28T19:03:00Z"/>
                <w:bCs/>
                <w:iCs/>
                <w:szCs w:val="22"/>
                <w:lang w:eastAsia="sv-SE"/>
              </w:rPr>
            </w:pPr>
            <w:ins w:id="13522" w:author="CR#2923r1" w:date="2022-03-28T19:03:00Z">
              <w:r w:rsidRPr="009C2963">
                <w:rPr>
                  <w:bCs/>
                  <w:iCs/>
                  <w:szCs w:val="22"/>
                  <w:lang w:eastAsia="sv-SE"/>
                </w:rPr>
                <w:t xml:space="preserve">Indicates if the </w:t>
              </w:r>
              <w:proofErr w:type="spellStart"/>
              <w:r w:rsidRPr="009C2963">
                <w:rPr>
                  <w:bCs/>
                  <w:iCs/>
                  <w:szCs w:val="22"/>
                  <w:lang w:eastAsia="sv-SE"/>
                </w:rPr>
                <w:t>behavior</w:t>
              </w:r>
              <w:proofErr w:type="spellEnd"/>
              <w:r w:rsidRPr="009C2963">
                <w:rPr>
                  <w:bCs/>
                  <w:iCs/>
                  <w:szCs w:val="22"/>
                  <w:lang w:eastAsia="sv-SE"/>
                </w:rPr>
                <w:t xml:space="preserve">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ins>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ins w:id="13523" w:author="CR#2923r1" w:date="2022-03-28T19:04:00Z">
              <w:r w:rsidR="00C01388">
                <w:rPr>
                  <w:b/>
                  <w:i/>
                  <w:szCs w:val="22"/>
                  <w:lang w:eastAsia="sv-SE"/>
                </w:rPr>
                <w:t>,</w:t>
              </w:r>
              <w:r w:rsidR="00C01388">
                <w:t xml:space="preserve"> </w:t>
              </w:r>
              <w:r w:rsidR="00C01388"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ins w:id="13524" w:author="CR#2923r1" w:date="2022-03-28T19:04:00Z">
              <w:r w:rsidR="00C01388">
                <w:rPr>
                  <w:b/>
                  <w:i/>
                  <w:szCs w:val="22"/>
                  <w:lang w:eastAsia="sv-SE"/>
                </w:rPr>
                <w:t xml:space="preserve">, </w:t>
              </w:r>
              <w:r w:rsidR="00C01388" w:rsidRPr="002D1D4E">
                <w:rPr>
                  <w:b/>
                  <w:i/>
                  <w:szCs w:val="22"/>
                  <w:lang w:eastAsia="sv-SE"/>
                </w:rPr>
                <w:t>qcl-info2</w:t>
              </w:r>
            </w:ins>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ins w:id="13525" w:author="CR#2923r1" w:date="2022-03-28T19:04:00Z">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ins>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C01388" w:rsidRPr="00905E89" w14:paraId="0A1DDB34" w14:textId="77777777" w:rsidTr="00C01388">
        <w:trPr>
          <w:ins w:id="13526" w:author="CR#2923r1" w:date="2022-03-28T19:04:00Z"/>
        </w:trPr>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695BE5">
            <w:pPr>
              <w:pStyle w:val="TAL"/>
              <w:rPr>
                <w:ins w:id="13527" w:author="CR#2923r1" w:date="2022-03-28T19:04:00Z"/>
                <w:b/>
                <w:i/>
                <w:szCs w:val="22"/>
                <w:lang w:eastAsia="sv-SE"/>
              </w:rPr>
            </w:pPr>
            <w:ins w:id="13528" w:author="CR#2923r1" w:date="2022-03-28T19:04:00Z">
              <w:r w:rsidRPr="000E53A5">
                <w:rPr>
                  <w:b/>
                  <w:i/>
                  <w:szCs w:val="22"/>
                  <w:lang w:eastAsia="sv-SE"/>
                </w:rPr>
                <w:t>resourcesForChannel2</w:t>
              </w:r>
            </w:ins>
          </w:p>
          <w:p w14:paraId="1CC69A65" w14:textId="006B1526" w:rsidR="00C01388" w:rsidRPr="00905E89" w:rsidRDefault="00C01388" w:rsidP="00695BE5">
            <w:pPr>
              <w:pStyle w:val="TAL"/>
              <w:rPr>
                <w:ins w:id="13529" w:author="CR#2923r1" w:date="2022-03-28T19:04:00Z"/>
                <w:bCs/>
                <w:iCs/>
                <w:szCs w:val="22"/>
                <w:lang w:eastAsia="sv-SE"/>
              </w:rPr>
            </w:pPr>
            <w:ins w:id="13530" w:author="CR#2923r1" w:date="2022-03-28T19:04:00Z">
              <w:r w:rsidRPr="00905E89">
                <w:t>Configures reference signals for channel measurement corresponding to the second resource set for L1-RSRP measurement</w:t>
              </w:r>
              <w:r>
                <w:t xml:space="preserve"> as configured in IE </w:t>
              </w:r>
              <w:r w:rsidRPr="00905E89">
                <w:rPr>
                  <w:i/>
                  <w:iCs/>
                </w:rPr>
                <w:t>CSI-</w:t>
              </w:r>
              <w:proofErr w:type="spellStart"/>
              <w:r w:rsidRPr="00905E89">
                <w:rPr>
                  <w:i/>
                  <w:iCs/>
                </w:rPr>
                <w:t>ResourceConfig</w:t>
              </w:r>
              <w:proofErr w:type="spellEnd"/>
              <w:r w:rsidRPr="00905E89">
                <w:t xml:space="preserve"> when </w:t>
              </w:r>
              <w:r w:rsidRPr="00905E89">
                <w:rPr>
                  <w:i/>
                  <w:iCs/>
                </w:rPr>
                <w:t>nrofReportedGroups-r17</w:t>
              </w:r>
              <w:r w:rsidRPr="00905E89">
                <w:t xml:space="preserve"> is configured</w:t>
              </w:r>
              <w:r>
                <w:t xml:space="preserve"> in IE </w:t>
              </w:r>
              <w:r w:rsidRPr="00905E89">
                <w:rPr>
                  <w:i/>
                  <w:iCs/>
                </w:rPr>
                <w:t>CSI-</w:t>
              </w:r>
              <w:proofErr w:type="spellStart"/>
              <w:r w:rsidRPr="00905E89">
                <w:rPr>
                  <w:i/>
                  <w:iCs/>
                </w:rPr>
                <w:t>ReportConfig</w:t>
              </w:r>
              <w:proofErr w:type="spellEnd"/>
              <w:r w:rsidRPr="00905E89">
                <w:t>. If this is present,</w:t>
              </w:r>
              <w:r>
                <w:t xml:space="preserve"> network configures </w:t>
              </w:r>
              <w:proofErr w:type="spellStart"/>
              <w:r w:rsidRPr="00E539D6">
                <w:t>csi</w:t>
              </w:r>
              <w:proofErr w:type="spellEnd"/>
              <w:r w:rsidRPr="00E539D6">
                <w:t>-SSB-</w:t>
              </w:r>
              <w:proofErr w:type="spellStart"/>
              <w:r w:rsidRPr="00E539D6">
                <w:t>ResourceSetExt</w:t>
              </w:r>
              <w:proofErr w:type="spellEnd"/>
              <w:r>
                <w:t xml:space="preserve"> instead of </w:t>
              </w:r>
              <w:proofErr w:type="spellStart"/>
              <w:r w:rsidRPr="00E539D6">
                <w:t>csi</w:t>
              </w:r>
              <w:proofErr w:type="spellEnd"/>
              <w:r w:rsidRPr="00E539D6">
                <w:t>-SSB-</w:t>
              </w:r>
              <w:proofErr w:type="spellStart"/>
              <w:r w:rsidRPr="00E539D6">
                <w:t>ResourceSet</w:t>
              </w:r>
              <w:proofErr w:type="spellEnd"/>
              <w:r>
                <w:t xml:space="preserve"> and the UE ignores </w:t>
              </w:r>
              <w:proofErr w:type="spellStart"/>
              <w:r w:rsidRPr="00E539D6">
                <w:t>csi</w:t>
              </w:r>
              <w:proofErr w:type="spellEnd"/>
              <w:r w:rsidRPr="00E539D6">
                <w:t>-SSB-</w:t>
              </w:r>
              <w:proofErr w:type="spellStart"/>
              <w:r w:rsidRPr="00E539D6">
                <w:t>ResourceSet</w:t>
              </w:r>
              <w:proofErr w:type="spellEnd"/>
              <w:r>
                <w:t xml:space="preserve"> in </w:t>
              </w:r>
              <w:proofErr w:type="spellStart"/>
              <w:r w:rsidRPr="00031BB6">
                <w:t>resourcesForChannel</w:t>
              </w:r>
              <w:proofErr w:type="spellEnd"/>
              <w:r>
                <w:t>, and the</w:t>
              </w:r>
              <w:r w:rsidRPr="00905E89">
                <w:t xml:space="preserve"> </w:t>
              </w:r>
              <w:proofErr w:type="spellStart"/>
              <w:r w:rsidRPr="00905E89">
                <w:rPr>
                  <w:i/>
                  <w:iCs/>
                </w:rPr>
                <w:t>resourcesForChannel</w:t>
              </w:r>
              <w:proofErr w:type="spellEnd"/>
              <w:r w:rsidRPr="00905E89">
                <w:t xml:space="preserve"> configures the reference signals for channel measurement corresponding to the first resource set for L1-RSRP measurement (see TS 38.214 [19], clause 5.2.1.4).</w:t>
              </w:r>
              <w:r>
                <w:t xml:space="preserve"> If </w:t>
              </w:r>
              <w:proofErr w:type="spellStart"/>
              <w:r w:rsidRPr="00905E89">
                <w:rPr>
                  <w:lang w:eastAsia="sv-SE"/>
                </w:rPr>
                <w:t>unifiedtci-StateType</w:t>
              </w:r>
              <w:proofErr w:type="spellEnd"/>
              <w:r w:rsidRPr="00905E89">
                <w:rPr>
                  <w:lang w:eastAsia="sv-SE"/>
                </w:rPr>
                <w:t xml:space="preserve"> </w:t>
              </w:r>
              <w:r>
                <w:rPr>
                  <w:lang w:eastAsia="sv-SE"/>
                </w:rPr>
                <w:t>is configured, this field is absent.</w:t>
              </w:r>
            </w:ins>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w:t>
            </w:r>
            <w:ins w:id="13531" w:author="CR#2923r1" w:date="2022-03-28T19:04:00Z">
              <w:r w:rsidR="00C01388">
                <w:rPr>
                  <w:lang w:eastAsia="sv-SE"/>
                </w:rPr>
                <w:t xml:space="preserve"> and </w:t>
              </w:r>
              <w:proofErr w:type="spellStart"/>
              <w:r w:rsidR="00C01388" w:rsidRPr="00905E89">
                <w:rPr>
                  <w:lang w:eastAsia="sv-SE"/>
                </w:rPr>
                <w:t>unifiedtci-StateType</w:t>
              </w:r>
              <w:proofErr w:type="spellEnd"/>
              <w:r w:rsidR="00C01388" w:rsidRPr="00905E89">
                <w:rPr>
                  <w:lang w:eastAsia="sv-SE"/>
                </w:rPr>
                <w:t xml:space="preserve"> </w:t>
              </w:r>
              <w:r w:rsidR="00C01388">
                <w:rPr>
                  <w:lang w:eastAsia="sv-SE"/>
                </w:rPr>
                <w:t>is not configured</w:t>
              </w:r>
            </w:ins>
            <w:r w:rsidRPr="00D27132">
              <w:rPr>
                <w:lang w:eastAsia="sv-SE"/>
              </w:rPr>
              <w:t xml:space="preserve">. </w:t>
            </w:r>
            <w:ins w:id="13532" w:author="CR#2923r1" w:date="2022-03-28T19:05:00Z">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proofErr w:type="spellStart"/>
              <w:r w:rsidR="00C01388" w:rsidRPr="00D27132">
                <w:rPr>
                  <w:i/>
                  <w:lang w:eastAsia="sv-SE"/>
                </w:rPr>
                <w:t>resourceSet</w:t>
              </w:r>
              <w:proofErr w:type="spellEnd"/>
              <w:r w:rsidR="00C01388" w:rsidRPr="00D27132">
                <w:rPr>
                  <w:lang w:eastAsia="sv-SE"/>
                </w:rPr>
                <w:t xml:space="preserve"> have the </w:t>
              </w:r>
              <w:proofErr w:type="spellStart"/>
              <w:r w:rsidR="00C01388" w:rsidRPr="00D27132">
                <w:rPr>
                  <w:lang w:eastAsia="sv-SE"/>
                </w:rPr>
                <w:t>resourceType</w:t>
              </w:r>
              <w:proofErr w:type="spellEnd"/>
              <w:r w:rsidR="00C01388" w:rsidRPr="00D27132">
                <w:rPr>
                  <w:lang w:eastAsia="sv-SE"/>
                </w:rPr>
                <w:t xml:space="preserve"> aperiodic</w:t>
              </w:r>
              <w:r w:rsidR="00C01388">
                <w:rPr>
                  <w:lang w:eastAsia="sv-SE"/>
                </w:rPr>
                <w:t xml:space="preserve"> and </w:t>
              </w:r>
              <w:proofErr w:type="spellStart"/>
              <w:r w:rsidR="00C01388" w:rsidRPr="00905E89">
                <w:rPr>
                  <w:lang w:eastAsia="sv-SE"/>
                </w:rPr>
                <w:t>unifiedtci-StateType</w:t>
              </w:r>
              <w:proofErr w:type="spellEnd"/>
              <w:r w:rsidR="00C01388" w:rsidRPr="00905E89">
                <w:rPr>
                  <w:lang w:eastAsia="sv-SE"/>
                </w:rPr>
                <w:t xml:space="preserve"> </w:t>
              </w:r>
              <w:r w:rsidR="00C01388">
                <w:rPr>
                  <w:lang w:eastAsia="sv-SE"/>
                </w:rPr>
                <w:t>is configured</w:t>
              </w:r>
              <w:r w:rsidR="00C01388" w:rsidRPr="00D27132">
                <w:rPr>
                  <w:lang w:eastAsia="sv-SE"/>
                </w:rPr>
                <w:t>.</w:t>
              </w:r>
              <w:r w:rsidR="00C01388">
                <w:rPr>
                  <w:lang w:eastAsia="sv-SE"/>
                </w:rPr>
                <w:t xml:space="preserve"> </w:t>
              </w:r>
            </w:ins>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3533" w:name="_Toc60777211"/>
      <w:bookmarkStart w:id="13534" w:name="_Toc90651083"/>
      <w:r w:rsidRPr="00D27132">
        <w:lastRenderedPageBreak/>
        <w:t>–</w:t>
      </w:r>
      <w:r w:rsidRPr="00D27132">
        <w:tab/>
      </w:r>
      <w:r w:rsidRPr="00D27132">
        <w:rPr>
          <w:i/>
        </w:rPr>
        <w:t>CSI-</w:t>
      </w:r>
      <w:proofErr w:type="spellStart"/>
      <w:r w:rsidRPr="00D27132">
        <w:rPr>
          <w:i/>
        </w:rPr>
        <w:t>FrequencyOccupation</w:t>
      </w:r>
      <w:bookmarkEnd w:id="13533"/>
      <w:bookmarkEnd w:id="13534"/>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3535" w:name="_Toc60777212"/>
      <w:bookmarkStart w:id="13536" w:name="_Toc90651084"/>
      <w:r w:rsidRPr="00D27132">
        <w:t>–</w:t>
      </w:r>
      <w:r w:rsidRPr="00D27132">
        <w:tab/>
      </w:r>
      <w:r w:rsidRPr="00D27132">
        <w:rPr>
          <w:i/>
        </w:rPr>
        <w:t>CSI-IM-Resource</w:t>
      </w:r>
      <w:bookmarkEnd w:id="13535"/>
      <w:bookmarkEnd w:id="13536"/>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3537" w:name="_Toc60777213"/>
      <w:bookmarkStart w:id="13538" w:name="_Toc90651085"/>
      <w:r w:rsidRPr="00D27132">
        <w:t>–</w:t>
      </w:r>
      <w:r w:rsidRPr="00D27132">
        <w:tab/>
      </w:r>
      <w:r w:rsidRPr="00D27132">
        <w:rPr>
          <w:i/>
        </w:rPr>
        <w:t>CSI-IM-</w:t>
      </w:r>
      <w:proofErr w:type="spellStart"/>
      <w:r w:rsidRPr="00D27132">
        <w:rPr>
          <w:i/>
        </w:rPr>
        <w:t>ResourceId</w:t>
      </w:r>
      <w:bookmarkEnd w:id="13537"/>
      <w:bookmarkEnd w:id="13538"/>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3539" w:name="_Toc60777214"/>
      <w:bookmarkStart w:id="13540" w:name="_Toc90651086"/>
      <w:r w:rsidRPr="00D27132">
        <w:t>–</w:t>
      </w:r>
      <w:r w:rsidRPr="00D27132">
        <w:tab/>
      </w:r>
      <w:r w:rsidRPr="00D27132">
        <w:rPr>
          <w:i/>
        </w:rPr>
        <w:t>CSI-IM-</w:t>
      </w:r>
      <w:proofErr w:type="spellStart"/>
      <w:r w:rsidRPr="00D27132">
        <w:rPr>
          <w:i/>
        </w:rPr>
        <w:t>ResourceSet</w:t>
      </w:r>
      <w:bookmarkEnd w:id="13539"/>
      <w:bookmarkEnd w:id="13540"/>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3541" w:name="_Toc60777215"/>
      <w:bookmarkStart w:id="13542" w:name="_Toc90651087"/>
      <w:r w:rsidRPr="00D27132">
        <w:t>–</w:t>
      </w:r>
      <w:r w:rsidRPr="00D27132">
        <w:tab/>
      </w:r>
      <w:r w:rsidRPr="00D27132">
        <w:rPr>
          <w:i/>
        </w:rPr>
        <w:t>CSI-IM-</w:t>
      </w:r>
      <w:proofErr w:type="spellStart"/>
      <w:r w:rsidRPr="00D27132">
        <w:rPr>
          <w:i/>
        </w:rPr>
        <w:t>ResourceSetId</w:t>
      </w:r>
      <w:bookmarkEnd w:id="13541"/>
      <w:bookmarkEnd w:id="13542"/>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3543" w:name="_Toc60777216"/>
      <w:bookmarkStart w:id="13544" w:name="_Toc90651088"/>
      <w:r w:rsidRPr="00D27132">
        <w:t>–</w:t>
      </w:r>
      <w:r w:rsidRPr="00D27132">
        <w:tab/>
      </w:r>
      <w:r w:rsidRPr="00D27132">
        <w:rPr>
          <w:i/>
        </w:rPr>
        <w:t>CSI-</w:t>
      </w:r>
      <w:proofErr w:type="spellStart"/>
      <w:r w:rsidRPr="00D27132">
        <w:rPr>
          <w:i/>
        </w:rPr>
        <w:t>MeasConfig</w:t>
      </w:r>
      <w:bookmarkEnd w:id="13543"/>
      <w:bookmarkEnd w:id="13544"/>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rPr>
          <w:ins w:id="13545" w:author="CR#2954r2" w:date="2022-04-01T00:06:00Z"/>
        </w:rPr>
      </w:pPr>
      <w:r w:rsidRPr="00D27132">
        <w:t xml:space="preserve">    ]]</w:t>
      </w:r>
      <w:ins w:id="13546" w:author="CR#2954r2" w:date="2022-04-01T00:06:00Z">
        <w:r w:rsidR="00DB6B82">
          <w:t>,</w:t>
        </w:r>
      </w:ins>
    </w:p>
    <w:p w14:paraId="0D072ED5" w14:textId="77777777" w:rsidR="00DB6B82" w:rsidRDefault="00DB6B82" w:rsidP="00DB6B82">
      <w:pPr>
        <w:pStyle w:val="PL"/>
        <w:rPr>
          <w:ins w:id="13547" w:author="CR#2954r2" w:date="2022-04-01T00:06:00Z"/>
        </w:rPr>
      </w:pPr>
      <w:ins w:id="13548" w:author="CR#2954r2" w:date="2022-04-01T00:06:00Z">
        <w:r>
          <w:t xml:space="preserve">    [[</w:t>
        </w:r>
      </w:ins>
    </w:p>
    <w:p w14:paraId="679C69D5" w14:textId="7AA8E143" w:rsidR="00DB6B82" w:rsidRDefault="00DB6B82" w:rsidP="00DB6B82">
      <w:pPr>
        <w:pStyle w:val="PL"/>
        <w:rPr>
          <w:ins w:id="13549" w:author="CR#2954r2" w:date="2022-04-01T00:06:00Z"/>
        </w:rPr>
      </w:pPr>
      <w:ins w:id="13550" w:author="CR#2954r2" w:date="2022-04-01T00:06:00Z">
        <w:r>
          <w:t xml:space="preserve">    s</w:t>
        </w:r>
      </w:ins>
      <w:ins w:id="13551" w:author="Draft_v2" w:date="2022-04-04T12:19:00Z">
        <w:r w:rsidR="00FB193E">
          <w:t>C</w:t>
        </w:r>
      </w:ins>
      <w:ins w:id="13552" w:author="CR#2954r2" w:date="2022-04-01T00:06:00Z">
        <w:del w:id="13553" w:author="Draft_v2" w:date="2022-04-04T12:19:00Z">
          <w:r w:rsidDel="00FB193E">
            <w:delText>c</w:delText>
          </w:r>
        </w:del>
        <w:r>
          <w:t xml:space="preserve">ellActivationRS-ConfigToAddModList-r17  SEQUENCE (SIZE </w:t>
        </w:r>
        <w:del w:id="13554" w:author="Draft_v2" w:date="2022-04-04T12:19:00Z">
          <w:r w:rsidDel="0044265B">
            <w:delText>(</w:delText>
          </w:r>
        </w:del>
        <w:r>
          <w:t>(1..</w:t>
        </w:r>
        <w:del w:id="13555" w:author="Draft v3" w:date="2022-04-06T12:19:00Z">
          <w:r w:rsidDel="00850B30">
            <w:delText xml:space="preserve"> </w:delText>
          </w:r>
        </w:del>
        <w:r>
          <w:t>maxNrofSCellActRS-r17)) OF SCellActivationRS-Config-r17   OPTIONAL, -- Need N</w:t>
        </w:r>
      </w:ins>
    </w:p>
    <w:p w14:paraId="76950304" w14:textId="7D7C2E41" w:rsidR="00DB6B82" w:rsidRDefault="00DB6B82" w:rsidP="00DB6B82">
      <w:pPr>
        <w:pStyle w:val="PL"/>
        <w:rPr>
          <w:ins w:id="13556" w:author="CR#2954r2" w:date="2022-04-01T00:06:00Z"/>
        </w:rPr>
      </w:pPr>
      <w:ins w:id="13557" w:author="CR#2954r2" w:date="2022-04-01T00:06:00Z">
        <w:r>
          <w:t xml:space="preserve">    s</w:t>
        </w:r>
      </w:ins>
      <w:ins w:id="13558" w:author="Draft_v2" w:date="2022-04-04T12:19:00Z">
        <w:r w:rsidR="00FB193E">
          <w:t>C</w:t>
        </w:r>
      </w:ins>
      <w:ins w:id="13559" w:author="CR#2954r2" w:date="2022-04-01T00:06:00Z">
        <w:del w:id="13560" w:author="Draft_v2" w:date="2022-04-04T12:19:00Z">
          <w:r w:rsidDel="00FB193E">
            <w:delText>c</w:delText>
          </w:r>
        </w:del>
        <w:r>
          <w:t xml:space="preserve">ellActivationRS-ConfigToReleaseList-r17 SEQUENCE (SIZE </w:t>
        </w:r>
        <w:del w:id="13561" w:author="Draft_v2" w:date="2022-04-04T12:19:00Z">
          <w:r w:rsidDel="0044265B">
            <w:delText>(</w:delText>
          </w:r>
        </w:del>
        <w:r>
          <w:t>(1..</w:t>
        </w:r>
        <w:del w:id="13562" w:author="Draft v3" w:date="2022-04-06T12:19:00Z">
          <w:r w:rsidDel="00850B30">
            <w:delText xml:space="preserve"> </w:delText>
          </w:r>
        </w:del>
        <w:r>
          <w:t>maxNrofSCellActRS-r17)) OF SCellActivationRS-ConfigId-r17 OPTIONAL  -- Need N</w:t>
        </w:r>
      </w:ins>
    </w:p>
    <w:p w14:paraId="1E1ADCC6" w14:textId="4DA1AD35" w:rsidR="00394471" w:rsidRPr="00D27132" w:rsidRDefault="00DB6B82" w:rsidP="00DB6B82">
      <w:pPr>
        <w:pStyle w:val="PL"/>
      </w:pPr>
      <w:ins w:id="13563" w:author="CR#2954r2" w:date="2022-04-01T00:06:00Z">
        <w:r>
          <w:t xml:space="preserve">    ]]</w:t>
        </w:r>
      </w:ins>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rPr>
          <w:ins w:id="13564" w:author="CR#2954r2" w:date="2022-04-01T00:07:00Z"/>
        </w:trPr>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695BE5">
            <w:pPr>
              <w:pStyle w:val="TAL"/>
              <w:rPr>
                <w:ins w:id="13565" w:author="CR#2954r2" w:date="2022-04-01T00:07:00Z"/>
                <w:b/>
                <w:i/>
                <w:szCs w:val="22"/>
                <w:lang w:eastAsia="sv-SE"/>
              </w:rPr>
            </w:pPr>
            <w:proofErr w:type="spellStart"/>
            <w:ins w:id="13566" w:author="CR#2954r2" w:date="2022-04-01T00:07:00Z">
              <w:r>
                <w:rPr>
                  <w:b/>
                  <w:i/>
                  <w:szCs w:val="22"/>
                  <w:lang w:eastAsia="sv-SE"/>
                </w:rPr>
                <w:t>scellActivationRS-ConfigToAddModList</w:t>
              </w:r>
              <w:proofErr w:type="spellEnd"/>
            </w:ins>
          </w:p>
          <w:p w14:paraId="04C1792D" w14:textId="77777777" w:rsidR="00DB6B82" w:rsidRPr="00DB6B82" w:rsidRDefault="00DB6B82" w:rsidP="00695BE5">
            <w:pPr>
              <w:pStyle w:val="TAL"/>
              <w:rPr>
                <w:ins w:id="13567" w:author="CR#2954r2" w:date="2022-04-01T00:07:00Z"/>
                <w:bCs/>
                <w:iCs/>
                <w:szCs w:val="22"/>
                <w:lang w:eastAsia="sv-SE"/>
                <w:rPrChange w:id="13568" w:author="CR#2954r2" w:date="2022-04-01T00:07:00Z">
                  <w:rPr>
                    <w:ins w:id="13569" w:author="CR#2954r2" w:date="2022-04-01T00:07:00Z"/>
                    <w:b/>
                    <w:i/>
                    <w:szCs w:val="22"/>
                    <w:lang w:eastAsia="sv-SE"/>
                  </w:rPr>
                </w:rPrChange>
              </w:rPr>
            </w:pPr>
            <w:ins w:id="13570" w:author="CR#2954r2" w:date="2022-04-01T00:07:00Z">
              <w:r w:rsidRPr="00DB6B82">
                <w:rPr>
                  <w:bCs/>
                  <w:iCs/>
                  <w:szCs w:val="22"/>
                  <w:lang w:eastAsia="sv-SE"/>
                  <w:rPrChange w:id="13571" w:author="CR#2954r2" w:date="2022-04-01T00:07:00Z">
                    <w:rPr>
                      <w:b/>
                      <w:i/>
                      <w:szCs w:val="22"/>
                      <w:lang w:eastAsia="sv-SE"/>
                    </w:rPr>
                  </w:rPrChange>
                </w:rPr>
                <w:t xml:space="preserve">Configured RS for efficient </w:t>
              </w:r>
              <w:proofErr w:type="spellStart"/>
              <w:r w:rsidRPr="00DB6B82">
                <w:rPr>
                  <w:bCs/>
                  <w:iCs/>
                  <w:szCs w:val="22"/>
                  <w:lang w:eastAsia="sv-SE"/>
                  <w:rPrChange w:id="13572" w:author="CR#2954r2" w:date="2022-04-01T00:07:00Z">
                    <w:rPr>
                      <w:b/>
                      <w:i/>
                      <w:szCs w:val="22"/>
                      <w:lang w:eastAsia="sv-SE"/>
                    </w:rPr>
                  </w:rPrChange>
                </w:rPr>
                <w:t>SCell</w:t>
              </w:r>
              <w:proofErr w:type="spellEnd"/>
              <w:r w:rsidRPr="00DB6B82">
                <w:rPr>
                  <w:bCs/>
                  <w:iCs/>
                  <w:szCs w:val="22"/>
                  <w:lang w:eastAsia="sv-SE"/>
                  <w:rPrChange w:id="13573" w:author="CR#2954r2" w:date="2022-04-01T00:07:00Z">
                    <w:rPr>
                      <w:b/>
                      <w:i/>
                      <w:szCs w:val="22"/>
                      <w:lang w:eastAsia="sv-SE"/>
                    </w:rPr>
                  </w:rPrChange>
                </w:rPr>
                <w:t xml:space="preserve"> activation as specified in TS 38.214 [19] clause </w:t>
              </w:r>
              <w:proofErr w:type="spellStart"/>
              <w:r w:rsidRPr="00DB6B82">
                <w:rPr>
                  <w:bCs/>
                  <w:iCs/>
                  <w:szCs w:val="22"/>
                  <w:lang w:eastAsia="sv-SE"/>
                  <w:rPrChange w:id="13574" w:author="CR#2954r2" w:date="2022-04-01T00:07:00Z">
                    <w:rPr>
                      <w:b/>
                      <w:i/>
                      <w:szCs w:val="22"/>
                      <w:lang w:eastAsia="sv-SE"/>
                    </w:rPr>
                  </w:rPrChange>
                </w:rPr>
                <w:t>x.y.z.</w:t>
              </w:r>
              <w:proofErr w:type="spellEnd"/>
            </w:ins>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3575" w:name="_Toc60777217"/>
      <w:bookmarkStart w:id="13576" w:name="_Toc90651089"/>
      <w:r w:rsidRPr="00D27132">
        <w:t>–</w:t>
      </w:r>
      <w:r w:rsidRPr="00D27132">
        <w:tab/>
      </w:r>
      <w:r w:rsidRPr="00D27132">
        <w:rPr>
          <w:i/>
        </w:rPr>
        <w:t>CSI-</w:t>
      </w:r>
      <w:proofErr w:type="spellStart"/>
      <w:r w:rsidRPr="00D27132">
        <w:rPr>
          <w:i/>
        </w:rPr>
        <w:t>ReportConfig</w:t>
      </w:r>
      <w:bookmarkEnd w:id="13575"/>
      <w:bookmarkEnd w:id="13576"/>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4B90FF26" w:rsidR="00394471" w:rsidRPr="00D27132" w:rsidRDefault="00394471" w:rsidP="009C7017">
      <w:pPr>
        <w:pStyle w:val="PL"/>
      </w:pPr>
      <w:r w:rsidRPr="00D27132">
        <w:t xml:space="preserve">    cqi-Table                   ENUMERATED {table1, table2, table3, </w:t>
      </w:r>
      <w:ins w:id="13577" w:author="CR#2940r1" w:date="2022-03-30T19:55:00Z">
        <w:r w:rsidR="00BB4037">
          <w:t>table4-r17</w:t>
        </w:r>
      </w:ins>
      <w:del w:id="13578" w:author="CR#2940r1" w:date="2022-03-30T19:55:00Z">
        <w:r w:rsidRPr="00D27132" w:rsidDel="00BB4037">
          <w:delText>spare1</w:delText>
        </w:r>
      </w:del>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rPr>
          <w:ins w:id="13579" w:author="CR#2887r1" w:date="2022-03-23T18:41:00Z"/>
        </w:rPr>
      </w:pPr>
      <w:r w:rsidRPr="00D27132">
        <w:t xml:space="preserve">    ]]</w:t>
      </w:r>
      <w:ins w:id="13580" w:author="CR#2887r1" w:date="2022-03-23T18:41:00Z">
        <w:r w:rsidR="00F27D15">
          <w:t>,</w:t>
        </w:r>
      </w:ins>
    </w:p>
    <w:p w14:paraId="5DB415A7" w14:textId="77777777" w:rsidR="00F27D15" w:rsidRDefault="00F27D15" w:rsidP="00F27D15">
      <w:pPr>
        <w:pStyle w:val="PL"/>
        <w:rPr>
          <w:ins w:id="13581" w:author="CR#2887r1" w:date="2022-03-23T18:41:00Z"/>
        </w:rPr>
      </w:pPr>
      <w:ins w:id="13582" w:author="CR#2887r1" w:date="2022-03-23T18:41:00Z">
        <w:r>
          <w:t xml:space="preserve">    [[</w:t>
        </w:r>
      </w:ins>
    </w:p>
    <w:p w14:paraId="60AF9D61" w14:textId="428674D6" w:rsidR="00F27D15" w:rsidRDefault="00F27D15" w:rsidP="00F27D15">
      <w:pPr>
        <w:pStyle w:val="PL"/>
        <w:rPr>
          <w:ins w:id="13583" w:author="CR#2887r1" w:date="2022-03-23T18:41:00Z"/>
        </w:rPr>
      </w:pPr>
      <w:ins w:id="13584" w:author="CR#2887r1" w:date="2022-03-23T18:41:00Z">
        <w:r>
          <w:t xml:space="preserve">    cqi-BitsPerSubband-r17              ENUMERATED {bits4}                                                      OPTIONAL</w:t>
        </w:r>
      </w:ins>
      <w:ins w:id="13585" w:author="CR#2923r1" w:date="2022-03-28T19:07:00Z">
        <w:r w:rsidR="00C01388">
          <w:t>,</w:t>
        </w:r>
      </w:ins>
      <w:ins w:id="13586" w:author="CR#2887r1" w:date="2022-03-23T18:41:00Z">
        <w:r>
          <w:t xml:space="preserve">   -- Need R</w:t>
        </w:r>
      </w:ins>
    </w:p>
    <w:p w14:paraId="43A12CEB" w14:textId="7BCB43D3" w:rsidR="00C01388" w:rsidRPr="00D27132" w:rsidRDefault="00C01388" w:rsidP="00C01388">
      <w:pPr>
        <w:pStyle w:val="PL"/>
        <w:rPr>
          <w:ins w:id="13587" w:author="CR#2923r1" w:date="2022-03-28T19:05:00Z"/>
        </w:rPr>
      </w:pPr>
      <w:ins w:id="13588" w:author="CR#2923r1" w:date="2022-03-28T19:05:00Z">
        <w:r w:rsidRPr="00D27132">
          <w:t xml:space="preserve">    nrofReported</w:t>
        </w:r>
        <w:r>
          <w:t>Groups-r17</w:t>
        </w:r>
        <w:r w:rsidRPr="00D27132">
          <w:t xml:space="preserve">              ENUMERATED {n1, n2, n3, n4}                             </w:t>
        </w:r>
      </w:ins>
      <w:ins w:id="13589" w:author="CR#2923r1" w:date="2022-03-28T19:07:00Z">
        <w:r>
          <w:t xml:space="preserve">             </w:t>
        </w:r>
      </w:ins>
      <w:ins w:id="13590" w:author="CR#2923r1" w:date="2022-03-28T19:05:00Z">
        <w:r w:rsidRPr="00D27132">
          <w:t xml:space="preserve">   OPTIONAL</w:t>
        </w:r>
        <w:r>
          <w:t>,</w:t>
        </w:r>
        <w:r w:rsidRPr="00D27132">
          <w:t xml:space="preserve">   -- Need </w:t>
        </w:r>
        <w:r>
          <w:t>R</w:t>
        </w:r>
      </w:ins>
    </w:p>
    <w:p w14:paraId="1944FAC8" w14:textId="202F1C60" w:rsidR="00C01388" w:rsidRPr="00D27132" w:rsidRDefault="00C01388" w:rsidP="00C01388">
      <w:pPr>
        <w:pStyle w:val="PL"/>
        <w:rPr>
          <w:ins w:id="13591" w:author="CR#2923r1" w:date="2022-03-28T19:05:00Z"/>
        </w:rPr>
      </w:pPr>
      <w:ins w:id="13592" w:author="CR#2923r1" w:date="2022-03-28T19:05:00Z">
        <w:r>
          <w:t xml:space="preserve">    </w:t>
        </w:r>
        <w:r w:rsidRPr="00D27132">
          <w:t>codebookConfig-r1</w:t>
        </w:r>
        <w:r>
          <w:t>7</w:t>
        </w:r>
        <w:r w:rsidRPr="00D27132">
          <w:t xml:space="preserve">                  CodebookConfig-r1</w:t>
        </w:r>
        <w:r>
          <w:t>7</w:t>
        </w:r>
        <w:r w:rsidRPr="00D27132">
          <w:t xml:space="preserve">                    </w:t>
        </w:r>
      </w:ins>
      <w:ins w:id="13593" w:author="CR#2923r1" w:date="2022-03-28T19:07:00Z">
        <w:r>
          <w:t xml:space="preserve">            </w:t>
        </w:r>
      </w:ins>
      <w:ins w:id="13594" w:author="CR#2923r1" w:date="2022-03-28T19:05:00Z">
        <w:r w:rsidRPr="00D27132">
          <w:t xml:space="preserve">                      OPTIONAL</w:t>
        </w:r>
        <w:r>
          <w:t>,</w:t>
        </w:r>
        <w:r w:rsidRPr="00D27132">
          <w:t xml:space="preserve">   -- Need R</w:t>
        </w:r>
      </w:ins>
    </w:p>
    <w:p w14:paraId="0655821B" w14:textId="342F46E0" w:rsidR="00C01388" w:rsidRDefault="00C01388" w:rsidP="00C01388">
      <w:pPr>
        <w:pStyle w:val="PL"/>
        <w:rPr>
          <w:ins w:id="13595" w:author="CR#2923r1" w:date="2022-03-28T19:05:00Z"/>
        </w:rPr>
      </w:pPr>
      <w:ins w:id="13596" w:author="CR#2923r1" w:date="2022-03-28T19:05:00Z">
        <w:r>
          <w:t xml:space="preserve">    </w:t>
        </w:r>
        <w:r w:rsidRPr="00272A84">
          <w:t>sharedCMR</w:t>
        </w:r>
        <w:r>
          <w:t>-r17</w:t>
        </w:r>
        <w:r w:rsidRPr="00D27132">
          <w:t xml:space="preserve">                       ENUMERATED {</w:t>
        </w:r>
        <w:r>
          <w:t>enable</w:t>
        </w:r>
        <w:r w:rsidRPr="00D27132">
          <w:t xml:space="preserve">}                  </w:t>
        </w:r>
      </w:ins>
      <w:ins w:id="13597" w:author="CR#2923r1" w:date="2022-03-28T19:07:00Z">
        <w:r>
          <w:t xml:space="preserve">            </w:t>
        </w:r>
      </w:ins>
      <w:ins w:id="13598" w:author="CR#2923r1" w:date="2022-03-28T19:05:00Z">
        <w:r w:rsidRPr="00D27132">
          <w:t xml:space="preserve">               </w:t>
        </w:r>
        <w:r>
          <w:t xml:space="preserve">        </w:t>
        </w:r>
        <w:r w:rsidRPr="00D27132">
          <w:t>OPTIONAL</w:t>
        </w:r>
        <w:r>
          <w:t>,   -- Need R</w:t>
        </w:r>
      </w:ins>
    </w:p>
    <w:p w14:paraId="196D092C" w14:textId="40DD7780" w:rsidR="00C01388" w:rsidRDefault="00C01388" w:rsidP="00C01388">
      <w:pPr>
        <w:pStyle w:val="PL"/>
        <w:rPr>
          <w:ins w:id="13599" w:author="CR#2923r1" w:date="2022-03-28T19:05:00Z"/>
        </w:rPr>
      </w:pPr>
      <w:ins w:id="13600" w:author="CR#2923r1" w:date="2022-03-28T19:05:00Z">
        <w:r w:rsidRPr="00D27132">
          <w:t xml:space="preserve">   </w:t>
        </w:r>
        <w:r>
          <w:t xml:space="preserve"> </w:t>
        </w:r>
        <w:r w:rsidRPr="003A6F1F">
          <w:t>csi-ReportMode</w:t>
        </w:r>
        <w:r>
          <w:t>-r17</w:t>
        </w:r>
        <w:r w:rsidRPr="00D27132">
          <w:t xml:space="preserve">                  ENUMERATED {</w:t>
        </w:r>
      </w:ins>
      <w:ins w:id="13601" w:author="Draft_v2" w:date="2022-04-04T11:12:00Z">
        <w:r w:rsidR="00B06511">
          <w:t>mode1, mode2</w:t>
        </w:r>
      </w:ins>
      <w:ins w:id="13602" w:author="CR#2923r1" w:date="2022-03-28T19:05:00Z">
        <w:del w:id="13603" w:author="Draft_v2" w:date="2022-04-04T11:12:00Z">
          <w:r w:rsidDel="00B06511">
            <w:delText>Mode1, Mode2</w:delText>
          </w:r>
        </w:del>
        <w:r w:rsidRPr="00D27132">
          <w:t xml:space="preserve">}           </w:t>
        </w:r>
      </w:ins>
      <w:ins w:id="13604" w:author="CR#2923r1" w:date="2022-03-28T19:07:00Z">
        <w:r>
          <w:t xml:space="preserve">            </w:t>
        </w:r>
      </w:ins>
      <w:ins w:id="13605" w:author="CR#2923r1" w:date="2022-03-28T19:05:00Z">
        <w:r w:rsidRPr="00D27132">
          <w:t xml:space="preserve">                      </w:t>
        </w:r>
        <w:r>
          <w:t xml:space="preserve">  </w:t>
        </w:r>
        <w:r w:rsidRPr="00D27132">
          <w:t>OPTIONAL</w:t>
        </w:r>
        <w:r>
          <w:t>,   -- Need R</w:t>
        </w:r>
      </w:ins>
    </w:p>
    <w:p w14:paraId="07059BC7" w14:textId="786344A8" w:rsidR="00C01388" w:rsidRDefault="00C01388" w:rsidP="00C01388">
      <w:pPr>
        <w:pStyle w:val="PL"/>
        <w:rPr>
          <w:ins w:id="13606" w:author="CR#2923r1" w:date="2022-03-28T19:05:00Z"/>
        </w:rPr>
      </w:pPr>
      <w:ins w:id="13607" w:author="CR#2923r1" w:date="2022-03-28T19:05:00Z">
        <w:r>
          <w:t xml:space="preserve">    </w:t>
        </w:r>
        <w:r w:rsidRPr="00462E50">
          <w:t>numberOfSingleTRP-CSI-Mode1</w:t>
        </w:r>
        <w:del w:id="13608" w:author="Draft_v2" w:date="2022-04-04T11:12:00Z">
          <w:r w:rsidRPr="00462E50" w:rsidDel="00B06511">
            <w:delText xml:space="preserve"> </w:delText>
          </w:r>
        </w:del>
        <w:r>
          <w:t>-r17</w:t>
        </w:r>
        <w:r w:rsidRPr="00D27132">
          <w:t xml:space="preserve">    ENUMERATED {</w:t>
        </w:r>
        <w:r>
          <w:t>n0, n1, n2</w:t>
        </w:r>
        <w:r w:rsidRPr="00D27132">
          <w:t xml:space="preserve">}             </w:t>
        </w:r>
      </w:ins>
      <w:ins w:id="13609" w:author="CR#2923r1" w:date="2022-03-28T19:07:00Z">
        <w:r>
          <w:t xml:space="preserve">            </w:t>
        </w:r>
      </w:ins>
      <w:ins w:id="13610" w:author="CR#2923r1" w:date="2022-03-28T19:05:00Z">
        <w:r w:rsidRPr="00D27132">
          <w:t xml:space="preserve">                    </w:t>
        </w:r>
        <w:r>
          <w:t xml:space="preserve">    </w:t>
        </w:r>
        <w:r w:rsidRPr="00D27132">
          <w:t>OPTIONAL</w:t>
        </w:r>
        <w:r>
          <w:t>,   -- Need R</w:t>
        </w:r>
      </w:ins>
    </w:p>
    <w:p w14:paraId="7D35DD02" w14:textId="5B8138BF" w:rsidR="00C01388" w:rsidRDefault="00C01388" w:rsidP="00C01388">
      <w:pPr>
        <w:pStyle w:val="PL"/>
        <w:rPr>
          <w:ins w:id="13611" w:author="CR#2923r1" w:date="2022-03-28T19:05:00Z"/>
        </w:rPr>
      </w:pPr>
      <w:ins w:id="13612" w:author="CR#2923r1" w:date="2022-03-28T19:05:00Z">
        <w:r>
          <w:t xml:space="preserve">    </w:t>
        </w:r>
        <w:r w:rsidRPr="00E84273">
          <w:t>numberOfPMI-SubbandsPerCQI-Subband-r17</w:t>
        </w:r>
        <w:r w:rsidRPr="00D27132">
          <w:t xml:space="preserve">  </w:t>
        </w:r>
        <w:r>
          <w:t xml:space="preserve">INTEGER(1..2)                             </w:t>
        </w:r>
      </w:ins>
      <w:ins w:id="13613" w:author="CR#2923r1" w:date="2022-03-28T19:07:00Z">
        <w:r>
          <w:t xml:space="preserve">        </w:t>
        </w:r>
      </w:ins>
      <w:ins w:id="13614" w:author="CR#2923r1" w:date="2022-03-28T19:05:00Z">
        <w:r>
          <w:t xml:space="preserve">                  OPTIONAL</w:t>
        </w:r>
      </w:ins>
      <w:ins w:id="13615" w:author="CR#2923r1" w:date="2022-03-28T19:11:00Z">
        <w:r>
          <w:t>,</w:t>
        </w:r>
      </w:ins>
      <w:ins w:id="13616" w:author="CR#2923r1" w:date="2022-03-28T19:05:00Z">
        <w:r>
          <w:t xml:space="preserve">   -- Need </w:t>
        </w:r>
      </w:ins>
      <w:ins w:id="13617" w:author="CR#2923r1" w:date="2022-03-28T19:07:00Z">
        <w:r>
          <w:t>R</w:t>
        </w:r>
      </w:ins>
    </w:p>
    <w:p w14:paraId="166C8D04" w14:textId="77777777" w:rsidR="00C01388" w:rsidRPr="00D27132" w:rsidRDefault="00C01388" w:rsidP="00C01388">
      <w:pPr>
        <w:pStyle w:val="PL"/>
        <w:rPr>
          <w:ins w:id="13618" w:author="CR#2923r1" w:date="2022-03-28T19:05:00Z"/>
        </w:rPr>
      </w:pPr>
      <w:ins w:id="13619" w:author="CR#2923r1" w:date="2022-03-28T19:05:00Z">
        <w:r>
          <w:t xml:space="preserve">    </w:t>
        </w:r>
        <w:r w:rsidRPr="00D27132">
          <w:t>reportQuantity-r1</w:t>
        </w:r>
        <w:r>
          <w:t>7</w:t>
        </w:r>
        <w:r w:rsidRPr="00D27132">
          <w:t xml:space="preserve">                  CHOICE {</w:t>
        </w:r>
      </w:ins>
    </w:p>
    <w:p w14:paraId="5D6A8C85" w14:textId="5D640CE0" w:rsidR="00C01388" w:rsidRPr="00D27132" w:rsidRDefault="00C01388" w:rsidP="00C01388">
      <w:pPr>
        <w:pStyle w:val="PL"/>
        <w:rPr>
          <w:ins w:id="13620" w:author="CR#2923r1" w:date="2022-03-28T19:05:00Z"/>
        </w:rPr>
      </w:pPr>
      <w:ins w:id="13621" w:author="CR#2923r1" w:date="2022-03-28T19:05:00Z">
        <w:r w:rsidRPr="00D27132">
          <w:t xml:space="preserve">  </w:t>
        </w:r>
      </w:ins>
      <w:ins w:id="13622" w:author="CR#2923r1" w:date="2022-03-28T19:08:00Z">
        <w:r>
          <w:t xml:space="preserve"> </w:t>
        </w:r>
      </w:ins>
      <w:ins w:id="13623" w:author="CR#2923r1" w:date="2022-03-28T19:05:00Z">
        <w:r w:rsidRPr="00D27132">
          <w:t xml:space="preserve">     </w:t>
        </w:r>
        <w:r w:rsidRPr="0079496A">
          <w:t>cri-RSRP-CapabilityIndex</w:t>
        </w:r>
        <w:r>
          <w:t xml:space="preserve">-r17        </w:t>
        </w:r>
        <w:r w:rsidRPr="00D27132">
          <w:t>NULL,</w:t>
        </w:r>
      </w:ins>
    </w:p>
    <w:p w14:paraId="5B9DC1C0" w14:textId="2BDA6499" w:rsidR="00C01388" w:rsidRDefault="00C01388" w:rsidP="00C01388">
      <w:pPr>
        <w:pStyle w:val="PL"/>
        <w:rPr>
          <w:ins w:id="13624" w:author="CR#2923r1" w:date="2022-03-28T19:05:00Z"/>
        </w:rPr>
      </w:pPr>
      <w:ins w:id="13625" w:author="CR#2923r1" w:date="2022-03-28T19:05:00Z">
        <w:r w:rsidRPr="00D27132">
          <w:t xml:space="preserve">   </w:t>
        </w:r>
      </w:ins>
      <w:ins w:id="13626" w:author="CR#2923r1" w:date="2022-03-28T19:08:00Z">
        <w:r>
          <w:t xml:space="preserve"> </w:t>
        </w:r>
      </w:ins>
      <w:ins w:id="13627" w:author="CR#2923r1" w:date="2022-03-28T19:05:00Z">
        <w:r w:rsidRPr="00D27132">
          <w:t xml:space="preserve">    </w:t>
        </w:r>
        <w:r w:rsidRPr="00D10BAB">
          <w:t>ssb-Index-RSRP-Capabilit</w:t>
        </w:r>
        <w:r>
          <w:t>y</w:t>
        </w:r>
        <w:r w:rsidRPr="00D10BAB">
          <w:t>Index</w:t>
        </w:r>
        <w:r w:rsidRPr="00D27132">
          <w:t>-r1</w:t>
        </w:r>
        <w:r>
          <w:t>7</w:t>
        </w:r>
        <w:r w:rsidRPr="00D27132">
          <w:t xml:space="preserve">  NULL</w:t>
        </w:r>
        <w:r>
          <w:t>,</w:t>
        </w:r>
      </w:ins>
    </w:p>
    <w:p w14:paraId="4E1ED11E" w14:textId="135F728F" w:rsidR="00C01388" w:rsidRDefault="00C01388" w:rsidP="00C01388">
      <w:pPr>
        <w:pStyle w:val="PL"/>
        <w:rPr>
          <w:ins w:id="13628" w:author="CR#2923r1" w:date="2022-03-28T19:05:00Z"/>
        </w:rPr>
      </w:pPr>
      <w:ins w:id="13629" w:author="CR#2923r1" w:date="2022-03-28T19:05:00Z">
        <w:r>
          <w:t xml:space="preserve">    </w:t>
        </w:r>
      </w:ins>
      <w:ins w:id="13630" w:author="CR#2923r1" w:date="2022-03-28T19:08:00Z">
        <w:r>
          <w:t xml:space="preserve"> </w:t>
        </w:r>
      </w:ins>
      <w:ins w:id="13631" w:author="CR#2923r1" w:date="2022-03-28T19:05:00Z">
        <w:r>
          <w:t xml:space="preserve">   </w:t>
        </w:r>
        <w:r w:rsidRPr="00D10BAB">
          <w:t>cri-SINR-</w:t>
        </w:r>
        <w:del w:id="13632" w:author="Draft_v2" w:date="2022-04-04T11:13:00Z">
          <w:r w:rsidRPr="00D10BAB" w:rsidDel="00B06511">
            <w:delText xml:space="preserve"> </w:delText>
          </w:r>
        </w:del>
        <w:r w:rsidRPr="00D10BAB">
          <w:t>CapabilityIndex</w:t>
        </w:r>
        <w:r w:rsidRPr="00D27132">
          <w:t>-r1</w:t>
        </w:r>
        <w:r>
          <w:t>7</w:t>
        </w:r>
        <w:r w:rsidRPr="00D27132">
          <w:t xml:space="preserve">       NULL</w:t>
        </w:r>
        <w:r>
          <w:t>,</w:t>
        </w:r>
      </w:ins>
    </w:p>
    <w:p w14:paraId="0F495B18" w14:textId="2467C929" w:rsidR="00C01388" w:rsidRPr="00D27132" w:rsidRDefault="00C01388" w:rsidP="00C01388">
      <w:pPr>
        <w:pStyle w:val="PL"/>
        <w:rPr>
          <w:ins w:id="13633" w:author="CR#2923r1" w:date="2022-03-28T19:05:00Z"/>
        </w:rPr>
      </w:pPr>
      <w:ins w:id="13634" w:author="CR#2923r1" w:date="2022-03-28T19:05:00Z">
        <w:r>
          <w:t xml:space="preserve">     </w:t>
        </w:r>
      </w:ins>
      <w:ins w:id="13635" w:author="CR#2923r1" w:date="2022-03-28T19:08:00Z">
        <w:r>
          <w:t xml:space="preserve"> </w:t>
        </w:r>
      </w:ins>
      <w:ins w:id="13636" w:author="CR#2923r1" w:date="2022-03-28T19:05:00Z">
        <w:r>
          <w:t xml:space="preserve">  </w:t>
        </w:r>
        <w:r w:rsidRPr="00D10BAB">
          <w:t>ssb-Index-SINR-CapabilityIndex</w:t>
        </w:r>
        <w:r w:rsidRPr="00D27132">
          <w:t>-r1</w:t>
        </w:r>
        <w:r>
          <w:t>7</w:t>
        </w:r>
        <w:r w:rsidRPr="00D27132">
          <w:t xml:space="preserve">  NULL</w:t>
        </w:r>
      </w:ins>
    </w:p>
    <w:p w14:paraId="0C38707A" w14:textId="77777777" w:rsidR="00C01388" w:rsidRPr="00D27132" w:rsidRDefault="00C01388" w:rsidP="00C01388">
      <w:pPr>
        <w:pStyle w:val="PL"/>
        <w:rPr>
          <w:ins w:id="13637" w:author="CR#2923r1" w:date="2022-03-28T19:05:00Z"/>
        </w:rPr>
      </w:pPr>
      <w:ins w:id="13638" w:author="CR#2923r1" w:date="2022-03-28T19:05:00Z">
        <w:r w:rsidRPr="00D27132">
          <w:t xml:space="preserve">    }                                                                                                           OPTIONAL</w:t>
        </w:r>
        <w:del w:id="13639" w:author="Draft_v2" w:date="2022-04-04T11:13:00Z">
          <w:r w:rsidRPr="00D27132" w:rsidDel="00B06511">
            <w:delText>,</w:delText>
          </w:r>
        </w:del>
        <w:r w:rsidRPr="00D27132">
          <w:t xml:space="preserve">   -- Need R</w:t>
        </w:r>
      </w:ins>
    </w:p>
    <w:p w14:paraId="7A8F8E9D" w14:textId="4C3579CA" w:rsidR="00394471" w:rsidRPr="00D27132" w:rsidRDefault="00F27D15" w:rsidP="00F27D15">
      <w:pPr>
        <w:pStyle w:val="PL"/>
      </w:pPr>
      <w:ins w:id="13640" w:author="CR#2887r1" w:date="2022-03-23T18:41:00Z">
        <w:r>
          <w:t xml:space="preserve">    ]]</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2F3E3611"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3641" w:author="CR#2923r1" w:date="2022-03-28T19:12:00Z">
              <w:r w:rsidR="00205D47">
                <w:rPr>
                  <w:szCs w:val="22"/>
                </w:rPr>
                <w:t>can only</w:t>
              </w:r>
              <w:r w:rsidR="00205D47" w:rsidRPr="00D27132">
                <w:rPr>
                  <w:szCs w:val="22"/>
                </w:rPr>
                <w:t xml:space="preserve"> </w:t>
              </w:r>
            </w:ins>
            <w:del w:id="13642" w:author="Draft v3" w:date="2022-04-06T12:21:00Z">
              <w:r w:rsidRPr="00D27132" w:rsidDel="00850B30">
                <w:rPr>
                  <w:szCs w:val="22"/>
                </w:rPr>
                <w:delText xml:space="preserve">does not </w:delText>
              </w:r>
            </w:del>
            <w:r w:rsidRPr="00D27132">
              <w:rPr>
                <w:szCs w:val="22"/>
              </w:rPr>
              <w:t xml:space="preserve">configure </w:t>
            </w:r>
            <w:ins w:id="13643" w:author="CR#2923r1" w:date="2022-03-28T19:13:00Z">
              <w:r w:rsidR="00205D47">
                <w:rPr>
                  <w:szCs w:val="22"/>
                </w:rPr>
                <w:t xml:space="preserve">one of </w:t>
              </w:r>
            </w:ins>
            <w:proofErr w:type="spellStart"/>
            <w:r w:rsidRPr="001C0D26">
              <w:rPr>
                <w:i/>
                <w:iCs/>
                <w:szCs w:val="22"/>
                <w:rPrChange w:id="13644" w:author="Draft v3" w:date="2022-04-06T15:07:00Z">
                  <w:rPr>
                    <w:szCs w:val="22"/>
                  </w:rPr>
                </w:rPrChange>
              </w:rPr>
              <w:t>codebookConfig</w:t>
            </w:r>
            <w:proofErr w:type="spellEnd"/>
            <w:ins w:id="13645" w:author="CR#2923r1" w:date="2022-03-28T19:13:00Z">
              <w:r w:rsidR="00205D47">
                <w:rPr>
                  <w:szCs w:val="22"/>
                </w:rPr>
                <w:t>,</w:t>
              </w:r>
            </w:ins>
            <w:del w:id="13646" w:author="CR#2923r1" w:date="2022-03-28T19:13:00Z">
              <w:r w:rsidRPr="00D27132" w:rsidDel="00205D47">
                <w:rPr>
                  <w:szCs w:val="22"/>
                </w:rPr>
                <w:delText xml:space="preserve"> and</w:delText>
              </w:r>
            </w:del>
            <w:r w:rsidRPr="00D27132">
              <w:rPr>
                <w:szCs w:val="22"/>
              </w:rPr>
              <w:t xml:space="preserve"> </w:t>
            </w:r>
            <w:r w:rsidRPr="001C0D26">
              <w:rPr>
                <w:i/>
                <w:iCs/>
                <w:szCs w:val="22"/>
                <w:rPrChange w:id="13647" w:author="Draft v3" w:date="2022-04-06T15:07:00Z">
                  <w:rPr>
                    <w:szCs w:val="22"/>
                  </w:rPr>
                </w:rPrChange>
              </w:rPr>
              <w:t>codebookConfig-r16</w:t>
            </w:r>
            <w:ins w:id="13648" w:author="CR#2923r1" w:date="2022-03-28T19:13:00Z">
              <w:r w:rsidR="00205D47">
                <w:rPr>
                  <w:szCs w:val="22"/>
                </w:rPr>
                <w:t xml:space="preserve"> or </w:t>
              </w:r>
              <w:r w:rsidR="00205D47" w:rsidRPr="001C0D26">
                <w:rPr>
                  <w:i/>
                  <w:iCs/>
                  <w:szCs w:val="22"/>
                  <w:rPrChange w:id="13649" w:author="Draft v3" w:date="2022-04-06T15:06:00Z">
                    <w:rPr>
                      <w:szCs w:val="22"/>
                    </w:rPr>
                  </w:rPrChange>
                </w:rPr>
                <w:t>codebookConfig-r17</w:t>
              </w:r>
            </w:ins>
            <w:r w:rsidRPr="00D27132">
              <w:rPr>
                <w:szCs w:val="22"/>
              </w:rPr>
              <w:t xml:space="preserve"> </w:t>
            </w:r>
            <w:del w:id="13650" w:author="CR#2923r1" w:date="2022-03-28T19:13:00Z">
              <w:r w:rsidRPr="00D27132" w:rsidDel="00205D47">
                <w:rPr>
                  <w:szCs w:val="22"/>
                </w:rPr>
                <w:delText xml:space="preserve">simultaneously </w:delText>
              </w:r>
            </w:del>
            <w:r w:rsidRPr="00D27132">
              <w:rPr>
                <w:szCs w:val="22"/>
              </w:rPr>
              <w:t>to a UE</w:t>
            </w:r>
            <w:ins w:id="13651" w:author="CR#2923r1" w:date="2022-03-28T19:13:00Z">
              <w:r w:rsidR="00205D47">
                <w:rPr>
                  <w:szCs w:val="22"/>
                </w:rPr>
                <w:t>.</w:t>
              </w:r>
            </w:ins>
            <w:del w:id="13652" w:author="CR#2923r1" w:date="2022-03-28T19:13:00Z">
              <w:r w:rsidRPr="00D27132" w:rsidDel="00205D47">
                <w:rPr>
                  <w:szCs w:val="22"/>
                </w:rPr>
                <w:delText xml:space="preserve"> </w:delText>
              </w:r>
            </w:del>
          </w:p>
        </w:tc>
      </w:tr>
      <w:tr w:rsidR="00F27D15" w:rsidRPr="009C7017" w14:paraId="77A416B1" w14:textId="77777777" w:rsidTr="00083051">
        <w:trPr>
          <w:ins w:id="13653" w:author="CR#2887r1" w:date="2022-03-23T18:42:00Z"/>
        </w:trPr>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083051">
            <w:pPr>
              <w:pStyle w:val="TAL"/>
              <w:rPr>
                <w:ins w:id="13654" w:author="CR#2887r1" w:date="2022-03-23T18:42:00Z"/>
                <w:b/>
                <w:i/>
                <w:szCs w:val="22"/>
                <w:lang w:eastAsia="sv-SE"/>
              </w:rPr>
            </w:pPr>
            <w:proofErr w:type="spellStart"/>
            <w:ins w:id="13655" w:author="CR#2887r1" w:date="2022-03-23T18:42:00Z">
              <w:r>
                <w:rPr>
                  <w:b/>
                  <w:i/>
                  <w:szCs w:val="22"/>
                  <w:lang w:eastAsia="sv-SE"/>
                </w:rPr>
                <w:t>cqi-BitsPerSubband</w:t>
              </w:r>
              <w:proofErr w:type="spellEnd"/>
            </w:ins>
          </w:p>
          <w:p w14:paraId="3D5EC478" w14:textId="77777777" w:rsidR="00F27D15" w:rsidRPr="009C7017" w:rsidRDefault="00F27D15" w:rsidP="00083051">
            <w:pPr>
              <w:pStyle w:val="TAL"/>
              <w:rPr>
                <w:ins w:id="13656" w:author="CR#2887r1" w:date="2022-03-23T18:42:00Z"/>
                <w:b/>
                <w:i/>
                <w:szCs w:val="22"/>
                <w:lang w:eastAsia="sv-SE"/>
              </w:rPr>
            </w:pPr>
            <w:ins w:id="13657" w:author="CR#2887r1" w:date="2022-03-23T18:42:00Z">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proofErr w:type="spellStart"/>
              <w:r w:rsidRPr="008E6B2D">
                <w:rPr>
                  <w:bCs/>
                  <w:i/>
                  <w:szCs w:val="22"/>
                  <w:lang w:eastAsia="sv-SE"/>
                </w:rPr>
                <w:t>cqi-FormatIndicator</w:t>
              </w:r>
              <w:proofErr w:type="spellEnd"/>
              <w:r w:rsidRPr="008E6B2D">
                <w:rPr>
                  <w:bCs/>
                  <w:iCs/>
                  <w:szCs w:val="22"/>
                  <w:lang w:eastAsia="sv-SE"/>
                </w:rPr>
                <w:t xml:space="preserve"> is set to </w:t>
              </w:r>
              <w:proofErr w:type="spellStart"/>
              <w:r w:rsidRPr="007144DB">
                <w:rPr>
                  <w:bCs/>
                  <w:i/>
                  <w:szCs w:val="22"/>
                  <w:lang w:eastAsia="sv-SE"/>
                </w:rPr>
                <w:t>subbandCQI</w:t>
              </w:r>
              <w:proofErr w:type="spellEnd"/>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ins>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ins w:id="13658" w:author="CR#2950r2" w:date="2022-04-01T14:12:00Z">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CQI table 2 is only supported if the UE indicates support of 256QAM for PUSCH.</w:t>
              </w:r>
            </w:ins>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695BE5">
        <w:trPr>
          <w:ins w:id="13659"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695BE5">
            <w:pPr>
              <w:pStyle w:val="TAL"/>
              <w:rPr>
                <w:ins w:id="13660" w:author="CR#2923r1" w:date="2022-03-28T19:14:00Z"/>
                <w:b/>
                <w:i/>
                <w:szCs w:val="22"/>
                <w:lang w:eastAsia="sv-SE"/>
              </w:rPr>
            </w:pPr>
            <w:proofErr w:type="spellStart"/>
            <w:ins w:id="13661" w:author="CR#2923r1" w:date="2022-03-28T19:14:00Z">
              <w:r w:rsidRPr="003A5D41">
                <w:rPr>
                  <w:b/>
                  <w:i/>
                  <w:szCs w:val="22"/>
                  <w:lang w:eastAsia="sv-SE"/>
                </w:rPr>
                <w:t>csi-ReportMode</w:t>
              </w:r>
              <w:proofErr w:type="spellEnd"/>
            </w:ins>
          </w:p>
          <w:p w14:paraId="63D6489A" w14:textId="77777777" w:rsidR="00205D47" w:rsidRPr="003A5D41" w:rsidRDefault="00205D47" w:rsidP="00695BE5">
            <w:pPr>
              <w:pStyle w:val="TAL"/>
              <w:rPr>
                <w:ins w:id="13662" w:author="CR#2923r1" w:date="2022-03-28T19:14:00Z"/>
                <w:bCs/>
                <w:iCs/>
                <w:szCs w:val="22"/>
                <w:lang w:eastAsia="sv-SE"/>
                <w:rPrChange w:id="13663" w:author="R1-2112976 RAN1 parameter Dec21" w:date="2022-01-13T20:05:00Z">
                  <w:rPr>
                    <w:ins w:id="13664" w:author="CR#2923r1" w:date="2022-03-28T19:14:00Z"/>
                    <w:b/>
                    <w:i/>
                    <w:szCs w:val="22"/>
                    <w:lang w:eastAsia="sv-SE"/>
                  </w:rPr>
                </w:rPrChange>
              </w:rPr>
            </w:pPr>
            <w:ins w:id="13665" w:author="CR#2923r1" w:date="2022-03-28T19:14:00Z">
              <w:r>
                <w:rPr>
                  <w:bCs/>
                  <w:iCs/>
                  <w:szCs w:val="22"/>
                  <w:lang w:eastAsia="sv-SE"/>
                </w:rPr>
                <w:t xml:space="preserve">Configures the CSI report modes Mode1 or Mode 2 (see </w:t>
              </w:r>
              <w:r>
                <w:t>TS 38.214 [19], clause 5.2.1.4.2</w:t>
              </w:r>
              <w:r>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205D47" w:rsidRPr="00A21052" w14:paraId="263DFBB5" w14:textId="77777777" w:rsidTr="00695BE5">
        <w:trPr>
          <w:ins w:id="13666"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695BE5">
            <w:pPr>
              <w:pStyle w:val="TAL"/>
              <w:rPr>
                <w:ins w:id="13667" w:author="CR#2923r1" w:date="2022-03-28T19:14:00Z"/>
                <w:b/>
                <w:i/>
                <w:szCs w:val="22"/>
                <w:lang w:eastAsia="sv-SE"/>
              </w:rPr>
            </w:pPr>
            <w:proofErr w:type="spellStart"/>
            <w:ins w:id="13668" w:author="CR#2923r1" w:date="2022-03-28T19:14:00Z">
              <w:r w:rsidRPr="001D3474">
                <w:rPr>
                  <w:b/>
                  <w:i/>
                  <w:szCs w:val="22"/>
                  <w:lang w:eastAsia="sv-SE"/>
                </w:rPr>
                <w:t>numberOfPMI-SubbandsPerCQI-Subband</w:t>
              </w:r>
              <w:proofErr w:type="spellEnd"/>
            </w:ins>
          </w:p>
          <w:p w14:paraId="54CBB725" w14:textId="77777777" w:rsidR="00205D47" w:rsidRPr="00A21052" w:rsidRDefault="00205D47" w:rsidP="00695BE5">
            <w:pPr>
              <w:pStyle w:val="TAL"/>
              <w:rPr>
                <w:ins w:id="13669" w:author="CR#2923r1" w:date="2022-03-28T19:14:00Z"/>
                <w:bCs/>
                <w:iCs/>
                <w:szCs w:val="22"/>
                <w:lang w:eastAsia="sv-SE"/>
                <w:rPrChange w:id="13670" w:author="R1-2112976 RAN1 parameter Dec21" w:date="2022-01-13T20:09:00Z">
                  <w:rPr>
                    <w:ins w:id="13671" w:author="CR#2923r1" w:date="2022-03-28T19:14:00Z"/>
                    <w:b/>
                    <w:i/>
                    <w:szCs w:val="22"/>
                    <w:lang w:eastAsia="sv-SE"/>
                  </w:rPr>
                </w:rPrChange>
              </w:rPr>
            </w:pPr>
            <w:ins w:id="13672" w:author="CR#2923r1" w:date="2022-03-28T19:14:00Z">
              <w:r w:rsidRPr="00A21052">
                <w:rPr>
                  <w:bCs/>
                  <w:iCs/>
                  <w:szCs w:val="22"/>
                  <w:lang w:eastAsia="sv-SE"/>
                </w:rPr>
                <w:t xml:space="preserve">Field indicates how PMI </w:t>
              </w:r>
              <w:proofErr w:type="spellStart"/>
              <w:r w:rsidRPr="00A21052">
                <w:rPr>
                  <w:bCs/>
                  <w:iCs/>
                  <w:szCs w:val="22"/>
                  <w:lang w:eastAsia="sv-SE"/>
                </w:rPr>
                <w:t>subbands</w:t>
              </w:r>
              <w:proofErr w:type="spellEnd"/>
              <w:r w:rsidRPr="00A21052">
                <w:rPr>
                  <w:bCs/>
                  <w:iCs/>
                  <w:szCs w:val="22"/>
                  <w:lang w:eastAsia="sv-SE"/>
                </w:rPr>
                <w:t xml:space="preserve"> are defined per CQI </w:t>
              </w:r>
              <w:proofErr w:type="spellStart"/>
              <w:r w:rsidRPr="00A21052">
                <w:rPr>
                  <w:bCs/>
                  <w:iCs/>
                  <w:szCs w:val="22"/>
                  <w:lang w:eastAsia="sv-SE"/>
                </w:rPr>
                <w:t>subband</w:t>
              </w:r>
              <w:proofErr w:type="spellEnd"/>
              <w:r w:rsidRPr="00A21052">
                <w:rPr>
                  <w:bCs/>
                  <w:iCs/>
                  <w:szCs w:val="22"/>
                  <w:lang w:eastAsia="sv-SE"/>
                </w:rPr>
                <w:t xml:space="preserve">, </w:t>
              </w:r>
              <w:r>
                <w:t>as defined in TS 38.214 [19], clause 5.2.2.2.7.</w:t>
              </w:r>
            </w:ins>
          </w:p>
        </w:tc>
      </w:tr>
      <w:tr w:rsidR="00205D47" w:rsidRPr="00D27132" w14:paraId="5F0D8738" w14:textId="77777777" w:rsidTr="00695BE5">
        <w:trPr>
          <w:ins w:id="13673"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A21052" w:rsidRDefault="00205D47" w:rsidP="00695BE5">
            <w:pPr>
              <w:pStyle w:val="TAL"/>
              <w:rPr>
                <w:ins w:id="13674" w:author="CR#2923r1" w:date="2022-03-28T19:14:00Z"/>
                <w:b/>
                <w:bCs/>
                <w:rPrChange w:id="13675" w:author="R1-2112976 RAN1 parameter Dec21" w:date="2022-01-13T20:09:00Z">
                  <w:rPr>
                    <w:ins w:id="13676" w:author="CR#2923r1" w:date="2022-03-28T19:14:00Z"/>
                  </w:rPr>
                </w:rPrChange>
              </w:rPr>
            </w:pPr>
            <w:proofErr w:type="spellStart"/>
            <w:ins w:id="13677" w:author="CR#2923r1" w:date="2022-03-28T19:14:00Z">
              <w:r w:rsidRPr="00A21052">
                <w:rPr>
                  <w:b/>
                  <w:bCs/>
                  <w:rPrChange w:id="13678" w:author="R1-2112976 RAN1 parameter Dec21" w:date="2022-01-13T20:09:00Z">
                    <w:rPr/>
                  </w:rPrChange>
                </w:rPr>
                <w:t>nrofReportedGroups</w:t>
              </w:r>
              <w:proofErr w:type="spellEnd"/>
            </w:ins>
          </w:p>
          <w:p w14:paraId="71623163" w14:textId="77777777" w:rsidR="00205D47" w:rsidRPr="00D27132" w:rsidRDefault="00205D47" w:rsidP="00695BE5">
            <w:pPr>
              <w:pStyle w:val="TAL"/>
              <w:rPr>
                <w:ins w:id="13679" w:author="CR#2923r1" w:date="2022-03-28T19:14:00Z"/>
                <w:b/>
                <w:i/>
                <w:szCs w:val="22"/>
                <w:lang w:eastAsia="sv-SE"/>
              </w:rPr>
            </w:pPr>
            <w:ins w:id="13680" w:author="CR#2923r1" w:date="2022-03-28T19:14:00Z">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lastRenderedPageBreak/>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695BE5">
        <w:trPr>
          <w:ins w:id="13681"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695BE5">
            <w:pPr>
              <w:pStyle w:val="TAL"/>
              <w:rPr>
                <w:ins w:id="13682" w:author="CR#2923r1" w:date="2022-03-28T19:14:00Z"/>
                <w:b/>
                <w:i/>
                <w:szCs w:val="22"/>
                <w:lang w:eastAsia="sv-SE"/>
              </w:rPr>
            </w:pPr>
            <w:ins w:id="13683" w:author="CR#2923r1" w:date="2022-03-28T19:14:00Z">
              <w:r w:rsidRPr="00BA78B2">
                <w:rPr>
                  <w:b/>
                  <w:i/>
                  <w:szCs w:val="22"/>
                  <w:lang w:eastAsia="sv-SE"/>
                </w:rPr>
                <w:t>numberOfSingleTRP-CSI-Mode1</w:t>
              </w:r>
            </w:ins>
          </w:p>
          <w:p w14:paraId="1C4F1F5B" w14:textId="77777777" w:rsidR="00205D47" w:rsidRPr="00BA78B2" w:rsidRDefault="00205D47" w:rsidP="00695BE5">
            <w:pPr>
              <w:pStyle w:val="TAL"/>
              <w:rPr>
                <w:ins w:id="13684" w:author="CR#2923r1" w:date="2022-03-28T19:14:00Z"/>
                <w:bCs/>
                <w:iCs/>
                <w:szCs w:val="22"/>
                <w:lang w:eastAsia="sv-SE"/>
                <w:rPrChange w:id="13685" w:author="R1-2112976 RAN1 parameter Dec21" w:date="2022-01-13T20:07:00Z">
                  <w:rPr>
                    <w:ins w:id="13686" w:author="CR#2923r1" w:date="2022-03-28T19:14:00Z"/>
                    <w:b/>
                    <w:i/>
                    <w:szCs w:val="22"/>
                    <w:lang w:eastAsia="sv-SE"/>
                  </w:rPr>
                </w:rPrChange>
              </w:rPr>
            </w:pPr>
            <w:ins w:id="13687" w:author="CR#2923r1" w:date="2022-03-28T19:14: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BF2542">
                <w:rPr>
                  <w:rPrChange w:id="13688" w:author="R1-2112976 RAN1 parameter Dec21" w:date="2022-01-17T13:13:00Z">
                    <w:rPr>
                      <w:highlight w:val="yellow"/>
                    </w:rPr>
                  </w:rPrChange>
                </w:rPr>
                <w:t xml:space="preserve">when </w:t>
              </w:r>
              <w:proofErr w:type="spellStart"/>
              <w:r w:rsidRPr="00BF2542">
                <w:rPr>
                  <w:i/>
                  <w:iCs/>
                  <w:rPrChange w:id="13689" w:author="R1-2112976 RAN1 parameter Dec21" w:date="2022-01-17T13:13:00Z">
                    <w:rPr>
                      <w:i/>
                      <w:iCs/>
                      <w:highlight w:val="yellow"/>
                    </w:rPr>
                  </w:rPrChange>
                </w:rPr>
                <w:t>csi-ReportMode</w:t>
              </w:r>
              <w:proofErr w:type="spellEnd"/>
              <w:r w:rsidRPr="00BF2542">
                <w:rPr>
                  <w:rPrChange w:id="13690" w:author="R1-2112976 RAN1 parameter Dec21" w:date="2022-01-17T13:13:00Z">
                    <w:rPr>
                      <w:highlight w:val="yellow"/>
                    </w:rPr>
                  </w:rPrChange>
                </w:rPr>
                <w:t xml:space="preserve"> is set to ‘Mode 1’ as </w:t>
              </w:r>
              <w:proofErr w:type="spellStart"/>
              <w:r w:rsidRPr="00BF2542">
                <w:rPr>
                  <w:rPrChange w:id="13691" w:author="R1-2112976 RAN1 parameter Dec21" w:date="2022-01-17T13:13:00Z">
                    <w:rPr>
                      <w:highlight w:val="yellow"/>
                    </w:rPr>
                  </w:rPrChange>
                </w:rPr>
                <w:t>descrived</w:t>
              </w:r>
              <w:proofErr w:type="spellEnd"/>
              <w:r w:rsidRPr="00BF2542">
                <w:rPr>
                  <w:rPrChange w:id="13692" w:author="R1-2112976 RAN1 parameter Dec21" w:date="2022-01-17T13:13:00Z">
                    <w:rPr>
                      <w:highlight w:val="yellow"/>
                    </w:rPr>
                  </w:rPrChange>
                </w:rPr>
                <w:t xml:space="preserve"> in TS 38.214 [19], clause 5.2.1.4.2</w:t>
              </w:r>
              <w:r w:rsidRPr="00BF2542">
                <w:rPr>
                  <w:bCs/>
                  <w:iCs/>
                  <w:szCs w:val="22"/>
                  <w:lang w:eastAsia="sv-SE"/>
                </w:rPr>
                <w:t xml:space="preserve">. The field is present only if </w:t>
              </w:r>
              <w:proofErr w:type="spellStart"/>
              <w:r w:rsidRPr="00D656EC">
                <w:rPr>
                  <w:bCs/>
                  <w:iCs/>
                  <w:szCs w:val="22"/>
                  <w:lang w:eastAsia="sv-SE"/>
                </w:rPr>
                <w:t>csi-ReportMode</w:t>
              </w:r>
              <w:proofErr w:type="spellEnd"/>
              <w:r w:rsidRPr="00D656EC">
                <w:rPr>
                  <w:bCs/>
                  <w:iCs/>
                  <w:szCs w:val="22"/>
                  <w:lang w:eastAsia="sv-SE"/>
                </w:rPr>
                <w:t xml:space="preserve"> configures</w:t>
              </w:r>
              <w:r w:rsidRPr="00462E50">
                <w:rPr>
                  <w:bCs/>
                  <w:iCs/>
                  <w:szCs w:val="22"/>
                  <w:lang w:eastAsia="sv-SE"/>
                </w:rPr>
                <w:t xml:space="preserve"> Mode 1</w:t>
              </w:r>
              <w:r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205D47" w:rsidRPr="00D27132" w14:paraId="53638A42" w14:textId="77777777" w:rsidTr="00964CC4">
        <w:trPr>
          <w:ins w:id="13693" w:author="CR#2923r1" w:date="2022-03-28T19:15:00Z"/>
        </w:trPr>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ins w:id="13694" w:author="CR#2923r1" w:date="2022-03-28T19:15:00Z"/>
                <w:b/>
                <w:i/>
                <w:szCs w:val="22"/>
                <w:lang w:eastAsia="sv-SE"/>
              </w:rPr>
            </w:pPr>
            <w:proofErr w:type="spellStart"/>
            <w:ins w:id="13695" w:author="CR#2923r1" w:date="2022-03-28T19:15:00Z">
              <w:r w:rsidRPr="00205D47">
                <w:rPr>
                  <w:b/>
                  <w:i/>
                  <w:szCs w:val="22"/>
                  <w:lang w:eastAsia="sv-SE"/>
                </w:rPr>
                <w:lastRenderedPageBreak/>
                <w:t>sharedCMR</w:t>
              </w:r>
              <w:proofErr w:type="spellEnd"/>
            </w:ins>
          </w:p>
          <w:p w14:paraId="4C0E15B4" w14:textId="215F0EFE" w:rsidR="00205D47" w:rsidRPr="00205D47" w:rsidRDefault="00205D47" w:rsidP="00205D47">
            <w:pPr>
              <w:pStyle w:val="TAL"/>
              <w:rPr>
                <w:ins w:id="13696" w:author="CR#2923r1" w:date="2022-03-28T19:15:00Z"/>
                <w:bCs/>
                <w:iCs/>
                <w:szCs w:val="22"/>
                <w:lang w:eastAsia="sv-SE"/>
                <w:rPrChange w:id="13697" w:author="CR#2923r1" w:date="2022-03-28T19:15:00Z">
                  <w:rPr>
                    <w:ins w:id="13698" w:author="CR#2923r1" w:date="2022-03-28T19:15:00Z"/>
                    <w:b/>
                    <w:i/>
                    <w:szCs w:val="22"/>
                    <w:lang w:eastAsia="sv-SE"/>
                  </w:rPr>
                </w:rPrChange>
              </w:rPr>
            </w:pPr>
            <w:ins w:id="13699" w:author="CR#2923r1" w:date="2022-03-28T19:15:00Z">
              <w:r w:rsidRPr="00205D47">
                <w:rPr>
                  <w:bCs/>
                  <w:iCs/>
                  <w:szCs w:val="22"/>
                  <w:lang w:eastAsia="sv-SE"/>
                  <w:rPrChange w:id="13700" w:author="CR#2923r1" w:date="2022-03-28T19:15:00Z">
                    <w:rPr>
                      <w:b/>
                      <w:i/>
                      <w:szCs w:val="22"/>
                      <w:lang w:eastAsia="sv-SE"/>
                    </w:rPr>
                  </w:rPrChange>
                </w:rPr>
                <w:t xml:space="preserve">Enables sharing of channel measurement resources between different CSI measurement hypotheses when (1) </w:t>
              </w:r>
              <w:proofErr w:type="spellStart"/>
              <w:r w:rsidRPr="00205D47">
                <w:rPr>
                  <w:bCs/>
                  <w:i/>
                  <w:szCs w:val="22"/>
                  <w:lang w:eastAsia="sv-SE"/>
                  <w:rPrChange w:id="13701" w:author="CR#2923r1" w:date="2022-03-28T19:15:00Z">
                    <w:rPr>
                      <w:b/>
                      <w:i/>
                      <w:szCs w:val="22"/>
                      <w:lang w:eastAsia="sv-SE"/>
                    </w:rPr>
                  </w:rPrChange>
                </w:rPr>
                <w:t>csi-ReportMode</w:t>
              </w:r>
              <w:proofErr w:type="spellEnd"/>
              <w:r w:rsidRPr="00205D47">
                <w:rPr>
                  <w:bCs/>
                  <w:iCs/>
                  <w:szCs w:val="22"/>
                  <w:lang w:eastAsia="sv-SE"/>
                  <w:rPrChange w:id="13702" w:author="CR#2923r1" w:date="2022-03-28T19:15:00Z">
                    <w:rPr>
                      <w:b/>
                      <w:i/>
                      <w:szCs w:val="22"/>
                      <w:lang w:eastAsia="sv-SE"/>
                    </w:rPr>
                  </w:rPrChange>
                </w:rPr>
                <w:t xml:space="preserve"> is set to 'Mode1' and </w:t>
              </w:r>
              <w:r w:rsidRPr="00205D47">
                <w:rPr>
                  <w:bCs/>
                  <w:i/>
                  <w:szCs w:val="22"/>
                  <w:lang w:eastAsia="sv-SE"/>
                  <w:rPrChange w:id="13703" w:author="CR#2923r1" w:date="2022-03-28T19:15:00Z">
                    <w:rPr>
                      <w:b/>
                      <w:i/>
                      <w:szCs w:val="22"/>
                      <w:lang w:eastAsia="sv-SE"/>
                    </w:rPr>
                  </w:rPrChange>
                </w:rPr>
                <w:t>numberOfSingleTRP-CSI-Mode1</w:t>
              </w:r>
              <w:r w:rsidRPr="00205D47">
                <w:rPr>
                  <w:bCs/>
                  <w:iCs/>
                  <w:szCs w:val="22"/>
                  <w:lang w:eastAsia="sv-SE"/>
                  <w:rPrChange w:id="13704" w:author="CR#2923r1" w:date="2022-03-28T19:15:00Z">
                    <w:rPr>
                      <w:b/>
                      <w:i/>
                      <w:szCs w:val="22"/>
                      <w:lang w:eastAsia="sv-SE"/>
                    </w:rPr>
                  </w:rPrChange>
                </w:rPr>
                <w:t xml:space="preserve"> is set to 1 or 2; or (2) </w:t>
              </w:r>
              <w:proofErr w:type="spellStart"/>
              <w:r w:rsidRPr="00205D47">
                <w:rPr>
                  <w:bCs/>
                  <w:i/>
                  <w:szCs w:val="22"/>
                  <w:lang w:eastAsia="sv-SE"/>
                  <w:rPrChange w:id="13705" w:author="CR#2923r1" w:date="2022-03-28T19:15:00Z">
                    <w:rPr>
                      <w:b/>
                      <w:i/>
                      <w:szCs w:val="22"/>
                      <w:lang w:eastAsia="sv-SE"/>
                    </w:rPr>
                  </w:rPrChange>
                </w:rPr>
                <w:t>csi-ReportMode</w:t>
              </w:r>
              <w:proofErr w:type="spellEnd"/>
              <w:r w:rsidRPr="00205D47">
                <w:rPr>
                  <w:bCs/>
                  <w:iCs/>
                  <w:szCs w:val="22"/>
                  <w:lang w:eastAsia="sv-SE"/>
                  <w:rPrChange w:id="13706" w:author="CR#2923r1" w:date="2022-03-28T19:15:00Z">
                    <w:rPr>
                      <w:b/>
                      <w:i/>
                      <w:szCs w:val="22"/>
                      <w:lang w:eastAsia="sv-SE"/>
                    </w:rPr>
                  </w:rPrChange>
                </w:rPr>
                <w:t xml:space="preserve"> is set to ‘Mode2’ (see TS 38.214 [19], clause 5.2.1.4.2).</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3707" w:name="_Toc60777218"/>
      <w:bookmarkStart w:id="13708" w:name="_Toc90651090"/>
      <w:r w:rsidRPr="00D27132">
        <w:t>–</w:t>
      </w:r>
      <w:r w:rsidRPr="00D27132">
        <w:tab/>
      </w:r>
      <w:r w:rsidRPr="00D27132">
        <w:rPr>
          <w:i/>
        </w:rPr>
        <w:t>CSI-</w:t>
      </w:r>
      <w:proofErr w:type="spellStart"/>
      <w:r w:rsidRPr="00D27132">
        <w:rPr>
          <w:i/>
        </w:rPr>
        <w:t>ReportConfigId</w:t>
      </w:r>
      <w:bookmarkEnd w:id="13707"/>
      <w:bookmarkEnd w:id="13708"/>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3709" w:name="_Toc60777219"/>
      <w:bookmarkStart w:id="13710" w:name="_Toc90651091"/>
      <w:r w:rsidRPr="00D27132">
        <w:lastRenderedPageBreak/>
        <w:t>–</w:t>
      </w:r>
      <w:r w:rsidRPr="00D27132">
        <w:tab/>
      </w:r>
      <w:r w:rsidRPr="00D27132">
        <w:rPr>
          <w:i/>
        </w:rPr>
        <w:t>CSI-</w:t>
      </w:r>
      <w:proofErr w:type="spellStart"/>
      <w:r w:rsidRPr="00D27132">
        <w:rPr>
          <w:i/>
        </w:rPr>
        <w:t>ResourceConfig</w:t>
      </w:r>
      <w:bookmarkEnd w:id="13709"/>
      <w:bookmarkEnd w:id="13710"/>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rPr>
          <w:ins w:id="13711" w:author="CR#2923r1" w:date="2022-03-28T19:17:00Z"/>
        </w:rPr>
      </w:pPr>
      <w:r w:rsidRPr="00D27132">
        <w:t xml:space="preserve">    ...</w:t>
      </w:r>
      <w:ins w:id="13712" w:author="CR#2923r1" w:date="2022-03-28T19:17:00Z">
        <w:r w:rsidR="00205D47">
          <w:t>,</w:t>
        </w:r>
      </w:ins>
    </w:p>
    <w:p w14:paraId="2C95FCB1" w14:textId="77777777" w:rsidR="00205D47" w:rsidRDefault="00205D47" w:rsidP="00205D47">
      <w:pPr>
        <w:pStyle w:val="PL"/>
        <w:rPr>
          <w:ins w:id="13713" w:author="CR#2923r1" w:date="2022-03-28T19:17:00Z"/>
        </w:rPr>
      </w:pPr>
      <w:ins w:id="13714" w:author="CR#2923r1" w:date="2022-03-28T19:17:00Z">
        <w:r>
          <w:t xml:space="preserve">    [[</w:t>
        </w:r>
      </w:ins>
    </w:p>
    <w:p w14:paraId="110BD763" w14:textId="7929C9D7" w:rsidR="00205D47" w:rsidRDefault="00205D47" w:rsidP="00205D47">
      <w:pPr>
        <w:pStyle w:val="PL"/>
        <w:rPr>
          <w:ins w:id="13715" w:author="CR#2923r1" w:date="2022-03-28T19:17:00Z"/>
        </w:rPr>
      </w:pPr>
      <w:ins w:id="13716" w:author="CR#2923r1" w:date="2022-03-28T19:17:00Z">
        <w:r>
          <w:t xml:space="preserve">    csi-SSB-ResourceSetListExt</w:t>
        </w:r>
        <w:del w:id="13717" w:author="Draft v3" w:date="2022-04-06T12:21:00Z">
          <w:r w:rsidDel="00850B30">
            <w:delText>2</w:delText>
          </w:r>
        </w:del>
        <w:r>
          <w:t xml:space="preserve">-r17   </w:t>
        </w:r>
      </w:ins>
      <w:ins w:id="13718" w:author="CR#2923r1" w:date="2022-03-28T19:18:00Z">
        <w:r>
          <w:t xml:space="preserve">   </w:t>
        </w:r>
      </w:ins>
      <w:ins w:id="13719" w:author="CR#2923r1" w:date="2022-03-28T19:17:00Z">
        <w:r>
          <w:t>CSI-SSB-ResourceSetId</w:t>
        </w:r>
        <w:del w:id="13720" w:author="Draft_v2" w:date="2022-04-04T11:14:00Z">
          <w:r w:rsidDel="00B06511">
            <w:delText>-r17</w:delText>
          </w:r>
        </w:del>
        <w:r>
          <w:t xml:space="preserve">                                                  OPTIONAL  -- Need R</w:t>
        </w:r>
      </w:ins>
    </w:p>
    <w:p w14:paraId="34553CA9" w14:textId="0E52B694" w:rsidR="00394471" w:rsidRPr="00D27132" w:rsidRDefault="00205D47" w:rsidP="00205D47">
      <w:pPr>
        <w:pStyle w:val="PL"/>
      </w:pPr>
      <w:ins w:id="13721" w:author="CR#2923r1" w:date="2022-03-28T19:17: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695BE5">
        <w:trPr>
          <w:ins w:id="13722" w:author="CR#2923r1" w:date="2022-03-28T19:18:00Z"/>
        </w:trPr>
        <w:tc>
          <w:tcPr>
            <w:tcW w:w="14173" w:type="dxa"/>
            <w:tcBorders>
              <w:top w:val="single" w:sz="4" w:space="0" w:color="auto"/>
              <w:left w:val="single" w:sz="4" w:space="0" w:color="auto"/>
              <w:bottom w:val="single" w:sz="4" w:space="0" w:color="auto"/>
              <w:right w:val="single" w:sz="4" w:space="0" w:color="auto"/>
            </w:tcBorders>
          </w:tcPr>
          <w:p w14:paraId="07A7C80A" w14:textId="77777777" w:rsidR="00205D47" w:rsidRPr="00A14A85" w:rsidRDefault="00205D47" w:rsidP="00695BE5">
            <w:pPr>
              <w:pStyle w:val="TAL"/>
              <w:rPr>
                <w:ins w:id="13723" w:author="CR#2923r1" w:date="2022-03-28T19:18:00Z"/>
                <w:b/>
                <w:bCs/>
                <w:i/>
                <w:iCs/>
              </w:rPr>
            </w:pPr>
            <w:proofErr w:type="spellStart"/>
            <w:ins w:id="13724" w:author="CR#2923r1" w:date="2022-03-28T19:18:00Z">
              <w:r w:rsidRPr="00A14A85">
                <w:rPr>
                  <w:b/>
                  <w:bCs/>
                  <w:i/>
                  <w:iCs/>
                </w:rPr>
                <w:t>csi</w:t>
              </w:r>
              <w:proofErr w:type="spellEnd"/>
              <w:r w:rsidRPr="00A14A85">
                <w:rPr>
                  <w:b/>
                  <w:bCs/>
                  <w:i/>
                  <w:iCs/>
                </w:rPr>
                <w:t>-SSB-</w:t>
              </w:r>
              <w:proofErr w:type="spellStart"/>
              <w:r w:rsidRPr="00A14A85">
                <w:rPr>
                  <w:b/>
                  <w:bCs/>
                  <w:i/>
                  <w:iCs/>
                </w:rPr>
                <w:t>ResourceSet</w:t>
              </w:r>
              <w:r>
                <w:rPr>
                  <w:b/>
                  <w:bCs/>
                  <w:i/>
                  <w:iCs/>
                </w:rPr>
                <w:t>ListExt</w:t>
              </w:r>
              <w:proofErr w:type="spellEnd"/>
              <w:del w:id="13725" w:author="RAN2#117" w:date="2022-03-03T06:22:00Z">
                <w:r w:rsidRPr="00A14A85" w:rsidDel="002E1304">
                  <w:rPr>
                    <w:b/>
                    <w:bCs/>
                    <w:i/>
                    <w:iCs/>
                  </w:rPr>
                  <w:delText>2</w:delText>
                </w:r>
              </w:del>
            </w:ins>
          </w:p>
          <w:p w14:paraId="4AB1CE73" w14:textId="77777777" w:rsidR="00205D47" w:rsidRPr="00A14A85" w:rsidRDefault="00205D47" w:rsidP="00695BE5">
            <w:pPr>
              <w:pStyle w:val="TAL"/>
              <w:rPr>
                <w:ins w:id="13726" w:author="CR#2923r1" w:date="2022-03-28T19:18:00Z"/>
                <w:bCs/>
                <w:iCs/>
                <w:szCs w:val="22"/>
                <w:lang w:eastAsia="sv-SE"/>
              </w:rPr>
            </w:pPr>
            <w:ins w:id="13727" w:author="CR#2923r1" w:date="2022-03-28T19:18:00Z">
              <w:r>
                <w:rPr>
                  <w:szCs w:val="22"/>
                  <w:lang w:eastAsia="sv-SE"/>
                </w:rPr>
                <w:t xml:space="preserve">Adds an element to </w:t>
              </w:r>
              <w:proofErr w:type="spellStart"/>
              <w:r w:rsidRPr="003779B0">
                <w:t>csi</w:t>
              </w:r>
              <w:proofErr w:type="spellEnd"/>
              <w:r w:rsidRPr="003779B0">
                <w:t>-SSB-</w:t>
              </w:r>
              <w:proofErr w:type="spellStart"/>
              <w:r w:rsidRPr="003779B0">
                <w:t>ResourceSetList</w:t>
              </w:r>
              <w:proofErr w:type="spellEnd"/>
              <w:r w:rsidRPr="00A7766A">
                <w:t xml:space="preserve"> when </w:t>
              </w:r>
              <w:r w:rsidRPr="00A7766A">
                <w:rPr>
                  <w:i/>
                  <w:iCs/>
                </w:rPr>
                <w:t>nrofReportedGroups-r17</w:t>
              </w:r>
              <w:r w:rsidRPr="00A7766A">
                <w:t xml:space="preserve"> is configured</w:t>
              </w:r>
              <w:r>
                <w:t xml:space="preserve"> in IE </w:t>
              </w:r>
              <w:r w:rsidRPr="00A7766A">
                <w:rPr>
                  <w:i/>
                  <w:iCs/>
                </w:rPr>
                <w:t>CSI-</w:t>
              </w:r>
              <w:proofErr w:type="spellStart"/>
              <w:r w:rsidRPr="00A7766A">
                <w:rPr>
                  <w:i/>
                  <w:iCs/>
                </w:rPr>
                <w:t>ReportConfig</w:t>
              </w:r>
              <w:proofErr w:type="spellEnd"/>
              <w:r>
                <w:rPr>
                  <w:szCs w:val="22"/>
                  <w:lang w:eastAsia="sv-SE"/>
                </w:rPr>
                <w:t xml:space="preserve"> </w:t>
              </w:r>
              <w:r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w:t>
            </w:r>
            <w:ins w:id="13728" w:author="CR#2923r1" w:date="2022-03-28T19:18:00Z">
              <w:r w:rsidR="00205D47" w:rsidRPr="00B73961">
                <w:rPr>
                  <w:rPrChange w:id="13729" w:author="R1-2112976 RAN1 parameter Dec21" w:date="2022-01-17T12:49:00Z">
                    <w:rPr>
                      <w:highlight w:val="yellow"/>
                    </w:rPr>
                  </w:rPrChange>
                </w:rPr>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w:t>
              </w:r>
              <w:proofErr w:type="spellStart"/>
              <w:r w:rsidR="00205D47" w:rsidRPr="00A7766A">
                <w:rPr>
                  <w:i/>
                  <w:iCs/>
                </w:rPr>
                <w:t>ReportConfig</w:t>
              </w:r>
              <w:proofErr w:type="spellEnd"/>
              <w:r w:rsidR="00205D47" w:rsidRPr="00B73961">
                <w:rPr>
                  <w:rPrChange w:id="13730" w:author="R1-2112976 RAN1 parameter Dec21" w:date="2022-01-17T12:49:00Z">
                    <w:rPr>
                      <w:highlight w:val="yellow"/>
                    </w:rPr>
                  </w:rPrChange>
                </w:rPr>
                <w:t xml:space="preserve">. If </w:t>
              </w:r>
              <w:r w:rsidR="00205D47" w:rsidRPr="00A7766A">
                <w:rPr>
                  <w:i/>
                  <w:iCs/>
                </w:rPr>
                <w:t>nrofReportedGroups-r17</w:t>
              </w:r>
              <w:r w:rsidR="00205D47" w:rsidRPr="00A7766A">
                <w:t xml:space="preserve"> is configured</w:t>
              </w:r>
              <w:r w:rsidR="00205D47" w:rsidRPr="00B73961">
                <w:rPr>
                  <w:rPrChange w:id="13731" w:author="R1-2112976 RAN1 parameter Dec21" w:date="2022-01-17T12:49:00Z">
                    <w:rPr>
                      <w:highlight w:val="yellow"/>
                    </w:rPr>
                  </w:rPrChange>
                </w:rPr>
                <w:t xml:space="preserve"> and </w:t>
              </w:r>
              <w:proofErr w:type="spellStart"/>
              <w:r w:rsidR="00205D47" w:rsidRPr="00B73961">
                <w:rPr>
                  <w:i/>
                  <w:iCs/>
                  <w:rPrChange w:id="13732" w:author="R1-2112976 RAN1 parameter Dec21" w:date="2022-01-17T12:49:00Z">
                    <w:rPr>
                      <w:i/>
                      <w:iCs/>
                      <w:highlight w:val="yellow"/>
                    </w:rPr>
                  </w:rPrChange>
                </w:rPr>
                <w:t>resourceType</w:t>
              </w:r>
              <w:proofErr w:type="spellEnd"/>
              <w:r w:rsidR="00205D47" w:rsidRPr="00B73961">
                <w:rPr>
                  <w:rPrChange w:id="13733" w:author="R1-2112976 RAN1 parameter Dec21" w:date="2022-01-17T12:49:00Z">
                    <w:rPr>
                      <w:highlight w:val="yellow"/>
                    </w:rPr>
                  </w:rPrChange>
                </w:rPr>
                <w:t xml:space="preserve"> is set to ‘periodic’ or ‘semipersistent’, then </w:t>
              </w:r>
              <w:r w:rsidR="00205D47">
                <w:t xml:space="preserve">the network configures </w:t>
              </w:r>
              <w:r w:rsidR="00205D47" w:rsidRPr="00B73961">
                <w:rPr>
                  <w:rPrChange w:id="13734" w:author="R1-2112976 RAN1 parameter Dec21" w:date="2022-01-17T12:49:00Z">
                    <w:rPr>
                      <w:highlight w:val="yellow"/>
                    </w:rPr>
                  </w:rPrChange>
                </w:rPr>
                <w:t xml:space="preserve">2 </w:t>
              </w:r>
              <w:r w:rsidR="00205D47">
                <w:t>resource sets</w:t>
              </w:r>
              <w:r w:rsidR="00205D47" w:rsidRPr="00D27132">
                <w:rPr>
                  <w:szCs w:val="22"/>
                  <w:lang w:eastAsia="sv-SE"/>
                </w:rPr>
                <w:t xml:space="preserve"> </w:t>
              </w:r>
            </w:ins>
            <w:r w:rsidRPr="00D27132">
              <w:rPr>
                <w:szCs w:val="22"/>
                <w:lang w:eastAsia="sv-SE"/>
              </w:rPr>
              <w:t>(see TS 38.214 [19], clause 5.2.1.2</w:t>
            </w:r>
            <w:ins w:id="13735" w:author="CR#2923r1" w:date="2022-03-28T19:19:00Z">
              <w:r w:rsidR="00205D47"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736" w:name="_Toc60777220"/>
      <w:bookmarkStart w:id="13737" w:name="_Toc90651092"/>
      <w:r w:rsidRPr="00D27132">
        <w:t>–</w:t>
      </w:r>
      <w:r w:rsidRPr="00D27132">
        <w:tab/>
      </w:r>
      <w:r w:rsidRPr="00D27132">
        <w:rPr>
          <w:i/>
        </w:rPr>
        <w:t>CSI-</w:t>
      </w:r>
      <w:proofErr w:type="spellStart"/>
      <w:r w:rsidRPr="00D27132">
        <w:rPr>
          <w:i/>
        </w:rPr>
        <w:t>ResourceConfigId</w:t>
      </w:r>
      <w:bookmarkEnd w:id="13736"/>
      <w:bookmarkEnd w:id="13737"/>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738" w:name="_Toc60777221"/>
      <w:bookmarkStart w:id="13739" w:name="_Toc90651093"/>
      <w:r w:rsidRPr="00D27132">
        <w:t>–</w:t>
      </w:r>
      <w:r w:rsidRPr="00D27132">
        <w:tab/>
      </w:r>
      <w:r w:rsidRPr="00D27132">
        <w:rPr>
          <w:i/>
        </w:rPr>
        <w:t>CSI-</w:t>
      </w:r>
      <w:proofErr w:type="spellStart"/>
      <w:r w:rsidRPr="00D27132">
        <w:rPr>
          <w:i/>
        </w:rPr>
        <w:t>ResourcePeriodicityAndOffset</w:t>
      </w:r>
      <w:bookmarkEnd w:id="13738"/>
      <w:bookmarkEnd w:id="13739"/>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740" w:name="_Toc60777222"/>
      <w:bookmarkStart w:id="13741" w:name="_Toc90651094"/>
      <w:r w:rsidRPr="00D27132">
        <w:t>–</w:t>
      </w:r>
      <w:r w:rsidRPr="00D27132">
        <w:tab/>
      </w:r>
      <w:r w:rsidRPr="00D27132">
        <w:rPr>
          <w:i/>
        </w:rPr>
        <w:t>CSI-RS-</w:t>
      </w:r>
      <w:proofErr w:type="spellStart"/>
      <w:r w:rsidRPr="00D27132">
        <w:rPr>
          <w:i/>
        </w:rPr>
        <w:t>ResourceConfigMobility</w:t>
      </w:r>
      <w:bookmarkEnd w:id="13740"/>
      <w:bookmarkEnd w:id="13741"/>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lastRenderedPageBreak/>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lastRenderedPageBreak/>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3891A68A" w14:textId="77777777" w:rsidR="00394471" w:rsidRDefault="00394471" w:rsidP="00964CC4">
            <w:pPr>
              <w:pStyle w:val="TAL"/>
              <w:rPr>
                <w:ins w:id="13742" w:author="CR#2891r2" w:date="2022-03-29T12:08:00Z"/>
                <w:szCs w:val="22"/>
                <w:lang w:eastAsia="sv-SE"/>
              </w:rPr>
            </w:pPr>
            <w:r w:rsidRPr="00D27132">
              <w:rPr>
                <w:szCs w:val="22"/>
                <w:lang w:eastAsia="sv-SE"/>
              </w:rPr>
              <w:t>Subcarrier spacing of CSI-RS.</w:t>
            </w:r>
            <w:del w:id="13743" w:author="CR#2891r2" w:date="2022-03-29T12:08:00Z">
              <w:r w:rsidRPr="00D27132" w:rsidDel="006C501F">
                <w:rPr>
                  <w:szCs w:val="22"/>
                  <w:lang w:eastAsia="sv-SE"/>
                </w:rPr>
                <w:delText xml:space="preserve"> Only the values 15, 30 kHz or 60 kHz (FR1), and 60 or 120 kHz (FR2) are applicable.</w:delText>
              </w:r>
            </w:del>
          </w:p>
          <w:p w14:paraId="5EE92C4E" w14:textId="77777777" w:rsidR="006C501F" w:rsidRPr="006C501F" w:rsidRDefault="006C501F" w:rsidP="006C501F">
            <w:pPr>
              <w:pStyle w:val="TAL"/>
              <w:rPr>
                <w:ins w:id="13744" w:author="CR#2891r2" w:date="2022-03-29T12:08:00Z"/>
                <w:szCs w:val="22"/>
                <w:lang w:eastAsia="sv-SE"/>
              </w:rPr>
            </w:pPr>
            <w:ins w:id="13745" w:author="CR#2891r2" w:date="2022-03-29T12:08:00Z">
              <w:r w:rsidRPr="006C501F">
                <w:rPr>
                  <w:szCs w:val="22"/>
                  <w:lang w:eastAsia="sv-SE"/>
                </w:rPr>
                <w:t>Only the following values are applicable depending on the used frequency:</w:t>
              </w:r>
            </w:ins>
          </w:p>
          <w:p w14:paraId="3255A1F9" w14:textId="77777777" w:rsidR="006C501F" w:rsidRPr="006C501F" w:rsidRDefault="006C501F" w:rsidP="006C501F">
            <w:pPr>
              <w:pStyle w:val="TAL"/>
              <w:rPr>
                <w:ins w:id="13746" w:author="CR#2891r2" w:date="2022-03-29T12:08:00Z"/>
                <w:szCs w:val="22"/>
                <w:lang w:eastAsia="sv-SE"/>
              </w:rPr>
            </w:pPr>
            <w:ins w:id="13747" w:author="CR#2891r2" w:date="2022-03-29T12:08:00Z">
              <w:r w:rsidRPr="006C501F">
                <w:rPr>
                  <w:szCs w:val="22"/>
                  <w:lang w:eastAsia="sv-SE"/>
                </w:rPr>
                <w:t>FR1:    15, 30, or 60 kHz</w:t>
              </w:r>
            </w:ins>
          </w:p>
          <w:p w14:paraId="1A33AE0B" w14:textId="77777777" w:rsidR="006C501F" w:rsidRPr="006C501F" w:rsidRDefault="006C501F" w:rsidP="006C501F">
            <w:pPr>
              <w:pStyle w:val="TAL"/>
              <w:rPr>
                <w:ins w:id="13748" w:author="CR#2891r2" w:date="2022-03-29T12:08:00Z"/>
                <w:szCs w:val="22"/>
                <w:lang w:eastAsia="sv-SE"/>
              </w:rPr>
            </w:pPr>
            <w:ins w:id="13749" w:author="CR#2891r2" w:date="2022-03-29T12:08:00Z">
              <w:r w:rsidRPr="006C501F">
                <w:rPr>
                  <w:szCs w:val="22"/>
                  <w:lang w:eastAsia="sv-SE"/>
                </w:rPr>
                <w:t xml:space="preserve">FR2-1:  120 or 240 kHz </w:t>
              </w:r>
            </w:ins>
          </w:p>
          <w:p w14:paraId="00525388" w14:textId="4BA894A4" w:rsidR="006C501F" w:rsidRPr="00D27132" w:rsidRDefault="006C501F" w:rsidP="006C501F">
            <w:pPr>
              <w:pStyle w:val="TAL"/>
              <w:rPr>
                <w:szCs w:val="22"/>
                <w:lang w:eastAsia="sv-SE"/>
              </w:rPr>
            </w:pPr>
            <w:ins w:id="13750" w:author="CR#2891r2" w:date="2022-03-29T12:08:00Z">
              <w:r w:rsidRPr="006C501F">
                <w:rPr>
                  <w:szCs w:val="22"/>
                  <w:lang w:eastAsia="sv-SE"/>
                </w:rPr>
                <w:t>FR2-2:  120, 480, or 960 kHz</w:t>
              </w:r>
            </w:ins>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w:t>
            </w:r>
            <w:proofErr w:type="spellEnd"/>
            <w:del w:id="13751"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w:t>
            </w:r>
            <w:proofErr w:type="spellEnd"/>
            <w:del w:id="13752"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w:t>
            </w:r>
            <w:proofErr w:type="spellEnd"/>
            <w:del w:id="13753" w:author="CR#2969" w:date="2022-03-22T23:20:00Z">
              <w:r w:rsidRPr="00D27132" w:rsidDel="00BF52D8">
                <w:rPr>
                  <w:i/>
                  <w:szCs w:val="22"/>
                  <w:lang w:eastAsia="sv-SE"/>
                </w:rPr>
                <w:delText>CSI-RS</w:delText>
              </w:r>
            </w:del>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w:t>
            </w:r>
            <w:proofErr w:type="spellEnd"/>
            <w:del w:id="13754" w:author="CR#2969" w:date="2022-03-22T23:20:00Z">
              <w:r w:rsidRPr="00D27132" w:rsidDel="00BF52D8">
                <w:rPr>
                  <w:i/>
                  <w:lang w:eastAsia="sv-SE"/>
                </w:rPr>
                <w:delText>CSI-RS</w:delText>
              </w:r>
            </w:del>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755" w:name="_Toc60777223"/>
      <w:bookmarkStart w:id="13756" w:name="_Toc90651095"/>
      <w:r w:rsidRPr="00D27132">
        <w:t>–</w:t>
      </w:r>
      <w:r w:rsidRPr="00D27132">
        <w:tab/>
      </w:r>
      <w:r w:rsidRPr="00D27132">
        <w:rPr>
          <w:i/>
        </w:rPr>
        <w:t>CSI-RS-</w:t>
      </w:r>
      <w:proofErr w:type="spellStart"/>
      <w:r w:rsidRPr="00D27132">
        <w:rPr>
          <w:i/>
        </w:rPr>
        <w:t>ResourceMapping</w:t>
      </w:r>
      <w:bookmarkEnd w:id="13755"/>
      <w:bookmarkEnd w:id="13756"/>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lastRenderedPageBreak/>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lastRenderedPageBreak/>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757" w:name="_Toc60777224"/>
      <w:bookmarkStart w:id="13758"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3757"/>
      <w:bookmarkEnd w:id="13758"/>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ins w:id="13759" w:author="CR#2923r1" w:date="2022-03-28T19:19:00Z"/>
          <w:lang w:eastAsia="sv-SE"/>
        </w:rPr>
      </w:pPr>
      <w:r w:rsidRPr="00D27132">
        <w:t xml:space="preserve">    ...</w:t>
      </w:r>
      <w:ins w:id="13760" w:author="CR#2923r1" w:date="2022-03-28T19:19:00Z">
        <w:r w:rsidR="00205D47">
          <w:t>,</w:t>
        </w:r>
      </w:ins>
    </w:p>
    <w:p w14:paraId="239CDFF9" w14:textId="77FDB5EE" w:rsidR="00205D47" w:rsidRDefault="00205D47" w:rsidP="00205D47">
      <w:pPr>
        <w:pStyle w:val="PL"/>
        <w:rPr>
          <w:ins w:id="13761" w:author="CR#2923r1" w:date="2022-03-28T19:19:00Z"/>
        </w:rPr>
      </w:pPr>
      <w:ins w:id="13762" w:author="CR#2923r1" w:date="2022-03-28T19:19:00Z">
        <w:r>
          <w:t xml:space="preserve">    [[</w:t>
        </w:r>
      </w:ins>
    </w:p>
    <w:p w14:paraId="15C8F4E1" w14:textId="1D7885EB" w:rsidR="00205D47" w:rsidRPr="00205D47" w:rsidRDefault="00205D47" w:rsidP="00205D47">
      <w:pPr>
        <w:pStyle w:val="PL"/>
        <w:rPr>
          <w:ins w:id="13763" w:author="CR#2923r1" w:date="2022-03-28T19:19:00Z"/>
          <w:color w:val="808080"/>
          <w:rPrChange w:id="13764" w:author="CR#2923r1" w:date="2022-03-28T19:20:00Z">
            <w:rPr>
              <w:ins w:id="13765" w:author="CR#2923r1" w:date="2022-03-28T19:19:00Z"/>
            </w:rPr>
          </w:rPrChange>
        </w:rPr>
      </w:pPr>
      <w:ins w:id="13766" w:author="CR#2923r1" w:date="2022-03-28T19:19:00Z">
        <w:r>
          <w:t xml:space="preserve">    sp</w:t>
        </w:r>
        <w:r w:rsidRPr="00573608">
          <w:t>-CSI-MultiplexingMode</w:t>
        </w:r>
        <w:r>
          <w:t>-r17                ENUMERATED</w:t>
        </w:r>
      </w:ins>
      <w:ins w:id="13767" w:author="Draft v4" w:date="2022-04-07T00:48:00Z">
        <w:r w:rsidR="00015613">
          <w:t xml:space="preserve"> </w:t>
        </w:r>
      </w:ins>
      <w:ins w:id="13768" w:author="CR#2923r1" w:date="2022-03-28T19:19:00Z">
        <w:r>
          <w:t xml:space="preserve">{enabled}                                           </w:t>
        </w:r>
        <w:r>
          <w:rPr>
            <w:color w:val="993366"/>
          </w:rPr>
          <w:t>OPTIONAL</w:t>
        </w:r>
        <w:r>
          <w:t xml:space="preserve">   -- Need R</w:t>
        </w:r>
      </w:ins>
    </w:p>
    <w:p w14:paraId="5967211F" w14:textId="3B6535B5" w:rsidR="00205D47" w:rsidDel="00015613" w:rsidRDefault="00205D47" w:rsidP="00205D47">
      <w:pPr>
        <w:pStyle w:val="PL"/>
        <w:rPr>
          <w:ins w:id="13769" w:author="CR#2923r1" w:date="2022-03-28T19:19:00Z"/>
          <w:del w:id="13770" w:author="Draft v4" w:date="2022-04-07T00:49:00Z"/>
        </w:rPr>
      </w:pPr>
      <w:ins w:id="13771" w:author="CR#2923r1" w:date="2022-03-28T19:19:00Z">
        <w:r>
          <w:t xml:space="preserve">    ]]</w:t>
        </w:r>
      </w:ins>
    </w:p>
    <w:p w14:paraId="59D39C5F" w14:textId="646E83BE"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pPr>
        <w:rPr>
          <w:ins w:id="13772" w:author="CR#2923r1" w:date="2022-03-28T19: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695BE5">
        <w:trPr>
          <w:ins w:id="13773"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695BE5">
            <w:pPr>
              <w:pStyle w:val="TAH"/>
              <w:rPr>
                <w:ins w:id="13774" w:author="CR#2923r1" w:date="2022-03-28T19:20:00Z"/>
                <w:szCs w:val="22"/>
                <w:lang w:eastAsia="sv-SE"/>
              </w:rPr>
            </w:pPr>
            <w:ins w:id="13775" w:author="CR#2923r1" w:date="2022-03-28T19:20:00Z">
              <w:r w:rsidRPr="00D27132">
                <w:rPr>
                  <w:i/>
                </w:rPr>
                <w:lastRenderedPageBreak/>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szCs w:val="22"/>
                  <w:lang w:eastAsia="sv-SE"/>
                </w:rPr>
                <w:t xml:space="preserve"> field descriptions</w:t>
              </w:r>
            </w:ins>
          </w:p>
        </w:tc>
      </w:tr>
      <w:tr w:rsidR="00205D47" w:rsidRPr="00D27132" w14:paraId="10A9814F" w14:textId="77777777" w:rsidTr="00695BE5">
        <w:trPr>
          <w:ins w:id="13776"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695BE5">
            <w:pPr>
              <w:pStyle w:val="TAL"/>
              <w:rPr>
                <w:ins w:id="13777" w:author="CR#2923r1" w:date="2022-03-28T19:20:00Z"/>
                <w:b/>
                <w:i/>
                <w:szCs w:val="22"/>
                <w:lang w:eastAsia="sv-SE"/>
              </w:rPr>
            </w:pPr>
            <w:proofErr w:type="spellStart"/>
            <w:ins w:id="13778" w:author="CR#2923r1" w:date="2022-03-28T19:20:00Z">
              <w:r w:rsidRPr="003072B1">
                <w:rPr>
                  <w:b/>
                  <w:i/>
                  <w:szCs w:val="22"/>
                  <w:lang w:eastAsia="sv-SE"/>
                </w:rPr>
                <w:t>sp</w:t>
              </w:r>
              <w:proofErr w:type="spellEnd"/>
              <w:r w:rsidRPr="003072B1">
                <w:rPr>
                  <w:b/>
                  <w:i/>
                  <w:szCs w:val="22"/>
                  <w:lang w:eastAsia="sv-SE"/>
                </w:rPr>
                <w:t>-CSI-</w:t>
              </w:r>
              <w:proofErr w:type="spellStart"/>
              <w:r w:rsidRPr="003072B1">
                <w:rPr>
                  <w:b/>
                  <w:i/>
                  <w:szCs w:val="22"/>
                  <w:lang w:eastAsia="sv-SE"/>
                </w:rPr>
                <w:t>MultiplexingMode</w:t>
              </w:r>
              <w:proofErr w:type="spellEnd"/>
            </w:ins>
          </w:p>
          <w:p w14:paraId="2DD2F263" w14:textId="4FC1E949" w:rsidR="00205D47" w:rsidRPr="00D27132" w:rsidRDefault="00205D47" w:rsidP="00695BE5">
            <w:pPr>
              <w:pStyle w:val="TAL"/>
              <w:rPr>
                <w:ins w:id="13779" w:author="CR#2923r1" w:date="2022-03-28T19:20:00Z"/>
                <w:szCs w:val="22"/>
                <w:lang w:eastAsia="sv-SE"/>
              </w:rPr>
            </w:pPr>
            <w:ins w:id="13780" w:author="CR#2923r1" w:date="2022-03-28T19:20:00Z">
              <w:r w:rsidRPr="00E933D8">
                <w:rPr>
                  <w:szCs w:val="22"/>
                  <w:lang w:eastAsia="sv-SE"/>
                </w:rPr>
                <w:t xml:space="preserve">Indicates if the </w:t>
              </w:r>
              <w:proofErr w:type="spellStart"/>
              <w:r w:rsidRPr="00E933D8">
                <w:rPr>
                  <w:szCs w:val="22"/>
                  <w:lang w:eastAsia="sv-SE"/>
                </w:rPr>
                <w:t>behavior</w:t>
              </w:r>
              <w:proofErr w:type="spellEnd"/>
              <w:r w:rsidRPr="00E933D8">
                <w:rPr>
                  <w:szCs w:val="22"/>
                  <w:lang w:eastAsia="sv-SE"/>
                </w:rPr>
                <w:t xml:space="preserve"> of transmitting SP-CSI on the first PUSCH repetitions </w:t>
              </w:r>
              <w:proofErr w:type="spellStart"/>
              <w:r w:rsidRPr="00E933D8">
                <w:rPr>
                  <w:szCs w:val="22"/>
                  <w:lang w:eastAsia="sv-SE"/>
                </w:rPr>
                <w:t>coresponding</w:t>
              </w:r>
              <w:proofErr w:type="spellEnd"/>
              <w:r w:rsidRPr="00E933D8">
                <w:rPr>
                  <w:szCs w:val="22"/>
                  <w:lang w:eastAsia="sv-SE"/>
                </w:rPr>
                <w:t xml:space="preserve"> to two SRS resource sets is enabled or not.</w:t>
              </w:r>
            </w:ins>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3781" w:name="_Toc60777225"/>
      <w:bookmarkStart w:id="13782" w:name="_Toc90651097"/>
      <w:r w:rsidRPr="00D27132">
        <w:t>–</w:t>
      </w:r>
      <w:r w:rsidRPr="00D27132">
        <w:tab/>
      </w:r>
      <w:r w:rsidRPr="00D27132">
        <w:rPr>
          <w:i/>
        </w:rPr>
        <w:t>CSI-SSB-</w:t>
      </w:r>
      <w:proofErr w:type="spellStart"/>
      <w:r w:rsidRPr="00D27132">
        <w:rPr>
          <w:i/>
        </w:rPr>
        <w:t>ResourceSet</w:t>
      </w:r>
      <w:bookmarkEnd w:id="13781"/>
      <w:bookmarkEnd w:id="13782"/>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731D587D" w14:textId="77777777" w:rsidR="00394471" w:rsidRPr="00D27132" w:rsidRDefault="00394471" w:rsidP="00394471">
      <w:pPr>
        <w:pStyle w:val="TH"/>
      </w:pPr>
      <w:r w:rsidRPr="00D27132">
        <w:rPr>
          <w:i/>
        </w:rPr>
        <w:t>CSI-SSB-</w:t>
      </w:r>
      <w:proofErr w:type="spellStart"/>
      <w:r w:rsidRPr="00D27132">
        <w:rPr>
          <w:i/>
        </w:rPr>
        <w:t>ResourceSet</w:t>
      </w:r>
      <w:proofErr w:type="spellEnd"/>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ins w:id="13783" w:author="CR#2923r1" w:date="2022-03-28T19:20:00Z"/>
          <w:lang w:eastAsia="sv-SE"/>
        </w:rPr>
      </w:pPr>
      <w:r w:rsidRPr="00D27132">
        <w:t xml:space="preserve">    ...</w:t>
      </w:r>
      <w:ins w:id="13784" w:author="CR#2923r1" w:date="2022-03-28T19:20:00Z">
        <w:r w:rsidR="00205D47">
          <w:t>,</w:t>
        </w:r>
      </w:ins>
    </w:p>
    <w:p w14:paraId="7C871473" w14:textId="67CD0007" w:rsidR="00205D47" w:rsidRDefault="00205D47" w:rsidP="00205D47">
      <w:pPr>
        <w:pStyle w:val="PL"/>
        <w:rPr>
          <w:ins w:id="13785" w:author="CR#2923r1" w:date="2022-03-28T19:20:00Z"/>
        </w:rPr>
      </w:pPr>
      <w:ins w:id="13786" w:author="CR#2923r1" w:date="2022-03-28T19:20:00Z">
        <w:r>
          <w:t xml:space="preserve">    [[</w:t>
        </w:r>
      </w:ins>
    </w:p>
    <w:p w14:paraId="5F9CDC84" w14:textId="22EA1AF1" w:rsidR="00205D47" w:rsidRPr="00205D47" w:rsidRDefault="00205D47" w:rsidP="00205D47">
      <w:pPr>
        <w:pStyle w:val="PL"/>
        <w:rPr>
          <w:ins w:id="13787" w:author="CR#2923r1" w:date="2022-03-28T19:20:00Z"/>
          <w:color w:val="808080"/>
          <w:rPrChange w:id="13788" w:author="CR#2923r1" w:date="2022-03-28T19:21:00Z">
            <w:rPr>
              <w:ins w:id="13789" w:author="CR#2923r1" w:date="2022-03-28T19:20:00Z"/>
            </w:rPr>
          </w:rPrChange>
        </w:rPr>
      </w:pPr>
      <w:ins w:id="13790" w:author="CR#2923r1" w:date="2022-03-28T19:20:00Z">
        <w:r>
          <w:t xml:space="preserve">    additionalPCIList-r17           </w:t>
        </w:r>
        <w:r w:rsidRPr="00D27132">
          <w:t>SEQUENCE (SIZE(1..maxNrofCSI-SSB-ResourcePerSet)) OF</w:t>
        </w:r>
        <w:r>
          <w:t xml:space="preserve">  AdditionalPCIIndex-r17    </w:t>
        </w:r>
        <w:r>
          <w:rPr>
            <w:color w:val="993366"/>
          </w:rPr>
          <w:t>OPTIONAL</w:t>
        </w:r>
        <w:r>
          <w:t xml:space="preserve">  -- Need R</w:t>
        </w:r>
      </w:ins>
    </w:p>
    <w:p w14:paraId="44162ACA" w14:textId="4B48B52C" w:rsidR="00394471" w:rsidRPr="00D27132" w:rsidRDefault="00205D47" w:rsidP="009C7017">
      <w:pPr>
        <w:pStyle w:val="PL"/>
      </w:pPr>
      <w:ins w:id="13791" w:author="CR#2923r1" w:date="2022-03-28T19:20:00Z">
        <w:r>
          <w:t xml:space="preserve">    ]]</w:t>
        </w:r>
      </w:ins>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pPr>
        <w:rPr>
          <w:ins w:id="13792" w:author="CR#2923r1" w:date="2022-03-28T19: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695BE5">
        <w:trPr>
          <w:ins w:id="13793"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695BE5">
            <w:pPr>
              <w:pStyle w:val="TAH"/>
              <w:rPr>
                <w:ins w:id="13794" w:author="CR#2923r1" w:date="2022-03-28T19:21:00Z"/>
                <w:szCs w:val="22"/>
                <w:lang w:eastAsia="sv-SE"/>
              </w:rPr>
            </w:pPr>
            <w:ins w:id="13795" w:author="CR#2923r1" w:date="2022-03-28T19:21:00Z">
              <w:r w:rsidRPr="009C7017">
                <w:rPr>
                  <w:i/>
                </w:rPr>
                <w:t>CSI-SSB-</w:t>
              </w:r>
              <w:proofErr w:type="spellStart"/>
              <w:r w:rsidRPr="009C7017">
                <w:rPr>
                  <w:i/>
                </w:rPr>
                <w:t>ResourceSet</w:t>
              </w:r>
              <w:proofErr w:type="spellEnd"/>
              <w:r w:rsidRPr="009C7017">
                <w:t xml:space="preserve"> </w:t>
              </w:r>
              <w:r w:rsidRPr="00D27132">
                <w:rPr>
                  <w:szCs w:val="22"/>
                  <w:lang w:eastAsia="sv-SE"/>
                </w:rPr>
                <w:t>field descriptions</w:t>
              </w:r>
            </w:ins>
          </w:p>
        </w:tc>
      </w:tr>
      <w:tr w:rsidR="00205D47" w:rsidRPr="00D27132" w14:paraId="0B4CDA56" w14:textId="77777777" w:rsidTr="00695BE5">
        <w:trPr>
          <w:ins w:id="13796"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B117C2" w:rsidRDefault="00205D47" w:rsidP="00695BE5">
            <w:pPr>
              <w:pStyle w:val="TAL"/>
              <w:rPr>
                <w:ins w:id="13797" w:author="CR#2923r1" w:date="2022-03-28T19:21:00Z"/>
                <w:b/>
                <w:bCs/>
                <w:i/>
                <w:iCs/>
                <w:szCs w:val="22"/>
                <w:lang w:eastAsia="sv-SE"/>
                <w:rPrChange w:id="13798" w:author="R1-2112976 RAN1 parameter Dec21" w:date="2022-01-13T08:26:00Z">
                  <w:rPr>
                    <w:ins w:id="13799" w:author="CR#2923r1" w:date="2022-03-28T19:21:00Z"/>
                    <w:szCs w:val="22"/>
                    <w:lang w:eastAsia="sv-SE"/>
                  </w:rPr>
                </w:rPrChange>
              </w:rPr>
            </w:pPr>
            <w:proofErr w:type="spellStart"/>
            <w:ins w:id="13800" w:author="CR#2923r1" w:date="2022-03-28T19:21:00Z">
              <w:r w:rsidRPr="00B117C2">
                <w:rPr>
                  <w:b/>
                  <w:bCs/>
                  <w:i/>
                  <w:iCs/>
                  <w:rPrChange w:id="13801" w:author="R1-2112976 RAN1 parameter Dec21" w:date="2022-01-13T08:26:00Z">
                    <w:rPr/>
                  </w:rPrChange>
                </w:rPr>
                <w:t>additionalPCI</w:t>
              </w:r>
              <w:r>
                <w:rPr>
                  <w:b/>
                  <w:bCs/>
                  <w:i/>
                  <w:iCs/>
                </w:rPr>
                <w:t>List</w:t>
              </w:r>
              <w:proofErr w:type="spellEnd"/>
            </w:ins>
          </w:p>
          <w:p w14:paraId="2D4A0274" w14:textId="564B514F" w:rsidR="00205D47" w:rsidRPr="00D27132" w:rsidRDefault="00205D47" w:rsidP="00695BE5">
            <w:pPr>
              <w:pStyle w:val="TAL"/>
              <w:rPr>
                <w:ins w:id="13802" w:author="CR#2923r1" w:date="2022-03-28T19:21:00Z"/>
                <w:szCs w:val="22"/>
                <w:lang w:eastAsia="sv-SE"/>
              </w:rPr>
            </w:pPr>
            <w:ins w:id="13803" w:author="CR#2923r1" w:date="2022-03-28T19:21:00Z">
              <w:r>
                <w:t xml:space="preserve">Indicates the physical cell IDs (PCI) of the SSBs in the </w:t>
              </w:r>
              <w:proofErr w:type="spellStart"/>
              <w:r w:rsidRPr="0072760A">
                <w:t>csi</w:t>
              </w:r>
              <w:proofErr w:type="spellEnd"/>
              <w:r w:rsidRPr="0072760A">
                <w:t>-SSB-</w:t>
              </w:r>
              <w:proofErr w:type="spellStart"/>
              <w:r w:rsidRPr="0072760A">
                <w:t>ResourceList</w:t>
              </w:r>
              <w:proofErr w:type="spellEnd"/>
              <w:r>
                <w:t xml:space="preserve">. If present, the list has the same number of entries as </w:t>
              </w:r>
              <w:proofErr w:type="spellStart"/>
              <w:r w:rsidRPr="0072760A">
                <w:t>csi</w:t>
              </w:r>
              <w:proofErr w:type="spellEnd"/>
              <w:r w:rsidRPr="0072760A">
                <w:t>-SSB-</w:t>
              </w:r>
              <w:proofErr w:type="spellStart"/>
              <w:r w:rsidRPr="0072760A">
                <w:t>ResourceList</w:t>
              </w:r>
              <w:proofErr w:type="spellEnd"/>
              <w:r>
                <w:t>.</w:t>
              </w:r>
            </w:ins>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3804" w:name="_Toc60777226"/>
      <w:bookmarkStart w:id="13805" w:name="_Toc90651098"/>
      <w:r w:rsidRPr="00D27132">
        <w:t>–</w:t>
      </w:r>
      <w:r w:rsidRPr="00D27132">
        <w:tab/>
      </w:r>
      <w:r w:rsidRPr="00D27132">
        <w:rPr>
          <w:i/>
        </w:rPr>
        <w:t>CSI-SSB-</w:t>
      </w:r>
      <w:proofErr w:type="spellStart"/>
      <w:r w:rsidRPr="00D27132">
        <w:rPr>
          <w:i/>
        </w:rPr>
        <w:t>ResourceSetId</w:t>
      </w:r>
      <w:bookmarkEnd w:id="13804"/>
      <w:bookmarkEnd w:id="13805"/>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3806" w:name="_Toc60777227"/>
      <w:bookmarkStart w:id="13807" w:name="_Toc90651099"/>
      <w:r w:rsidRPr="00D27132">
        <w:lastRenderedPageBreak/>
        <w:t>–</w:t>
      </w:r>
      <w:r w:rsidRPr="00D27132">
        <w:tab/>
      </w:r>
      <w:r w:rsidRPr="00D27132">
        <w:rPr>
          <w:i/>
          <w:noProof/>
        </w:rPr>
        <w:t>DedicatedNAS-Message</w:t>
      </w:r>
      <w:bookmarkEnd w:id="13806"/>
      <w:bookmarkEnd w:id="13807"/>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Pr>
        <w:rPr>
          <w:ins w:id="13808" w:author="CR#2952r3" w:date="2022-03-31T22:23:00Z"/>
        </w:rPr>
      </w:pPr>
    </w:p>
    <w:p w14:paraId="56DCEF78" w14:textId="77777777" w:rsidR="009B1D75" w:rsidRPr="00D27132" w:rsidRDefault="009B1D75" w:rsidP="009B1D75">
      <w:pPr>
        <w:pStyle w:val="Heading4"/>
        <w:rPr>
          <w:ins w:id="13809" w:author="CR#2952r3" w:date="2022-03-31T22:23:00Z"/>
          <w:i/>
        </w:rPr>
      </w:pPr>
      <w:ins w:id="13810" w:author="CR#2952r3" w:date="2022-03-31T22:23:00Z">
        <w:r w:rsidRPr="00D27132">
          <w:t>–</w:t>
        </w:r>
        <w:r w:rsidRPr="00D27132">
          <w:tab/>
        </w:r>
        <w:r>
          <w:rPr>
            <w:i/>
          </w:rPr>
          <w:t>DL-PRS-</w:t>
        </w:r>
        <w:proofErr w:type="spellStart"/>
        <w:r>
          <w:rPr>
            <w:i/>
          </w:rPr>
          <w:t>ProcessingWindowPreConfig</w:t>
        </w:r>
        <w:proofErr w:type="spellEnd"/>
      </w:ins>
    </w:p>
    <w:p w14:paraId="74DBC4D4" w14:textId="77777777" w:rsidR="009B1D75" w:rsidRPr="00D27132" w:rsidRDefault="009B1D75" w:rsidP="009B1D75">
      <w:pPr>
        <w:rPr>
          <w:ins w:id="13811" w:author="CR#2952r3" w:date="2022-03-31T22:23:00Z"/>
        </w:rPr>
      </w:pPr>
      <w:ins w:id="13812" w:author="CR#2952r3" w:date="2022-03-31T22:23:00Z">
        <w:r w:rsidRPr="00D27132">
          <w:t xml:space="preserve">The IE </w:t>
        </w:r>
        <w:r>
          <w:rPr>
            <w:i/>
          </w:rPr>
          <w:t>DL-PRS-</w:t>
        </w:r>
        <w:proofErr w:type="spellStart"/>
        <w:r>
          <w:rPr>
            <w:i/>
          </w:rPr>
          <w:t>ProcessingWIndowPreConfig</w:t>
        </w:r>
        <w:proofErr w:type="spellEnd"/>
        <w:r>
          <w:rPr>
            <w:i/>
          </w:rPr>
          <w:t xml:space="preserve"> </w:t>
        </w:r>
        <w:r w:rsidRPr="00D27132">
          <w:t>specifies measurement</w:t>
        </w:r>
        <w:r>
          <w:t xml:space="preserve"> window</w:t>
        </w:r>
        <w:r w:rsidRPr="00D27132">
          <w:t xml:space="preserve"> </w:t>
        </w:r>
        <w:r>
          <w:t>where a UE may receive data (PDCCH/PDSCH) and CSI-RS while also perform DL-PRS measurements in the configured window.</w:t>
        </w:r>
      </w:ins>
    </w:p>
    <w:p w14:paraId="2E1AEAFC" w14:textId="77777777" w:rsidR="009B1D75" w:rsidRPr="00935483" w:rsidRDefault="009B1D75">
      <w:pPr>
        <w:pStyle w:val="PL"/>
        <w:rPr>
          <w:ins w:id="13813" w:author="CR#2952r3" w:date="2022-03-31T22:23:00Z"/>
          <w:lang w:val="en-US"/>
        </w:rPr>
        <w:pPrChange w:id="1381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15" w:author="CR#2952r3" w:date="2022-03-31T22:23:00Z">
        <w:r w:rsidRPr="00935483">
          <w:rPr>
            <w:lang w:val="en-US"/>
          </w:rPr>
          <w:t>-- ASN1START</w:t>
        </w:r>
      </w:ins>
    </w:p>
    <w:p w14:paraId="59B583A9" w14:textId="77777777" w:rsidR="009B1D75" w:rsidRPr="00935483" w:rsidRDefault="009B1D75">
      <w:pPr>
        <w:pStyle w:val="PL"/>
        <w:rPr>
          <w:ins w:id="13816" w:author="CR#2952r3" w:date="2022-03-31T22:23:00Z"/>
          <w:lang w:val="en-US"/>
        </w:rPr>
        <w:pPrChange w:id="1381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18"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ART</w:t>
        </w:r>
      </w:ins>
    </w:p>
    <w:p w14:paraId="2388DA7D" w14:textId="77777777" w:rsidR="009B1D75" w:rsidRPr="00935483" w:rsidRDefault="009B1D75">
      <w:pPr>
        <w:pStyle w:val="PL"/>
        <w:rPr>
          <w:ins w:id="13819" w:author="CR#2952r3" w:date="2022-03-31T22:23:00Z"/>
          <w:lang w:val="en-US"/>
        </w:rPr>
        <w:pPrChange w:id="1382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432BD0F" w14:textId="01E286F2" w:rsidR="009B1D75" w:rsidRPr="00935483" w:rsidRDefault="009B1D75">
      <w:pPr>
        <w:pStyle w:val="PL"/>
        <w:rPr>
          <w:ins w:id="13821" w:author="CR#2952r3" w:date="2022-03-31T22:23:00Z"/>
          <w:lang w:val="en-US"/>
        </w:rPr>
        <w:pPrChange w:id="1382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23" w:author="CR#2952r3" w:date="2022-03-31T22:23:00Z">
        <w:r w:rsidRPr="00935483">
          <w:rPr>
            <w:lang w:val="en-US"/>
          </w:rPr>
          <w:t>DL-PRS-ProcessingWindow</w:t>
        </w:r>
        <w:r>
          <w:rPr>
            <w:lang w:val="en-US"/>
          </w:rPr>
          <w:t>Pre</w:t>
        </w:r>
        <w:r w:rsidRPr="00935483">
          <w:rPr>
            <w:lang w:val="en-US"/>
          </w:rPr>
          <w:t>Config-r17 ::=</w:t>
        </w:r>
        <w:r w:rsidRPr="00935483">
          <w:rPr>
            <w:lang w:val="en-US"/>
          </w:rPr>
          <w:tab/>
        </w:r>
      </w:ins>
      <w:ins w:id="13824" w:author="CR#2952r3" w:date="2022-03-31T22:24:00Z">
        <w:r w:rsidRPr="00D27132">
          <w:t xml:space="preserve"> </w:t>
        </w:r>
      </w:ins>
      <w:ins w:id="13825" w:author="CR#2952r3" w:date="2022-03-31T22:23:00Z">
        <w:r w:rsidRPr="00935483">
          <w:rPr>
            <w:lang w:val="en-US"/>
          </w:rPr>
          <w:t>SEQUENCE {</w:t>
        </w:r>
      </w:ins>
    </w:p>
    <w:p w14:paraId="398BC583" w14:textId="186AB19D" w:rsidR="009B1D75" w:rsidRPr="00935483" w:rsidRDefault="009B1D75">
      <w:pPr>
        <w:pStyle w:val="PL"/>
        <w:rPr>
          <w:ins w:id="13826" w:author="CR#2952r3" w:date="2022-03-31T22:23:00Z"/>
          <w:lang w:val="sv-SE"/>
        </w:rPr>
        <w:pPrChange w:id="1382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28" w:author="CR#2952r3" w:date="2022-03-31T22:24:00Z">
        <w:r w:rsidRPr="00D27132">
          <w:t xml:space="preserve">    </w:t>
        </w:r>
      </w:ins>
      <w:ins w:id="13829" w:author="CR#2952r3" w:date="2022-03-31T22:23:00Z">
        <w:r w:rsidRPr="00935483">
          <w:rPr>
            <w:lang w:val="sv-SE"/>
          </w:rPr>
          <w:t>dl-PRS-ProcessingWindowID-r17</w:t>
        </w:r>
      </w:ins>
      <w:ins w:id="13830" w:author="CR#2952r3" w:date="2022-03-31T22:24:00Z">
        <w:r w:rsidRPr="00D27132">
          <w:t xml:space="preserve">      </w:t>
        </w:r>
      </w:ins>
      <w:ins w:id="13831" w:author="CR#2952r3" w:date="2022-03-31T22:25:00Z">
        <w:r>
          <w:t xml:space="preserve">     </w:t>
        </w:r>
      </w:ins>
      <w:ins w:id="13832" w:author="CR#2952r3" w:date="2022-03-31T22:24:00Z">
        <w:r w:rsidRPr="00D27132">
          <w:t xml:space="preserve"> </w:t>
        </w:r>
      </w:ins>
      <w:ins w:id="13833" w:author="CR#2952r3" w:date="2022-03-31T22:23:00Z">
        <w:r w:rsidRPr="00935483">
          <w:rPr>
            <w:lang w:val="sv-SE"/>
          </w:rPr>
          <w:t>INTEGER (0..</w:t>
        </w:r>
      </w:ins>
      <w:ins w:id="13834" w:author="Draft v3" w:date="2022-04-06T15:08:00Z">
        <w:r w:rsidR="001C0D26">
          <w:rPr>
            <w:lang w:val="sv-SE"/>
          </w:rPr>
          <w:t>ffsUpperLimit</w:t>
        </w:r>
      </w:ins>
      <w:ins w:id="13835" w:author="CR#2952r3" w:date="2022-03-31T22:23:00Z">
        <w:del w:id="13836" w:author="Draft v3" w:date="2022-04-06T12:22:00Z">
          <w:r w:rsidDel="00850B30">
            <w:rPr>
              <w:lang w:val="sv-SE"/>
            </w:rPr>
            <w:delText>FFS</w:delText>
          </w:r>
        </w:del>
        <w:r w:rsidRPr="00935483">
          <w:rPr>
            <w:lang w:val="sv-SE"/>
          </w:rPr>
          <w:t>),</w:t>
        </w:r>
      </w:ins>
      <w:ins w:id="13837" w:author="Draft v3" w:date="2022-04-06T12:22:00Z">
        <w:r w:rsidR="00850B30" w:rsidRPr="00611EC4">
          <w:t xml:space="preserve"> </w:t>
        </w:r>
        <w:r w:rsidR="00850B30">
          <w:t xml:space="preserve">-- Upper limit is </w:t>
        </w:r>
        <w:r w:rsidR="00850B30" w:rsidRPr="002F2830">
          <w:t>FFS</w:t>
        </w:r>
      </w:ins>
    </w:p>
    <w:p w14:paraId="4224FCFE" w14:textId="1EC090D5" w:rsidR="009B1D75" w:rsidRPr="00935483" w:rsidRDefault="009B1D75">
      <w:pPr>
        <w:pStyle w:val="PL"/>
        <w:rPr>
          <w:ins w:id="13838" w:author="CR#2952r3" w:date="2022-03-31T22:23:00Z"/>
          <w:lang w:val="sv-SE"/>
        </w:rPr>
        <w:pPrChange w:id="1383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40" w:author="CR#2952r3" w:date="2022-03-31T22:24:00Z">
        <w:r w:rsidRPr="00D27132">
          <w:t xml:space="preserve">    </w:t>
        </w:r>
      </w:ins>
      <w:ins w:id="13841" w:author="CR#2952r3" w:date="2022-03-31T22:23:00Z">
        <w:r w:rsidRPr="00935483">
          <w:rPr>
            <w:lang w:val="sv-SE"/>
          </w:rPr>
          <w:t>startingSystemFrameNumber-r17</w:t>
        </w:r>
      </w:ins>
      <w:ins w:id="13842" w:author="CR#2952r3" w:date="2022-03-31T22:24:00Z">
        <w:r w:rsidRPr="00D27132">
          <w:t xml:space="preserve">  </w:t>
        </w:r>
      </w:ins>
      <w:ins w:id="13843" w:author="CR#2952r3" w:date="2022-03-31T22:25:00Z">
        <w:r>
          <w:t xml:space="preserve">     </w:t>
        </w:r>
      </w:ins>
      <w:ins w:id="13844" w:author="CR#2952r3" w:date="2022-03-31T22:24:00Z">
        <w:r w:rsidRPr="00D27132">
          <w:t xml:space="preserve">     </w:t>
        </w:r>
      </w:ins>
      <w:ins w:id="13845" w:author="CR#2952r3" w:date="2022-03-31T22:23:00Z">
        <w:r w:rsidRPr="00935483">
          <w:rPr>
            <w:lang w:val="sv-SE"/>
          </w:rPr>
          <w:t>INTEGER (0..1023),</w:t>
        </w:r>
      </w:ins>
    </w:p>
    <w:p w14:paraId="200A8447" w14:textId="1C65D9E7" w:rsidR="009B1D75" w:rsidRPr="00935483" w:rsidRDefault="009B1D75">
      <w:pPr>
        <w:pStyle w:val="PL"/>
        <w:rPr>
          <w:ins w:id="13846" w:author="CR#2952r3" w:date="2022-03-31T22:23:00Z"/>
          <w:lang w:val="sv-SE"/>
        </w:rPr>
        <w:pPrChange w:id="1384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848" w:author="CR#2952r3" w:date="2022-03-31T22:24:00Z">
        <w:r w:rsidRPr="00D27132">
          <w:t xml:space="preserve">    </w:t>
        </w:r>
      </w:ins>
      <w:ins w:id="13849" w:author="CR#2952r3" w:date="2022-03-31T22:23:00Z">
        <w:r w:rsidRPr="00935483">
          <w:rPr>
            <w:lang w:val="sv-SE"/>
          </w:rPr>
          <w:t xml:space="preserve">startingSubframe-r17                </w:t>
        </w:r>
      </w:ins>
      <w:ins w:id="13850" w:author="CR#2952r3" w:date="2022-03-31T22:25:00Z">
        <w:r>
          <w:rPr>
            <w:lang w:val="sv-SE"/>
          </w:rPr>
          <w:t xml:space="preserve"> </w:t>
        </w:r>
      </w:ins>
      <w:ins w:id="13851" w:author="CR#2952r3" w:date="2022-03-31T22:23:00Z">
        <w:r w:rsidRPr="00935483">
          <w:rPr>
            <w:lang w:val="sv-SE"/>
          </w:rPr>
          <w:t xml:space="preserve">   </w:t>
        </w:r>
      </w:ins>
      <w:ins w:id="13852" w:author="CR#2952r3" w:date="2022-03-31T22:25:00Z">
        <w:r>
          <w:rPr>
            <w:lang w:val="sv-SE"/>
          </w:rPr>
          <w:t xml:space="preserve"> </w:t>
        </w:r>
      </w:ins>
      <w:ins w:id="13853" w:author="CR#2952r3" w:date="2022-03-31T22:23:00Z">
        <w:r w:rsidRPr="00935483">
          <w:rPr>
            <w:lang w:val="sv-SE"/>
          </w:rPr>
          <w:t>INTEGER (0..9),</w:t>
        </w:r>
      </w:ins>
    </w:p>
    <w:p w14:paraId="4E814FC4" w14:textId="261DAD96" w:rsidR="009B1D75" w:rsidRPr="00935483" w:rsidRDefault="009B1D75">
      <w:pPr>
        <w:pStyle w:val="PL"/>
        <w:rPr>
          <w:ins w:id="13854" w:author="CR#2952r3" w:date="2022-03-31T22:23:00Z"/>
          <w:lang w:val="en-US"/>
        </w:rPr>
        <w:pPrChange w:id="1385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856" w:author="CR#2952r3" w:date="2022-03-31T22:25:00Z">
        <w:r w:rsidRPr="00D27132">
          <w:t xml:space="preserve">    </w:t>
        </w:r>
      </w:ins>
      <w:ins w:id="13857" w:author="CR#2952r3" w:date="2022-03-31T22:23:00Z">
        <w:r w:rsidRPr="00935483">
          <w:rPr>
            <w:lang w:val="en-US"/>
          </w:rPr>
          <w:t xml:space="preserve">startingSlotSCS-r17              </w:t>
        </w:r>
      </w:ins>
      <w:ins w:id="13858" w:author="CR#2952r3" w:date="2022-03-31T22:24:00Z">
        <w:r w:rsidRPr="00D27132">
          <w:t xml:space="preserve">    </w:t>
        </w:r>
      </w:ins>
      <w:ins w:id="13859" w:author="CR#2952r3" w:date="2022-03-31T22:25:00Z">
        <w:r>
          <w:t xml:space="preserve"> </w:t>
        </w:r>
      </w:ins>
      <w:ins w:id="13860" w:author="CR#2952r3" w:date="2022-03-31T22:24:00Z">
        <w:r w:rsidRPr="00D27132">
          <w:t xml:space="preserve">   </w:t>
        </w:r>
      </w:ins>
      <w:ins w:id="13861" w:author="CR#2952r3" w:date="2022-03-31T22:23:00Z">
        <w:r w:rsidRPr="00935483">
          <w:rPr>
            <w:lang w:val="en-US"/>
          </w:rPr>
          <w:t>CHOICE {</w:t>
        </w:r>
      </w:ins>
    </w:p>
    <w:p w14:paraId="51DDDFFA" w14:textId="3B4025AF" w:rsidR="009B1D75" w:rsidRPr="00935483" w:rsidRDefault="009B1D75">
      <w:pPr>
        <w:pStyle w:val="PL"/>
        <w:rPr>
          <w:ins w:id="13862" w:author="CR#2952r3" w:date="2022-03-31T22:23:00Z"/>
          <w:rFonts w:eastAsia="SimSun"/>
        </w:rPr>
        <w:pPrChange w:id="1386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64" w:author="CR#2952r3" w:date="2022-03-31T22:24:00Z">
        <w:r w:rsidRPr="00D27132">
          <w:t xml:space="preserve">       </w:t>
        </w:r>
      </w:ins>
      <w:ins w:id="13865" w:author="CR#2952r3" w:date="2022-03-31T22:23:00Z">
        <w:r w:rsidRPr="00935483">
          <w:rPr>
            <w:lang w:val="en-US"/>
          </w:rPr>
          <w:t xml:space="preserve"> scs</w:t>
        </w:r>
        <w:r w:rsidRPr="00935483">
          <w:rPr>
            <w:rFonts w:eastAsia="SimSun"/>
          </w:rPr>
          <w:t>15kHz-r17</w:t>
        </w:r>
      </w:ins>
      <w:ins w:id="13866" w:author="CR#2952r3" w:date="2022-03-31T22:24:00Z">
        <w:r w:rsidRPr="00D27132">
          <w:t xml:space="preserve">   </w:t>
        </w:r>
      </w:ins>
      <w:ins w:id="13867" w:author="CR#2952r3" w:date="2022-03-31T22:25:00Z">
        <w:r>
          <w:t xml:space="preserve">                      </w:t>
        </w:r>
      </w:ins>
      <w:ins w:id="13868" w:author="CR#2952r3" w:date="2022-03-31T22:24:00Z">
        <w:r w:rsidRPr="00D27132">
          <w:t xml:space="preserve">    </w:t>
        </w:r>
      </w:ins>
      <w:ins w:id="13869" w:author="CR#2952r3" w:date="2022-03-31T22:23:00Z">
        <w:r w:rsidRPr="00935483">
          <w:rPr>
            <w:rFonts w:eastAsia="SimSun"/>
          </w:rPr>
          <w:t>NULL,</w:t>
        </w:r>
      </w:ins>
    </w:p>
    <w:p w14:paraId="47E6687D" w14:textId="3947C440" w:rsidR="009B1D75" w:rsidRPr="00935483" w:rsidRDefault="009B1D75">
      <w:pPr>
        <w:pStyle w:val="PL"/>
        <w:rPr>
          <w:ins w:id="13870" w:author="CR#2952r3" w:date="2022-03-31T22:23:00Z"/>
          <w:rFonts w:eastAsia="SimSun"/>
          <w:lang w:val="sv-SE"/>
        </w:rPr>
        <w:pPrChange w:id="1387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72" w:author="CR#2952r3" w:date="2022-03-31T22:24:00Z">
        <w:r w:rsidRPr="00D27132">
          <w:t xml:space="preserve">   </w:t>
        </w:r>
      </w:ins>
      <w:ins w:id="13873" w:author="CR#2952r3" w:date="2022-03-31T22:25:00Z">
        <w:r>
          <w:t xml:space="preserve"> </w:t>
        </w:r>
      </w:ins>
      <w:ins w:id="13874" w:author="CR#2952r3" w:date="2022-03-31T22:24:00Z">
        <w:r w:rsidRPr="00D27132">
          <w:t xml:space="preserve">    </w:t>
        </w:r>
      </w:ins>
      <w:ins w:id="13875" w:author="CR#2952r3" w:date="2022-03-31T22:23:00Z">
        <w:r w:rsidRPr="00935483">
          <w:rPr>
            <w:rFonts w:eastAsia="SimSun"/>
            <w:lang w:val="sv-SE"/>
          </w:rPr>
          <w:t>scs30KHz-r17</w:t>
        </w:r>
      </w:ins>
      <w:ins w:id="13876" w:author="CR#2952r3" w:date="2022-03-31T22:24:00Z">
        <w:r w:rsidRPr="00D27132">
          <w:t xml:space="preserve">       </w:t>
        </w:r>
      </w:ins>
      <w:ins w:id="13877" w:author="CR#2952r3" w:date="2022-03-31T22:26:00Z">
        <w:r>
          <w:t xml:space="preserve">                      </w:t>
        </w:r>
      </w:ins>
      <w:ins w:id="13878" w:author="CR#2952r3" w:date="2022-03-31T22:23:00Z">
        <w:r w:rsidRPr="00935483">
          <w:rPr>
            <w:rFonts w:eastAsia="SimSun"/>
            <w:lang w:val="sv-SE"/>
          </w:rPr>
          <w:t>INTEGER (0..1),</w:t>
        </w:r>
      </w:ins>
    </w:p>
    <w:p w14:paraId="6D43681D" w14:textId="2CA6BE0F" w:rsidR="009B1D75" w:rsidRPr="00935483" w:rsidRDefault="009B1D75">
      <w:pPr>
        <w:pStyle w:val="PL"/>
        <w:rPr>
          <w:ins w:id="13879" w:author="CR#2952r3" w:date="2022-03-31T22:23:00Z"/>
          <w:rFonts w:eastAsia="SimSun"/>
          <w:lang w:val="sv-SE"/>
        </w:rPr>
        <w:pPrChange w:id="1388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81" w:author="CR#2952r3" w:date="2022-03-31T22:24:00Z">
        <w:r w:rsidRPr="00D27132">
          <w:t xml:space="preserve">      </w:t>
        </w:r>
      </w:ins>
      <w:ins w:id="13882" w:author="CR#2952r3" w:date="2022-03-31T22:26:00Z">
        <w:r>
          <w:t xml:space="preserve"> </w:t>
        </w:r>
      </w:ins>
      <w:ins w:id="13883" w:author="CR#2952r3" w:date="2022-03-31T22:24:00Z">
        <w:r w:rsidRPr="00D27132">
          <w:t xml:space="preserve"> </w:t>
        </w:r>
      </w:ins>
      <w:ins w:id="13884" w:author="CR#2952r3" w:date="2022-03-31T22:23:00Z">
        <w:r w:rsidRPr="00935483">
          <w:rPr>
            <w:rFonts w:eastAsia="SimSun"/>
            <w:lang w:val="sv-SE"/>
          </w:rPr>
          <w:t>scs60KHz-r17</w:t>
        </w:r>
      </w:ins>
      <w:ins w:id="13885" w:author="CR#2952r3" w:date="2022-03-31T22:24:00Z">
        <w:r w:rsidRPr="00D27132">
          <w:t xml:space="preserve">      </w:t>
        </w:r>
      </w:ins>
      <w:ins w:id="13886" w:author="CR#2952r3" w:date="2022-03-31T22:26:00Z">
        <w:r>
          <w:t xml:space="preserve">                      </w:t>
        </w:r>
      </w:ins>
      <w:ins w:id="13887" w:author="CR#2952r3" w:date="2022-03-31T22:24:00Z">
        <w:r w:rsidRPr="00D27132">
          <w:t xml:space="preserve"> </w:t>
        </w:r>
      </w:ins>
      <w:ins w:id="13888" w:author="CR#2952r3" w:date="2022-03-31T22:23:00Z">
        <w:r w:rsidRPr="00935483">
          <w:rPr>
            <w:rFonts w:eastAsia="SimSun"/>
            <w:lang w:val="sv-SE"/>
          </w:rPr>
          <w:t>INTEGER (0..3),</w:t>
        </w:r>
      </w:ins>
    </w:p>
    <w:p w14:paraId="4DFDFF2B" w14:textId="3371AC5D" w:rsidR="009B1D75" w:rsidRPr="00935483" w:rsidRDefault="009B1D75">
      <w:pPr>
        <w:pStyle w:val="PL"/>
        <w:rPr>
          <w:ins w:id="13889" w:author="CR#2952r3" w:date="2022-03-31T22:23:00Z"/>
          <w:rFonts w:eastAsia="SimSun"/>
          <w:lang w:val="sv-SE"/>
        </w:rPr>
        <w:pPrChange w:id="1389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91" w:author="CR#2952r3" w:date="2022-03-31T22:24:00Z">
        <w:r w:rsidRPr="00D27132">
          <w:t xml:space="preserve">       </w:t>
        </w:r>
      </w:ins>
      <w:ins w:id="13892" w:author="CR#2952r3" w:date="2022-03-31T22:26:00Z">
        <w:r>
          <w:t xml:space="preserve"> </w:t>
        </w:r>
      </w:ins>
      <w:ins w:id="13893" w:author="CR#2952r3" w:date="2022-03-31T22:23:00Z">
        <w:r w:rsidRPr="00935483">
          <w:rPr>
            <w:rFonts w:eastAsia="SimSun"/>
            <w:lang w:val="sv-SE"/>
          </w:rPr>
          <w:t>scs120KHz-r17</w:t>
        </w:r>
      </w:ins>
      <w:ins w:id="13894" w:author="CR#2952r3" w:date="2022-03-31T22:24:00Z">
        <w:r w:rsidRPr="00D27132">
          <w:t xml:space="preserve">     </w:t>
        </w:r>
      </w:ins>
      <w:ins w:id="13895" w:author="CR#2952r3" w:date="2022-03-31T22:26:00Z">
        <w:r>
          <w:t xml:space="preserve">                     </w:t>
        </w:r>
      </w:ins>
      <w:ins w:id="13896" w:author="CR#2952r3" w:date="2022-03-31T22:24:00Z">
        <w:r w:rsidRPr="00D27132">
          <w:t xml:space="preserve">  </w:t>
        </w:r>
      </w:ins>
      <w:ins w:id="13897" w:author="CR#2952r3" w:date="2022-03-31T22:23:00Z">
        <w:r w:rsidRPr="00935483">
          <w:rPr>
            <w:rFonts w:eastAsia="SimSun"/>
            <w:lang w:val="sv-SE"/>
          </w:rPr>
          <w:t>INTEGER (0..7)</w:t>
        </w:r>
      </w:ins>
    </w:p>
    <w:p w14:paraId="2432FE59" w14:textId="3B446717" w:rsidR="009B1D75" w:rsidRPr="00935483" w:rsidRDefault="009B1D75">
      <w:pPr>
        <w:pStyle w:val="PL"/>
        <w:rPr>
          <w:ins w:id="13898" w:author="CR#2952r3" w:date="2022-03-31T22:23:00Z"/>
          <w:lang w:val="sv-SE"/>
        </w:rPr>
        <w:pPrChange w:id="1389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900" w:author="CR#2952r3" w:date="2022-03-31T22:26:00Z">
        <w:r w:rsidRPr="00D27132">
          <w:t xml:space="preserve">    </w:t>
        </w:r>
      </w:ins>
      <w:ins w:id="13901" w:author="CR#2952r3" w:date="2022-03-31T22:23:00Z">
        <w:r w:rsidRPr="00935483">
          <w:rPr>
            <w:lang w:val="sv-SE"/>
          </w:rPr>
          <w:t>}</w:t>
        </w:r>
        <w:r>
          <w:rPr>
            <w:lang w:val="sv-SE"/>
          </w:rPr>
          <w:t>,</w:t>
        </w:r>
      </w:ins>
    </w:p>
    <w:p w14:paraId="53545B1F" w14:textId="4261C161" w:rsidR="009B1D75" w:rsidRPr="00935483" w:rsidRDefault="009B1D75">
      <w:pPr>
        <w:pStyle w:val="PL"/>
        <w:rPr>
          <w:ins w:id="13902" w:author="CR#2952r3" w:date="2022-03-31T22:23:00Z"/>
          <w:lang w:val="sv-SE"/>
        </w:rPr>
        <w:pPrChange w:id="1390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04" w:author="CR#2952r3" w:date="2022-03-31T22:23:00Z">
        <w:r w:rsidRPr="00935483">
          <w:rPr>
            <w:lang w:val="sv-SE"/>
          </w:rPr>
          <w:t xml:space="preserve">    length-r17                           </w:t>
        </w:r>
      </w:ins>
      <w:ins w:id="13905" w:author="CR#2952r3" w:date="2022-03-31T22:24:00Z">
        <w:r w:rsidRPr="00D27132">
          <w:t xml:space="preserve">    </w:t>
        </w:r>
      </w:ins>
      <w:ins w:id="13906" w:author="CR#2952r3" w:date="2022-03-31T22:23:00Z">
        <w:r w:rsidRPr="00935483">
          <w:rPr>
            <w:lang w:val="sv-SE"/>
          </w:rPr>
          <w:t>ENUMERATED {</w:t>
        </w:r>
        <w:r>
          <w:rPr>
            <w:lang w:val="sv-SE"/>
          </w:rPr>
          <w:t xml:space="preserve"> </w:t>
        </w:r>
        <w:del w:id="13907" w:author="Draft v3" w:date="2022-04-06T12:22:00Z">
          <w:r w:rsidRPr="00935483" w:rsidDel="00850B30">
            <w:rPr>
              <w:lang w:val="sv-SE"/>
            </w:rPr>
            <w:delText>FFS</w:delText>
          </w:r>
        </w:del>
      </w:ins>
      <w:ins w:id="13908" w:author="Draft v3" w:date="2022-04-06T12:22:00Z">
        <w:r w:rsidR="00850B30">
          <w:rPr>
            <w:lang w:val="sv-SE"/>
          </w:rPr>
          <w:t>ffs</w:t>
        </w:r>
      </w:ins>
      <w:ins w:id="13909" w:author="CR#2952r3" w:date="2022-03-31T22:23:00Z">
        <w:r w:rsidRPr="00935483">
          <w:rPr>
            <w:lang w:val="sv-SE"/>
          </w:rPr>
          <w:t xml:space="preserve"> },</w:t>
        </w:r>
      </w:ins>
    </w:p>
    <w:p w14:paraId="66389657" w14:textId="4F13889F" w:rsidR="009B1D75" w:rsidRDefault="009B1D75">
      <w:pPr>
        <w:pStyle w:val="PL"/>
        <w:rPr>
          <w:ins w:id="13910" w:author="CR#2952r3" w:date="2022-03-31T22:23:00Z"/>
          <w:lang w:val="en-US"/>
        </w:rPr>
        <w:pPrChange w:id="1391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12" w:author="CR#2952r3" w:date="2022-03-31T22:23:00Z">
        <w:r w:rsidRPr="00935483">
          <w:rPr>
            <w:lang w:val="sv-SE"/>
          </w:rPr>
          <w:t xml:space="preserve">    </w:t>
        </w:r>
        <w:r w:rsidRPr="00935483">
          <w:rPr>
            <w:lang w:val="en-US"/>
          </w:rPr>
          <w:t xml:space="preserve">periodicity-r17                     </w:t>
        </w:r>
      </w:ins>
      <w:ins w:id="13913" w:author="CR#2952r3" w:date="2022-03-31T22:24:00Z">
        <w:r w:rsidRPr="00D27132">
          <w:t xml:space="preserve">     </w:t>
        </w:r>
      </w:ins>
      <w:ins w:id="13914" w:author="CR#2952r3" w:date="2022-03-31T22:23:00Z">
        <w:r w:rsidRPr="00935483">
          <w:rPr>
            <w:lang w:val="en-US"/>
          </w:rPr>
          <w:t>ENUMERATED {</w:t>
        </w:r>
        <w:r>
          <w:rPr>
            <w:lang w:val="en-US"/>
          </w:rPr>
          <w:t xml:space="preserve"> </w:t>
        </w:r>
        <w:del w:id="13915" w:author="Draft v3" w:date="2022-04-06T12:22:00Z">
          <w:r w:rsidDel="00850B30">
            <w:rPr>
              <w:lang w:val="en-US"/>
            </w:rPr>
            <w:delText>FFS</w:delText>
          </w:r>
        </w:del>
      </w:ins>
      <w:ins w:id="13916" w:author="Draft v3" w:date="2022-04-06T12:22:00Z">
        <w:r w:rsidR="00850B30">
          <w:rPr>
            <w:lang w:val="en-US"/>
          </w:rPr>
          <w:t>ffs</w:t>
        </w:r>
      </w:ins>
      <w:ins w:id="13917" w:author="CR#2952r3" w:date="2022-03-31T22:23:00Z">
        <w:r w:rsidRPr="00935483">
          <w:rPr>
            <w:lang w:val="en-US"/>
          </w:rPr>
          <w:t xml:space="preserve"> },</w:t>
        </w:r>
      </w:ins>
    </w:p>
    <w:p w14:paraId="23EC7EE5" w14:textId="76FACB55" w:rsidR="009B1D75" w:rsidRPr="00935483" w:rsidRDefault="009B1D75">
      <w:pPr>
        <w:pStyle w:val="PL"/>
        <w:rPr>
          <w:ins w:id="13918" w:author="CR#2952r3" w:date="2022-03-31T22:23:00Z"/>
          <w:lang w:val="en-US"/>
        </w:rPr>
        <w:pPrChange w:id="1391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20" w:author="CR#2952r3" w:date="2022-03-31T22:23:00Z">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ins>
    </w:p>
    <w:p w14:paraId="42CCD143" w14:textId="6C8BCEAB" w:rsidR="009B1D75" w:rsidRPr="00935483" w:rsidRDefault="009B1D75">
      <w:pPr>
        <w:pStyle w:val="PL"/>
        <w:rPr>
          <w:ins w:id="13921" w:author="CR#2952r3" w:date="2022-03-31T22:23:00Z"/>
          <w:rFonts w:eastAsia="MS Mincho"/>
          <w:lang w:val="en-US" w:eastAsia="zh-CN"/>
        </w:rPr>
        <w:pPrChange w:id="1392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23" w:author="CR#2952r3" w:date="2022-03-31T22:23:00Z">
        <w:r w:rsidRPr="00935483">
          <w:rPr>
            <w:lang w:val="en-US"/>
          </w:rPr>
          <w:t xml:space="preserve">    cellID-r17</w:t>
        </w:r>
      </w:ins>
      <w:ins w:id="13924" w:author="CR#2952r3" w:date="2022-03-31T22:24:00Z">
        <w:r w:rsidRPr="00D27132">
          <w:t xml:space="preserve">      </w:t>
        </w:r>
      </w:ins>
      <w:ins w:id="13925" w:author="CR#2952r3" w:date="2022-03-31T22:26:00Z">
        <w:r>
          <w:t xml:space="preserve">                        </w:t>
        </w:r>
      </w:ins>
      <w:ins w:id="13926" w:author="CR#2952r3" w:date="2022-03-31T22:24:00Z">
        <w:r w:rsidRPr="00D27132">
          <w:t xml:space="preserve"> </w:t>
        </w:r>
      </w:ins>
      <w:ins w:id="13927" w:author="CR#2952r3" w:date="2022-03-31T22:23:00Z">
        <w:r w:rsidRPr="00935483">
          <w:rPr>
            <w:rFonts w:eastAsia="MS Mincho"/>
            <w:lang w:val="en-US" w:eastAsia="zh-CN"/>
          </w:rPr>
          <w:t>PhysCellId</w:t>
        </w:r>
      </w:ins>
    </w:p>
    <w:p w14:paraId="4684C86A" w14:textId="77777777" w:rsidR="009B1D75" w:rsidRPr="00935483" w:rsidRDefault="009B1D75">
      <w:pPr>
        <w:pStyle w:val="PL"/>
        <w:rPr>
          <w:ins w:id="13928" w:author="CR#2952r3" w:date="2022-03-31T22:23:00Z"/>
          <w:lang w:val="en-US"/>
        </w:rPr>
        <w:pPrChange w:id="1392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30" w:author="CR#2952r3" w:date="2022-03-31T22:23:00Z">
        <w:r w:rsidRPr="00935483">
          <w:rPr>
            <w:lang w:val="en-US"/>
          </w:rPr>
          <w:t>}</w:t>
        </w:r>
      </w:ins>
    </w:p>
    <w:p w14:paraId="6F095283" w14:textId="77777777" w:rsidR="009B1D75" w:rsidRPr="00935483" w:rsidRDefault="009B1D75">
      <w:pPr>
        <w:pStyle w:val="PL"/>
        <w:rPr>
          <w:ins w:id="13931" w:author="CR#2952r3" w:date="2022-03-31T22:23:00Z"/>
          <w:lang w:val="en-US"/>
        </w:rPr>
        <w:pPrChange w:id="1393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3AF5AC8" w14:textId="77777777" w:rsidR="009B1D75" w:rsidRDefault="009B1D75">
      <w:pPr>
        <w:pStyle w:val="PL"/>
        <w:rPr>
          <w:ins w:id="13933" w:author="CR#2952r3" w:date="2022-03-31T22:23:00Z"/>
          <w:rFonts w:eastAsia="DengXian"/>
          <w:color w:val="FF0000"/>
          <w:lang w:val="en-US" w:eastAsia="zh-CN"/>
        </w:rPr>
        <w:pPrChange w:id="1393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935" w:author="CR#2952r3" w:date="2022-03-31T22:23:00Z">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ins>
    </w:p>
    <w:p w14:paraId="093A99C7" w14:textId="77777777" w:rsidR="009B1D75" w:rsidRPr="00935483" w:rsidRDefault="009B1D75">
      <w:pPr>
        <w:pStyle w:val="PL"/>
        <w:rPr>
          <w:ins w:id="13936" w:author="CR#2952r3" w:date="2022-03-31T22:23:00Z"/>
          <w:rFonts w:eastAsia="DengXian"/>
          <w:lang w:val="en-US" w:eastAsia="zh-CN"/>
        </w:rPr>
        <w:pPrChange w:id="1393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938" w:author="CR#2952r3" w:date="2022-03-31T22:23:00Z">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ins>
    </w:p>
    <w:p w14:paraId="282A2915" w14:textId="77777777" w:rsidR="009B1D75" w:rsidRPr="00935483" w:rsidRDefault="009B1D75">
      <w:pPr>
        <w:pStyle w:val="PL"/>
        <w:rPr>
          <w:ins w:id="13939" w:author="CR#2952r3" w:date="2022-03-31T22:23:00Z"/>
          <w:lang w:val="en-US"/>
        </w:rPr>
        <w:pPrChange w:id="1394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7476D089" w14:textId="77777777" w:rsidR="009B1D75" w:rsidRPr="00935483" w:rsidRDefault="009B1D75">
      <w:pPr>
        <w:pStyle w:val="PL"/>
        <w:rPr>
          <w:ins w:id="13941" w:author="CR#2952r3" w:date="2022-03-31T22:23:00Z"/>
          <w:lang w:val="en-US"/>
        </w:rPr>
        <w:pPrChange w:id="1394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43"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OP</w:t>
        </w:r>
      </w:ins>
    </w:p>
    <w:p w14:paraId="0D2B03AB" w14:textId="77777777" w:rsidR="009B1D75" w:rsidRPr="00935483" w:rsidRDefault="009B1D75">
      <w:pPr>
        <w:pStyle w:val="PL"/>
        <w:rPr>
          <w:ins w:id="13944" w:author="CR#2952r3" w:date="2022-03-31T22:23:00Z"/>
          <w:lang w:val="en-US"/>
        </w:rPr>
        <w:pPrChange w:id="1394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46" w:author="CR#2952r3" w:date="2022-03-31T22:23:00Z">
        <w:r w:rsidRPr="00935483">
          <w:rPr>
            <w:lang w:val="en-US"/>
          </w:rPr>
          <w:t>-- ASN1STOP</w:t>
        </w:r>
      </w:ins>
    </w:p>
    <w:p w14:paraId="4638802D" w14:textId="77777777" w:rsidR="009B1D75" w:rsidRDefault="009B1D75" w:rsidP="009B1D75">
      <w:pPr>
        <w:rPr>
          <w:ins w:id="13947" w:author="CR#2952r3" w:date="2022-03-31T22:23: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695BE5">
        <w:trPr>
          <w:cantSplit/>
          <w:tblHeader/>
          <w:ins w:id="13948"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695BE5">
            <w:pPr>
              <w:pStyle w:val="TAH"/>
              <w:rPr>
                <w:ins w:id="13949" w:author="CR#2952r3" w:date="2022-03-31T22:23:00Z"/>
                <w:lang w:eastAsia="en-GB"/>
              </w:rPr>
            </w:pPr>
            <w:ins w:id="13950" w:author="CR#2952r3" w:date="2022-03-31T22:23:00Z">
              <w:r>
                <w:rPr>
                  <w:rFonts w:eastAsia="SimSun"/>
                  <w:i/>
                  <w:lang w:val="sv-SE" w:eastAsia="zh-CN"/>
                </w:rPr>
                <w:lastRenderedPageBreak/>
                <w:t>DL-PRS-ProcessingWindowPreConfig</w:t>
              </w:r>
              <w:r w:rsidRPr="00D27132">
                <w:rPr>
                  <w:rFonts w:eastAsia="SimSun"/>
                  <w:i/>
                  <w:lang w:eastAsia="zh-CN"/>
                </w:rPr>
                <w:t xml:space="preserve"> </w:t>
              </w:r>
              <w:r w:rsidRPr="00D27132">
                <w:rPr>
                  <w:iCs/>
                  <w:lang w:eastAsia="en-GB"/>
                </w:rPr>
                <w:t>field descriptions</w:t>
              </w:r>
            </w:ins>
          </w:p>
        </w:tc>
      </w:tr>
      <w:tr w:rsidR="009B1D75" w:rsidRPr="00D27132" w14:paraId="0FA181DB" w14:textId="77777777" w:rsidTr="00695BE5">
        <w:trPr>
          <w:cantSplit/>
          <w:tblHeader/>
          <w:ins w:id="13951" w:author="CR#2952r3" w:date="2022-03-31T22:23:00Z"/>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695BE5">
            <w:pPr>
              <w:pStyle w:val="TAL"/>
              <w:rPr>
                <w:ins w:id="13952" w:author="CR#2952r3" w:date="2022-03-31T22:23:00Z"/>
                <w:lang w:eastAsia="zh-CN"/>
              </w:rPr>
            </w:pPr>
            <w:ins w:id="13953" w:author="CR#2952r3" w:date="2022-03-31T22:23:00Z">
              <w:r>
                <w:rPr>
                  <w:rFonts w:cs="Arial"/>
                  <w:b/>
                  <w:i/>
                  <w:lang w:val="sv-SE" w:eastAsia="en-GB"/>
                </w:rPr>
                <w:t>cell</w:t>
              </w:r>
              <w:r w:rsidRPr="00897CE0">
                <w:rPr>
                  <w:rFonts w:cs="Arial"/>
                  <w:b/>
                  <w:i/>
                  <w:lang w:val="sv-SE" w:eastAsia="en-GB"/>
                </w:rPr>
                <w:t>ID</w:t>
              </w:r>
            </w:ins>
          </w:p>
          <w:p w14:paraId="13D93A62" w14:textId="77777777" w:rsidR="009B1D75" w:rsidRDefault="009B1D75" w:rsidP="00695BE5">
            <w:pPr>
              <w:pStyle w:val="TAL"/>
              <w:rPr>
                <w:ins w:id="13954" w:author="CR#2952r3" w:date="2022-03-31T22:23:00Z"/>
                <w:rFonts w:eastAsia="SimSun"/>
              </w:rPr>
            </w:pPr>
            <w:ins w:id="13955" w:author="CR#2952r3" w:date="2022-03-31T22:23:00Z">
              <w:r>
                <w:rPr>
                  <w:lang w:val="sv-SE" w:eastAsia="zh-CN"/>
                </w:rPr>
                <w:t>Indicates the physciall cell ID where the DL-PRS processing window configuration is valid.</w:t>
              </w:r>
            </w:ins>
          </w:p>
        </w:tc>
      </w:tr>
      <w:tr w:rsidR="009B1D75" w:rsidRPr="00D27132" w14:paraId="299B8F87" w14:textId="77777777" w:rsidTr="00695BE5">
        <w:trPr>
          <w:cantSplit/>
          <w:ins w:id="13956"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695BE5">
            <w:pPr>
              <w:pStyle w:val="TAL"/>
              <w:rPr>
                <w:ins w:id="13957" w:author="CR#2952r3" w:date="2022-03-31T22:23:00Z"/>
                <w:lang w:eastAsia="zh-CN"/>
              </w:rPr>
            </w:pPr>
            <w:ins w:id="13958" w:author="CR#2952r3" w:date="2022-03-31T22:23:00Z">
              <w:r w:rsidRPr="00897CE0">
                <w:rPr>
                  <w:rFonts w:cs="Arial"/>
                  <w:b/>
                  <w:i/>
                  <w:lang w:val="sv-SE" w:eastAsia="en-GB"/>
                </w:rPr>
                <w:t>dl-PRS-ProcessingWindowID</w:t>
              </w:r>
            </w:ins>
          </w:p>
          <w:p w14:paraId="7EDAC3EE" w14:textId="77777777" w:rsidR="009B1D75" w:rsidRPr="00D27132" w:rsidRDefault="009B1D75" w:rsidP="00695BE5">
            <w:pPr>
              <w:pStyle w:val="TAL"/>
              <w:rPr>
                <w:ins w:id="13959" w:author="CR#2952r3" w:date="2022-03-31T22:23:00Z"/>
                <w:rFonts w:eastAsia="SimSun"/>
                <w:lang w:eastAsia="zh-CN"/>
              </w:rPr>
            </w:pPr>
            <w:ins w:id="13960" w:author="CR#2952r3" w:date="2022-03-31T22:23:00Z">
              <w:r>
                <w:rPr>
                  <w:lang w:val="sv-SE" w:eastAsia="zh-CN"/>
                </w:rPr>
                <w:t>Indicates the pre-configured ID for DL-PRS processing window configuration</w:t>
              </w:r>
              <w:r w:rsidRPr="00D27132">
                <w:rPr>
                  <w:rFonts w:cs="Arial"/>
                  <w:szCs w:val="18"/>
                  <w:lang w:eastAsia="zh-CN"/>
                </w:rPr>
                <w:t>.</w:t>
              </w:r>
            </w:ins>
          </w:p>
        </w:tc>
      </w:tr>
      <w:tr w:rsidR="009B1D75" w:rsidRPr="00D27132" w14:paraId="0B920FAA" w14:textId="77777777" w:rsidTr="00695BE5">
        <w:trPr>
          <w:cantSplit/>
          <w:ins w:id="13961"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695BE5">
            <w:pPr>
              <w:pStyle w:val="TAL"/>
              <w:rPr>
                <w:ins w:id="13962" w:author="CR#2952r3" w:date="2022-03-31T22:27:00Z"/>
                <w:rFonts w:eastAsia="SimSun"/>
                <w:b/>
                <w:i/>
                <w:lang w:eastAsia="zh-CN"/>
              </w:rPr>
            </w:pPr>
            <w:ins w:id="13963" w:author="CR#2952r3" w:date="2022-03-31T22:27:00Z">
              <w:r>
                <w:rPr>
                  <w:rFonts w:eastAsia="SimSun"/>
                  <w:b/>
                  <w:i/>
                  <w:lang w:val="sv-SE" w:eastAsia="zh-CN"/>
                </w:rPr>
                <w:t>length</w:t>
              </w:r>
            </w:ins>
          </w:p>
          <w:p w14:paraId="71CAC91B" w14:textId="77777777" w:rsidR="009B1D75" w:rsidRPr="00D27132" w:rsidRDefault="009B1D75" w:rsidP="00695BE5">
            <w:pPr>
              <w:pStyle w:val="TAL"/>
              <w:rPr>
                <w:ins w:id="13964" w:author="CR#2952r3" w:date="2022-03-31T22:27:00Z"/>
                <w:rFonts w:eastAsia="SimSun"/>
                <w:lang w:eastAsia="zh-CN"/>
              </w:rPr>
            </w:pPr>
            <w:ins w:id="13965" w:author="CR#2952r3" w:date="2022-03-31T22:27:00Z">
              <w:r>
                <w:rPr>
                  <w:rFonts w:eastAsia="SimSun"/>
                  <w:lang w:val="sv-SE" w:eastAsia="zh-CN"/>
                </w:rPr>
                <w:t>Indicates the length of DL-PRS_processing window.</w:t>
              </w:r>
            </w:ins>
          </w:p>
        </w:tc>
      </w:tr>
      <w:tr w:rsidR="009B1D75" w:rsidRPr="00D27132" w14:paraId="09B3AEE7" w14:textId="77777777" w:rsidTr="00695BE5">
        <w:trPr>
          <w:cantSplit/>
          <w:ins w:id="13966"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695BE5">
            <w:pPr>
              <w:pStyle w:val="TAL"/>
              <w:rPr>
                <w:ins w:id="13967" w:author="CR#2952r3" w:date="2022-03-31T22:27:00Z"/>
                <w:rFonts w:eastAsia="SimSun"/>
                <w:b/>
                <w:i/>
                <w:lang w:eastAsia="zh-CN"/>
              </w:rPr>
            </w:pPr>
            <w:ins w:id="13968" w:author="CR#2952r3" w:date="2022-03-31T22:27:00Z">
              <w:r>
                <w:rPr>
                  <w:rFonts w:eastAsia="SimSun"/>
                  <w:b/>
                  <w:i/>
                  <w:lang w:val="sv-SE" w:eastAsia="zh-CN"/>
                </w:rPr>
                <w:t>periodicity</w:t>
              </w:r>
            </w:ins>
          </w:p>
          <w:p w14:paraId="415F8D11" w14:textId="77777777" w:rsidR="009B1D75" w:rsidRPr="00D27132" w:rsidRDefault="009B1D75" w:rsidP="00695BE5">
            <w:pPr>
              <w:pStyle w:val="TAL"/>
              <w:rPr>
                <w:ins w:id="13969" w:author="CR#2952r3" w:date="2022-03-31T22:27:00Z"/>
                <w:rFonts w:eastAsia="SimSun"/>
                <w:lang w:eastAsia="zh-CN"/>
              </w:rPr>
            </w:pPr>
            <w:ins w:id="13970" w:author="CR#2952r3" w:date="2022-03-31T22:27:00Z">
              <w:r>
                <w:rPr>
                  <w:rFonts w:eastAsia="SimSun"/>
                  <w:lang w:val="sv-SE" w:eastAsia="zh-CN"/>
                </w:rPr>
                <w:t>Indicates the periodicty of the DL-PRS_processing window.</w:t>
              </w:r>
            </w:ins>
          </w:p>
        </w:tc>
      </w:tr>
      <w:tr w:rsidR="009B1D75" w:rsidRPr="00D27132" w14:paraId="5668E1AA" w14:textId="77777777" w:rsidTr="00695BE5">
        <w:trPr>
          <w:cantSplit/>
          <w:ins w:id="13971" w:author="CR#2952r3" w:date="2022-03-31T22:27:00Z"/>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695BE5">
            <w:pPr>
              <w:pStyle w:val="TAL"/>
              <w:rPr>
                <w:ins w:id="13972" w:author="CR#2952r3" w:date="2022-03-31T22:27:00Z"/>
                <w:rFonts w:eastAsia="SimSun"/>
                <w:b/>
                <w:i/>
                <w:lang w:eastAsia="zh-CN"/>
              </w:rPr>
            </w:pPr>
            <w:ins w:id="13973" w:author="CR#2952r3" w:date="2022-03-31T22:27:00Z">
              <w:r>
                <w:rPr>
                  <w:rFonts w:eastAsia="SimSun"/>
                  <w:b/>
                  <w:i/>
                  <w:lang w:val="sv-SE" w:eastAsia="zh-CN"/>
                </w:rPr>
                <w:t>priority</w:t>
              </w:r>
            </w:ins>
          </w:p>
          <w:p w14:paraId="1A8E0BD6" w14:textId="77777777" w:rsidR="009B1D75" w:rsidRDefault="009B1D75" w:rsidP="00695BE5">
            <w:pPr>
              <w:pStyle w:val="TAL"/>
              <w:rPr>
                <w:ins w:id="13974" w:author="CR#2952r3" w:date="2022-03-31T22:27:00Z"/>
                <w:rFonts w:eastAsia="SimSun"/>
                <w:b/>
                <w:i/>
                <w:lang w:val="sv-SE" w:eastAsia="zh-CN"/>
              </w:rPr>
            </w:pPr>
            <w:ins w:id="13975" w:author="CR#2952r3" w:date="2022-03-31T22:27:00Z">
              <w:r>
                <w:rPr>
                  <w:rFonts w:eastAsia="SimSun"/>
                  <w:lang w:val="sv-SE" w:eastAsia="zh-CN"/>
                </w:rPr>
                <w:t>Indicates the priority between PDCCH/PDSCH/CSI-RS and PRS. Value op1-st1 means option 1 state 1, opt1-st2 means option 1, state 2 and so on. The mapping of the values are shown in FFS (TS38.214)</w:t>
              </w:r>
            </w:ins>
          </w:p>
        </w:tc>
      </w:tr>
      <w:tr w:rsidR="009B1D75" w:rsidRPr="00D27132" w14:paraId="352D8D58" w14:textId="77777777" w:rsidTr="00695BE5">
        <w:trPr>
          <w:cantSplit/>
          <w:ins w:id="13976"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695BE5">
            <w:pPr>
              <w:pStyle w:val="TAL"/>
              <w:rPr>
                <w:ins w:id="13977" w:author="CR#2952r3" w:date="2022-03-31T22:27:00Z"/>
                <w:rFonts w:eastAsia="SimSun" w:cs="Arial"/>
                <w:b/>
                <w:i/>
                <w:sz w:val="20"/>
                <w:lang w:eastAsia="zh-CN"/>
              </w:rPr>
            </w:pPr>
            <w:proofErr w:type="spellStart"/>
            <w:ins w:id="13978" w:author="CR#2952r3" w:date="2022-03-31T22:27:00Z">
              <w:r w:rsidRPr="00897CE0">
                <w:rPr>
                  <w:rFonts w:cs="Arial"/>
                  <w:b/>
                  <w:i/>
                  <w:lang w:val="en-US" w:eastAsia="en-GB"/>
                </w:rPr>
                <w:t>startingSlotSCS</w:t>
              </w:r>
              <w:proofErr w:type="spellEnd"/>
            </w:ins>
          </w:p>
          <w:p w14:paraId="45CF1A37" w14:textId="77777777" w:rsidR="009B1D75" w:rsidRPr="00D27132" w:rsidRDefault="009B1D75" w:rsidP="00695BE5">
            <w:pPr>
              <w:pStyle w:val="TAL"/>
              <w:rPr>
                <w:ins w:id="13979" w:author="CR#2952r3" w:date="2022-03-31T22:27:00Z"/>
                <w:rFonts w:eastAsia="SimSun"/>
                <w:lang w:eastAsia="zh-CN"/>
              </w:rPr>
            </w:pPr>
            <w:ins w:id="13980" w:author="CR#2952r3" w:date="2022-03-31T22:27:00Z">
              <w:r>
                <w:rPr>
                  <w:rFonts w:eastAsia="SimSun"/>
                  <w:lang w:val="sv-SE" w:eastAsia="zh-CN"/>
                </w:rPr>
                <w:t>Indicates the slot number where the DL-PRS_processing window starts</w:t>
              </w:r>
              <w:r w:rsidRPr="00D27132">
                <w:rPr>
                  <w:rFonts w:eastAsia="SimSun"/>
                  <w:lang w:eastAsia="zh-CN"/>
                </w:rPr>
                <w:t>.</w:t>
              </w:r>
            </w:ins>
          </w:p>
        </w:tc>
      </w:tr>
      <w:tr w:rsidR="009B1D75" w:rsidRPr="00D27132" w14:paraId="5D51894C" w14:textId="77777777" w:rsidTr="00695BE5">
        <w:trPr>
          <w:cantSplit/>
          <w:ins w:id="13981" w:author="CR#2952r3" w:date="2022-03-31T22:28: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695BE5">
            <w:pPr>
              <w:pStyle w:val="TAL"/>
              <w:rPr>
                <w:ins w:id="13982" w:author="CR#2952r3" w:date="2022-03-31T22:28:00Z"/>
                <w:rFonts w:eastAsia="SimSun" w:cs="Arial"/>
                <w:b/>
                <w:i/>
                <w:szCs w:val="18"/>
                <w:lang w:eastAsia="zh-CN"/>
              </w:rPr>
            </w:pPr>
            <w:ins w:id="13983" w:author="CR#2952r3" w:date="2022-03-31T22:28:00Z">
              <w:r w:rsidRPr="00897CE0">
                <w:rPr>
                  <w:rFonts w:cs="Arial"/>
                  <w:b/>
                  <w:i/>
                  <w:szCs w:val="18"/>
                  <w:lang w:val="sv-SE" w:eastAsia="en-GB"/>
                </w:rPr>
                <w:t>startingSubframe</w:t>
              </w:r>
            </w:ins>
          </w:p>
          <w:p w14:paraId="23A07266" w14:textId="77777777" w:rsidR="009B1D75" w:rsidRPr="00D27132" w:rsidRDefault="009B1D75" w:rsidP="00695BE5">
            <w:pPr>
              <w:pStyle w:val="TAL"/>
              <w:rPr>
                <w:ins w:id="13984" w:author="CR#2952r3" w:date="2022-03-31T22:28:00Z"/>
                <w:rFonts w:eastAsia="SimSun"/>
                <w:lang w:eastAsia="zh-CN"/>
              </w:rPr>
            </w:pPr>
            <w:ins w:id="13985" w:author="CR#2952r3" w:date="2022-03-31T22:28:00Z">
              <w:r>
                <w:rPr>
                  <w:rFonts w:eastAsia="SimSun"/>
                  <w:lang w:val="sv-SE" w:eastAsia="zh-CN"/>
                </w:rPr>
                <w:t>Indicates the system subframe number where the DL-PRS_processing window starts</w:t>
              </w:r>
              <w:r w:rsidRPr="00D27132">
                <w:rPr>
                  <w:rFonts w:eastAsia="SimSun"/>
                  <w:lang w:eastAsia="zh-CN"/>
                </w:rPr>
                <w:t>.</w:t>
              </w:r>
            </w:ins>
          </w:p>
        </w:tc>
      </w:tr>
      <w:tr w:rsidR="009B1D75" w:rsidRPr="00D27132" w14:paraId="5CC7896E" w14:textId="77777777" w:rsidTr="00695BE5">
        <w:trPr>
          <w:cantSplit/>
          <w:ins w:id="13986"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695BE5">
            <w:pPr>
              <w:pStyle w:val="TAL"/>
              <w:rPr>
                <w:ins w:id="13987" w:author="CR#2952r3" w:date="2022-03-31T22:23:00Z"/>
                <w:rFonts w:eastAsia="SimSun"/>
                <w:b/>
                <w:i/>
                <w:lang w:eastAsia="zh-CN"/>
              </w:rPr>
            </w:pPr>
            <w:ins w:id="13988" w:author="CR#2952r3" w:date="2022-03-31T22:23:00Z">
              <w:r w:rsidRPr="00897CE0">
                <w:rPr>
                  <w:rFonts w:cs="Arial"/>
                  <w:b/>
                  <w:i/>
                  <w:lang w:val="sv-SE" w:eastAsia="en-GB"/>
                </w:rPr>
                <w:t>startingSystemFrameNumber</w:t>
              </w:r>
            </w:ins>
          </w:p>
          <w:p w14:paraId="10606320" w14:textId="77777777" w:rsidR="009B1D75" w:rsidRPr="00D27132" w:rsidRDefault="009B1D75" w:rsidP="00695BE5">
            <w:pPr>
              <w:pStyle w:val="TAL"/>
              <w:rPr>
                <w:ins w:id="13989" w:author="CR#2952r3" w:date="2022-03-31T22:23:00Z"/>
                <w:rFonts w:eastAsia="MS Mincho"/>
                <w:lang w:eastAsia="en-GB"/>
              </w:rPr>
            </w:pPr>
            <w:ins w:id="13990" w:author="CR#2952r3" w:date="2022-03-31T22:23:00Z">
              <w:r>
                <w:rPr>
                  <w:rFonts w:eastAsia="SimSun"/>
                  <w:lang w:val="sv-SE" w:eastAsia="zh-CN"/>
                </w:rPr>
                <w:t>Indicates the system frame number where the DL-PRS_processing window starts</w:t>
              </w:r>
              <w:r w:rsidRPr="00D27132">
                <w:rPr>
                  <w:rFonts w:eastAsia="SimSun"/>
                  <w:lang w:eastAsia="zh-CN"/>
                </w:rPr>
                <w:t>.</w:t>
              </w:r>
            </w:ins>
          </w:p>
        </w:tc>
      </w:tr>
    </w:tbl>
    <w:p w14:paraId="1EB35A22" w14:textId="77777777" w:rsidR="009B1D75" w:rsidRDefault="009B1D75" w:rsidP="00394471">
      <w:pPr>
        <w:rPr>
          <w:ins w:id="13991" w:author="CR#2928r2" w:date="2022-03-30T15:21:00Z"/>
        </w:rPr>
      </w:pPr>
    </w:p>
    <w:p w14:paraId="565E576C" w14:textId="77777777" w:rsidR="00876032" w:rsidRPr="009C7017" w:rsidRDefault="00876032" w:rsidP="00876032">
      <w:pPr>
        <w:pStyle w:val="Heading4"/>
        <w:rPr>
          <w:ins w:id="13992" w:author="CR#2928r2" w:date="2022-03-30T15:21:00Z"/>
        </w:rPr>
      </w:pPr>
      <w:ins w:id="13993" w:author="CR#2928r2" w:date="2022-03-30T15:21:00Z">
        <w:r w:rsidRPr="009C7017">
          <w:t>–</w:t>
        </w:r>
        <w:r w:rsidRPr="009C7017">
          <w:tab/>
        </w:r>
        <w:r w:rsidRPr="009C7017">
          <w:rPr>
            <w:i/>
          </w:rPr>
          <w:t>DMRS-</w:t>
        </w:r>
        <w:proofErr w:type="spellStart"/>
        <w:r>
          <w:rPr>
            <w:i/>
          </w:rPr>
          <w:t>BundlingPUCCH</w:t>
        </w:r>
        <w:proofErr w:type="spellEnd"/>
        <w:r>
          <w:rPr>
            <w:i/>
          </w:rPr>
          <w:t>-</w:t>
        </w:r>
        <w:r w:rsidRPr="009C7017">
          <w:rPr>
            <w:i/>
          </w:rPr>
          <w:t>Config</w:t>
        </w:r>
      </w:ins>
    </w:p>
    <w:p w14:paraId="7C4CA532" w14:textId="77777777" w:rsidR="00876032" w:rsidRPr="009C7017" w:rsidRDefault="00876032" w:rsidP="00876032">
      <w:pPr>
        <w:rPr>
          <w:ins w:id="13994" w:author="CR#2928r2" w:date="2022-03-30T15:21:00Z"/>
        </w:rPr>
      </w:pPr>
      <w:ins w:id="13995" w:author="CR#2928r2" w:date="2022-03-30T15:21:00Z">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ins>
    </w:p>
    <w:p w14:paraId="236A5CA3" w14:textId="77777777" w:rsidR="00876032" w:rsidRPr="009C7017" w:rsidRDefault="00876032" w:rsidP="00876032">
      <w:pPr>
        <w:pStyle w:val="TH"/>
        <w:rPr>
          <w:ins w:id="13996" w:author="CR#2928r2" w:date="2022-03-30T15:21:00Z"/>
        </w:rPr>
      </w:pPr>
      <w:ins w:id="13997" w:author="CR#2928r2" w:date="2022-03-30T15:21:00Z">
        <w:r w:rsidRPr="009C7017">
          <w:rPr>
            <w:i/>
          </w:rPr>
          <w:t>DMRS-</w:t>
        </w:r>
        <w:proofErr w:type="spellStart"/>
        <w:r>
          <w:rPr>
            <w:i/>
          </w:rPr>
          <w:t>BundlingPUCCH</w:t>
        </w:r>
        <w:proofErr w:type="spellEnd"/>
        <w:r>
          <w:rPr>
            <w:i/>
          </w:rPr>
          <w:t>-</w:t>
        </w:r>
        <w:r w:rsidRPr="009C7017">
          <w:rPr>
            <w:i/>
          </w:rPr>
          <w:t xml:space="preserve">Config </w:t>
        </w:r>
        <w:r w:rsidRPr="009C7017">
          <w:t>information element</w:t>
        </w:r>
      </w:ins>
    </w:p>
    <w:p w14:paraId="42709B3A" w14:textId="77777777" w:rsidR="00876032" w:rsidRPr="009C7017" w:rsidRDefault="00876032" w:rsidP="00876032">
      <w:pPr>
        <w:pStyle w:val="PL"/>
        <w:rPr>
          <w:ins w:id="13998" w:author="CR#2928r2" w:date="2022-03-30T15:21:00Z"/>
          <w:color w:val="808080"/>
        </w:rPr>
      </w:pPr>
      <w:ins w:id="13999" w:author="CR#2928r2" w:date="2022-03-30T15:21:00Z">
        <w:r w:rsidRPr="009C7017">
          <w:rPr>
            <w:color w:val="808080"/>
          </w:rPr>
          <w:t>-- ASN1START</w:t>
        </w:r>
      </w:ins>
    </w:p>
    <w:p w14:paraId="74FFDAE1" w14:textId="77777777" w:rsidR="00876032" w:rsidRPr="009C7017" w:rsidRDefault="00876032" w:rsidP="00876032">
      <w:pPr>
        <w:pStyle w:val="PL"/>
        <w:rPr>
          <w:ins w:id="14000" w:author="CR#2928r2" w:date="2022-03-30T15:21:00Z"/>
          <w:color w:val="808080"/>
        </w:rPr>
      </w:pPr>
      <w:ins w:id="14001" w:author="CR#2928r2" w:date="2022-03-30T15:21:00Z">
        <w:r w:rsidRPr="009C7017">
          <w:rPr>
            <w:color w:val="808080"/>
          </w:rPr>
          <w:t>-- TAG-DMRS-</w:t>
        </w:r>
        <w:r>
          <w:rPr>
            <w:color w:val="808080"/>
          </w:rPr>
          <w:t>BUNDLINGPUCCH-CONFIG</w:t>
        </w:r>
        <w:r w:rsidRPr="009C7017">
          <w:rPr>
            <w:color w:val="808080"/>
          </w:rPr>
          <w:t>-START</w:t>
        </w:r>
      </w:ins>
    </w:p>
    <w:p w14:paraId="167CEFA3" w14:textId="77777777" w:rsidR="00876032" w:rsidRPr="009C7017" w:rsidRDefault="00876032" w:rsidP="00876032">
      <w:pPr>
        <w:pStyle w:val="PL"/>
        <w:rPr>
          <w:ins w:id="14002" w:author="CR#2928r2" w:date="2022-03-30T15:21:00Z"/>
        </w:rPr>
      </w:pPr>
    </w:p>
    <w:p w14:paraId="52020A78" w14:textId="2B998CAD" w:rsidR="00876032" w:rsidRPr="009C7017" w:rsidRDefault="00876032" w:rsidP="00876032">
      <w:pPr>
        <w:pStyle w:val="PL"/>
        <w:rPr>
          <w:ins w:id="14003" w:author="CR#2928r2" w:date="2022-03-30T15:21:00Z"/>
        </w:rPr>
      </w:pPr>
      <w:ins w:id="14004" w:author="CR#2928r2" w:date="2022-03-30T15:21:00Z">
        <w:r w:rsidRPr="009C7017">
          <w:t>DMRS-</w:t>
        </w:r>
        <w:r>
          <w:t>BundlingPUCCH-</w:t>
        </w:r>
        <w:r w:rsidRPr="009C7017">
          <w:t>Config</w:t>
        </w:r>
        <w:r>
          <w:t>-r17</w:t>
        </w:r>
        <w:r w:rsidRPr="009C7017">
          <w:t xml:space="preserve"> ::=         </w:t>
        </w:r>
        <w:r w:rsidRPr="009C7017">
          <w:rPr>
            <w:color w:val="993366"/>
          </w:rPr>
          <w:t>SEQUENCE</w:t>
        </w:r>
        <w:r w:rsidRPr="009C7017">
          <w:t xml:space="preserve"> {</w:t>
        </w:r>
      </w:ins>
    </w:p>
    <w:p w14:paraId="335877A9" w14:textId="54743DFB" w:rsidR="00876032" w:rsidRPr="009C7017" w:rsidRDefault="00876032" w:rsidP="00876032">
      <w:pPr>
        <w:pStyle w:val="PL"/>
        <w:rPr>
          <w:ins w:id="14005" w:author="CR#2928r2" w:date="2022-03-30T15:21:00Z"/>
          <w:color w:val="808080"/>
        </w:rPr>
      </w:pPr>
      <w:ins w:id="14006" w:author="CR#2928r2" w:date="2022-03-30T15:21:00Z">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63F34E9B" w14:textId="6772A7DF" w:rsidR="00876032" w:rsidRPr="009C7017" w:rsidRDefault="00876032" w:rsidP="00876032">
      <w:pPr>
        <w:pStyle w:val="PL"/>
        <w:rPr>
          <w:ins w:id="14007" w:author="CR#2928r2" w:date="2022-03-30T15:21:00Z"/>
          <w:color w:val="808080"/>
        </w:rPr>
      </w:pPr>
      <w:ins w:id="14008" w:author="CR#2928r2" w:date="2022-03-30T15:21:00Z">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ins>
    </w:p>
    <w:p w14:paraId="081B83B4" w14:textId="54040848" w:rsidR="00876032" w:rsidRPr="009C7017" w:rsidRDefault="00876032" w:rsidP="00876032">
      <w:pPr>
        <w:pStyle w:val="PL"/>
        <w:rPr>
          <w:ins w:id="14009" w:author="CR#2928r2" w:date="2022-03-30T15:21:00Z"/>
          <w:color w:val="808080"/>
        </w:rPr>
      </w:pPr>
      <w:ins w:id="14010" w:author="CR#2928r2" w:date="2022-03-30T15:21:00Z">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22983961" w14:textId="5414CF6F" w:rsidR="00876032" w:rsidRDefault="00876032" w:rsidP="00876032">
      <w:pPr>
        <w:pStyle w:val="PL"/>
        <w:rPr>
          <w:ins w:id="14011" w:author="CR#2928r2" w:date="2022-03-30T15:21:00Z"/>
        </w:rPr>
      </w:pPr>
      <w:ins w:id="14012" w:author="CR#2928r2" w:date="2022-03-30T15:21:00Z">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ins>
    </w:p>
    <w:p w14:paraId="44DDFF6D" w14:textId="77777777" w:rsidR="00876032" w:rsidRPr="009C7017" w:rsidRDefault="00876032" w:rsidP="00876032">
      <w:pPr>
        <w:pStyle w:val="PL"/>
        <w:rPr>
          <w:ins w:id="14013" w:author="CR#2928r2" w:date="2022-03-30T15:21:00Z"/>
        </w:rPr>
      </w:pPr>
      <w:ins w:id="14014" w:author="CR#2928r2" w:date="2022-03-30T15:21:00Z">
        <w:r>
          <w:t xml:space="preserve">    ...</w:t>
        </w:r>
      </w:ins>
    </w:p>
    <w:p w14:paraId="139CD37D" w14:textId="77777777" w:rsidR="00876032" w:rsidRPr="009C7017" w:rsidRDefault="00876032" w:rsidP="00876032">
      <w:pPr>
        <w:pStyle w:val="PL"/>
        <w:rPr>
          <w:ins w:id="14015" w:author="CR#2928r2" w:date="2022-03-30T15:21:00Z"/>
        </w:rPr>
      </w:pPr>
      <w:ins w:id="14016" w:author="CR#2928r2" w:date="2022-03-30T15:21:00Z">
        <w:r w:rsidRPr="009C7017">
          <w:t>}</w:t>
        </w:r>
      </w:ins>
    </w:p>
    <w:p w14:paraId="026A228E" w14:textId="77777777" w:rsidR="00876032" w:rsidRPr="009C7017" w:rsidRDefault="00876032" w:rsidP="00876032">
      <w:pPr>
        <w:pStyle w:val="PL"/>
        <w:rPr>
          <w:ins w:id="14017" w:author="CR#2928r2" w:date="2022-03-30T15:21:00Z"/>
        </w:rPr>
      </w:pPr>
    </w:p>
    <w:p w14:paraId="3CBC4148" w14:textId="77777777" w:rsidR="00876032" w:rsidRPr="009C7017" w:rsidRDefault="00876032" w:rsidP="00876032">
      <w:pPr>
        <w:pStyle w:val="PL"/>
        <w:rPr>
          <w:ins w:id="14018" w:author="CR#2928r2" w:date="2022-03-30T15:21:00Z"/>
          <w:color w:val="808080"/>
        </w:rPr>
      </w:pPr>
      <w:ins w:id="14019" w:author="CR#2928r2" w:date="2022-03-30T15:21:00Z">
        <w:r w:rsidRPr="009C7017">
          <w:rPr>
            <w:color w:val="808080"/>
          </w:rPr>
          <w:t>-- TAG-DMRS-</w:t>
        </w:r>
        <w:r>
          <w:rPr>
            <w:color w:val="808080"/>
          </w:rPr>
          <w:t>BUNDLINGPUCCH-CONFIG</w:t>
        </w:r>
        <w:r w:rsidRPr="009C7017">
          <w:rPr>
            <w:color w:val="808080"/>
          </w:rPr>
          <w:t>-STOP</w:t>
        </w:r>
      </w:ins>
    </w:p>
    <w:p w14:paraId="1D213AA2" w14:textId="77777777" w:rsidR="00876032" w:rsidRPr="009C7017" w:rsidRDefault="00876032" w:rsidP="00876032">
      <w:pPr>
        <w:pStyle w:val="PL"/>
        <w:rPr>
          <w:ins w:id="14020" w:author="CR#2928r2" w:date="2022-03-30T15:21:00Z"/>
          <w:color w:val="808080"/>
        </w:rPr>
      </w:pPr>
      <w:ins w:id="14021" w:author="CR#2928r2" w:date="2022-03-30T15:21:00Z">
        <w:r w:rsidRPr="009C7017">
          <w:rPr>
            <w:color w:val="808080"/>
          </w:rPr>
          <w:t>-- ASN1STOP</w:t>
        </w:r>
      </w:ins>
    </w:p>
    <w:p w14:paraId="1ED30A4E" w14:textId="77777777" w:rsidR="00876032" w:rsidRPr="001809E0" w:rsidRDefault="00876032" w:rsidP="00876032">
      <w:pPr>
        <w:rPr>
          <w:ins w:id="14022"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695BE5">
        <w:trPr>
          <w:ins w:id="14023"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695BE5">
            <w:pPr>
              <w:pStyle w:val="TAH"/>
              <w:rPr>
                <w:ins w:id="14024" w:author="CR#2928r2" w:date="2022-03-30T15:21:00Z"/>
                <w:szCs w:val="22"/>
                <w:lang w:eastAsia="sv-SE"/>
              </w:rPr>
            </w:pPr>
            <w:ins w:id="14025" w:author="CR#2928r2" w:date="2022-03-30T15:21:00Z">
              <w:r w:rsidRPr="009C7017">
                <w:rPr>
                  <w:i/>
                  <w:szCs w:val="22"/>
                  <w:lang w:eastAsia="sv-SE"/>
                </w:rPr>
                <w:lastRenderedPageBreak/>
                <w:t>DMRS-</w:t>
              </w:r>
              <w:proofErr w:type="spellStart"/>
              <w:r>
                <w:rPr>
                  <w:i/>
                  <w:szCs w:val="22"/>
                  <w:lang w:eastAsia="sv-SE"/>
                </w:rPr>
                <w:t>BundlingPUCCH</w:t>
              </w:r>
              <w:proofErr w:type="spellEnd"/>
              <w:r>
                <w:rPr>
                  <w:i/>
                  <w:szCs w:val="22"/>
                  <w:lang w:eastAsia="sv-SE"/>
                </w:rPr>
                <w:t>-Config</w:t>
              </w:r>
              <w:r w:rsidRPr="009C7017">
                <w:rPr>
                  <w:i/>
                  <w:szCs w:val="22"/>
                  <w:lang w:eastAsia="sv-SE"/>
                </w:rPr>
                <w:t xml:space="preserve"> </w:t>
              </w:r>
              <w:r w:rsidRPr="009C7017">
                <w:rPr>
                  <w:szCs w:val="22"/>
                  <w:lang w:eastAsia="sv-SE"/>
                </w:rPr>
                <w:t>field descriptions</w:t>
              </w:r>
            </w:ins>
          </w:p>
        </w:tc>
      </w:tr>
      <w:tr w:rsidR="00876032" w:rsidRPr="009C7017" w14:paraId="761B004B" w14:textId="77777777" w:rsidTr="00695BE5">
        <w:trPr>
          <w:ins w:id="14026"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695BE5">
            <w:pPr>
              <w:pStyle w:val="TAL"/>
              <w:rPr>
                <w:ins w:id="14027" w:author="CR#2928r2" w:date="2022-03-30T15:21:00Z"/>
                <w:szCs w:val="22"/>
                <w:lang w:eastAsia="sv-SE"/>
              </w:rPr>
            </w:pPr>
            <w:proofErr w:type="spellStart"/>
            <w:ins w:id="14028" w:author="CR#2928r2" w:date="2022-03-30T15:21:00Z">
              <w:r>
                <w:rPr>
                  <w:b/>
                  <w:i/>
                  <w:szCs w:val="22"/>
                  <w:lang w:eastAsia="sv-SE"/>
                </w:rPr>
                <w:t>pucch</w:t>
              </w:r>
              <w:proofErr w:type="spellEnd"/>
              <w:r>
                <w:rPr>
                  <w:b/>
                  <w:i/>
                  <w:szCs w:val="22"/>
                  <w:lang w:eastAsia="sv-SE"/>
                </w:rPr>
                <w:t>-DMRS-Bundling</w:t>
              </w:r>
            </w:ins>
          </w:p>
          <w:p w14:paraId="16207451" w14:textId="77777777" w:rsidR="00876032" w:rsidRPr="009C7017" w:rsidRDefault="00876032" w:rsidP="00695BE5">
            <w:pPr>
              <w:pStyle w:val="TAL"/>
              <w:rPr>
                <w:ins w:id="14029" w:author="CR#2928r2" w:date="2022-03-30T15:21:00Z"/>
                <w:szCs w:val="22"/>
                <w:lang w:eastAsia="sv-SE"/>
              </w:rPr>
            </w:pPr>
            <w:ins w:id="14030" w:author="CR#2928r2" w:date="2022-03-30T15:21:00Z">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ins>
          </w:p>
        </w:tc>
      </w:tr>
      <w:tr w:rsidR="00876032" w:rsidRPr="009C7017" w14:paraId="4699E874" w14:textId="77777777" w:rsidTr="00695BE5">
        <w:trPr>
          <w:ins w:id="14031"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695BE5">
            <w:pPr>
              <w:pStyle w:val="TAL"/>
              <w:rPr>
                <w:ins w:id="14032" w:author="CR#2928r2" w:date="2022-03-30T15:21:00Z"/>
                <w:szCs w:val="22"/>
                <w:lang w:eastAsia="sv-SE"/>
              </w:rPr>
            </w:pPr>
            <w:proofErr w:type="spellStart"/>
            <w:ins w:id="14033" w:author="CR#2928r2" w:date="2022-03-30T15:21:00Z">
              <w:r>
                <w:rPr>
                  <w:b/>
                  <w:i/>
                  <w:szCs w:val="22"/>
                  <w:lang w:eastAsia="sv-SE"/>
                </w:rPr>
                <w:t>pucch-FrequencyHoppingInterval</w:t>
              </w:r>
              <w:proofErr w:type="spellEnd"/>
            </w:ins>
          </w:p>
          <w:p w14:paraId="3566DF86" w14:textId="77777777" w:rsidR="00876032" w:rsidRPr="008727EF" w:rsidRDefault="00876032" w:rsidP="00695BE5">
            <w:pPr>
              <w:pStyle w:val="TAL"/>
              <w:rPr>
                <w:ins w:id="14034" w:author="CR#2928r2" w:date="2022-03-30T15:21:00Z"/>
                <w:b/>
                <w:i/>
              </w:rPr>
            </w:pPr>
            <w:ins w:id="14035" w:author="CR#2928r2" w:date="2022-03-30T15:21:00Z">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ins>
          </w:p>
        </w:tc>
      </w:tr>
      <w:tr w:rsidR="00876032" w:rsidRPr="009C7017" w14:paraId="396BF2AA" w14:textId="77777777" w:rsidTr="00695BE5">
        <w:trPr>
          <w:ins w:id="14036"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695BE5">
            <w:pPr>
              <w:pStyle w:val="TAL"/>
              <w:rPr>
                <w:ins w:id="14037" w:author="CR#2928r2" w:date="2022-03-30T15:21:00Z"/>
                <w:szCs w:val="22"/>
                <w:lang w:eastAsia="sv-SE"/>
              </w:rPr>
            </w:pPr>
            <w:proofErr w:type="spellStart"/>
            <w:ins w:id="14038" w:author="CR#2928r2" w:date="2022-03-30T15:21:00Z">
              <w:r>
                <w:rPr>
                  <w:b/>
                  <w:i/>
                  <w:szCs w:val="22"/>
                  <w:lang w:eastAsia="sv-SE"/>
                </w:rPr>
                <w:t>pucch-TimeDomainWindowLength</w:t>
              </w:r>
              <w:proofErr w:type="spellEnd"/>
            </w:ins>
          </w:p>
          <w:p w14:paraId="17F55288" w14:textId="77777777" w:rsidR="00876032" w:rsidRPr="004B4F96" w:rsidRDefault="00876032" w:rsidP="00695BE5">
            <w:pPr>
              <w:pStyle w:val="TAL"/>
              <w:rPr>
                <w:ins w:id="14039" w:author="CR#2928r2" w:date="2022-03-30T15:21:00Z"/>
                <w:rFonts w:eastAsiaTheme="minorEastAsia"/>
                <w:szCs w:val="22"/>
              </w:rPr>
            </w:pPr>
            <w:ins w:id="14040"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ins>
          </w:p>
        </w:tc>
      </w:tr>
      <w:tr w:rsidR="00876032" w:rsidRPr="009C7017" w14:paraId="3B332C91" w14:textId="77777777" w:rsidTr="00695BE5">
        <w:trPr>
          <w:ins w:id="14041"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695BE5">
            <w:pPr>
              <w:pStyle w:val="TAL"/>
              <w:rPr>
                <w:ins w:id="14042" w:author="CR#2928r2" w:date="2022-03-30T15:21:00Z"/>
                <w:szCs w:val="22"/>
                <w:lang w:eastAsia="sv-SE"/>
              </w:rPr>
            </w:pPr>
            <w:proofErr w:type="spellStart"/>
            <w:ins w:id="14043" w:author="CR#2928r2" w:date="2022-03-30T15:21:00Z">
              <w:r>
                <w:rPr>
                  <w:b/>
                  <w:i/>
                  <w:szCs w:val="22"/>
                  <w:lang w:eastAsia="sv-SE"/>
                </w:rPr>
                <w:t>pucch-WindowRestart</w:t>
              </w:r>
              <w:proofErr w:type="spellEnd"/>
            </w:ins>
          </w:p>
          <w:p w14:paraId="7C4E9973" w14:textId="77777777" w:rsidR="00876032" w:rsidRDefault="00876032" w:rsidP="00695BE5">
            <w:pPr>
              <w:pStyle w:val="TAL"/>
              <w:rPr>
                <w:ins w:id="14044" w:author="CR#2928r2" w:date="2022-03-30T15:21:00Z"/>
                <w:szCs w:val="22"/>
              </w:rPr>
            </w:pPr>
            <w:ins w:id="14045" w:author="CR#2928r2" w:date="2022-03-30T15:21:00Z">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6E61DB9E" w14:textId="2FEECBD6" w:rsidR="00876032" w:rsidRPr="009C7017" w:rsidRDefault="00876032">
            <w:pPr>
              <w:pStyle w:val="TAN"/>
              <w:rPr>
                <w:ins w:id="14046" w:author="CR#2928r2" w:date="2022-03-30T15:21:00Z"/>
                <w:lang w:eastAsia="sv-SE"/>
              </w:rPr>
              <w:pPrChange w:id="14047" w:author="CR#2928r2" w:date="2022-03-30T16:54:00Z">
                <w:pPr>
                  <w:pStyle w:val="TAL"/>
                </w:pPr>
              </w:pPrChange>
            </w:pPr>
            <w:ins w:id="14048" w:author="CR#2928r2" w:date="2022-03-30T15:21:00Z">
              <w:r>
                <w:t>Note:</w:t>
              </w:r>
            </w:ins>
            <w:ins w:id="14049" w:author="CR#2928r2" w:date="2022-03-30T16:54:00Z">
              <w:r w:rsidR="003E7B2B" w:rsidRPr="009C7017">
                <w:tab/>
              </w:r>
            </w:ins>
            <w:ins w:id="14050" w:author="CR#2928r2" w:date="2022-03-30T15:21:00Z">
              <w:r w:rsidRPr="00E90C9D">
                <w:t>Events, which are triggered by DCI or MAC CE, but regarded as semi-static events, e.g. frequency hopping, UL beam switching for multi-TRP operation, or other if defined, are excluded.</w:t>
              </w:r>
            </w:ins>
          </w:p>
        </w:tc>
      </w:tr>
    </w:tbl>
    <w:p w14:paraId="35418D5E" w14:textId="77777777" w:rsidR="00876032" w:rsidRPr="001023B6" w:rsidRDefault="00876032" w:rsidP="00876032">
      <w:pPr>
        <w:rPr>
          <w:ins w:id="14051" w:author="CR#2928r2" w:date="2022-03-30T15:21:00Z"/>
          <w:rFonts w:eastAsiaTheme="minorEastAsia"/>
        </w:rPr>
      </w:pPr>
    </w:p>
    <w:p w14:paraId="2ED92F0F" w14:textId="77777777" w:rsidR="00876032" w:rsidRPr="009C7017" w:rsidRDefault="00876032" w:rsidP="00876032">
      <w:pPr>
        <w:pStyle w:val="Heading4"/>
        <w:rPr>
          <w:ins w:id="14052" w:author="CR#2928r2" w:date="2022-03-30T15:21:00Z"/>
        </w:rPr>
      </w:pPr>
      <w:ins w:id="14053" w:author="CR#2928r2" w:date="2022-03-30T15:21:00Z">
        <w:r w:rsidRPr="009C7017">
          <w:t>–</w:t>
        </w:r>
        <w:r w:rsidRPr="009C7017">
          <w:tab/>
        </w:r>
        <w:r w:rsidRPr="009C7017">
          <w:rPr>
            <w:i/>
          </w:rPr>
          <w:t>DMRS-</w:t>
        </w:r>
        <w:proofErr w:type="spellStart"/>
        <w:r>
          <w:rPr>
            <w:i/>
          </w:rPr>
          <w:t>BundlingPUSCH</w:t>
        </w:r>
        <w:proofErr w:type="spellEnd"/>
        <w:r>
          <w:rPr>
            <w:i/>
          </w:rPr>
          <w:t>-</w:t>
        </w:r>
        <w:r w:rsidRPr="009C7017">
          <w:rPr>
            <w:i/>
          </w:rPr>
          <w:t>Config</w:t>
        </w:r>
      </w:ins>
    </w:p>
    <w:p w14:paraId="5CEF191B" w14:textId="77777777" w:rsidR="00876032" w:rsidRPr="009C7017" w:rsidRDefault="00876032" w:rsidP="00876032">
      <w:pPr>
        <w:rPr>
          <w:ins w:id="14054" w:author="CR#2928r2" w:date="2022-03-30T15:21:00Z"/>
        </w:rPr>
      </w:pPr>
      <w:ins w:id="14055" w:author="CR#2928r2" w:date="2022-03-30T15:21:00Z">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ins>
    </w:p>
    <w:p w14:paraId="5BA305A9" w14:textId="77777777" w:rsidR="00876032" w:rsidRPr="009C7017" w:rsidRDefault="00876032" w:rsidP="00876032">
      <w:pPr>
        <w:pStyle w:val="TH"/>
        <w:rPr>
          <w:ins w:id="14056" w:author="CR#2928r2" w:date="2022-03-30T15:21:00Z"/>
        </w:rPr>
      </w:pPr>
      <w:ins w:id="14057" w:author="CR#2928r2" w:date="2022-03-30T15:21:00Z">
        <w:r w:rsidRPr="009C7017">
          <w:rPr>
            <w:i/>
          </w:rPr>
          <w:t>DMRS-</w:t>
        </w:r>
        <w:proofErr w:type="spellStart"/>
        <w:r>
          <w:rPr>
            <w:i/>
          </w:rPr>
          <w:t>BundlingPUSCH</w:t>
        </w:r>
        <w:proofErr w:type="spellEnd"/>
        <w:r>
          <w:rPr>
            <w:i/>
          </w:rPr>
          <w:t>-</w:t>
        </w:r>
        <w:r w:rsidRPr="009C7017">
          <w:rPr>
            <w:i/>
          </w:rPr>
          <w:t xml:space="preserve">Config </w:t>
        </w:r>
        <w:r w:rsidRPr="009C7017">
          <w:t>information element</w:t>
        </w:r>
      </w:ins>
    </w:p>
    <w:p w14:paraId="181D10F8" w14:textId="77777777" w:rsidR="00876032" w:rsidRPr="009C7017" w:rsidRDefault="00876032" w:rsidP="00876032">
      <w:pPr>
        <w:pStyle w:val="PL"/>
        <w:rPr>
          <w:ins w:id="14058" w:author="CR#2928r2" w:date="2022-03-30T15:21:00Z"/>
          <w:color w:val="808080"/>
        </w:rPr>
      </w:pPr>
      <w:ins w:id="14059" w:author="CR#2928r2" w:date="2022-03-30T15:21:00Z">
        <w:r w:rsidRPr="009C7017">
          <w:rPr>
            <w:color w:val="808080"/>
          </w:rPr>
          <w:t>-- ASN1START</w:t>
        </w:r>
      </w:ins>
    </w:p>
    <w:p w14:paraId="2E20B523" w14:textId="77777777" w:rsidR="00876032" w:rsidRPr="009C7017" w:rsidRDefault="00876032" w:rsidP="00876032">
      <w:pPr>
        <w:pStyle w:val="PL"/>
        <w:rPr>
          <w:ins w:id="14060" w:author="CR#2928r2" w:date="2022-03-30T15:21:00Z"/>
          <w:color w:val="808080"/>
        </w:rPr>
      </w:pPr>
      <w:ins w:id="14061" w:author="CR#2928r2" w:date="2022-03-30T15:21:00Z">
        <w:r w:rsidRPr="009C7017">
          <w:rPr>
            <w:color w:val="808080"/>
          </w:rPr>
          <w:t>-- TAG-DMRS-</w:t>
        </w:r>
        <w:r>
          <w:rPr>
            <w:color w:val="808080"/>
          </w:rPr>
          <w:t>BUNDLINGPUSCH-CONFIG</w:t>
        </w:r>
        <w:r w:rsidRPr="009C7017">
          <w:rPr>
            <w:color w:val="808080"/>
          </w:rPr>
          <w:t>-START</w:t>
        </w:r>
      </w:ins>
    </w:p>
    <w:p w14:paraId="37D1DEA6" w14:textId="77777777" w:rsidR="00876032" w:rsidRPr="009C7017" w:rsidRDefault="00876032" w:rsidP="00876032">
      <w:pPr>
        <w:pStyle w:val="PL"/>
        <w:rPr>
          <w:ins w:id="14062" w:author="CR#2928r2" w:date="2022-03-30T15:21:00Z"/>
        </w:rPr>
      </w:pPr>
    </w:p>
    <w:p w14:paraId="09576578" w14:textId="238FA91A" w:rsidR="00876032" w:rsidRPr="009C7017" w:rsidRDefault="00876032" w:rsidP="00876032">
      <w:pPr>
        <w:pStyle w:val="PL"/>
        <w:rPr>
          <w:ins w:id="14063" w:author="CR#2928r2" w:date="2022-03-30T15:21:00Z"/>
        </w:rPr>
      </w:pPr>
      <w:ins w:id="14064" w:author="CR#2928r2" w:date="2022-03-30T15:21:00Z">
        <w:r w:rsidRPr="009C7017">
          <w:t>DMRS-</w:t>
        </w:r>
        <w:r>
          <w:t>BundlingPUSCH-</w:t>
        </w:r>
        <w:r w:rsidRPr="009C7017">
          <w:t>Config</w:t>
        </w:r>
        <w:r>
          <w:t>-r17</w:t>
        </w:r>
        <w:r w:rsidRPr="009C7017">
          <w:t xml:space="preserve"> ::=          </w:t>
        </w:r>
        <w:r w:rsidRPr="009C7017">
          <w:rPr>
            <w:color w:val="993366"/>
          </w:rPr>
          <w:t>SEQUENCE</w:t>
        </w:r>
        <w:r w:rsidRPr="009C7017">
          <w:t xml:space="preserve"> {</w:t>
        </w:r>
      </w:ins>
    </w:p>
    <w:p w14:paraId="78DC53EE" w14:textId="700CC55C" w:rsidR="00876032" w:rsidRPr="009C7017" w:rsidRDefault="00876032" w:rsidP="00876032">
      <w:pPr>
        <w:pStyle w:val="PL"/>
        <w:rPr>
          <w:ins w:id="14065" w:author="CR#2928r2" w:date="2022-03-30T15:21:00Z"/>
          <w:color w:val="808080"/>
        </w:rPr>
      </w:pPr>
      <w:ins w:id="14066" w:author="CR#2928r2" w:date="2022-03-30T15:21:00Z">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378CB92A" w14:textId="7AD61FD0" w:rsidR="00876032" w:rsidRPr="00D27132" w:rsidRDefault="00876032" w:rsidP="00876032">
      <w:pPr>
        <w:pStyle w:val="PL"/>
        <w:rPr>
          <w:ins w:id="14067" w:author="CR#2928r2" w:date="2022-03-30T15:21:00Z"/>
        </w:rPr>
      </w:pPr>
      <w:ins w:id="14068" w:author="CR#2928r2" w:date="2022-03-30T15:21:00Z">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ins>
    </w:p>
    <w:p w14:paraId="2CA842B9" w14:textId="35DE6267" w:rsidR="00876032" w:rsidRPr="009C7017" w:rsidRDefault="00876032" w:rsidP="00876032">
      <w:pPr>
        <w:pStyle w:val="PL"/>
        <w:rPr>
          <w:ins w:id="14069" w:author="CR#2928r2" w:date="2022-03-30T15:21:00Z"/>
          <w:color w:val="808080"/>
        </w:rPr>
      </w:pPr>
      <w:ins w:id="14070" w:author="CR#2928r2" w:date="2022-03-30T15:21:00Z">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4E146B1A" w14:textId="0D28A698" w:rsidR="00876032" w:rsidRPr="00BC2458" w:rsidRDefault="00876032" w:rsidP="00876032">
      <w:pPr>
        <w:pStyle w:val="PL"/>
        <w:rPr>
          <w:ins w:id="14071" w:author="CR#2928r2" w:date="2022-03-30T15:21:00Z"/>
        </w:rPr>
      </w:pPr>
      <w:ins w:id="14072" w:author="CR#2928r2" w:date="2022-03-30T15:21:00Z">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ins>
    </w:p>
    <w:p w14:paraId="005DB19F" w14:textId="77777777" w:rsidR="00876032" w:rsidRPr="009C7017" w:rsidRDefault="00876032" w:rsidP="00876032">
      <w:pPr>
        <w:pStyle w:val="PL"/>
        <w:rPr>
          <w:ins w:id="14073" w:author="CR#2928r2" w:date="2022-03-30T15:21:00Z"/>
        </w:rPr>
      </w:pPr>
      <w:ins w:id="14074" w:author="CR#2928r2" w:date="2022-03-30T15:21:00Z">
        <w:r>
          <w:t xml:space="preserve">    ...</w:t>
        </w:r>
      </w:ins>
    </w:p>
    <w:p w14:paraId="2573C6D4" w14:textId="77777777" w:rsidR="00876032" w:rsidRPr="009C7017" w:rsidRDefault="00876032" w:rsidP="00876032">
      <w:pPr>
        <w:pStyle w:val="PL"/>
        <w:rPr>
          <w:ins w:id="14075" w:author="CR#2928r2" w:date="2022-03-30T15:21:00Z"/>
        </w:rPr>
      </w:pPr>
      <w:ins w:id="14076" w:author="CR#2928r2" w:date="2022-03-30T15:21:00Z">
        <w:r w:rsidRPr="009C7017">
          <w:t>}</w:t>
        </w:r>
      </w:ins>
    </w:p>
    <w:p w14:paraId="659F70FB" w14:textId="77777777" w:rsidR="00876032" w:rsidRPr="009C7017" w:rsidRDefault="00876032" w:rsidP="00876032">
      <w:pPr>
        <w:pStyle w:val="PL"/>
        <w:rPr>
          <w:ins w:id="14077" w:author="CR#2928r2" w:date="2022-03-30T15:21:00Z"/>
        </w:rPr>
      </w:pPr>
    </w:p>
    <w:p w14:paraId="30BE3DBA" w14:textId="77777777" w:rsidR="00876032" w:rsidRPr="009C7017" w:rsidRDefault="00876032" w:rsidP="00876032">
      <w:pPr>
        <w:pStyle w:val="PL"/>
        <w:rPr>
          <w:ins w:id="14078" w:author="CR#2928r2" w:date="2022-03-30T15:21:00Z"/>
          <w:color w:val="808080"/>
        </w:rPr>
      </w:pPr>
      <w:ins w:id="14079" w:author="CR#2928r2" w:date="2022-03-30T15:21:00Z">
        <w:r w:rsidRPr="009C7017">
          <w:rPr>
            <w:color w:val="808080"/>
          </w:rPr>
          <w:t>-- TAG-DMRS-</w:t>
        </w:r>
        <w:r>
          <w:rPr>
            <w:color w:val="808080"/>
          </w:rPr>
          <w:t>BUNDLINGPUSCH-CONFIG</w:t>
        </w:r>
        <w:r w:rsidRPr="009C7017">
          <w:rPr>
            <w:color w:val="808080"/>
          </w:rPr>
          <w:t>-STOP</w:t>
        </w:r>
      </w:ins>
    </w:p>
    <w:p w14:paraId="0D52DBAB" w14:textId="77777777" w:rsidR="00876032" w:rsidRPr="009C7017" w:rsidRDefault="00876032" w:rsidP="00876032">
      <w:pPr>
        <w:pStyle w:val="PL"/>
        <w:rPr>
          <w:ins w:id="14080" w:author="CR#2928r2" w:date="2022-03-30T15:21:00Z"/>
          <w:color w:val="808080"/>
        </w:rPr>
      </w:pPr>
      <w:ins w:id="14081" w:author="CR#2928r2" w:date="2022-03-30T15:21:00Z">
        <w:r w:rsidRPr="009C7017">
          <w:rPr>
            <w:color w:val="808080"/>
          </w:rPr>
          <w:t>-- ASN1STOP</w:t>
        </w:r>
      </w:ins>
    </w:p>
    <w:p w14:paraId="3EC1F375" w14:textId="77777777" w:rsidR="00876032" w:rsidRPr="009C7017" w:rsidRDefault="00876032" w:rsidP="00876032">
      <w:pPr>
        <w:rPr>
          <w:ins w:id="14082"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695BE5">
        <w:trPr>
          <w:ins w:id="14083"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695BE5">
            <w:pPr>
              <w:pStyle w:val="TAH"/>
              <w:rPr>
                <w:ins w:id="14084" w:author="CR#2928r2" w:date="2022-03-30T15:21:00Z"/>
                <w:szCs w:val="22"/>
                <w:lang w:eastAsia="sv-SE"/>
              </w:rPr>
            </w:pPr>
            <w:ins w:id="14085" w:author="CR#2928r2" w:date="2022-03-30T15:21:00Z">
              <w:r w:rsidRPr="009C7017">
                <w:rPr>
                  <w:i/>
                  <w:szCs w:val="22"/>
                  <w:lang w:eastAsia="sv-SE"/>
                </w:rPr>
                <w:lastRenderedPageBreak/>
                <w:t>DMRS-</w:t>
              </w:r>
              <w:proofErr w:type="spellStart"/>
              <w:r>
                <w:rPr>
                  <w:i/>
                  <w:szCs w:val="22"/>
                  <w:lang w:eastAsia="sv-SE"/>
                </w:rPr>
                <w:t>BundlingPUSCH</w:t>
              </w:r>
              <w:proofErr w:type="spellEnd"/>
              <w:r>
                <w:rPr>
                  <w:i/>
                  <w:szCs w:val="22"/>
                  <w:lang w:eastAsia="sv-SE"/>
                </w:rPr>
                <w:t>-Config</w:t>
              </w:r>
              <w:r w:rsidRPr="009C7017">
                <w:rPr>
                  <w:i/>
                  <w:szCs w:val="22"/>
                  <w:lang w:eastAsia="sv-SE"/>
                </w:rPr>
                <w:t xml:space="preserve"> </w:t>
              </w:r>
              <w:r w:rsidRPr="009C7017">
                <w:rPr>
                  <w:szCs w:val="22"/>
                  <w:lang w:eastAsia="sv-SE"/>
                </w:rPr>
                <w:t>field descriptions</w:t>
              </w:r>
            </w:ins>
          </w:p>
        </w:tc>
      </w:tr>
      <w:tr w:rsidR="00876032" w:rsidRPr="009C7017" w14:paraId="5821E699" w14:textId="77777777" w:rsidTr="00695BE5">
        <w:trPr>
          <w:ins w:id="14086"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695BE5">
            <w:pPr>
              <w:pStyle w:val="TAL"/>
              <w:rPr>
                <w:ins w:id="14087" w:author="CR#2928r2" w:date="2022-03-30T15:21:00Z"/>
                <w:szCs w:val="22"/>
                <w:lang w:eastAsia="sv-SE"/>
              </w:rPr>
            </w:pPr>
            <w:proofErr w:type="spellStart"/>
            <w:ins w:id="14088" w:author="CR#2928r2" w:date="2022-03-30T15:21:00Z">
              <w:r>
                <w:rPr>
                  <w:b/>
                  <w:i/>
                  <w:szCs w:val="22"/>
                  <w:lang w:eastAsia="sv-SE"/>
                </w:rPr>
                <w:t>pusch</w:t>
              </w:r>
              <w:proofErr w:type="spellEnd"/>
              <w:r>
                <w:rPr>
                  <w:b/>
                  <w:i/>
                  <w:szCs w:val="22"/>
                  <w:lang w:eastAsia="sv-SE"/>
                </w:rPr>
                <w:t>-DMRS-Bundling</w:t>
              </w:r>
            </w:ins>
          </w:p>
          <w:p w14:paraId="29C726A2" w14:textId="77777777" w:rsidR="00876032" w:rsidRPr="009C7017" w:rsidRDefault="00876032" w:rsidP="00695BE5">
            <w:pPr>
              <w:pStyle w:val="TAL"/>
              <w:rPr>
                <w:ins w:id="14089" w:author="CR#2928r2" w:date="2022-03-30T15:21:00Z"/>
                <w:szCs w:val="22"/>
                <w:lang w:eastAsia="sv-SE"/>
              </w:rPr>
            </w:pPr>
            <w:ins w:id="14090" w:author="CR#2928r2" w:date="2022-03-30T15:21:00Z">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ins>
          </w:p>
        </w:tc>
      </w:tr>
      <w:tr w:rsidR="00876032" w:rsidRPr="009C7017" w14:paraId="35D6885A" w14:textId="77777777" w:rsidTr="00695BE5">
        <w:trPr>
          <w:ins w:id="14091"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695BE5">
            <w:pPr>
              <w:pStyle w:val="TAL"/>
              <w:rPr>
                <w:ins w:id="14092" w:author="CR#2928r2" w:date="2022-03-30T15:21:00Z"/>
                <w:szCs w:val="22"/>
                <w:lang w:eastAsia="sv-SE"/>
              </w:rPr>
            </w:pPr>
            <w:proofErr w:type="spellStart"/>
            <w:ins w:id="14093" w:author="CR#2928r2" w:date="2022-03-30T15:21:00Z">
              <w:r>
                <w:rPr>
                  <w:b/>
                  <w:i/>
                  <w:szCs w:val="22"/>
                  <w:lang w:eastAsia="sv-SE"/>
                </w:rPr>
                <w:t>pusch-FrequencyHoppingInterval</w:t>
              </w:r>
              <w:proofErr w:type="spellEnd"/>
            </w:ins>
          </w:p>
          <w:p w14:paraId="1B0BF6A8" w14:textId="77777777" w:rsidR="00876032" w:rsidRDefault="00876032" w:rsidP="00695BE5">
            <w:pPr>
              <w:pStyle w:val="TAL"/>
              <w:rPr>
                <w:ins w:id="14094" w:author="CR#2928r2" w:date="2022-03-30T15:21:00Z"/>
                <w:i/>
                <w:szCs w:val="22"/>
              </w:rPr>
            </w:pPr>
            <w:ins w:id="14095" w:author="CR#2928r2" w:date="2022-03-30T15:21:00Z">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ins>
          </w:p>
          <w:p w14:paraId="35025729" w14:textId="77777777" w:rsidR="00876032" w:rsidRPr="00F8348C" w:rsidRDefault="00876032" w:rsidP="00695BE5">
            <w:pPr>
              <w:pStyle w:val="TAL"/>
              <w:rPr>
                <w:ins w:id="14096" w:author="CR#2928r2" w:date="2022-03-30T15:21:00Z"/>
                <w:b/>
                <w:i/>
                <w:szCs w:val="22"/>
                <w:lang w:eastAsia="sv-SE"/>
              </w:rPr>
            </w:pPr>
            <w:ins w:id="14097" w:author="CR#2928r2" w:date="2022-03-30T15:21:00Z">
              <w:r w:rsidRPr="00F8348C">
                <w:rPr>
                  <w:szCs w:val="22"/>
                </w:rPr>
                <w:t>Note: For unpaired spectrum, the UE is not expected to be configured the value of s6, s8, s12 and s16.</w:t>
              </w:r>
            </w:ins>
          </w:p>
        </w:tc>
      </w:tr>
      <w:tr w:rsidR="00876032" w:rsidRPr="009C7017" w14:paraId="14446D3C" w14:textId="77777777" w:rsidTr="00695BE5">
        <w:trPr>
          <w:ins w:id="14098"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695BE5">
            <w:pPr>
              <w:pStyle w:val="TAL"/>
              <w:rPr>
                <w:ins w:id="14099" w:author="CR#2928r2" w:date="2022-03-30T15:21:00Z"/>
                <w:szCs w:val="22"/>
                <w:lang w:eastAsia="sv-SE"/>
              </w:rPr>
            </w:pPr>
            <w:proofErr w:type="spellStart"/>
            <w:ins w:id="14100" w:author="CR#2928r2" w:date="2022-03-30T15:21:00Z">
              <w:r>
                <w:rPr>
                  <w:b/>
                  <w:i/>
                  <w:szCs w:val="22"/>
                  <w:lang w:eastAsia="sv-SE"/>
                </w:rPr>
                <w:t>pusch-TimeDomainWindowLength</w:t>
              </w:r>
              <w:proofErr w:type="spellEnd"/>
            </w:ins>
          </w:p>
          <w:p w14:paraId="7A4716D9" w14:textId="77777777" w:rsidR="00876032" w:rsidRPr="009C7017" w:rsidRDefault="00876032" w:rsidP="00695BE5">
            <w:pPr>
              <w:pStyle w:val="TAL"/>
              <w:rPr>
                <w:ins w:id="14101" w:author="CR#2928r2" w:date="2022-03-30T15:21:00Z"/>
                <w:b/>
                <w:i/>
                <w:szCs w:val="22"/>
                <w:lang w:eastAsia="sv-SE"/>
              </w:rPr>
            </w:pPr>
            <w:ins w:id="14102"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Pr>
                  <w:szCs w:val="22"/>
                </w:rPr>
                <w:t>TBoMS</w:t>
              </w:r>
              <w:proofErr w:type="spellEnd"/>
              <w:r>
                <w:rPr>
                  <w:szCs w:val="22"/>
                </w:rPr>
                <w:t xml:space="preserve">, if this field is absent, the UE shall apply the default value that is the </w:t>
              </w:r>
              <w:r w:rsidRPr="00EB5A7B">
                <w:rPr>
                  <w:szCs w:val="22"/>
                </w:rPr>
                <w:t xml:space="preserve">minimum value in the unit of consecutive slots of the duration of </w:t>
              </w:r>
              <w:proofErr w:type="spellStart"/>
              <w:r w:rsidRPr="00EB5A7B">
                <w:rPr>
                  <w:szCs w:val="22"/>
                </w:rPr>
                <w:t>TBoMS</w:t>
              </w:r>
              <w:proofErr w:type="spellEnd"/>
              <w:r w:rsidRPr="00EB5A7B">
                <w:rPr>
                  <w:szCs w:val="22"/>
                </w:rPr>
                <w:t xml:space="preserve"> transmission (including repetition of </w:t>
              </w:r>
              <w:proofErr w:type="spellStart"/>
              <w:r w:rsidRPr="00EB5A7B">
                <w:rPr>
                  <w:szCs w:val="22"/>
                </w:rPr>
                <w:t>TBoMS</w:t>
              </w:r>
              <w:proofErr w:type="spellEnd"/>
              <w:r w:rsidRPr="00EB5A7B">
                <w:rPr>
                  <w:szCs w:val="22"/>
                </w:rPr>
                <w:t xml:space="preserve">) and the maximum duration defined in </w:t>
              </w:r>
              <w:r>
                <w:rPr>
                  <w:szCs w:val="22"/>
                </w:rPr>
                <w:t>in TS 38.101-1 [15] and TS 38.101-2 [39].</w:t>
              </w:r>
            </w:ins>
          </w:p>
        </w:tc>
      </w:tr>
      <w:tr w:rsidR="00876032" w:rsidRPr="009C7017" w14:paraId="69979631" w14:textId="77777777" w:rsidTr="00695BE5">
        <w:trPr>
          <w:ins w:id="14103"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695BE5">
            <w:pPr>
              <w:pStyle w:val="TAL"/>
              <w:rPr>
                <w:ins w:id="14104" w:author="CR#2928r2" w:date="2022-03-30T15:21:00Z"/>
                <w:szCs w:val="22"/>
                <w:lang w:eastAsia="sv-SE"/>
              </w:rPr>
            </w:pPr>
            <w:proofErr w:type="spellStart"/>
            <w:ins w:id="14105" w:author="CR#2928r2" w:date="2022-03-30T15:21:00Z">
              <w:r>
                <w:rPr>
                  <w:b/>
                  <w:i/>
                  <w:szCs w:val="22"/>
                  <w:lang w:eastAsia="sv-SE"/>
                </w:rPr>
                <w:t>pusch-WindowRestart</w:t>
              </w:r>
              <w:proofErr w:type="spellEnd"/>
            </w:ins>
          </w:p>
          <w:p w14:paraId="6E7F0DEC" w14:textId="77777777" w:rsidR="00876032" w:rsidRDefault="00876032" w:rsidP="00695BE5">
            <w:pPr>
              <w:pStyle w:val="TAL"/>
              <w:rPr>
                <w:ins w:id="14106" w:author="CR#2928r2" w:date="2022-03-30T15:21:00Z"/>
                <w:szCs w:val="22"/>
              </w:rPr>
            </w:pPr>
            <w:ins w:id="14107" w:author="CR#2928r2" w:date="2022-03-30T15:21:00Z">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1B460E19" w14:textId="0CBF89CA" w:rsidR="00876032" w:rsidRPr="009C7017" w:rsidRDefault="00876032">
            <w:pPr>
              <w:pStyle w:val="TAN"/>
              <w:rPr>
                <w:ins w:id="14108" w:author="CR#2928r2" w:date="2022-03-30T15:21:00Z"/>
                <w:lang w:eastAsia="sv-SE"/>
              </w:rPr>
              <w:pPrChange w:id="14109" w:author="CR#2928r2" w:date="2022-03-30T16:54:00Z">
                <w:pPr>
                  <w:pStyle w:val="TAL"/>
                </w:pPr>
              </w:pPrChange>
            </w:pPr>
            <w:ins w:id="14110" w:author="CR#2928r2" w:date="2022-03-30T15:21:00Z">
              <w:r>
                <w:t>Note:</w:t>
              </w:r>
            </w:ins>
            <w:ins w:id="14111" w:author="CR#2928r2" w:date="2022-03-30T16:54:00Z">
              <w:r w:rsidR="003E7B2B" w:rsidRPr="009C7017">
                <w:tab/>
              </w:r>
            </w:ins>
            <w:ins w:id="14112" w:author="CR#2928r2" w:date="2022-03-30T15:21:00Z">
              <w:r>
                <w:t>Events, which are triggered by DCI or MAC CE, but regarded as semi-static events, e.g. frequency hopping, UL beam switching for multi-TRP operation, or other if defined, are excluded.</w:t>
              </w:r>
            </w:ins>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4113" w:name="_Toc60777228"/>
      <w:bookmarkStart w:id="14114" w:name="_Toc90651100"/>
      <w:r w:rsidRPr="00D27132">
        <w:t>–</w:t>
      </w:r>
      <w:r w:rsidRPr="00D27132">
        <w:tab/>
      </w:r>
      <w:r w:rsidRPr="00D27132">
        <w:rPr>
          <w:i/>
        </w:rPr>
        <w:t>DMRS-</w:t>
      </w:r>
      <w:proofErr w:type="spellStart"/>
      <w:r w:rsidRPr="00D27132">
        <w:rPr>
          <w:i/>
        </w:rPr>
        <w:t>DownlinkConfig</w:t>
      </w:r>
      <w:bookmarkEnd w:id="14113"/>
      <w:bookmarkEnd w:id="14114"/>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115" w:name="_Toc60777229"/>
      <w:bookmarkStart w:id="14116" w:name="_Toc90651101"/>
      <w:r w:rsidRPr="00D27132">
        <w:t>–</w:t>
      </w:r>
      <w:r w:rsidRPr="00D27132">
        <w:tab/>
      </w:r>
      <w:r w:rsidRPr="00D27132">
        <w:rPr>
          <w:i/>
        </w:rPr>
        <w:t>DMRS-</w:t>
      </w:r>
      <w:proofErr w:type="spellStart"/>
      <w:r w:rsidRPr="00D27132">
        <w:rPr>
          <w:i/>
        </w:rPr>
        <w:t>UplinkConfig</w:t>
      </w:r>
      <w:bookmarkEnd w:id="14115"/>
      <w:bookmarkEnd w:id="14116"/>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117" w:name="_Toc60777230"/>
      <w:bookmarkStart w:id="14118" w:name="_Toc90651102"/>
      <w:r w:rsidRPr="00D27132">
        <w:rPr>
          <w:i/>
          <w:iCs/>
        </w:rPr>
        <w:t>–</w:t>
      </w:r>
      <w:r w:rsidRPr="00D27132">
        <w:rPr>
          <w:i/>
          <w:iCs/>
        </w:rPr>
        <w:tab/>
      </w:r>
      <w:proofErr w:type="spellStart"/>
      <w:r w:rsidRPr="00D27132">
        <w:rPr>
          <w:i/>
          <w:iCs/>
        </w:rPr>
        <w:t>DownlinkConfigCommon</w:t>
      </w:r>
      <w:bookmarkEnd w:id="14117"/>
      <w:bookmarkEnd w:id="14118"/>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rPr>
          <w:ins w:id="14119" w:author="CR#2930r2" w:date="2022-03-30T17:34:00Z"/>
        </w:rPr>
      </w:pPr>
      <w:r w:rsidRPr="00D27132">
        <w:t xml:space="preserve">    ...</w:t>
      </w:r>
      <w:ins w:id="14120" w:author="CR#2930r2" w:date="2022-03-30T17:34:00Z">
        <w:r w:rsidR="005B7637">
          <w:t>,</w:t>
        </w:r>
      </w:ins>
    </w:p>
    <w:p w14:paraId="6BBABA9F" w14:textId="77777777" w:rsidR="005B7637" w:rsidRDefault="005B7637" w:rsidP="005B7637">
      <w:pPr>
        <w:pStyle w:val="PL"/>
        <w:rPr>
          <w:ins w:id="14121" w:author="CR#2930r2" w:date="2022-03-30T17:34:00Z"/>
        </w:rPr>
      </w:pPr>
      <w:ins w:id="14122" w:author="CR#2930r2" w:date="2022-03-30T17:34:00Z">
        <w:r>
          <w:t xml:space="preserve">    [[</w:t>
        </w:r>
      </w:ins>
    </w:p>
    <w:p w14:paraId="759643B8" w14:textId="744D4DE2" w:rsidR="005B7637" w:rsidRDefault="005B7637" w:rsidP="005B7637">
      <w:pPr>
        <w:pStyle w:val="PL"/>
        <w:rPr>
          <w:ins w:id="14123" w:author="CR#2930r2" w:date="2022-03-30T17:36:00Z"/>
        </w:rPr>
      </w:pPr>
      <w:ins w:id="14124" w:author="CR#2930r2" w:date="2022-03-30T17:34:00Z">
        <w:r>
          <w:t xml:space="preserve">    ntn-Config-r17              </w:t>
        </w:r>
      </w:ins>
      <w:ins w:id="14125" w:author="CR#2950r2" w:date="2022-04-01T14:12:00Z">
        <w:r w:rsidR="00B37B2F">
          <w:t xml:space="preserve">    </w:t>
        </w:r>
      </w:ins>
      <w:ins w:id="14126" w:author="CR#2930r2" w:date="2022-03-30T17:34:00Z">
        <w:r>
          <w:t>NTN-Config-r17                                  OPTIONAL</w:t>
        </w:r>
      </w:ins>
      <w:ins w:id="14127" w:author="CR#2950r2" w:date="2022-04-01T14:13:00Z">
        <w:r w:rsidR="00B37B2F">
          <w:t>,</w:t>
        </w:r>
      </w:ins>
      <w:ins w:id="14128" w:author="CR#2930r2" w:date="2022-03-30T17:34:00Z">
        <w:r>
          <w:t xml:space="preserve">  --  Need R</w:t>
        </w:r>
      </w:ins>
    </w:p>
    <w:p w14:paraId="2F573CCF" w14:textId="35B6FFBD" w:rsidR="00B37B2F" w:rsidRDefault="00B37B2F" w:rsidP="00B37B2F">
      <w:pPr>
        <w:pStyle w:val="PL"/>
        <w:rPr>
          <w:ins w:id="14129" w:author="CR#2950r2" w:date="2022-04-01T14:12:00Z"/>
        </w:rPr>
      </w:pPr>
      <w:ins w:id="14130" w:author="CR#2950r2" w:date="2022-04-01T14:12:00Z">
        <w:r>
          <w:t xml:space="preserve">    initialDownlinkBWP-RedCap-r17   BWP-DownlinkCommon                              OPTIONAL </w:t>
        </w:r>
      </w:ins>
      <w:ins w:id="14131" w:author="CR#2950r2" w:date="2022-04-01T14:13:00Z">
        <w:r>
          <w:t xml:space="preserve"> </w:t>
        </w:r>
      </w:ins>
      <w:ins w:id="14132" w:author="CR#2950r2" w:date="2022-04-01T14:12:00Z">
        <w:r>
          <w:t xml:space="preserve">  -- Need R</w:t>
        </w:r>
      </w:ins>
    </w:p>
    <w:p w14:paraId="5EFC4E84" w14:textId="77777777" w:rsidR="005B7637" w:rsidRDefault="005B7637" w:rsidP="005B7637">
      <w:pPr>
        <w:pStyle w:val="PL"/>
        <w:rPr>
          <w:ins w:id="14133" w:author="CR#2930r2" w:date="2022-03-30T17:34:00Z"/>
        </w:rPr>
      </w:pPr>
    </w:p>
    <w:p w14:paraId="20B0E1A8" w14:textId="77777777" w:rsidR="005B7637" w:rsidRDefault="005B7637" w:rsidP="005B7637">
      <w:pPr>
        <w:pStyle w:val="PL"/>
        <w:rPr>
          <w:ins w:id="14134" w:author="CR#2930r2" w:date="2022-03-30T17:34:00Z"/>
        </w:rPr>
      </w:pPr>
      <w:ins w:id="14135" w:author="CR#2930r2" w:date="2022-03-30T17:34:00Z">
        <w:r>
          <w:t>-- Editor’s note: agreement:</w:t>
        </w:r>
        <w:r w:rsidRPr="00D213A3">
          <w:t xml:space="preserve"> 9.</w:t>
        </w:r>
        <w:r w:rsidRPr="00D213A3">
          <w:tab/>
          <w:t>RAN2 should wait RAN1 response before progressing on discussing SIB1 NTN specific content.</w:t>
        </w:r>
      </w:ins>
    </w:p>
    <w:p w14:paraId="07E629C6" w14:textId="77777777" w:rsidR="005B7637" w:rsidRDefault="005B7637" w:rsidP="005B7637">
      <w:pPr>
        <w:pStyle w:val="PL"/>
        <w:rPr>
          <w:ins w:id="14136" w:author="CR#2930r2" w:date="2022-03-30T17:35:00Z"/>
        </w:rPr>
      </w:pPr>
      <w:ins w:id="14137" w:author="CR#2930r2" w:date="2022-03-30T17:34:00Z">
        <w:r>
          <w:t xml:space="preserve">-- Editor’s note: agreement: </w:t>
        </w:r>
        <w:r w:rsidRPr="00271BD1">
          <w:t>1.</w:t>
        </w:r>
        <w:r w:rsidRPr="00271BD1">
          <w:tab/>
          <w:t>SMTC offset and change rate is needed to assist UE-based SMTC adjustment in idle and inactive mode</w:t>
        </w:r>
      </w:ins>
    </w:p>
    <w:p w14:paraId="39AFB86A" w14:textId="2E2B8DC4" w:rsidR="005B7637" w:rsidRDefault="005B7637" w:rsidP="005B7637">
      <w:pPr>
        <w:pStyle w:val="PL"/>
        <w:rPr>
          <w:ins w:id="14138" w:author="CR#2930r2" w:date="2022-03-30T17:34:00Z"/>
        </w:rPr>
      </w:pPr>
      <w:ins w:id="14139" w:author="CR#2930r2" w:date="2022-03-30T17:35:00Z">
        <w:r>
          <w:t>--</w:t>
        </w:r>
      </w:ins>
      <w:ins w:id="14140" w:author="CR#2930r2" w:date="2022-03-30T17:34:00Z">
        <w:r w:rsidRPr="00271BD1">
          <w:t xml:space="preserve"> (FFS on the</w:t>
        </w:r>
        <w:r>
          <w:t xml:space="preserve"> </w:t>
        </w:r>
        <w:r w:rsidRPr="00271BD1">
          <w:t>signalling details, e.g. whether to broadcast feeder link delay difference or something different)</w:t>
        </w:r>
      </w:ins>
    </w:p>
    <w:p w14:paraId="25428104" w14:textId="1A0F1E3F" w:rsidR="005B7637" w:rsidRDefault="005B7637" w:rsidP="005B7637">
      <w:pPr>
        <w:pStyle w:val="PL"/>
        <w:rPr>
          <w:ins w:id="14141" w:author="CR#2930r2" w:date="2022-03-30T17:34:00Z"/>
        </w:rPr>
      </w:pPr>
      <w:ins w:id="14142" w:author="CR#2930r2" w:date="2022-03-30T17:35:00Z">
        <w:r w:rsidRPr="00D27132">
          <w:t xml:space="preserve">    </w:t>
        </w:r>
      </w:ins>
      <w:ins w:id="14143" w:author="CR#2930r2" w:date="2022-03-30T17:34:00Z">
        <w:r>
          <w:t>]]</w:t>
        </w:r>
      </w:ins>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ins w:id="14144" w:author="CR#2950r2" w:date="2022-04-01T14:13:00Z">
              <w:r w:rsidR="00B37B2F">
                <w:rPr>
                  <w:lang w:eastAsia="sv-SE"/>
                </w:rPr>
                <w:t xml:space="preserve"> </w:t>
              </w:r>
            </w:ins>
            <w:r w:rsidRPr="00D27132">
              <w:rPr>
                <w:lang w:eastAsia="sv-SE"/>
              </w:rPr>
              <w:t xml:space="preserve">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rPr>
          <w:ins w:id="14145" w:author="CR#2950r2" w:date="2022-04-01T14:13:00Z"/>
        </w:trPr>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ins w:id="14146" w:author="CR#2950r2" w:date="2022-04-01T14:13:00Z"/>
                <w:b/>
                <w:i/>
                <w:lang w:eastAsia="sv-SE"/>
              </w:rPr>
            </w:pPr>
            <w:proofErr w:type="spellStart"/>
            <w:ins w:id="14147" w:author="CR#2950r2" w:date="2022-04-01T14:13:00Z">
              <w:r>
                <w:rPr>
                  <w:b/>
                  <w:i/>
                  <w:lang w:eastAsia="sv-SE"/>
                </w:rPr>
                <w:t>initialDownlinkBWP-RedCap</w:t>
              </w:r>
              <w:proofErr w:type="spellEnd"/>
            </w:ins>
          </w:p>
          <w:p w14:paraId="05E6E21F" w14:textId="77777777" w:rsidR="00B37B2F" w:rsidRDefault="00B37B2F" w:rsidP="00B37B2F">
            <w:pPr>
              <w:pStyle w:val="TAL"/>
              <w:rPr>
                <w:ins w:id="14148" w:author="CR#2950r2" w:date="2022-04-01T14:13:00Z"/>
                <w:lang w:eastAsia="sv-SE"/>
              </w:rPr>
            </w:pPr>
            <w:ins w:id="14149" w:author="CR#2950r2" w:date="2022-04-01T14:13:00Z">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sidRPr="00FC04F6">
                <w:rPr>
                  <w:i/>
                  <w:iCs/>
                  <w:lang w:eastAsia="sv-SE"/>
                </w:rPr>
                <w:t>initialDownlinkBWP</w:t>
              </w:r>
              <w:proofErr w:type="spellEnd"/>
              <w:r>
                <w:rPr>
                  <w:lang w:eastAsia="sv-SE"/>
                </w:rPr>
                <w:t xml:space="preserve">. </w:t>
              </w:r>
              <w:r>
                <w:t>I</w:t>
              </w:r>
              <w:r w:rsidRPr="008C2974">
                <w:t xml:space="preserve">f the </w:t>
              </w:r>
              <w:proofErr w:type="spellStart"/>
              <w:r w:rsidRPr="008C2974">
                <w:rPr>
                  <w:i/>
                  <w:iCs/>
                </w:rPr>
                <w:t>locationAndBandwidth</w:t>
              </w:r>
              <w:proofErr w:type="spellEnd"/>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w:t>
              </w:r>
              <w:r>
                <w:rPr>
                  <w:lang w:eastAsia="sv-SE"/>
                </w:rPr>
                <w:t xml:space="preserve">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r>
                <w:rPr>
                  <w:lang w:eastAsia="sv-SE"/>
                </w:rPr>
                <w:t xml:space="preserve"> Otherwise, i.e., if the </w:t>
              </w:r>
              <w:proofErr w:type="spellStart"/>
              <w:r w:rsidRPr="00255DAD">
                <w:rPr>
                  <w:i/>
                  <w:iCs/>
                  <w:lang w:eastAsia="sv-SE"/>
                </w:rPr>
                <w:t>locationAndBandwidth</w:t>
              </w:r>
              <w:proofErr w:type="spellEnd"/>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633C0D3A" w14:textId="057D652E" w:rsidR="00B37B2F" w:rsidRPr="00D27132" w:rsidRDefault="00B37B2F" w:rsidP="00B37B2F">
            <w:pPr>
              <w:pStyle w:val="TAL"/>
              <w:rPr>
                <w:ins w:id="14150" w:author="CR#2950r2" w:date="2022-04-01T14:13:00Z"/>
                <w:b/>
                <w:i/>
                <w:lang w:eastAsia="sv-SE"/>
              </w:rPr>
            </w:pPr>
            <w:ins w:id="14151" w:author="CR#2950r2" w:date="2022-04-01T14:13:00Z">
              <w:r>
                <w:rPr>
                  <w:lang w:eastAsia="sv-SE"/>
                </w:rPr>
                <w:t xml:space="preserve">If absent, </w:t>
              </w:r>
              <w:proofErr w:type="spellStart"/>
              <w:r w:rsidRPr="003642EC">
                <w:rPr>
                  <w:lang w:eastAsia="sv-SE"/>
                </w:rPr>
                <w:t>RedCap</w:t>
              </w:r>
              <w:proofErr w:type="spellEnd"/>
              <w:r w:rsidRPr="003642EC">
                <w:rPr>
                  <w:lang w:eastAsia="sv-SE"/>
                </w:rPr>
                <w:t xml:space="preserve"> UEs use </w:t>
              </w:r>
              <w:proofErr w:type="spellStart"/>
              <w:r w:rsidRPr="00FC04F6">
                <w:rPr>
                  <w:i/>
                  <w:iCs/>
                  <w:lang w:eastAsia="sv-SE"/>
                </w:rPr>
                <w:t>initialDownlinkBWP</w:t>
              </w:r>
              <w:proofErr w:type="spellEnd"/>
              <w:r>
                <w:rPr>
                  <w:lang w:eastAsia="sv-SE"/>
                </w:rPr>
                <w:t xml:space="preserve"> provided that it </w:t>
              </w:r>
              <w:r w:rsidRPr="003642EC">
                <w:rPr>
                  <w:lang w:eastAsia="sv-SE"/>
                </w:rPr>
                <w:t xml:space="preserve">does not exceed the </w:t>
              </w:r>
              <w:proofErr w:type="spellStart"/>
              <w:r w:rsidRPr="003642EC">
                <w:rPr>
                  <w:lang w:eastAsia="sv-SE"/>
                </w:rPr>
                <w:t>RedCap</w:t>
              </w:r>
              <w:proofErr w:type="spellEnd"/>
              <w:r w:rsidRPr="003642EC">
                <w:rPr>
                  <w:lang w:eastAsia="sv-SE"/>
                </w:rPr>
                <w:t xml:space="preserve"> UE maximum bandwidth</w:t>
              </w:r>
              <w:r>
                <w:rPr>
                  <w:lang w:eastAsia="sv-SE"/>
                </w:rPr>
                <w:t xml:space="preserve"> (see also section </w:t>
              </w:r>
              <w:r w:rsidRPr="00C4738C">
                <w:rPr>
                  <w:lang w:eastAsia="sv-SE"/>
                </w:rPr>
                <w:t>5.2.2.4.2</w:t>
              </w:r>
              <w:r>
                <w:rPr>
                  <w:lang w:eastAsia="sv-SE"/>
                </w:rPr>
                <w:t>).</w:t>
              </w:r>
            </w:ins>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152" w:name="_Toc60777231"/>
      <w:bookmarkStart w:id="14153" w:name="_Toc90651103"/>
      <w:r w:rsidRPr="00D27132">
        <w:lastRenderedPageBreak/>
        <w:t>–</w:t>
      </w:r>
      <w:r w:rsidRPr="00D27132">
        <w:tab/>
      </w:r>
      <w:proofErr w:type="spellStart"/>
      <w:r w:rsidRPr="00D27132">
        <w:rPr>
          <w:i/>
        </w:rPr>
        <w:t>DownlinkConfigCommonSIB</w:t>
      </w:r>
      <w:bookmarkEnd w:id="14152"/>
      <w:bookmarkEnd w:id="14153"/>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463821D5" w:rsidR="00394471" w:rsidRPr="00D27132" w:rsidRDefault="00394471" w:rsidP="009C7017">
      <w:pPr>
        <w:pStyle w:val="PL"/>
      </w:pPr>
      <w:r w:rsidRPr="00D27132">
        <w:t xml:space="preserve">    bcch-Config                     </w:t>
      </w:r>
      <w:del w:id="14154" w:author="CR#2924r3" w:date="2022-03-30T00:00:00Z">
        <w:r w:rsidRPr="00D27132" w:rsidDel="0078452E">
          <w:delText xml:space="preserve">    </w:delText>
        </w:r>
      </w:del>
      <w:r w:rsidRPr="00D27132">
        <w:t>BCCH-Config,</w:t>
      </w:r>
    </w:p>
    <w:p w14:paraId="26FD83CC" w14:textId="77777777" w:rsidR="00394471" w:rsidRPr="00D27132" w:rsidRDefault="00394471" w:rsidP="009C7017">
      <w:pPr>
        <w:pStyle w:val="PL"/>
      </w:pPr>
      <w:r w:rsidRPr="00D27132">
        <w:t xml:space="preserve">    pcch-Config                     </w:t>
      </w:r>
      <w:del w:id="14155" w:author="CR#2924r3" w:date="2022-03-30T00:00:00Z">
        <w:r w:rsidRPr="00D27132" w:rsidDel="0078452E">
          <w:delText xml:space="preserve">    </w:delText>
        </w:r>
      </w:del>
      <w:r w:rsidRPr="00D27132">
        <w:t>PCCH-Config,</w:t>
      </w:r>
    </w:p>
    <w:p w14:paraId="290E3003" w14:textId="677F5C2A" w:rsidR="0078452E" w:rsidRDefault="00394471" w:rsidP="0078452E">
      <w:pPr>
        <w:pStyle w:val="PL"/>
        <w:rPr>
          <w:ins w:id="14156" w:author="CR#2924r3" w:date="2022-03-29T23:59:00Z"/>
        </w:rPr>
      </w:pPr>
      <w:r w:rsidRPr="00D27132">
        <w:t xml:space="preserve">    ...</w:t>
      </w:r>
      <w:ins w:id="14157" w:author="CR#2924r3" w:date="2022-03-29T23:59:00Z">
        <w:del w:id="14158" w:author="Draft_v2" w:date="2022-04-04T12:21:00Z">
          <w:r w:rsidR="0078452E" w:rsidRPr="0078452E" w:rsidDel="0044265B">
            <w:delText xml:space="preserve"> </w:delText>
          </w:r>
        </w:del>
        <w:r w:rsidR="0078452E">
          <w:t>,</w:t>
        </w:r>
      </w:ins>
    </w:p>
    <w:p w14:paraId="20549E96" w14:textId="22BA2E71" w:rsidR="0078452E" w:rsidRDefault="0078452E" w:rsidP="0078452E">
      <w:pPr>
        <w:pStyle w:val="PL"/>
        <w:rPr>
          <w:ins w:id="14159" w:author="CR#2924r3" w:date="2022-03-29T23:59:00Z"/>
        </w:rPr>
      </w:pPr>
      <w:ins w:id="14160" w:author="CR#2924r3" w:date="2022-03-29T23:59:00Z">
        <w:r w:rsidRPr="00D27132">
          <w:t xml:space="preserve">    </w:t>
        </w:r>
        <w:r>
          <w:t>[[</w:t>
        </w:r>
      </w:ins>
    </w:p>
    <w:p w14:paraId="69549C82" w14:textId="4DEAD005" w:rsidR="0078452E" w:rsidRDefault="0078452E" w:rsidP="0078452E">
      <w:pPr>
        <w:pStyle w:val="PL"/>
        <w:rPr>
          <w:ins w:id="14161" w:author="CR#2924r3" w:date="2022-03-29T23:59:00Z"/>
        </w:rPr>
      </w:pPr>
      <w:ins w:id="14162" w:author="CR#2924r3" w:date="2022-03-29T23:59:00Z">
        <w:r w:rsidRPr="00D27132">
          <w:t xml:space="preserve">    </w:t>
        </w:r>
        <w:r>
          <w:t>pei-Config-r17                  PEI-Config-r17                         OPTIONAL</w:t>
        </w:r>
      </w:ins>
      <w:ins w:id="14163" w:author="Draft_v2" w:date="2022-04-04T12:21:00Z">
        <w:r w:rsidR="0044265B">
          <w:t>,</w:t>
        </w:r>
      </w:ins>
      <w:ins w:id="14164" w:author="CR#2924r3" w:date="2022-03-29T23:59:00Z">
        <w:del w:id="14165" w:author="Draft_v2" w:date="2022-04-04T12:21:00Z">
          <w:r w:rsidDel="0044265B">
            <w:delText xml:space="preserve"> </w:delText>
          </w:r>
        </w:del>
        <w:r>
          <w:t xml:space="preserve">     -- Need R</w:t>
        </w:r>
      </w:ins>
    </w:p>
    <w:p w14:paraId="43119D96" w14:textId="42098B3E" w:rsidR="00B37B2F" w:rsidRDefault="00B37B2F" w:rsidP="00B37B2F">
      <w:pPr>
        <w:pStyle w:val="PL"/>
        <w:rPr>
          <w:ins w:id="14166" w:author="CR#2950r2" w:date="2022-04-01T14:14:00Z"/>
        </w:rPr>
      </w:pPr>
      <w:ins w:id="14167" w:author="CR#2950r2" w:date="2022-04-01T14:14:00Z">
        <w:r>
          <w:t xml:space="preserve">    initialDownlinkBWP-RedCap-r17   BWP-DownlinkCommon                     OPTIONAL      -</w:t>
        </w:r>
      </w:ins>
      <w:ins w:id="14168" w:author="Draft v3" w:date="2022-04-06T16:11:00Z">
        <w:r w:rsidR="00681E30">
          <w:t>-</w:t>
        </w:r>
      </w:ins>
      <w:ins w:id="14169" w:author="CR#2950r2" w:date="2022-04-01T14:14:00Z">
        <w:del w:id="14170" w:author="Draft v3" w:date="2022-04-06T16:11:00Z">
          <w:r w:rsidDel="00681E30">
            <w:delText>–</w:delText>
          </w:r>
        </w:del>
        <w:r>
          <w:t xml:space="preserve"> Need R</w:t>
        </w:r>
      </w:ins>
    </w:p>
    <w:p w14:paraId="66B5E041" w14:textId="534BB74D" w:rsidR="00394471" w:rsidRPr="00D27132" w:rsidRDefault="0078452E" w:rsidP="0078452E">
      <w:pPr>
        <w:pStyle w:val="PL"/>
      </w:pPr>
      <w:ins w:id="14171" w:author="CR#2924r3" w:date="2022-03-29T23:59:00Z">
        <w:r w:rsidRPr="00D27132">
          <w:t xml:space="preserve">    </w:t>
        </w:r>
        <w:r>
          <w:t>]]</w:t>
        </w:r>
      </w:ins>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w:t>
      </w:r>
      <w:del w:id="14172" w:author="CR#2889r1" w:date="2022-03-23T20:38:00Z">
        <w:r w:rsidRPr="00D27132" w:rsidDel="0091616E">
          <w:delText xml:space="preserve">                          </w:delText>
        </w:r>
      </w:del>
      <w:r w:rsidRPr="00D27132">
        <w:t>INTEGER (2..4)             OPTIONAL  -- Cond SharedSpectrum2</w:t>
      </w:r>
    </w:p>
    <w:p w14:paraId="215E39C4" w14:textId="4921AB93" w:rsidR="0091616E" w:rsidRDefault="00394471" w:rsidP="0091616E">
      <w:pPr>
        <w:pStyle w:val="PL"/>
        <w:rPr>
          <w:ins w:id="14173" w:author="CR#2889r1" w:date="2022-03-23T20:37:00Z"/>
        </w:rPr>
      </w:pPr>
      <w:r w:rsidRPr="00D27132">
        <w:lastRenderedPageBreak/>
        <w:t xml:space="preserve">    ]]</w:t>
      </w:r>
      <w:ins w:id="14174" w:author="CR#2889r1" w:date="2022-03-23T20:37:00Z">
        <w:r w:rsidR="0091616E">
          <w:t>,</w:t>
        </w:r>
      </w:ins>
    </w:p>
    <w:p w14:paraId="36DAE234" w14:textId="612B5391" w:rsidR="0091616E" w:rsidRDefault="0091616E" w:rsidP="0091616E">
      <w:pPr>
        <w:pStyle w:val="PL"/>
        <w:rPr>
          <w:ins w:id="14175" w:author="CR#2889r1" w:date="2022-03-23T20:37:00Z"/>
        </w:rPr>
      </w:pPr>
      <w:ins w:id="14176" w:author="CR#2889r1" w:date="2022-03-23T20:37:00Z">
        <w:r>
          <w:t xml:space="preserve">    [[</w:t>
        </w:r>
      </w:ins>
    </w:p>
    <w:p w14:paraId="0624C21B" w14:textId="56A7F78E" w:rsidR="0091616E" w:rsidRDefault="0091616E" w:rsidP="0091616E">
      <w:pPr>
        <w:pStyle w:val="PL"/>
        <w:rPr>
          <w:ins w:id="14177" w:author="CR#2889r1" w:date="2022-03-23T20:37:00Z"/>
        </w:rPr>
      </w:pPr>
      <w:ins w:id="14178" w:author="CR#2889r1" w:date="2022-03-23T20:37:00Z">
        <w:r>
          <w:t xml:space="preserve">    ranPagingInIdlePO-r17    </w:t>
        </w:r>
      </w:ins>
      <w:ins w:id="14179" w:author="CR#2889r1" w:date="2022-03-23T20:38:00Z">
        <w:r>
          <w:t xml:space="preserve">                       </w:t>
        </w:r>
      </w:ins>
      <w:ins w:id="14180" w:author="CR#2889r1" w:date="2022-03-23T20:37:00Z">
        <w:r>
          <w:t xml:space="preserve">   ENUMERATED</w:t>
        </w:r>
      </w:ins>
      <w:ins w:id="14181" w:author="Draft v4" w:date="2022-04-07T00:49:00Z">
        <w:r w:rsidR="00015613">
          <w:t xml:space="preserve"> </w:t>
        </w:r>
      </w:ins>
      <w:ins w:id="14182" w:author="CR#2889r1" w:date="2022-03-23T20:37:00Z">
        <w:r>
          <w:t xml:space="preserve">{true}           </w:t>
        </w:r>
      </w:ins>
      <w:ins w:id="14183" w:author="CR#2889r1" w:date="2022-03-23T20:39:00Z">
        <w:r>
          <w:t>O</w:t>
        </w:r>
      </w:ins>
      <w:ins w:id="14184" w:author="CR#2889r1" w:date="2022-03-23T20:37:00Z">
        <w:r>
          <w:t>PTIONAL  -- Need R</w:t>
        </w:r>
      </w:ins>
    </w:p>
    <w:p w14:paraId="7FD8B4A1" w14:textId="48C36B68" w:rsidR="00394471" w:rsidRPr="00D27132" w:rsidRDefault="0091616E" w:rsidP="0091616E">
      <w:pPr>
        <w:pStyle w:val="PL"/>
      </w:pPr>
      <w:ins w:id="14185" w:author="CR#2889r1" w:date="2022-03-23T20:37:00Z">
        <w:r>
          <w:t xml:space="preserve">    ]]</w:t>
        </w:r>
      </w:ins>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rPr>
          <w:ins w:id="14186" w:author="CR#2924r3" w:date="2022-03-30T00:00:00Z"/>
        </w:rPr>
      </w:pPr>
    </w:p>
    <w:p w14:paraId="48DE8BB3" w14:textId="438EC3DB" w:rsidR="0078452E" w:rsidRDefault="0078452E" w:rsidP="0078452E">
      <w:pPr>
        <w:pStyle w:val="PL"/>
        <w:rPr>
          <w:ins w:id="14187" w:author="CR#2924r3" w:date="2022-03-30T00:00:00Z"/>
        </w:rPr>
      </w:pPr>
      <w:ins w:id="14188" w:author="CR#2924r3" w:date="2022-03-30T00:00:00Z">
        <w:r>
          <w:t>PEI-Config-r17</w:t>
        </w:r>
      </w:ins>
      <w:ins w:id="14189" w:author="CR#2924r3" w:date="2022-03-30T00:02:00Z">
        <w:r>
          <w:t xml:space="preserve"> </w:t>
        </w:r>
      </w:ins>
      <w:ins w:id="14190" w:author="CR#2924r3" w:date="2022-03-30T00:00:00Z">
        <w:r>
          <w:t xml:space="preserve">::=     </w:t>
        </w:r>
      </w:ins>
      <w:ins w:id="14191" w:author="CR#2924r3" w:date="2022-03-30T00:03:00Z">
        <w:r>
          <w:t xml:space="preserve">    </w:t>
        </w:r>
      </w:ins>
      <w:ins w:id="14192" w:author="CR#2924r3" w:date="2022-03-30T00:00:00Z">
        <w:r>
          <w:t xml:space="preserve">        </w:t>
        </w:r>
      </w:ins>
      <w:ins w:id="14193" w:author="CR#2924r3" w:date="2022-03-30T00:02:00Z">
        <w:r>
          <w:t xml:space="preserve">       </w:t>
        </w:r>
      </w:ins>
      <w:ins w:id="14194" w:author="CR#2924r3" w:date="2022-03-30T00:00:00Z">
        <w:r>
          <w:t>SEQUENCE {</w:t>
        </w:r>
      </w:ins>
    </w:p>
    <w:p w14:paraId="1CA21E62" w14:textId="3AAA937D" w:rsidR="0078452E" w:rsidRDefault="0078452E" w:rsidP="0078452E">
      <w:pPr>
        <w:pStyle w:val="PL"/>
        <w:rPr>
          <w:ins w:id="14195" w:author="CR#2924r3" w:date="2022-03-30T00:00:00Z"/>
        </w:rPr>
      </w:pPr>
      <w:ins w:id="14196" w:author="CR#2924r3" w:date="2022-03-30T00:00:00Z">
        <w:r>
          <w:t xml:space="preserve">    pei-SearchSpace-r17    </w:t>
        </w:r>
      </w:ins>
      <w:ins w:id="14197" w:author="CR#2924r3" w:date="2022-03-30T00:03:00Z">
        <w:r>
          <w:t xml:space="preserve">    </w:t>
        </w:r>
      </w:ins>
      <w:ins w:id="14198" w:author="CR#2924r3" w:date="2022-03-30T00:00:00Z">
        <w:r>
          <w:t xml:space="preserve">           </w:t>
        </w:r>
      </w:ins>
      <w:ins w:id="14199" w:author="CR#2924r3" w:date="2022-03-30T00:02:00Z">
        <w:r>
          <w:t xml:space="preserve">    </w:t>
        </w:r>
      </w:ins>
      <w:ins w:id="14200" w:author="CR#2924r3" w:date="2022-03-30T00:00:00Z">
        <w:r>
          <w:t>SearchSpaceId,</w:t>
        </w:r>
      </w:ins>
    </w:p>
    <w:p w14:paraId="12744C9A" w14:textId="6437F700" w:rsidR="0078452E" w:rsidRDefault="0078452E" w:rsidP="0078452E">
      <w:pPr>
        <w:pStyle w:val="PL"/>
        <w:rPr>
          <w:ins w:id="14201" w:author="CR#2924r3" w:date="2022-03-30T00:00:00Z"/>
        </w:rPr>
      </w:pPr>
      <w:ins w:id="14202" w:author="CR#2924r3" w:date="2022-03-30T00:00:00Z">
        <w:r>
          <w:t xml:space="preserve">    po-NumPerPEI-r17           </w:t>
        </w:r>
      </w:ins>
      <w:ins w:id="14203" w:author="CR#2924r3" w:date="2022-03-30T00:03:00Z">
        <w:r>
          <w:t xml:space="preserve">    </w:t>
        </w:r>
      </w:ins>
      <w:ins w:id="14204" w:author="CR#2924r3" w:date="2022-03-30T00:00:00Z">
        <w:r>
          <w:t xml:space="preserve">        </w:t>
        </w:r>
      </w:ins>
      <w:ins w:id="14205" w:author="CR#2924r3" w:date="2022-03-30T00:02:00Z">
        <w:r>
          <w:t xml:space="preserve">   </w:t>
        </w:r>
      </w:ins>
      <w:ins w:id="14206" w:author="CR#2924r3" w:date="2022-03-30T00:00:00Z">
        <w:r>
          <w:t>ENUMERATED {po1, po2, po4, po8},</w:t>
        </w:r>
      </w:ins>
    </w:p>
    <w:p w14:paraId="12AB6FDD" w14:textId="7EA14933" w:rsidR="0078452E" w:rsidRDefault="0078452E" w:rsidP="0078452E">
      <w:pPr>
        <w:pStyle w:val="PL"/>
        <w:rPr>
          <w:ins w:id="14207" w:author="CR#2924r3" w:date="2022-03-30T00:00:00Z"/>
        </w:rPr>
      </w:pPr>
      <w:ins w:id="14208" w:author="CR#2924r3" w:date="2022-03-30T00:00:00Z">
        <w:r>
          <w:t xml:space="preserve">    payloadSizeDCI-2-7-r17         </w:t>
        </w:r>
      </w:ins>
      <w:ins w:id="14209" w:author="CR#2924r3" w:date="2022-03-30T00:03:00Z">
        <w:r>
          <w:t xml:space="preserve">    </w:t>
        </w:r>
      </w:ins>
      <w:ins w:id="14210" w:author="CR#2924r3" w:date="2022-03-30T00:00:00Z">
        <w:r>
          <w:t xml:space="preserve">  </w:t>
        </w:r>
      </w:ins>
      <w:ins w:id="14211" w:author="CR#2924r3" w:date="2022-03-30T00:03:00Z">
        <w:r>
          <w:t xml:space="preserve">    </w:t>
        </w:r>
      </w:ins>
      <w:ins w:id="14212" w:author="CR#2924r3" w:date="2022-03-30T00:00:00Z">
        <w:r>
          <w:t xml:space="preserve"> INTEGER (1..maxDCI-2-7-Size-r17),</w:t>
        </w:r>
      </w:ins>
    </w:p>
    <w:p w14:paraId="55EF2270" w14:textId="3BEDAD4C" w:rsidR="0078452E" w:rsidRDefault="0078452E" w:rsidP="0078452E">
      <w:pPr>
        <w:pStyle w:val="PL"/>
        <w:rPr>
          <w:ins w:id="14213" w:author="CR#2924r3" w:date="2022-03-30T00:00:00Z"/>
        </w:rPr>
      </w:pPr>
      <w:ins w:id="14214" w:author="CR#2924r3" w:date="2022-03-30T00:01:00Z">
        <w:r>
          <w:t xml:space="preserve">    </w:t>
        </w:r>
      </w:ins>
      <w:ins w:id="14215" w:author="CR#2924r3" w:date="2022-03-30T00:00:00Z">
        <w:r>
          <w:t xml:space="preserve">pei-FrameOffset-r17               </w:t>
        </w:r>
      </w:ins>
      <w:ins w:id="14216" w:author="CR#2924r3" w:date="2022-03-30T00:03:00Z">
        <w:r>
          <w:t xml:space="preserve">       </w:t>
        </w:r>
      </w:ins>
      <w:ins w:id="14217" w:author="CR#2924r3" w:date="2022-03-30T00:00:00Z">
        <w:r>
          <w:t xml:space="preserve"> INTEGER (0..16),</w:t>
        </w:r>
      </w:ins>
    </w:p>
    <w:p w14:paraId="52090285" w14:textId="2E7CFE49" w:rsidR="0078452E" w:rsidRDefault="0078452E" w:rsidP="0078452E">
      <w:pPr>
        <w:pStyle w:val="PL"/>
        <w:rPr>
          <w:ins w:id="14218" w:author="CR#2924r3" w:date="2022-03-30T00:00:00Z"/>
        </w:rPr>
      </w:pPr>
      <w:ins w:id="14219" w:author="CR#2924r3" w:date="2022-03-30T00:01:00Z">
        <w:r>
          <w:t xml:space="preserve">    </w:t>
        </w:r>
      </w:ins>
      <w:ins w:id="14220" w:author="CR#2924r3" w:date="2022-03-30T00:00:00Z">
        <w:r>
          <w:t>firstPDCCH-MonitoringOccasionOfPEI-O-r17  CHOICE {</w:t>
        </w:r>
      </w:ins>
    </w:p>
    <w:p w14:paraId="3EB28E5F" w14:textId="54E44DF3" w:rsidR="0078452E" w:rsidRDefault="0078452E" w:rsidP="0078452E">
      <w:pPr>
        <w:pStyle w:val="PL"/>
        <w:rPr>
          <w:ins w:id="14221" w:author="CR#2924r3" w:date="2022-03-30T00:00:00Z"/>
        </w:rPr>
      </w:pPr>
      <w:ins w:id="14222" w:author="CR#2924r3" w:date="2022-03-30T00:00:00Z">
        <w:r>
          <w:t xml:space="preserve">       </w:t>
        </w:r>
      </w:ins>
      <w:ins w:id="14223" w:author="CR#2924r3" w:date="2022-03-30T00:04:00Z">
        <w:r>
          <w:t xml:space="preserve"> </w:t>
        </w:r>
      </w:ins>
      <w:ins w:id="14224" w:author="CR#2924r3" w:date="2022-03-30T00:00:00Z">
        <w:r>
          <w:t xml:space="preserve">sCS15KHZoneT-r17                      </w:t>
        </w:r>
      </w:ins>
      <w:ins w:id="14225" w:author="CR#2924r3" w:date="2022-03-30T00:06:00Z">
        <w:r>
          <w:t xml:space="preserve">                          </w:t>
        </w:r>
      </w:ins>
      <w:ins w:id="14226" w:author="CR#2924r3" w:date="2022-03-30T00:00:00Z">
        <w:r>
          <w:t xml:space="preserve">    SEQUENCE (SIZE (1..maxPEI-perPF-r17)) OF INTEGER (0..139),</w:t>
        </w:r>
      </w:ins>
    </w:p>
    <w:p w14:paraId="630C951F" w14:textId="53AE2A80" w:rsidR="0078452E" w:rsidRDefault="0078452E" w:rsidP="0078452E">
      <w:pPr>
        <w:pStyle w:val="PL"/>
        <w:rPr>
          <w:ins w:id="14227" w:author="CR#2924r3" w:date="2022-03-30T00:00:00Z"/>
        </w:rPr>
      </w:pPr>
      <w:ins w:id="14228" w:author="CR#2924r3" w:date="2022-03-30T00:00:00Z">
        <w:r>
          <w:t xml:space="preserve">        sCS30KHZoneT-SCS15KHZhalfT-r17        </w:t>
        </w:r>
      </w:ins>
      <w:ins w:id="14229" w:author="CR#2924r3" w:date="2022-03-30T00:06:00Z">
        <w:r>
          <w:t xml:space="preserve">                          </w:t>
        </w:r>
      </w:ins>
      <w:ins w:id="14230" w:author="CR#2924r3" w:date="2022-03-30T00:00:00Z">
        <w:r>
          <w:t xml:space="preserve">    SEQUENCE (SIZE (1..maxPEI-perPF-r17)) OF INTEGER (0..279),</w:t>
        </w:r>
      </w:ins>
    </w:p>
    <w:p w14:paraId="74C1B275" w14:textId="7454FD71" w:rsidR="0078452E" w:rsidRDefault="0078452E" w:rsidP="0078452E">
      <w:pPr>
        <w:pStyle w:val="PL"/>
        <w:rPr>
          <w:ins w:id="14231" w:author="CR#2924r3" w:date="2022-03-30T00:00:00Z"/>
        </w:rPr>
      </w:pPr>
      <w:ins w:id="14232" w:author="CR#2924r3" w:date="2022-03-30T00:00:00Z">
        <w:r>
          <w:t xml:space="preserve">        sCS60KHZoneT-SCS30KHZhalfT-SCS15KHZquarterT-r17                     SEQUENCE (SIZE (1..maxPEI-perPF-r17)) OF INTEGER (0..559),</w:t>
        </w:r>
      </w:ins>
    </w:p>
    <w:p w14:paraId="45E8176F" w14:textId="153ACECF" w:rsidR="0078452E" w:rsidRDefault="0078452E" w:rsidP="0078452E">
      <w:pPr>
        <w:pStyle w:val="PL"/>
        <w:rPr>
          <w:ins w:id="14233" w:author="CR#2924r3" w:date="2022-03-30T00:00:00Z"/>
        </w:rPr>
      </w:pPr>
      <w:ins w:id="14234" w:author="CR#2924r3" w:date="2022-03-30T00:00:00Z">
        <w:r>
          <w:t xml:space="preserve">        sCS120KHZoneT-SCS60KHZhalfT-SCS30KHZquarterT-SCS15KHZoneEighthT-r17 SEQUENCE (SIZE (1..maxPEI-perPF-r17)) OF INTEGER (0..1119),</w:t>
        </w:r>
      </w:ins>
    </w:p>
    <w:p w14:paraId="73D7CA93" w14:textId="198F4585" w:rsidR="0078452E" w:rsidRDefault="0078452E" w:rsidP="0078452E">
      <w:pPr>
        <w:pStyle w:val="PL"/>
        <w:rPr>
          <w:ins w:id="14235" w:author="CR#2924r3" w:date="2022-03-30T00:00:00Z"/>
        </w:rPr>
      </w:pPr>
      <w:ins w:id="14236" w:author="CR#2924r3" w:date="2022-03-30T00:00:00Z">
        <w:r>
          <w:t xml:space="preserve">        sCS120KHZhalfT-SCS60KHZquarterT-SCS30KHZoneEighthT-SCS15KHZoneSixteenthT-r17 SEQUENCE (SIZE (1..maxPEI-perPF-r17)) OF INTEGER (0..2239),</w:t>
        </w:r>
      </w:ins>
    </w:p>
    <w:p w14:paraId="38834DA8" w14:textId="20568EE2" w:rsidR="0078452E" w:rsidRDefault="0078452E" w:rsidP="0078452E">
      <w:pPr>
        <w:pStyle w:val="PL"/>
        <w:rPr>
          <w:ins w:id="14237" w:author="CR#2924r3" w:date="2022-03-30T00:00:00Z"/>
        </w:rPr>
      </w:pPr>
      <w:ins w:id="14238" w:author="CR#2924r3" w:date="2022-03-30T00:00:00Z">
        <w:r>
          <w:t xml:space="preserve">        sCS120KHZquarterT-SCS60KHZoneEighthT-SCS30KHZoneSixteenthT-r17     </w:t>
        </w:r>
      </w:ins>
      <w:ins w:id="14239" w:author="CR#2924r3" w:date="2022-03-30T00:05:00Z">
        <w:r>
          <w:t xml:space="preserve"> </w:t>
        </w:r>
      </w:ins>
      <w:ins w:id="14240" w:author="CR#2924r3" w:date="2022-03-30T00:00:00Z">
        <w:r>
          <w:t>SEQUENCE (SIZE (1..maxPEI-perPF-r17)) OF INTEGER (0..4479),</w:t>
        </w:r>
      </w:ins>
    </w:p>
    <w:p w14:paraId="2047015F" w14:textId="04D55023" w:rsidR="0078452E" w:rsidRDefault="0078452E" w:rsidP="0078452E">
      <w:pPr>
        <w:pStyle w:val="PL"/>
        <w:rPr>
          <w:ins w:id="14241" w:author="CR#2924r3" w:date="2022-03-30T00:00:00Z"/>
        </w:rPr>
      </w:pPr>
      <w:ins w:id="14242" w:author="CR#2924r3" w:date="2022-03-30T00:00:00Z">
        <w:r>
          <w:t xml:space="preserve">        sCS120KHZoneEighthT-SCS60KHZoneSixteenthT-r17                       SEQUENCE (SIZE (1..maxPEI-perPF-r17)) OF INTEGER (0..8959),</w:t>
        </w:r>
      </w:ins>
    </w:p>
    <w:p w14:paraId="5F0C5D18" w14:textId="3B6805E5" w:rsidR="0078452E" w:rsidRDefault="0078452E" w:rsidP="0078452E">
      <w:pPr>
        <w:pStyle w:val="PL"/>
        <w:rPr>
          <w:ins w:id="14243" w:author="CR#2924r3" w:date="2022-03-30T00:00:00Z"/>
        </w:rPr>
      </w:pPr>
      <w:ins w:id="14244" w:author="CR#2924r3" w:date="2022-03-30T00:00:00Z">
        <w:r>
          <w:t xml:space="preserve">        sCS120KHZoneSixteenthT-r17                       </w:t>
        </w:r>
      </w:ins>
      <w:ins w:id="14245" w:author="CR#2924r3" w:date="2022-03-30T00:05:00Z">
        <w:r>
          <w:t xml:space="preserve"> </w:t>
        </w:r>
      </w:ins>
      <w:ins w:id="14246" w:author="CR#2924r3" w:date="2022-03-30T00:00:00Z">
        <w:r>
          <w:t xml:space="preserve">                  SEQUENCE (SIZE (1..maxPEI-perPF-r17)) OF INTEGER (0..17919)</w:t>
        </w:r>
      </w:ins>
    </w:p>
    <w:p w14:paraId="785C5BC6" w14:textId="77777777" w:rsidR="0078452E" w:rsidRDefault="0078452E" w:rsidP="0078452E">
      <w:pPr>
        <w:pStyle w:val="PL"/>
        <w:rPr>
          <w:ins w:id="14247" w:author="CR#2924r3" w:date="2022-03-30T00:00:00Z"/>
        </w:rPr>
      </w:pPr>
      <w:ins w:id="14248" w:author="CR#2924r3" w:date="2022-03-30T00:00:00Z">
        <w:r>
          <w:t xml:space="preserve">    },</w:t>
        </w:r>
      </w:ins>
    </w:p>
    <w:p w14:paraId="0A39B704" w14:textId="40408095" w:rsidR="0078452E" w:rsidRDefault="0078452E" w:rsidP="0078452E">
      <w:pPr>
        <w:pStyle w:val="PL"/>
        <w:rPr>
          <w:ins w:id="14249" w:author="CR#2924r3" w:date="2022-03-30T00:00:00Z"/>
        </w:rPr>
      </w:pPr>
      <w:ins w:id="14250" w:author="CR#2924r3" w:date="2022-03-30T00:01:00Z">
        <w:r>
          <w:t xml:space="preserve">    </w:t>
        </w:r>
      </w:ins>
      <w:ins w:id="14251" w:author="CR#2924r3" w:date="2022-03-30T00:00:00Z">
        <w:r>
          <w:t xml:space="preserve">subgroupConfig-r17             </w:t>
        </w:r>
      </w:ins>
      <w:ins w:id="14252" w:author="CR#2924r3" w:date="2022-03-30T00:06:00Z">
        <w:r>
          <w:t xml:space="preserve">       </w:t>
        </w:r>
      </w:ins>
      <w:ins w:id="14253" w:author="CR#2924r3" w:date="2022-03-30T00:00:00Z">
        <w:r>
          <w:t xml:space="preserve">   </w:t>
        </w:r>
      </w:ins>
      <w:ins w:id="14254" w:author="CR#2924r3" w:date="2022-03-30T00:06:00Z">
        <w:r>
          <w:t xml:space="preserve"> </w:t>
        </w:r>
      </w:ins>
      <w:ins w:id="14255" w:author="CR#2924r3" w:date="2022-03-30T00:00:00Z">
        <w:r>
          <w:t>SubgroupConfig-r17,</w:t>
        </w:r>
      </w:ins>
    </w:p>
    <w:p w14:paraId="632EC022" w14:textId="49F0B3D0" w:rsidR="0078452E" w:rsidRDefault="0078452E" w:rsidP="0078452E">
      <w:pPr>
        <w:pStyle w:val="PL"/>
        <w:rPr>
          <w:ins w:id="14256" w:author="CR#2924r3" w:date="2022-03-30T00:00:00Z"/>
        </w:rPr>
      </w:pPr>
      <w:ins w:id="14257" w:author="CR#2924r3" w:date="2022-03-30T00:01:00Z">
        <w:r>
          <w:t xml:space="preserve">    </w:t>
        </w:r>
      </w:ins>
      <w:ins w:id="14258" w:author="CR#2924r3" w:date="2022-03-30T00:00:00Z">
        <w:r>
          <w:t xml:space="preserve">lastUsedCellOnly-r17          </w:t>
        </w:r>
      </w:ins>
      <w:ins w:id="14259" w:author="CR#2924r3" w:date="2022-03-30T00:06:00Z">
        <w:r>
          <w:t xml:space="preserve">        </w:t>
        </w:r>
      </w:ins>
      <w:ins w:id="14260" w:author="CR#2924r3" w:date="2022-03-30T00:00:00Z">
        <w:r>
          <w:t xml:space="preserve">    ENUMERATED {true}                                </w:t>
        </w:r>
      </w:ins>
      <w:ins w:id="14261" w:author="CR#2924r3" w:date="2022-03-30T00:07:00Z">
        <w:r>
          <w:t xml:space="preserve">         </w:t>
        </w:r>
      </w:ins>
      <w:ins w:id="14262" w:author="CR#2924r3" w:date="2022-03-30T00:00:00Z">
        <w:r>
          <w:t xml:space="preserve">       OPTIONAL,  -- Need R</w:t>
        </w:r>
      </w:ins>
    </w:p>
    <w:p w14:paraId="138DD496" w14:textId="54DCDC8A" w:rsidR="0078452E" w:rsidRDefault="0078452E" w:rsidP="0078452E">
      <w:pPr>
        <w:pStyle w:val="PL"/>
        <w:rPr>
          <w:ins w:id="14263" w:author="CR#2924r3" w:date="2022-03-30T00:00:00Z"/>
        </w:rPr>
      </w:pPr>
      <w:ins w:id="14264" w:author="CR#2924r3" w:date="2022-03-30T00:01:00Z">
        <w:r>
          <w:t xml:space="preserve">    </w:t>
        </w:r>
      </w:ins>
      <w:ins w:id="14265" w:author="CR#2924r3" w:date="2022-03-30T00:00:00Z">
        <w:r>
          <w:t>...</w:t>
        </w:r>
      </w:ins>
    </w:p>
    <w:p w14:paraId="4321381D" w14:textId="77777777" w:rsidR="0078452E" w:rsidRDefault="0078452E" w:rsidP="0078452E">
      <w:pPr>
        <w:pStyle w:val="PL"/>
        <w:rPr>
          <w:ins w:id="14266" w:author="CR#2924r3" w:date="2022-03-30T00:00:00Z"/>
        </w:rPr>
      </w:pPr>
      <w:ins w:id="14267" w:author="CR#2924r3" w:date="2022-03-30T00:00:00Z">
        <w:r>
          <w:t>}</w:t>
        </w:r>
      </w:ins>
    </w:p>
    <w:p w14:paraId="6C727E29" w14:textId="77777777" w:rsidR="0078452E" w:rsidRDefault="0078452E" w:rsidP="0078452E">
      <w:pPr>
        <w:pStyle w:val="PL"/>
        <w:rPr>
          <w:ins w:id="14268" w:author="CR#2924r3" w:date="2022-03-30T00:00:00Z"/>
        </w:rPr>
      </w:pPr>
    </w:p>
    <w:p w14:paraId="7F5ECBA0" w14:textId="5E03A14D" w:rsidR="0078452E" w:rsidRDefault="0078452E" w:rsidP="0078452E">
      <w:pPr>
        <w:pStyle w:val="PL"/>
        <w:rPr>
          <w:ins w:id="14269" w:author="CR#2924r3" w:date="2022-03-30T00:00:00Z"/>
        </w:rPr>
      </w:pPr>
      <w:ins w:id="14270" w:author="CR#2924r3" w:date="2022-03-30T00:00:00Z">
        <w:r>
          <w:t>SubgroupConfig-r17 ::=     SEQUENCE {</w:t>
        </w:r>
      </w:ins>
    </w:p>
    <w:p w14:paraId="72B6A625" w14:textId="2240DF8D" w:rsidR="0078452E" w:rsidRDefault="0078452E" w:rsidP="0078452E">
      <w:pPr>
        <w:pStyle w:val="PL"/>
        <w:rPr>
          <w:ins w:id="14271" w:author="CR#2924r3" w:date="2022-03-30T00:00:00Z"/>
        </w:rPr>
      </w:pPr>
      <w:ins w:id="14272" w:author="CR#2924r3" w:date="2022-03-30T00:01:00Z">
        <w:r>
          <w:t xml:space="preserve">    </w:t>
        </w:r>
      </w:ins>
      <w:ins w:id="14273" w:author="CR#2924r3" w:date="2022-03-30T00:00:00Z">
        <w:r>
          <w:t>subgroupsNumPerPO-r17      INTEGER (1.. maxNrofPagingSubgroups-r17),</w:t>
        </w:r>
      </w:ins>
    </w:p>
    <w:p w14:paraId="6410BE5E" w14:textId="4F971DCB" w:rsidR="0078452E" w:rsidRDefault="0078452E" w:rsidP="0078452E">
      <w:pPr>
        <w:pStyle w:val="PL"/>
        <w:rPr>
          <w:ins w:id="14274" w:author="CR#2924r3" w:date="2022-03-30T00:00:00Z"/>
        </w:rPr>
      </w:pPr>
      <w:ins w:id="14275" w:author="CR#2924r3" w:date="2022-03-30T00:00:00Z">
        <w:r>
          <w:t xml:space="preserve">    subgroupsNumForUEID-r17    INTEGER (1.. maxNrofPagingSubgroups-r17)         </w:t>
        </w:r>
      </w:ins>
      <w:ins w:id="14276" w:author="CR#2924r3" w:date="2022-03-30T00:07:00Z">
        <w:r>
          <w:t xml:space="preserve">  </w:t>
        </w:r>
      </w:ins>
      <w:ins w:id="14277" w:author="CR#2924r3" w:date="2022-03-30T00:00:00Z">
        <w:r>
          <w:t xml:space="preserve">        </w:t>
        </w:r>
      </w:ins>
      <w:ins w:id="14278" w:author="CR#2924r3" w:date="2022-03-30T00:07:00Z">
        <w:r>
          <w:t xml:space="preserve">                  </w:t>
        </w:r>
      </w:ins>
      <w:ins w:id="14279" w:author="CR#2924r3" w:date="2022-03-30T00:00:00Z">
        <w:r>
          <w:t xml:space="preserve">   OPTIONAL,  -- Need R</w:t>
        </w:r>
      </w:ins>
    </w:p>
    <w:p w14:paraId="71640FC3" w14:textId="526FE2F1" w:rsidR="0078452E" w:rsidRDefault="0078452E" w:rsidP="0078452E">
      <w:pPr>
        <w:pStyle w:val="PL"/>
        <w:rPr>
          <w:ins w:id="14280" w:author="CR#2924r3" w:date="2022-03-30T00:00:00Z"/>
        </w:rPr>
      </w:pPr>
      <w:ins w:id="14281" w:author="CR#2924r3" w:date="2022-03-30T00:01:00Z">
        <w:r>
          <w:t xml:space="preserve">    </w:t>
        </w:r>
      </w:ins>
      <w:ins w:id="14282" w:author="CR#2924r3" w:date="2022-03-30T00:00:00Z">
        <w:r>
          <w:t>...</w:t>
        </w:r>
      </w:ins>
    </w:p>
    <w:p w14:paraId="6699198C" w14:textId="07185349" w:rsidR="0078452E" w:rsidRDefault="0078452E" w:rsidP="0078452E">
      <w:pPr>
        <w:pStyle w:val="PL"/>
        <w:rPr>
          <w:ins w:id="14283" w:author="CR#2924r3" w:date="2022-03-30T00:00:00Z"/>
        </w:rPr>
      </w:pPr>
      <w:ins w:id="14284" w:author="CR#2924r3" w:date="2022-03-30T00:00:00Z">
        <w:r>
          <w:t>}</w:t>
        </w:r>
      </w:ins>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B37B2F" w:rsidRPr="004F0521" w14:paraId="5C9EB2B5" w14:textId="77777777" w:rsidTr="00695BE5">
        <w:trPr>
          <w:ins w:id="14285" w:author="CR#2950r2" w:date="2022-04-01T14:15:00Z"/>
        </w:trPr>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695BE5">
            <w:pPr>
              <w:pStyle w:val="TAL"/>
              <w:rPr>
                <w:ins w:id="14286" w:author="CR#2950r2" w:date="2022-04-01T14:15:00Z"/>
                <w:b/>
                <w:i/>
                <w:lang w:eastAsia="sv-SE"/>
              </w:rPr>
            </w:pPr>
            <w:proofErr w:type="spellStart"/>
            <w:ins w:id="14287" w:author="CR#2950r2" w:date="2022-04-01T14:15:00Z">
              <w:r w:rsidRPr="00B063A4">
                <w:rPr>
                  <w:b/>
                  <w:i/>
                  <w:lang w:eastAsia="sv-SE"/>
                </w:rPr>
                <w:t>initialDownlinkBWP-RedCa</w:t>
              </w:r>
              <w:r>
                <w:rPr>
                  <w:b/>
                  <w:i/>
                  <w:lang w:eastAsia="sv-SE"/>
                </w:rPr>
                <w:t>p</w:t>
              </w:r>
              <w:proofErr w:type="spellEnd"/>
            </w:ins>
          </w:p>
          <w:p w14:paraId="14C6A0BB" w14:textId="77777777" w:rsidR="00B37B2F" w:rsidRDefault="00B37B2F" w:rsidP="00695BE5">
            <w:pPr>
              <w:pStyle w:val="TAL"/>
              <w:rPr>
                <w:ins w:id="14288" w:author="CR#2950r2" w:date="2022-04-01T14:15:00Z"/>
                <w:lang w:eastAsia="sv-SE"/>
              </w:rPr>
            </w:pPr>
            <w:ins w:id="14289" w:author="CR#2950r2" w:date="2022-04-01T14:15:00Z">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sidRPr="00FC04F6">
                <w:rPr>
                  <w:i/>
                  <w:iCs/>
                  <w:lang w:eastAsia="sv-SE"/>
                </w:rPr>
                <w:t>initialDownlinkBWP</w:t>
              </w:r>
              <w:proofErr w:type="spellEnd"/>
              <w:r>
                <w:rPr>
                  <w:lang w:eastAsia="sv-SE"/>
                </w:rPr>
                <w:t xml:space="preserve">. </w:t>
              </w:r>
              <w:r>
                <w:t>I</w:t>
              </w:r>
              <w:r w:rsidRPr="008C2974">
                <w:t xml:space="preserve">f the </w:t>
              </w:r>
              <w:proofErr w:type="spellStart"/>
              <w:r w:rsidRPr="008C2974">
                <w:rPr>
                  <w:i/>
                  <w:iCs/>
                </w:rPr>
                <w:t>locationAndBandwidth</w:t>
              </w:r>
              <w:proofErr w:type="spellEnd"/>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w:t>
              </w:r>
              <w:r>
                <w:rPr>
                  <w:lang w:eastAsia="sv-SE"/>
                </w:rPr>
                <w:t xml:space="preserve">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r>
                <w:rPr>
                  <w:lang w:eastAsia="sv-SE"/>
                </w:rPr>
                <w:t xml:space="preserve"> Otherwise, i.e., if the </w:t>
              </w:r>
              <w:proofErr w:type="spellStart"/>
              <w:r w:rsidRPr="00255DAD">
                <w:rPr>
                  <w:i/>
                  <w:iCs/>
                  <w:lang w:eastAsia="sv-SE"/>
                </w:rPr>
                <w:t>locationAndBandwidth</w:t>
              </w:r>
              <w:proofErr w:type="spellEnd"/>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2310F549" w14:textId="77777777" w:rsidR="00B37B2F" w:rsidRPr="004F0521" w:rsidRDefault="00B37B2F" w:rsidP="00695BE5">
            <w:pPr>
              <w:pStyle w:val="TAL"/>
              <w:rPr>
                <w:ins w:id="14290" w:author="CR#2950r2" w:date="2022-04-01T14:15:00Z"/>
                <w:b/>
                <w:i/>
                <w:lang w:eastAsia="sv-SE"/>
              </w:rPr>
            </w:pPr>
            <w:ins w:id="14291" w:author="CR#2950r2" w:date="2022-04-01T14:15:00Z">
              <w:r>
                <w:rPr>
                  <w:lang w:eastAsia="sv-SE"/>
                </w:rPr>
                <w:t xml:space="preserve">If absent, </w:t>
              </w:r>
              <w:proofErr w:type="spellStart"/>
              <w:r w:rsidRPr="003642EC">
                <w:rPr>
                  <w:lang w:eastAsia="sv-SE"/>
                </w:rPr>
                <w:t>RedCap</w:t>
              </w:r>
              <w:proofErr w:type="spellEnd"/>
              <w:r w:rsidRPr="003642EC">
                <w:rPr>
                  <w:lang w:eastAsia="sv-SE"/>
                </w:rPr>
                <w:t xml:space="preserve"> UEs use </w:t>
              </w:r>
              <w:proofErr w:type="spellStart"/>
              <w:r w:rsidRPr="00FC04F6">
                <w:rPr>
                  <w:i/>
                  <w:iCs/>
                  <w:lang w:eastAsia="sv-SE"/>
                </w:rPr>
                <w:t>initialDownlinkBWP</w:t>
              </w:r>
              <w:proofErr w:type="spellEnd"/>
              <w:r>
                <w:rPr>
                  <w:lang w:eastAsia="sv-SE"/>
                </w:rPr>
                <w:t xml:space="preserve"> provided that it </w:t>
              </w:r>
              <w:r w:rsidRPr="003642EC">
                <w:rPr>
                  <w:lang w:eastAsia="sv-SE"/>
                </w:rPr>
                <w:t xml:space="preserve">does not exceed the </w:t>
              </w:r>
              <w:proofErr w:type="spellStart"/>
              <w:r w:rsidRPr="003642EC">
                <w:rPr>
                  <w:lang w:eastAsia="sv-SE"/>
                </w:rPr>
                <w:t>RedCap</w:t>
              </w:r>
              <w:proofErr w:type="spellEnd"/>
              <w:r w:rsidRPr="003642EC">
                <w:rPr>
                  <w:lang w:eastAsia="sv-SE"/>
                </w:rPr>
                <w:t xml:space="preserve"> UE maximum bandwidth</w:t>
              </w:r>
              <w:r>
                <w:rPr>
                  <w:lang w:eastAsia="sv-SE"/>
                </w:rPr>
                <w:t xml:space="preserve"> (see also section </w:t>
              </w:r>
              <w:r w:rsidRPr="00C4738C">
                <w:rPr>
                  <w:lang w:eastAsia="sv-SE"/>
                </w:rPr>
                <w:t>5.2.2.4.2</w:t>
              </w:r>
              <w:r>
                <w:rPr>
                  <w:lang w:eastAsia="sv-SE"/>
                </w:rPr>
                <w:t>).</w:t>
              </w:r>
            </w:ins>
          </w:p>
        </w:tc>
      </w:tr>
      <w:tr w:rsidR="00940426" w:rsidRPr="00D27132" w14:paraId="0FC19D0C" w14:textId="77777777" w:rsidTr="00964CC4">
        <w:trPr>
          <w:ins w:id="14292"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ins w:id="14293" w:author="CR#2924r3" w:date="2022-03-30T00:08:00Z"/>
                <w:b/>
                <w:i/>
                <w:lang w:eastAsia="sv-SE"/>
              </w:rPr>
            </w:pPr>
            <w:proofErr w:type="spellStart"/>
            <w:ins w:id="14294" w:author="CR#2924r3" w:date="2022-03-30T00:08:00Z">
              <w:r>
                <w:rPr>
                  <w:b/>
                  <w:i/>
                  <w:lang w:eastAsia="sv-SE"/>
                </w:rPr>
                <w:t>lastUsedCellOnly</w:t>
              </w:r>
              <w:proofErr w:type="spellEnd"/>
            </w:ins>
          </w:p>
          <w:p w14:paraId="4FFF49DE" w14:textId="32F4F420" w:rsidR="00940426" w:rsidRPr="00D27132" w:rsidRDefault="00940426" w:rsidP="00940426">
            <w:pPr>
              <w:pStyle w:val="TAL"/>
              <w:rPr>
                <w:ins w:id="14295" w:author="CR#2924r3" w:date="2022-03-30T00:08:00Z"/>
                <w:b/>
                <w:i/>
                <w:lang w:eastAsia="sv-SE"/>
              </w:rPr>
            </w:pPr>
            <w:ins w:id="14296" w:author="CR#2924r3" w:date="2022-03-30T00:08:00Z">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ins>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proofErr w:type="spellStart"/>
            <w:r w:rsidRPr="00D27132">
              <w:rPr>
                <w:b/>
                <w:i/>
                <w:iCs/>
                <w:lang w:eastAsia="sv-SE"/>
              </w:rPr>
              <w:t>nrofPDCCH-MonitoringOccasionPerSSB-InPO</w:t>
            </w:r>
            <w:proofErr w:type="spellEnd"/>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rPr>
          <w:ins w:id="14297"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ins w:id="14298" w:author="CR#2924r3" w:date="2022-03-30T00:08:00Z"/>
                <w:b/>
                <w:i/>
                <w:lang w:eastAsia="sv-SE"/>
              </w:rPr>
            </w:pPr>
            <w:proofErr w:type="spellStart"/>
            <w:ins w:id="14299" w:author="CR#2924r3" w:date="2022-03-30T00:08:00Z">
              <w:r w:rsidRPr="00ED7A28">
                <w:rPr>
                  <w:b/>
                  <w:i/>
                  <w:lang w:eastAsia="sv-SE"/>
                </w:rPr>
                <w:t>pei</w:t>
              </w:r>
              <w:proofErr w:type="spellEnd"/>
              <w:r w:rsidRPr="00ED7A28">
                <w:rPr>
                  <w:b/>
                  <w:i/>
                  <w:lang w:eastAsia="sv-SE"/>
                </w:rPr>
                <w:t>-Config</w:t>
              </w:r>
            </w:ins>
          </w:p>
          <w:p w14:paraId="2FFB1B0A" w14:textId="23A6D42F" w:rsidR="00940426" w:rsidRPr="00D27132" w:rsidRDefault="00940426" w:rsidP="00940426">
            <w:pPr>
              <w:pStyle w:val="TAL"/>
              <w:rPr>
                <w:ins w:id="14300" w:author="CR#2924r3" w:date="2022-03-30T00:08:00Z"/>
                <w:b/>
                <w:i/>
                <w:lang w:eastAsia="sv-SE"/>
              </w:rPr>
            </w:pPr>
            <w:ins w:id="14301" w:author="CR#2924r3" w:date="2022-03-30T00:08:00Z">
              <w:r w:rsidRPr="0038231B">
                <w:rPr>
                  <w:lang w:eastAsia="sv-SE"/>
                </w:rPr>
                <w:t>The PEI related configuration.</w:t>
              </w:r>
            </w:ins>
          </w:p>
        </w:tc>
      </w:tr>
      <w:tr w:rsidR="00940426" w:rsidRPr="00D27132" w14:paraId="1F18EADC" w14:textId="77777777" w:rsidTr="00964CC4">
        <w:trPr>
          <w:ins w:id="14302"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ins w:id="14303" w:author="CR#2924r3" w:date="2022-03-30T00:08:00Z"/>
                <w:b/>
                <w:i/>
                <w:lang w:eastAsia="sv-SE"/>
              </w:rPr>
            </w:pPr>
            <w:proofErr w:type="spellStart"/>
            <w:ins w:id="14304" w:author="CR#2924r3" w:date="2022-03-30T00:08:00Z">
              <w:r w:rsidRPr="00ED7A28">
                <w:rPr>
                  <w:b/>
                  <w:i/>
                  <w:lang w:eastAsia="sv-SE"/>
                </w:rPr>
                <w:t>subgroupConfig</w:t>
              </w:r>
              <w:proofErr w:type="spellEnd"/>
            </w:ins>
          </w:p>
          <w:p w14:paraId="1F8A7E38" w14:textId="0A4014DB" w:rsidR="00940426" w:rsidRPr="00D27132" w:rsidRDefault="00940426" w:rsidP="00940426">
            <w:pPr>
              <w:pStyle w:val="TAL"/>
              <w:rPr>
                <w:ins w:id="14305" w:author="CR#2924r3" w:date="2022-03-30T00:08:00Z"/>
                <w:b/>
                <w:i/>
                <w:lang w:eastAsia="sv-SE"/>
              </w:rPr>
            </w:pPr>
            <w:ins w:id="14306" w:author="CR#2924r3" w:date="2022-03-30T00:08:00Z">
              <w:r w:rsidRPr="0038231B">
                <w:rPr>
                  <w:lang w:eastAsia="sv-SE"/>
                </w:rPr>
                <w:t>The paging subgroup related configuration.</w:t>
              </w:r>
            </w:ins>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rPr>
          <w:ins w:id="14307" w:author="CR#2889r1" w:date="2022-03-23T20:39:00Z"/>
        </w:trPr>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ins w:id="14308" w:author="CR#2889r1" w:date="2022-03-23T20:40:00Z"/>
                <w:b/>
                <w:i/>
                <w:lang w:eastAsia="sv-SE"/>
              </w:rPr>
            </w:pPr>
            <w:proofErr w:type="spellStart"/>
            <w:ins w:id="14309" w:author="CR#2889r1" w:date="2022-03-23T20:40:00Z">
              <w:r w:rsidRPr="0091616E">
                <w:rPr>
                  <w:b/>
                  <w:i/>
                  <w:lang w:eastAsia="sv-SE"/>
                </w:rPr>
                <w:t>ranPagingInIdlePO</w:t>
              </w:r>
              <w:proofErr w:type="spellEnd"/>
            </w:ins>
          </w:p>
          <w:p w14:paraId="34F93D0E" w14:textId="5EF1EA31" w:rsidR="0091616E" w:rsidRPr="0091616E" w:rsidRDefault="0091616E" w:rsidP="0091616E">
            <w:pPr>
              <w:pStyle w:val="TAL"/>
              <w:rPr>
                <w:ins w:id="14310" w:author="CR#2889r1" w:date="2022-03-23T20:39:00Z"/>
                <w:bCs/>
                <w:iCs/>
                <w:lang w:eastAsia="sv-SE"/>
                <w:rPrChange w:id="14311" w:author="CR#2889r1" w:date="2022-03-23T20:40:00Z">
                  <w:rPr>
                    <w:ins w:id="14312" w:author="CR#2889r1" w:date="2022-03-23T20:39:00Z"/>
                    <w:b/>
                    <w:i/>
                    <w:lang w:eastAsia="sv-SE"/>
                  </w:rPr>
                </w:rPrChange>
              </w:rPr>
            </w:pPr>
            <w:ins w:id="14313" w:author="CR#2889r1" w:date="2022-03-23T20:40:00Z">
              <w:r w:rsidRPr="0091616E">
                <w:rPr>
                  <w:bCs/>
                  <w:iCs/>
                  <w:lang w:eastAsia="sv-SE"/>
                  <w:rPrChange w:id="14314" w:author="CR#2889r1" w:date="2022-03-23T20:40:00Z">
                    <w:rPr>
                      <w:b/>
                      <w:i/>
                      <w:lang w:eastAsia="sv-SE"/>
                    </w:rPr>
                  </w:rPrChange>
                </w:rPr>
                <w:t xml:space="preserve">Indicates that the network supports to send RAN paging in PO that corresponds to the </w:t>
              </w:r>
              <w:proofErr w:type="spellStart"/>
              <w:r w:rsidRPr="0091616E">
                <w:rPr>
                  <w:bCs/>
                  <w:iCs/>
                  <w:lang w:eastAsia="sv-SE"/>
                  <w:rPrChange w:id="14315" w:author="CR#2889r1" w:date="2022-03-23T20:40:00Z">
                    <w:rPr>
                      <w:b/>
                      <w:i/>
                      <w:lang w:eastAsia="sv-SE"/>
                    </w:rPr>
                  </w:rPrChange>
                </w:rPr>
                <w:t>i_s</w:t>
              </w:r>
              <w:proofErr w:type="spellEnd"/>
              <w:r w:rsidRPr="0091616E">
                <w:rPr>
                  <w:bCs/>
                  <w:iCs/>
                  <w:lang w:eastAsia="sv-SE"/>
                  <w:rPrChange w:id="14316" w:author="CR#2889r1" w:date="2022-03-23T20:40:00Z">
                    <w:rPr>
                      <w:b/>
                      <w:i/>
                      <w:lang w:eastAsia="sv-SE"/>
                    </w:rPr>
                  </w:rPrChange>
                </w:rPr>
                <w:t xml:space="preserve"> as determined by UE in RRC_IDLE state, see TS38.304 [20].</w:t>
              </w:r>
            </w:ins>
          </w:p>
        </w:tc>
      </w:tr>
    </w:tbl>
    <w:p w14:paraId="23B61F31" w14:textId="77777777" w:rsidR="00940426" w:rsidRDefault="00940426" w:rsidP="00940426">
      <w:pPr>
        <w:rPr>
          <w:ins w:id="14317" w:author="CR#2924r3" w:date="2022-03-30T00: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695BE5">
        <w:trPr>
          <w:ins w:id="14318"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695BE5">
            <w:pPr>
              <w:pStyle w:val="TAH"/>
              <w:rPr>
                <w:ins w:id="14319" w:author="CR#2924r3" w:date="2022-03-30T00:09:00Z"/>
                <w:szCs w:val="22"/>
                <w:lang w:eastAsia="sv-SE"/>
              </w:rPr>
            </w:pPr>
            <w:ins w:id="14320" w:author="CR#2924r3" w:date="2022-03-30T00:09:00Z">
              <w:r>
                <w:rPr>
                  <w:i/>
                  <w:szCs w:val="22"/>
                  <w:lang w:eastAsia="sv-SE"/>
                </w:rPr>
                <w:t>PEI-Config</w:t>
              </w:r>
              <w:r w:rsidRPr="009C7017">
                <w:rPr>
                  <w:i/>
                  <w:szCs w:val="22"/>
                  <w:lang w:eastAsia="sv-SE"/>
                </w:rPr>
                <w:t xml:space="preserve"> </w:t>
              </w:r>
              <w:r w:rsidRPr="009C7017">
                <w:rPr>
                  <w:szCs w:val="22"/>
                  <w:lang w:eastAsia="sv-SE"/>
                </w:rPr>
                <w:t>field descriptions</w:t>
              </w:r>
            </w:ins>
          </w:p>
        </w:tc>
      </w:tr>
      <w:tr w:rsidR="00940426" w:rsidRPr="009C7017" w14:paraId="67BE940D" w14:textId="77777777" w:rsidTr="00695BE5">
        <w:trPr>
          <w:ins w:id="14321"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940426" w:rsidRDefault="00940426">
            <w:pPr>
              <w:pStyle w:val="TAL"/>
              <w:rPr>
                <w:ins w:id="14322" w:author="CR#2924r3" w:date="2022-03-30T00:09:00Z"/>
                <w:bCs/>
                <w:i/>
                <w:iCs/>
                <w:lang w:eastAsia="sv-SE"/>
                <w:rPrChange w:id="14323" w:author="CR#2924r3" w:date="2022-03-30T00:09:00Z">
                  <w:rPr>
                    <w:ins w:id="14324" w:author="CR#2924r3" w:date="2022-03-30T00:09:00Z"/>
                    <w:lang w:eastAsia="sv-SE"/>
                  </w:rPr>
                </w:rPrChange>
              </w:rPr>
              <w:pPrChange w:id="14325" w:author="CR#2924r3" w:date="2022-03-30T00:09:00Z">
                <w:pPr>
                  <w:pStyle w:val="TAH"/>
                  <w:jc w:val="both"/>
                </w:pPr>
              </w:pPrChange>
            </w:pPr>
            <w:proofErr w:type="spellStart"/>
            <w:ins w:id="14326" w:author="CR#2924r3" w:date="2022-03-30T00:09:00Z">
              <w:r w:rsidRPr="00940426">
                <w:rPr>
                  <w:b/>
                  <w:bCs/>
                  <w:i/>
                  <w:iCs/>
                  <w:lang w:eastAsia="sv-SE"/>
                  <w:rPrChange w:id="14327" w:author="CR#2924r3" w:date="2022-03-30T00:09:00Z">
                    <w:rPr>
                      <w:b w:val="0"/>
                      <w:lang w:eastAsia="sv-SE"/>
                    </w:rPr>
                  </w:rPrChange>
                </w:rPr>
                <w:t>firstPDCCH</w:t>
              </w:r>
              <w:proofErr w:type="spellEnd"/>
              <w:r w:rsidRPr="00940426">
                <w:rPr>
                  <w:b/>
                  <w:bCs/>
                  <w:i/>
                  <w:iCs/>
                  <w:lang w:eastAsia="sv-SE"/>
                  <w:rPrChange w:id="14328" w:author="CR#2924r3" w:date="2022-03-30T00:09:00Z">
                    <w:rPr>
                      <w:b w:val="0"/>
                      <w:lang w:eastAsia="sv-SE"/>
                    </w:rPr>
                  </w:rPrChange>
                </w:rPr>
                <w:t>-</w:t>
              </w:r>
              <w:proofErr w:type="spellStart"/>
              <w:r w:rsidRPr="00940426">
                <w:rPr>
                  <w:b/>
                  <w:bCs/>
                  <w:i/>
                  <w:iCs/>
                  <w:lang w:eastAsia="sv-SE"/>
                  <w:rPrChange w:id="14329" w:author="CR#2924r3" w:date="2022-03-30T00:09:00Z">
                    <w:rPr>
                      <w:b w:val="0"/>
                      <w:lang w:eastAsia="sv-SE"/>
                    </w:rPr>
                  </w:rPrChange>
                </w:rPr>
                <w:t>MonitoringOccasionOfPEI</w:t>
              </w:r>
              <w:proofErr w:type="spellEnd"/>
              <w:r w:rsidRPr="00940426">
                <w:rPr>
                  <w:b/>
                  <w:bCs/>
                  <w:i/>
                  <w:iCs/>
                  <w:lang w:eastAsia="sv-SE"/>
                  <w:rPrChange w:id="14330" w:author="CR#2924r3" w:date="2022-03-30T00:09:00Z">
                    <w:rPr>
                      <w:b w:val="0"/>
                      <w:lang w:eastAsia="sv-SE"/>
                    </w:rPr>
                  </w:rPrChange>
                </w:rPr>
                <w:t>-O</w:t>
              </w:r>
            </w:ins>
          </w:p>
          <w:p w14:paraId="727759D7" w14:textId="77777777" w:rsidR="00940426" w:rsidRPr="00D276B2" w:rsidRDefault="00940426">
            <w:pPr>
              <w:pStyle w:val="TAL"/>
              <w:rPr>
                <w:ins w:id="14331" w:author="CR#2924r3" w:date="2022-03-30T00:09:00Z"/>
                <w:rFonts w:eastAsia="DengXian"/>
                <w:bCs/>
                <w:iCs/>
                <w:szCs w:val="18"/>
                <w:lang w:eastAsia="zh-CN"/>
              </w:rPr>
              <w:pPrChange w:id="14332" w:author="CR#2924r3" w:date="2022-03-30T00:09:00Z">
                <w:pPr>
                  <w:pStyle w:val="TAH"/>
                  <w:jc w:val="both"/>
                </w:pPr>
              </w:pPrChange>
            </w:pPr>
            <w:ins w:id="14333" w:author="CR#2924r3" w:date="2022-03-30T00:09:00Z">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940426">
                <w:rPr>
                  <w:rFonts w:eastAsia="DengXian"/>
                  <w:bCs/>
                  <w:i/>
                  <w:szCs w:val="18"/>
                  <w:lang w:eastAsia="zh-CN"/>
                  <w:rPrChange w:id="14334" w:author="CR#2924r3" w:date="2022-03-30T00:11:00Z">
                    <w:rPr>
                      <w:rFonts w:eastAsia="DengXian"/>
                      <w:b w:val="0"/>
                      <w:bCs/>
                      <w:iCs/>
                      <w:szCs w:val="18"/>
                      <w:lang w:eastAsia="zh-CN"/>
                    </w:rPr>
                  </w:rPrChange>
                </w:rPr>
                <w:t>po-</w:t>
              </w:r>
              <w:proofErr w:type="spellStart"/>
              <w:r w:rsidRPr="00940426">
                <w:rPr>
                  <w:rFonts w:eastAsia="DengXian"/>
                  <w:bCs/>
                  <w:i/>
                  <w:szCs w:val="18"/>
                  <w:lang w:eastAsia="zh-CN"/>
                  <w:rPrChange w:id="14335" w:author="CR#2924r3" w:date="2022-03-30T00:11:00Z">
                    <w:rPr>
                      <w:rFonts w:eastAsia="DengXian"/>
                      <w:b w:val="0"/>
                      <w:bCs/>
                      <w:iCs/>
                      <w:szCs w:val="18"/>
                      <w:lang w:eastAsia="zh-CN"/>
                    </w:rPr>
                  </w:rPrChange>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Pr>
                  <w:rFonts w:eastAsia="DengXian"/>
                  <w:bCs/>
                  <w:iCs/>
                  <w:szCs w:val="18"/>
                  <w:lang w:eastAsia="zh-CN"/>
                </w:rPr>
                <w:t>N</w:t>
              </w:r>
              <w:r w:rsidRPr="000B26EB">
                <w:rPr>
                  <w:rFonts w:eastAsia="DengXian"/>
                  <w:bCs/>
                  <w:iCs/>
                  <w:szCs w:val="18"/>
                  <w:lang w:eastAsia="zh-CN"/>
                </w:rPr>
                <w:t>umPerPEI</w:t>
              </w:r>
              <w:proofErr w:type="spellEnd"/>
              <w:r w:rsidRPr="000B26EB">
                <w:rPr>
                  <w:rFonts w:eastAsia="DengXian"/>
                  <w:bCs/>
                  <w:iCs/>
                  <w:szCs w:val="18"/>
                  <w:lang w:eastAsia="zh-CN"/>
                </w:rPr>
                <w:t xml:space="preserve">)  configured values in </w:t>
              </w:r>
              <w:proofErr w:type="spellStart"/>
              <w:r w:rsidRPr="00940426">
                <w:rPr>
                  <w:rFonts w:eastAsia="DengXian"/>
                  <w:bCs/>
                  <w:i/>
                  <w:szCs w:val="18"/>
                  <w:lang w:eastAsia="zh-CN"/>
                  <w:rPrChange w:id="14336" w:author="CR#2924r3" w:date="2022-03-30T00:11:00Z">
                    <w:rPr>
                      <w:rFonts w:eastAsia="DengXian"/>
                      <w:b w:val="0"/>
                      <w:bCs/>
                      <w:iCs/>
                      <w:szCs w:val="18"/>
                      <w:lang w:eastAsia="zh-CN"/>
                    </w:rPr>
                  </w:rPrChange>
                </w:rPr>
                <w:t>firstPDCCH</w:t>
              </w:r>
              <w:proofErr w:type="spellEnd"/>
              <w:r w:rsidRPr="00940426">
                <w:rPr>
                  <w:rFonts w:eastAsia="DengXian"/>
                  <w:bCs/>
                  <w:i/>
                  <w:szCs w:val="18"/>
                  <w:lang w:eastAsia="zh-CN"/>
                  <w:rPrChange w:id="14337" w:author="CR#2924r3" w:date="2022-03-30T00:11:00Z">
                    <w:rPr>
                      <w:rFonts w:eastAsia="DengXian"/>
                      <w:b w:val="0"/>
                      <w:bCs/>
                      <w:iCs/>
                      <w:szCs w:val="18"/>
                      <w:lang w:eastAsia="zh-CN"/>
                    </w:rPr>
                  </w:rPrChange>
                </w:rPr>
                <w:t>-</w:t>
              </w:r>
              <w:proofErr w:type="spellStart"/>
              <w:r w:rsidRPr="00940426">
                <w:rPr>
                  <w:rFonts w:eastAsia="DengXian"/>
                  <w:bCs/>
                  <w:i/>
                  <w:szCs w:val="18"/>
                  <w:lang w:eastAsia="zh-CN"/>
                  <w:rPrChange w:id="14338" w:author="CR#2924r3" w:date="2022-03-30T00:10:00Z">
                    <w:rPr>
                      <w:rFonts w:eastAsia="DengXian"/>
                      <w:b w:val="0"/>
                      <w:bCs/>
                      <w:iCs/>
                      <w:szCs w:val="18"/>
                      <w:lang w:eastAsia="zh-CN"/>
                    </w:rPr>
                  </w:rPrChange>
                </w:rPr>
                <w:t>MonitoringOccasionOfPEI</w:t>
              </w:r>
              <w:proofErr w:type="spellEnd"/>
              <w:r w:rsidRPr="00940426">
                <w:rPr>
                  <w:rFonts w:eastAsia="DengXian"/>
                  <w:bCs/>
                  <w:i/>
                  <w:szCs w:val="18"/>
                  <w:lang w:eastAsia="zh-CN"/>
                  <w:rPrChange w:id="14339" w:author="CR#2924r3" w:date="2022-03-30T00:10:00Z">
                    <w:rPr>
                      <w:rFonts w:eastAsia="DengXian"/>
                      <w:b w:val="0"/>
                      <w:bCs/>
                      <w:iCs/>
                      <w:szCs w:val="18"/>
                      <w:lang w:eastAsia="zh-CN"/>
                    </w:rPr>
                  </w:rPrChange>
                </w:rPr>
                <w:t>-O</w:t>
              </w:r>
              <w:r w:rsidRPr="000B26EB">
                <w:rPr>
                  <w:rFonts w:eastAsia="DengXian"/>
                  <w:bCs/>
                  <w:iCs/>
                  <w:szCs w:val="18"/>
                  <w:lang w:eastAsia="zh-CN"/>
                </w:rPr>
                <w:t xml:space="preserve"> for the symbol-level offset. When </w:t>
              </w:r>
              <w:r w:rsidRPr="00940426">
                <w:rPr>
                  <w:rFonts w:eastAsia="DengXian"/>
                  <w:bCs/>
                  <w:i/>
                  <w:szCs w:val="18"/>
                  <w:lang w:eastAsia="zh-CN"/>
                  <w:rPrChange w:id="14340" w:author="CR#2924r3" w:date="2022-03-30T00:10:00Z">
                    <w:rPr>
                      <w:rFonts w:eastAsia="DengXian"/>
                      <w:b w:val="0"/>
                      <w:bCs/>
                      <w:iCs/>
                      <w:szCs w:val="18"/>
                      <w:lang w:eastAsia="zh-CN"/>
                    </w:rPr>
                  </w:rPrChange>
                </w:rPr>
                <w:t>po-</w:t>
              </w:r>
              <w:proofErr w:type="spellStart"/>
              <w:r w:rsidRPr="00940426">
                <w:rPr>
                  <w:rFonts w:eastAsia="DengXian"/>
                  <w:bCs/>
                  <w:i/>
                  <w:szCs w:val="18"/>
                  <w:lang w:eastAsia="zh-CN"/>
                  <w:rPrChange w:id="14341" w:author="CR#2924r3" w:date="2022-03-30T00:10:00Z">
                    <w:rPr>
                      <w:rFonts w:eastAsia="DengXian"/>
                      <w:b w:val="0"/>
                      <w:bCs/>
                      <w:iCs/>
                      <w:szCs w:val="18"/>
                      <w:lang w:eastAsia="zh-CN"/>
                    </w:rPr>
                  </w:rPrChange>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940426">
                <w:rPr>
                  <w:rFonts w:eastAsia="DengXian"/>
                  <w:bCs/>
                  <w:i/>
                  <w:szCs w:val="18"/>
                  <w:lang w:eastAsia="zh-CN"/>
                  <w:rPrChange w:id="14342" w:author="CR#2924r3" w:date="2022-03-30T00:11:00Z">
                    <w:rPr>
                      <w:rFonts w:eastAsia="DengXian"/>
                      <w:b w:val="0"/>
                      <w:bCs/>
                      <w:iCs/>
                      <w:szCs w:val="18"/>
                      <w:lang w:eastAsia="zh-CN"/>
                    </w:rPr>
                  </w:rPrChange>
                </w:rPr>
                <w:t>firstPDCCH</w:t>
              </w:r>
              <w:proofErr w:type="spellEnd"/>
              <w:r w:rsidRPr="00940426">
                <w:rPr>
                  <w:rFonts w:eastAsia="DengXian"/>
                  <w:bCs/>
                  <w:i/>
                  <w:szCs w:val="18"/>
                  <w:lang w:eastAsia="zh-CN"/>
                  <w:rPrChange w:id="14343" w:author="CR#2924r3" w:date="2022-03-30T00:11:00Z">
                    <w:rPr>
                      <w:rFonts w:eastAsia="DengXian"/>
                      <w:b w:val="0"/>
                      <w:bCs/>
                      <w:iCs/>
                      <w:szCs w:val="18"/>
                      <w:lang w:eastAsia="zh-CN"/>
                    </w:rPr>
                  </w:rPrChange>
                </w:rPr>
                <w:t>-</w:t>
              </w:r>
              <w:proofErr w:type="spellStart"/>
              <w:r w:rsidRPr="00940426">
                <w:rPr>
                  <w:rFonts w:eastAsia="DengXian"/>
                  <w:bCs/>
                  <w:i/>
                  <w:szCs w:val="18"/>
                  <w:lang w:eastAsia="zh-CN"/>
                  <w:rPrChange w:id="14344" w:author="CR#2924r3" w:date="2022-03-30T00:10:00Z">
                    <w:rPr>
                      <w:rFonts w:eastAsia="DengXian"/>
                      <w:b w:val="0"/>
                      <w:bCs/>
                      <w:iCs/>
                      <w:szCs w:val="18"/>
                      <w:lang w:eastAsia="zh-CN"/>
                    </w:rPr>
                  </w:rPrChange>
                </w:rPr>
                <w:t>MonitoringOccasionOfPEI</w:t>
              </w:r>
              <w:proofErr w:type="spellEnd"/>
              <w:r w:rsidRPr="00940426">
                <w:rPr>
                  <w:rFonts w:eastAsia="DengXian"/>
                  <w:bCs/>
                  <w:i/>
                  <w:szCs w:val="18"/>
                  <w:lang w:eastAsia="zh-CN"/>
                  <w:rPrChange w:id="14345" w:author="CR#2924r3" w:date="2022-03-30T00:10:00Z">
                    <w:rPr>
                      <w:rFonts w:eastAsia="DengXian"/>
                      <w:b w:val="0"/>
                      <w:bCs/>
                      <w:iCs/>
                      <w:szCs w:val="18"/>
                      <w:lang w:eastAsia="zh-CN"/>
                    </w:rPr>
                  </w:rPrChange>
                </w:rPr>
                <w:t>-O</w:t>
              </w:r>
              <w:r w:rsidRPr="000B26EB">
                <w:rPr>
                  <w:rFonts w:eastAsia="DengXian"/>
                  <w:bCs/>
                  <w:iCs/>
                  <w:szCs w:val="18"/>
                  <w:lang w:eastAsia="zh-CN"/>
                </w:rPr>
                <w:t xml:space="preserve"> for the symbol-level offset.</w:t>
              </w:r>
            </w:ins>
          </w:p>
        </w:tc>
      </w:tr>
      <w:tr w:rsidR="00940426" w:rsidRPr="009C7017" w14:paraId="7E835247" w14:textId="77777777" w:rsidTr="00695BE5">
        <w:trPr>
          <w:ins w:id="14346"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40426" w:rsidRDefault="00940426">
            <w:pPr>
              <w:pStyle w:val="TAL"/>
              <w:rPr>
                <w:ins w:id="14347" w:author="CR#2924r3" w:date="2022-03-30T00:09:00Z"/>
                <w:bCs/>
                <w:i/>
                <w:iCs/>
                <w:lang w:eastAsia="sv-SE"/>
                <w:rPrChange w:id="14348" w:author="CR#2924r3" w:date="2022-03-30T00:09:00Z">
                  <w:rPr>
                    <w:ins w:id="14349" w:author="CR#2924r3" w:date="2022-03-30T00:09:00Z"/>
                    <w:lang w:eastAsia="sv-SE"/>
                  </w:rPr>
                </w:rPrChange>
              </w:rPr>
              <w:pPrChange w:id="14350" w:author="CR#2924r3" w:date="2022-03-30T00:09:00Z">
                <w:pPr>
                  <w:pStyle w:val="TAH"/>
                  <w:jc w:val="both"/>
                </w:pPr>
              </w:pPrChange>
            </w:pPr>
            <w:ins w:id="14351" w:author="CR#2924r3" w:date="2022-03-30T00:09:00Z">
              <w:r w:rsidRPr="00940426">
                <w:rPr>
                  <w:b/>
                  <w:bCs/>
                  <w:i/>
                  <w:iCs/>
                  <w:lang w:eastAsia="sv-SE"/>
                  <w:rPrChange w:id="14352" w:author="CR#2924r3" w:date="2022-03-30T00:09:00Z">
                    <w:rPr>
                      <w:b w:val="0"/>
                      <w:lang w:eastAsia="sv-SE"/>
                    </w:rPr>
                  </w:rPrChange>
                </w:rPr>
                <w:t>payloadSizeDCI-2-7</w:t>
              </w:r>
            </w:ins>
          </w:p>
          <w:p w14:paraId="3679ECEF" w14:textId="77777777" w:rsidR="00940426" w:rsidRPr="00975D52" w:rsidRDefault="00940426">
            <w:pPr>
              <w:pStyle w:val="TAL"/>
              <w:rPr>
                <w:ins w:id="14353" w:author="CR#2924r3" w:date="2022-03-30T00:09:00Z"/>
                <w:bCs/>
                <w:iCs/>
                <w:szCs w:val="18"/>
                <w:lang w:eastAsia="sv-SE"/>
              </w:rPr>
              <w:pPrChange w:id="14354" w:author="CR#2924r3" w:date="2022-03-30T00:09:00Z">
                <w:pPr>
                  <w:pStyle w:val="TAH"/>
                  <w:jc w:val="both"/>
                </w:pPr>
              </w:pPrChange>
            </w:pPr>
            <w:ins w:id="14355" w:author="CR#2924r3" w:date="2022-03-30T00:09:00Z">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ins>
          </w:p>
        </w:tc>
      </w:tr>
      <w:tr w:rsidR="00940426" w:rsidRPr="009C7017" w14:paraId="0C019583" w14:textId="77777777" w:rsidTr="00695BE5">
        <w:trPr>
          <w:ins w:id="14356"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40426" w:rsidRDefault="00940426">
            <w:pPr>
              <w:pStyle w:val="TAL"/>
              <w:rPr>
                <w:ins w:id="14357" w:author="CR#2924r3" w:date="2022-03-30T00:09:00Z"/>
                <w:bCs/>
                <w:i/>
                <w:iCs/>
                <w:lang w:eastAsia="sv-SE"/>
                <w:rPrChange w:id="14358" w:author="CR#2924r3" w:date="2022-03-30T00:10:00Z">
                  <w:rPr>
                    <w:ins w:id="14359" w:author="CR#2924r3" w:date="2022-03-30T00:09:00Z"/>
                    <w:lang w:eastAsia="sv-SE"/>
                  </w:rPr>
                </w:rPrChange>
              </w:rPr>
              <w:pPrChange w:id="14360" w:author="CR#2924r3" w:date="2022-03-30T00:09:00Z">
                <w:pPr>
                  <w:pStyle w:val="TAH"/>
                  <w:jc w:val="both"/>
                </w:pPr>
              </w:pPrChange>
            </w:pPr>
            <w:proofErr w:type="spellStart"/>
            <w:ins w:id="14361" w:author="CR#2924r3" w:date="2022-03-30T00:09:00Z">
              <w:r w:rsidRPr="00940426">
                <w:rPr>
                  <w:b/>
                  <w:bCs/>
                  <w:i/>
                  <w:iCs/>
                  <w:lang w:eastAsia="sv-SE"/>
                  <w:rPrChange w:id="14362" w:author="CR#2924r3" w:date="2022-03-30T00:10:00Z">
                    <w:rPr>
                      <w:b w:val="0"/>
                      <w:lang w:eastAsia="sv-SE"/>
                    </w:rPr>
                  </w:rPrChange>
                </w:rPr>
                <w:t>pei-FrameOffset</w:t>
              </w:r>
              <w:proofErr w:type="spellEnd"/>
            </w:ins>
          </w:p>
          <w:p w14:paraId="6DD1283D" w14:textId="77777777" w:rsidR="00940426" w:rsidRPr="00D276B2" w:rsidRDefault="00940426">
            <w:pPr>
              <w:pStyle w:val="TAL"/>
              <w:rPr>
                <w:ins w:id="14363" w:author="CR#2924r3" w:date="2022-03-30T00:09:00Z"/>
                <w:rFonts w:eastAsia="DengXian"/>
                <w:bCs/>
                <w:iCs/>
                <w:szCs w:val="18"/>
                <w:lang w:eastAsia="zh-CN"/>
              </w:rPr>
              <w:pPrChange w:id="14364" w:author="CR#2924r3" w:date="2022-03-30T00:09:00Z">
                <w:pPr>
                  <w:pStyle w:val="TAH"/>
                  <w:jc w:val="both"/>
                </w:pPr>
              </w:pPrChange>
            </w:pPr>
            <w:ins w:id="14365" w:author="CR#2924r3" w:date="2022-03-30T00:09:00Z">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ins>
          </w:p>
        </w:tc>
      </w:tr>
      <w:tr w:rsidR="00940426" w:rsidRPr="009C7017" w14:paraId="3C26875B" w14:textId="77777777" w:rsidTr="00695BE5">
        <w:trPr>
          <w:ins w:id="14366"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ins w:id="14367" w:author="CR#2924r3" w:date="2022-03-30T00:09:00Z"/>
                <w:lang w:eastAsia="sv-SE"/>
              </w:rPr>
            </w:pPr>
            <w:proofErr w:type="spellStart"/>
            <w:ins w:id="14368" w:author="CR#2924r3" w:date="2022-03-30T00:09:00Z">
              <w:r w:rsidRPr="00322D5D">
                <w:rPr>
                  <w:b/>
                  <w:lang w:eastAsia="sv-SE"/>
                </w:rPr>
                <w:t>pei-SearchSpace</w:t>
              </w:r>
              <w:proofErr w:type="spellEnd"/>
            </w:ins>
          </w:p>
          <w:p w14:paraId="07EA21FC" w14:textId="77777777" w:rsidR="00940426" w:rsidRPr="00CE77A5" w:rsidRDefault="00940426" w:rsidP="00940426">
            <w:pPr>
              <w:pStyle w:val="TAL"/>
              <w:rPr>
                <w:ins w:id="14369" w:author="CR#2924r3" w:date="2022-03-30T00:09:00Z"/>
                <w:rFonts w:eastAsia="DengXian"/>
                <w:lang w:eastAsia="zh-CN"/>
              </w:rPr>
            </w:pPr>
            <w:ins w:id="14370" w:author="CR#2924r3" w:date="2022-03-30T00:09:00Z">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940426">
                <w:rPr>
                  <w:rFonts w:eastAsia="DengXian"/>
                  <w:i/>
                  <w:iCs/>
                  <w:lang w:eastAsia="zh-CN"/>
                  <w:rPrChange w:id="14371" w:author="CR#2924r3" w:date="2022-03-30T00:10:00Z">
                    <w:rPr>
                      <w:rFonts w:eastAsia="DengXian"/>
                      <w:lang w:eastAsia="zh-CN"/>
                    </w:rPr>
                  </w:rPrChange>
                </w:rPr>
                <w:t>commonSearchSpaceList</w:t>
              </w:r>
              <w:proofErr w:type="spellEnd"/>
              <w:r w:rsidRPr="00D97B98">
                <w:rPr>
                  <w:rFonts w:eastAsia="DengXian"/>
                  <w:lang w:eastAsia="zh-CN"/>
                </w:rPr>
                <w:t xml:space="preserve"> with </w:t>
              </w:r>
              <w:proofErr w:type="spellStart"/>
              <w:r w:rsidRPr="00940426">
                <w:rPr>
                  <w:rFonts w:eastAsia="DengXian"/>
                  <w:i/>
                  <w:iCs/>
                  <w:lang w:eastAsia="zh-CN"/>
                  <w:rPrChange w:id="14372" w:author="CR#2924r3" w:date="2022-03-30T00:11:00Z">
                    <w:rPr>
                      <w:rFonts w:eastAsia="DengXian"/>
                      <w:lang w:eastAsia="zh-CN"/>
                    </w:rPr>
                  </w:rPrChange>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690B2E">
                <w:rPr>
                  <w:rFonts w:eastAsia="DengXian"/>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ins>
          </w:p>
        </w:tc>
      </w:tr>
      <w:tr w:rsidR="00940426" w:rsidRPr="009C7017" w14:paraId="496D0408" w14:textId="77777777" w:rsidTr="00695BE5">
        <w:trPr>
          <w:ins w:id="14373"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ins w:id="14374" w:author="CR#2924r3" w:date="2022-03-30T00:09:00Z"/>
                <w:b/>
                <w:lang w:eastAsia="sv-SE"/>
              </w:rPr>
            </w:pPr>
            <w:ins w:id="14375" w:author="CR#2924r3" w:date="2022-03-30T00:09:00Z">
              <w:r w:rsidRPr="001A7772">
                <w:rPr>
                  <w:b/>
                  <w:lang w:eastAsia="sv-SE"/>
                </w:rPr>
                <w:t>po-</w:t>
              </w:r>
              <w:proofErr w:type="spellStart"/>
              <w:r w:rsidRPr="001A7772">
                <w:rPr>
                  <w:b/>
                  <w:lang w:eastAsia="sv-SE"/>
                </w:rPr>
                <w:t>NumPerPEI</w:t>
              </w:r>
              <w:proofErr w:type="spellEnd"/>
            </w:ins>
          </w:p>
          <w:p w14:paraId="451ECB60" w14:textId="77777777" w:rsidR="00940426" w:rsidRPr="00690B2E" w:rsidRDefault="00940426" w:rsidP="00940426">
            <w:pPr>
              <w:pStyle w:val="TAL"/>
              <w:rPr>
                <w:ins w:id="14376" w:author="CR#2924r3" w:date="2022-03-30T00:09:00Z"/>
                <w:bCs/>
                <w:iCs/>
                <w:sz w:val="20"/>
                <w:lang w:eastAsia="zh-CN"/>
              </w:rPr>
            </w:pPr>
            <w:ins w:id="14377" w:author="CR#2924r3" w:date="2022-03-30T00:09:00Z">
              <w:r>
                <w:rPr>
                  <w:bCs/>
                  <w:iCs/>
                  <w:szCs w:val="18"/>
                  <w:lang w:eastAsia="sv-SE"/>
                </w:rPr>
                <w:t>The n</w:t>
              </w:r>
              <w:r w:rsidRPr="00CE77A5">
                <w:rPr>
                  <w:bCs/>
                  <w:iCs/>
                  <w:szCs w:val="18"/>
                  <w:lang w:eastAsia="sv-SE"/>
                </w:rPr>
                <w:t xml:space="preserve">umber of PO(s) associated </w:t>
              </w:r>
              <w:r w:rsidRPr="00940426">
                <w:rPr>
                  <w:b/>
                  <w:iCs/>
                  <w:szCs w:val="18"/>
                  <w:lang w:eastAsia="sv-SE"/>
                  <w:rPrChange w:id="14378" w:author="CR#2924r3" w:date="2022-03-30T00:09:00Z">
                    <w:rPr>
                      <w:bCs/>
                      <w:iCs/>
                      <w:szCs w:val="18"/>
                      <w:lang w:eastAsia="sv-SE"/>
                    </w:rPr>
                  </w:rPrChang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w:t>
              </w:r>
              <w:proofErr w:type="spellStart"/>
              <w:r>
                <w:t>N</w:t>
              </w:r>
              <w:r w:rsidRPr="0068287F">
                <w:t>umPerPEI</w:t>
              </w:r>
              <w:proofErr w:type="spellEnd"/>
              <w:r w:rsidRPr="0068287F">
                <w:t xml:space="preserve"> is larger than Ns</w:t>
              </w:r>
              <w:r>
                <w:rPr>
                  <w:rFonts w:hint="eastAsia"/>
                  <w:lang w:eastAsia="zh-CN"/>
                </w:rPr>
                <w:t>.</w:t>
              </w:r>
            </w:ins>
          </w:p>
        </w:tc>
      </w:tr>
    </w:tbl>
    <w:p w14:paraId="76407ECB" w14:textId="77777777" w:rsidR="00940426" w:rsidRDefault="00940426" w:rsidP="00940426">
      <w:pPr>
        <w:rPr>
          <w:ins w:id="14379" w:author="CR#2924r3" w:date="2022-03-30T00:09:00Z"/>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695BE5">
        <w:trPr>
          <w:ins w:id="14380"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695BE5">
            <w:pPr>
              <w:pStyle w:val="TAH"/>
              <w:rPr>
                <w:ins w:id="14381" w:author="CR#2924r3" w:date="2022-03-30T00:09:00Z"/>
                <w:szCs w:val="22"/>
                <w:lang w:eastAsia="sv-SE"/>
              </w:rPr>
            </w:pPr>
            <w:proofErr w:type="spellStart"/>
            <w:ins w:id="14382" w:author="CR#2924r3" w:date="2022-03-30T00:09:00Z">
              <w:r>
                <w:rPr>
                  <w:i/>
                  <w:szCs w:val="22"/>
                  <w:lang w:eastAsia="sv-SE"/>
                </w:rPr>
                <w:lastRenderedPageBreak/>
                <w:t>SubgroupConfig</w:t>
              </w:r>
              <w:proofErr w:type="spellEnd"/>
              <w:r w:rsidRPr="009C7017">
                <w:rPr>
                  <w:i/>
                  <w:szCs w:val="22"/>
                  <w:lang w:eastAsia="sv-SE"/>
                </w:rPr>
                <w:t xml:space="preserve"> </w:t>
              </w:r>
              <w:r w:rsidRPr="009C7017">
                <w:rPr>
                  <w:szCs w:val="22"/>
                  <w:lang w:eastAsia="sv-SE"/>
                </w:rPr>
                <w:t>field descriptions</w:t>
              </w:r>
            </w:ins>
          </w:p>
        </w:tc>
      </w:tr>
      <w:tr w:rsidR="00940426" w:rsidRPr="009C7017" w14:paraId="5C0E9E43" w14:textId="77777777" w:rsidTr="00695BE5">
        <w:trPr>
          <w:ins w:id="14383"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695BE5">
            <w:pPr>
              <w:pStyle w:val="TAL"/>
              <w:rPr>
                <w:ins w:id="14384" w:author="CR#2924r3" w:date="2022-03-30T00:09:00Z"/>
                <w:szCs w:val="22"/>
                <w:lang w:eastAsia="sv-SE"/>
              </w:rPr>
            </w:pPr>
            <w:proofErr w:type="spellStart"/>
            <w:ins w:id="14385" w:author="CR#2924r3" w:date="2022-03-30T00:09:00Z">
              <w:r w:rsidRPr="00954826">
                <w:rPr>
                  <w:b/>
                  <w:i/>
                  <w:szCs w:val="22"/>
                  <w:lang w:eastAsia="sv-SE"/>
                </w:rPr>
                <w:t>subgroupsNumPerPO</w:t>
              </w:r>
              <w:proofErr w:type="spellEnd"/>
            </w:ins>
          </w:p>
          <w:p w14:paraId="51D46409" w14:textId="77777777" w:rsidR="00940426" w:rsidRPr="009C7017" w:rsidRDefault="00940426" w:rsidP="00695BE5">
            <w:pPr>
              <w:pStyle w:val="TAL"/>
              <w:rPr>
                <w:ins w:id="14386" w:author="CR#2924r3" w:date="2022-03-30T00:09:00Z"/>
                <w:szCs w:val="22"/>
                <w:lang w:eastAsia="sv-SE"/>
              </w:rPr>
            </w:pPr>
            <w:ins w:id="14387" w:author="CR#2924r3" w:date="2022-03-30T00:09:00Z">
              <w:r>
                <w:rPr>
                  <w:szCs w:val="22"/>
                  <w:lang w:eastAsia="sv-SE"/>
                </w:rPr>
                <w:t>Total n</w:t>
              </w:r>
              <w:r w:rsidRPr="003A4546">
                <w:rPr>
                  <w:szCs w:val="22"/>
                  <w:lang w:eastAsia="sv-SE"/>
                </w:rPr>
                <w:t>umber of subgroups per Paging Occasion (PO) for UE to read subgroups in</w:t>
              </w:r>
              <w:r>
                <w:rPr>
                  <w:szCs w:val="22"/>
                  <w:lang w:eastAsia="sv-SE"/>
                </w:rPr>
                <w:t xml:space="preserve">dication from physical-layer </w:t>
              </w:r>
              <w:proofErr w:type="spellStart"/>
              <w:r>
                <w:rPr>
                  <w:szCs w:val="22"/>
                  <w:lang w:eastAsia="sv-SE"/>
                </w:rPr>
                <w:t>si</w:t>
              </w:r>
              <w:r w:rsidRPr="003A4546">
                <w:rPr>
                  <w:szCs w:val="22"/>
                  <w:lang w:eastAsia="sv-SE"/>
                </w:rPr>
                <w:t>g</w:t>
              </w:r>
              <w:r>
                <w:rPr>
                  <w:szCs w:val="22"/>
                  <w:lang w:eastAsia="sv-SE"/>
                </w:rPr>
                <w:t>na</w:t>
              </w:r>
              <w:r w:rsidRPr="003A4546">
                <w:rPr>
                  <w:szCs w:val="22"/>
                  <w:lang w:eastAsia="sv-SE"/>
                </w:rPr>
                <w:t>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ins>
          </w:p>
        </w:tc>
      </w:tr>
      <w:tr w:rsidR="00940426" w:rsidRPr="009C7017" w14:paraId="23348DCE" w14:textId="77777777" w:rsidTr="00695BE5">
        <w:trPr>
          <w:ins w:id="14388"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695BE5">
            <w:pPr>
              <w:pStyle w:val="TAL"/>
              <w:rPr>
                <w:ins w:id="14389" w:author="CR#2924r3" w:date="2022-03-30T00:09:00Z"/>
                <w:szCs w:val="22"/>
                <w:lang w:eastAsia="sv-SE"/>
              </w:rPr>
            </w:pPr>
            <w:proofErr w:type="spellStart"/>
            <w:ins w:id="14390" w:author="CR#2924r3" w:date="2022-03-30T00:09:00Z">
              <w:r w:rsidRPr="00B81444">
                <w:rPr>
                  <w:b/>
                  <w:i/>
                  <w:szCs w:val="22"/>
                  <w:lang w:eastAsia="sv-SE"/>
                </w:rPr>
                <w:t>subgroupsNum</w:t>
              </w:r>
              <w:r>
                <w:rPr>
                  <w:b/>
                  <w:i/>
                  <w:szCs w:val="22"/>
                  <w:lang w:eastAsia="sv-SE"/>
                </w:rPr>
                <w:t>F</w:t>
              </w:r>
              <w:r w:rsidRPr="00B81444">
                <w:rPr>
                  <w:b/>
                  <w:i/>
                  <w:szCs w:val="22"/>
                  <w:lang w:eastAsia="sv-SE"/>
                </w:rPr>
                <w:t>orUEID</w:t>
              </w:r>
              <w:proofErr w:type="spellEnd"/>
            </w:ins>
          </w:p>
          <w:p w14:paraId="4BDE1E13" w14:textId="77777777" w:rsidR="00940426" w:rsidRPr="00954826" w:rsidRDefault="00940426" w:rsidP="00695BE5">
            <w:pPr>
              <w:pStyle w:val="TAL"/>
              <w:rPr>
                <w:ins w:id="14391" w:author="CR#2924r3" w:date="2022-03-30T00:09:00Z"/>
                <w:b/>
                <w:i/>
                <w:szCs w:val="22"/>
                <w:lang w:eastAsia="sv-SE"/>
              </w:rPr>
            </w:pPr>
            <w:ins w:id="14392" w:author="CR#2924r3" w:date="2022-03-30T00:09:00Z">
              <w:r w:rsidRPr="003A4546">
                <w:rPr>
                  <w:szCs w:val="22"/>
                  <w:lang w:eastAsia="sv-SE"/>
                </w:rPr>
                <w:t>Number of subgroups per Paging Occasion (PO) for UE to read subgroups in</w:t>
              </w:r>
              <w:r>
                <w:rPr>
                  <w:szCs w:val="22"/>
                  <w:lang w:eastAsia="sv-SE"/>
                </w:rPr>
                <w:t xml:space="preserve">dication from physical-layer </w:t>
              </w:r>
              <w:proofErr w:type="spellStart"/>
              <w:r>
                <w:rPr>
                  <w:szCs w:val="22"/>
                  <w:lang w:eastAsia="sv-SE"/>
                </w:rPr>
                <w:t>si</w:t>
              </w:r>
              <w:r w:rsidRPr="003A4546">
                <w:rPr>
                  <w:szCs w:val="22"/>
                  <w:lang w:eastAsia="sv-SE"/>
                </w:rPr>
                <w:t>g</w:t>
              </w:r>
              <w:r>
                <w:rPr>
                  <w:szCs w:val="22"/>
                  <w:lang w:eastAsia="sv-SE"/>
                </w:rPr>
                <w:t>na</w:t>
              </w:r>
              <w:r w:rsidRPr="003A4546">
                <w:rPr>
                  <w:szCs w:val="22"/>
                  <w:lang w:eastAsia="sv-SE"/>
                </w:rPr>
                <w:t>ling</w:t>
              </w:r>
              <w:proofErr w:type="spellEnd"/>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proofErr w:type="spellStart"/>
              <w:r w:rsidRPr="00417F00">
                <w:rPr>
                  <w:i/>
                </w:rPr>
                <w:t>subgroupsNumPerPO</w:t>
              </w:r>
              <w:r>
                <w:t>s</w:t>
              </w:r>
              <w:proofErr w:type="spellEnd"/>
              <w:r>
                <w:rPr>
                  <w:i/>
                </w:rPr>
                <w:t xml:space="preserve">. </w:t>
              </w:r>
              <w:proofErr w:type="spellStart"/>
              <w:r w:rsidRPr="00417F00">
                <w:rPr>
                  <w:i/>
                </w:rPr>
                <w:t>subgroupsNumPerPO</w:t>
              </w:r>
              <w:proofErr w:type="spellEnd"/>
              <w:r>
                <w:t xml:space="preserve"> equals to </w:t>
              </w:r>
              <w:proofErr w:type="spellStart"/>
              <w:r w:rsidRPr="00417F00">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ins>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393" w:name="_Toc60777232"/>
      <w:bookmarkStart w:id="14394" w:name="_Toc90651104"/>
      <w:r w:rsidRPr="00D27132">
        <w:t>–</w:t>
      </w:r>
      <w:r w:rsidRPr="00D27132">
        <w:tab/>
      </w:r>
      <w:proofErr w:type="spellStart"/>
      <w:r w:rsidRPr="00D27132">
        <w:rPr>
          <w:i/>
        </w:rPr>
        <w:t>DownlinkPreemption</w:t>
      </w:r>
      <w:bookmarkEnd w:id="14393"/>
      <w:bookmarkEnd w:id="14394"/>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lastRenderedPageBreak/>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395" w:name="_Toc60777233"/>
      <w:bookmarkStart w:id="14396" w:name="_Toc90651105"/>
      <w:r w:rsidRPr="00D27132">
        <w:t>–</w:t>
      </w:r>
      <w:r w:rsidRPr="00D27132">
        <w:tab/>
      </w:r>
      <w:r w:rsidRPr="00D27132">
        <w:rPr>
          <w:i/>
          <w:noProof/>
        </w:rPr>
        <w:t>DRB-Identity</w:t>
      </w:r>
      <w:bookmarkEnd w:id="14395"/>
      <w:bookmarkEnd w:id="1439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397" w:name="_Toc60777234"/>
      <w:bookmarkStart w:id="14398" w:name="_Toc90651106"/>
      <w:r w:rsidRPr="00D27132">
        <w:t>–</w:t>
      </w:r>
      <w:r w:rsidRPr="00D27132">
        <w:tab/>
      </w:r>
      <w:r w:rsidRPr="00D27132">
        <w:rPr>
          <w:i/>
        </w:rPr>
        <w:t>DRX-Config</w:t>
      </w:r>
      <w:bookmarkEnd w:id="14397"/>
      <w:bookmarkEnd w:id="1439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rPr>
          <w:ins w:id="14399" w:author="CR#2891r2" w:date="2022-03-29T12:08:00Z"/>
        </w:rPr>
      </w:pPr>
    </w:p>
    <w:p w14:paraId="7650F40C" w14:textId="0FE14F19" w:rsidR="006C501F" w:rsidRDefault="006C501F" w:rsidP="006C501F">
      <w:pPr>
        <w:pStyle w:val="PL"/>
        <w:rPr>
          <w:ins w:id="14400" w:author="CR#2891r2" w:date="2022-03-29T12:08:00Z"/>
        </w:rPr>
      </w:pPr>
      <w:ins w:id="14401" w:author="CR#2891r2" w:date="2022-03-29T12:08:00Z">
        <w:r>
          <w:t>DRX-ConfigExt-v1700 ::=                 SEQUENCE {</w:t>
        </w:r>
      </w:ins>
    </w:p>
    <w:p w14:paraId="1AAF6AF2" w14:textId="77777777" w:rsidR="006C501F" w:rsidRDefault="006C501F" w:rsidP="006C501F">
      <w:pPr>
        <w:pStyle w:val="PL"/>
        <w:rPr>
          <w:ins w:id="14402" w:author="CR#2891r2" w:date="2022-03-29T12:08:00Z"/>
        </w:rPr>
      </w:pPr>
      <w:ins w:id="14403" w:author="CR#2891r2" w:date="2022-03-29T12:08:00Z">
        <w:r>
          <w:t xml:space="preserve">    drx-HARQ-RTT-TimerDL-r17                INTEGER (0..448),</w:t>
        </w:r>
      </w:ins>
    </w:p>
    <w:p w14:paraId="56A67FAF" w14:textId="77777777" w:rsidR="006C501F" w:rsidRDefault="006C501F" w:rsidP="006C501F">
      <w:pPr>
        <w:pStyle w:val="PL"/>
        <w:rPr>
          <w:ins w:id="14404" w:author="CR#2891r2" w:date="2022-03-29T12:08:00Z"/>
        </w:rPr>
      </w:pPr>
      <w:ins w:id="14405" w:author="CR#2891r2" w:date="2022-03-29T12:08:00Z">
        <w:r>
          <w:t xml:space="preserve">    drx-HARQ-RTT-TimerUL-r17                INTEGER (0..448)</w:t>
        </w:r>
      </w:ins>
    </w:p>
    <w:p w14:paraId="17FC558B" w14:textId="461C1DE1" w:rsidR="00394471" w:rsidRDefault="006C501F" w:rsidP="006C501F">
      <w:pPr>
        <w:pStyle w:val="PL"/>
        <w:rPr>
          <w:ins w:id="14406" w:author="CR#2891r2" w:date="2022-03-29T12:08:00Z"/>
        </w:rPr>
      </w:pPr>
      <w:ins w:id="14407" w:author="CR#2891r2" w:date="2022-03-29T12:08:00Z">
        <w:r>
          <w:t>}</w:t>
        </w:r>
      </w:ins>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ins w:id="14408" w:author="CR#2891r2" w:date="2022-03-29T12:09:00Z">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proofErr w:type="spellStart"/>
              <w:r w:rsidR="006C501F" w:rsidRPr="006F772F">
                <w:rPr>
                  <w:i/>
                  <w:iCs/>
                  <w:szCs w:val="22"/>
                  <w:lang w:eastAsia="sv-SE"/>
                </w:rPr>
                <w:t>drx</w:t>
              </w:r>
              <w:proofErr w:type="spellEnd"/>
              <w:r w:rsidR="006C501F" w:rsidRPr="006F772F">
                <w:rPr>
                  <w:i/>
                  <w:iCs/>
                  <w:szCs w:val="22"/>
                  <w:lang w:eastAsia="sv-SE"/>
                </w:rPr>
                <w:t>-HARQ-RTT-</w:t>
              </w:r>
              <w:proofErr w:type="spellStart"/>
              <w:r w:rsidR="006C501F" w:rsidRPr="006F772F">
                <w:rPr>
                  <w:i/>
                  <w:iCs/>
                  <w:szCs w:val="22"/>
                  <w:lang w:eastAsia="sv-SE"/>
                </w:rPr>
                <w:t>TimerDL</w:t>
              </w:r>
              <w:proofErr w:type="spellEnd"/>
              <w:r w:rsidR="006C501F" w:rsidRPr="006F772F">
                <w:rPr>
                  <w:szCs w:val="22"/>
                  <w:lang w:eastAsia="sv-SE"/>
                </w:rPr>
                <w:t xml:space="preserve"> (without suffix).</w:t>
              </w:r>
            </w:ins>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ins w:id="14409" w:author="CR#2891r2" w:date="2022-03-29T12:09:00Z">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proofErr w:type="spellStart"/>
              <w:r w:rsidR="006C501F" w:rsidRPr="006F772F">
                <w:rPr>
                  <w:i/>
                  <w:iCs/>
                  <w:szCs w:val="22"/>
                  <w:lang w:eastAsia="sv-SE"/>
                </w:rPr>
                <w:t>drx</w:t>
              </w:r>
              <w:proofErr w:type="spellEnd"/>
              <w:r w:rsidR="006C501F" w:rsidRPr="006F772F">
                <w:rPr>
                  <w:i/>
                  <w:iCs/>
                  <w:szCs w:val="22"/>
                  <w:lang w:eastAsia="sv-SE"/>
                </w:rPr>
                <w:t>-HARQ-RTT-</w:t>
              </w:r>
              <w:proofErr w:type="spellStart"/>
              <w:r w:rsidR="006C501F" w:rsidRPr="006F772F">
                <w:rPr>
                  <w:i/>
                  <w:iCs/>
                  <w:szCs w:val="22"/>
                  <w:lang w:eastAsia="sv-SE"/>
                </w:rPr>
                <w:t>TimerUL</w:t>
              </w:r>
              <w:proofErr w:type="spellEnd"/>
              <w:r w:rsidR="006C501F" w:rsidRPr="006F772F">
                <w:rPr>
                  <w:szCs w:val="22"/>
                  <w:lang w:eastAsia="sv-SE"/>
                </w:rPr>
                <w:t xml:space="preserve"> (without suffix).</w:t>
              </w:r>
            </w:ins>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410" w:name="_Toc60777235"/>
      <w:bookmarkStart w:id="14411" w:name="_Toc90651107"/>
      <w:r w:rsidRPr="00D27132">
        <w:t>–</w:t>
      </w:r>
      <w:r w:rsidRPr="00D27132">
        <w:tab/>
      </w:r>
      <w:r w:rsidRPr="00D27132">
        <w:rPr>
          <w:i/>
          <w:iCs/>
        </w:rPr>
        <w:t>DRX-</w:t>
      </w:r>
      <w:proofErr w:type="spellStart"/>
      <w:r w:rsidRPr="00D27132">
        <w:rPr>
          <w:i/>
          <w:iCs/>
        </w:rPr>
        <w:t>ConfigSecondaryGroup</w:t>
      </w:r>
      <w:bookmarkEnd w:id="14410"/>
      <w:bookmarkEnd w:id="14411"/>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ins w:id="14412" w:author="CR#2902r1" w:date="2022-03-24T20:56:00Z"/>
          <w:rFonts w:eastAsia="MS Mincho"/>
        </w:rPr>
      </w:pPr>
    </w:p>
    <w:p w14:paraId="13FB0D42" w14:textId="77777777" w:rsidR="00C26E98" w:rsidRDefault="00C26E98" w:rsidP="00C26E98">
      <w:pPr>
        <w:pStyle w:val="Heading4"/>
        <w:rPr>
          <w:ins w:id="14413" w:author="CR#2902r1" w:date="2022-03-24T20:56:00Z"/>
          <w:i/>
        </w:rPr>
      </w:pPr>
      <w:bookmarkStart w:id="14414" w:name="_Toc76423521"/>
      <w:ins w:id="14415" w:author="CR#2902r1" w:date="2022-03-24T20:56:00Z">
        <w:r>
          <w:rPr>
            <w:i/>
          </w:rPr>
          <w:t>–</w:t>
        </w:r>
        <w:r>
          <w:rPr>
            <w:i/>
          </w:rPr>
          <w:tab/>
          <w:t>DRX-</w:t>
        </w:r>
        <w:proofErr w:type="spellStart"/>
        <w:r>
          <w:rPr>
            <w:i/>
          </w:rPr>
          <w:t>ConfigS</w:t>
        </w:r>
        <w:bookmarkEnd w:id="14414"/>
        <w:r>
          <w:rPr>
            <w:i/>
          </w:rPr>
          <w:t>L</w:t>
        </w:r>
        <w:proofErr w:type="spellEnd"/>
      </w:ins>
    </w:p>
    <w:p w14:paraId="213854F3" w14:textId="7041DFC4" w:rsidR="00C26E98" w:rsidRDefault="00C26E98" w:rsidP="00C26E98">
      <w:pPr>
        <w:rPr>
          <w:ins w:id="14416" w:author="CR#2902r1" w:date="2022-03-24T20:56:00Z"/>
        </w:rPr>
      </w:pPr>
      <w:ins w:id="14417" w:author="CR#2902r1" w:date="2022-03-24T20:56:00Z">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w:t>
        </w:r>
      </w:ins>
      <w:ins w:id="14418" w:author="CR#2902r1" w:date="2022-03-24T22:14:00Z">
        <w:r w:rsidR="005F190C">
          <w:t>3</w:t>
        </w:r>
      </w:ins>
      <w:ins w:id="14419" w:author="CR#2902r1" w:date="2022-03-24T20:56:00Z">
        <w:r>
          <w:t>].</w:t>
        </w:r>
      </w:ins>
    </w:p>
    <w:p w14:paraId="091FBC0E" w14:textId="77777777" w:rsidR="00C26E98" w:rsidRDefault="00C26E98" w:rsidP="00C26E98">
      <w:pPr>
        <w:pStyle w:val="TH"/>
        <w:rPr>
          <w:ins w:id="14420" w:author="CR#2902r1" w:date="2022-03-24T20:56:00Z"/>
          <w:bCs/>
          <w:i/>
          <w:iCs/>
        </w:rPr>
      </w:pPr>
      <w:ins w:id="14421" w:author="CR#2902r1" w:date="2022-03-24T20:56:00Z">
        <w:r>
          <w:rPr>
            <w:bCs/>
            <w:i/>
            <w:iCs/>
          </w:rPr>
          <w:t>DRX-</w:t>
        </w:r>
        <w:proofErr w:type="spellStart"/>
        <w:r>
          <w:rPr>
            <w:bCs/>
            <w:i/>
            <w:iCs/>
          </w:rPr>
          <w:t>ConfigSL</w:t>
        </w:r>
        <w:proofErr w:type="spellEnd"/>
        <w:r>
          <w:rPr>
            <w:bCs/>
            <w:i/>
            <w:iCs/>
          </w:rPr>
          <w:t xml:space="preserve"> information element</w:t>
        </w:r>
      </w:ins>
    </w:p>
    <w:p w14:paraId="217E2D65" w14:textId="77777777" w:rsidR="00C26E98" w:rsidRDefault="00C26E98" w:rsidP="00C26E98">
      <w:pPr>
        <w:pStyle w:val="PL"/>
        <w:rPr>
          <w:ins w:id="14422" w:author="CR#2902r1" w:date="2022-03-24T20:56:00Z"/>
        </w:rPr>
      </w:pPr>
      <w:ins w:id="14423" w:author="CR#2902r1" w:date="2022-03-24T20:56:00Z">
        <w:r>
          <w:t>-- ASN1START</w:t>
        </w:r>
      </w:ins>
    </w:p>
    <w:p w14:paraId="00A03A09" w14:textId="77777777" w:rsidR="00C26E98" w:rsidRDefault="00C26E98" w:rsidP="00C26E98">
      <w:pPr>
        <w:pStyle w:val="PL"/>
        <w:rPr>
          <w:ins w:id="14424" w:author="CR#2902r1" w:date="2022-03-24T20:56:00Z"/>
        </w:rPr>
      </w:pPr>
      <w:ins w:id="14425" w:author="CR#2902r1" w:date="2022-03-24T20:56:00Z">
        <w:r>
          <w:t>-- TAG-DRX-CONFIGSL-START</w:t>
        </w:r>
      </w:ins>
    </w:p>
    <w:p w14:paraId="1DDF238B" w14:textId="77777777" w:rsidR="00C26E98" w:rsidRDefault="00C26E98" w:rsidP="00C26E98">
      <w:pPr>
        <w:pStyle w:val="PL"/>
        <w:rPr>
          <w:ins w:id="14426" w:author="CR#2902r1" w:date="2022-03-24T20:56:00Z"/>
        </w:rPr>
      </w:pPr>
    </w:p>
    <w:p w14:paraId="14634EC9" w14:textId="69D2D02E" w:rsidR="00C26E98" w:rsidRDefault="00C26E98" w:rsidP="00C26E98">
      <w:pPr>
        <w:pStyle w:val="PL"/>
        <w:rPr>
          <w:ins w:id="14427" w:author="CR#2902r1" w:date="2022-03-24T20:56:00Z"/>
        </w:rPr>
      </w:pPr>
      <w:ins w:id="14428" w:author="CR#2902r1" w:date="2022-03-24T20:56:00Z">
        <w:r>
          <w:t xml:space="preserve">DRX-ConfigSL ::=            </w:t>
        </w:r>
        <w:r>
          <w:rPr>
            <w:color w:val="993366"/>
          </w:rPr>
          <w:t>SEQUENCE</w:t>
        </w:r>
        <w:r>
          <w:t xml:space="preserve"> {</w:t>
        </w:r>
      </w:ins>
    </w:p>
    <w:p w14:paraId="40D23858" w14:textId="5079ABBF" w:rsidR="00C26E98" w:rsidRDefault="00C26E98" w:rsidP="00C26E98">
      <w:pPr>
        <w:pStyle w:val="PL"/>
        <w:rPr>
          <w:ins w:id="14429" w:author="CR#2902r1" w:date="2022-03-24T20:56:00Z"/>
        </w:rPr>
      </w:pPr>
      <w:ins w:id="14430" w:author="CR#2902r1" w:date="2022-03-24T20:56:00Z">
        <w:r>
          <w:t xml:space="preserve">    drx-HARQ-RTT-TimerSL        </w:t>
        </w:r>
        <w:r>
          <w:rPr>
            <w:color w:val="993366"/>
          </w:rPr>
          <w:t>INTEGER</w:t>
        </w:r>
        <w:r>
          <w:t xml:space="preserve"> (0..56),</w:t>
        </w:r>
      </w:ins>
    </w:p>
    <w:p w14:paraId="137228B0" w14:textId="77777777" w:rsidR="00C26E98" w:rsidRDefault="00C26E98" w:rsidP="00C26E98">
      <w:pPr>
        <w:pStyle w:val="PL"/>
        <w:rPr>
          <w:ins w:id="14431" w:author="CR#2902r1" w:date="2022-03-24T20:58:00Z"/>
        </w:rPr>
      </w:pPr>
      <w:ins w:id="14432" w:author="CR#2902r1" w:date="2022-03-24T20:56:00Z">
        <w:r>
          <w:t xml:space="preserve">    drx-RetransmissionTimerSL   </w:t>
        </w:r>
        <w:r>
          <w:rPr>
            <w:color w:val="993366"/>
          </w:rPr>
          <w:t>ENUMERATED</w:t>
        </w:r>
        <w:r>
          <w:t xml:space="preserve"> {sl0, sl1, sl2, sl4, sl6, sl8, sl16, sl24, sl33, sl40, sl64, sl80, sl96, sl112, sl128, sl160,</w:t>
        </w:r>
      </w:ins>
    </w:p>
    <w:p w14:paraId="0D051776" w14:textId="77777777" w:rsidR="00C26E98" w:rsidRDefault="00C26E98" w:rsidP="00C26E98">
      <w:pPr>
        <w:pStyle w:val="PL"/>
        <w:rPr>
          <w:ins w:id="14433" w:author="CR#2902r1" w:date="2022-03-24T20:58:00Z"/>
        </w:rPr>
      </w:pPr>
      <w:ins w:id="14434" w:author="CR#2902r1" w:date="2022-03-24T20:58:00Z">
        <w:r>
          <w:t xml:space="preserve">                                           </w:t>
        </w:r>
      </w:ins>
      <w:ins w:id="14435" w:author="CR#2902r1" w:date="2022-03-24T20:56:00Z">
        <w:r>
          <w:t xml:space="preserve"> sl320, spare15, spare14, spare13, spare12, spare11, spare10, spare9, spare8, spare7, spare6,</w:t>
        </w:r>
      </w:ins>
    </w:p>
    <w:p w14:paraId="145130FB" w14:textId="2333DE39" w:rsidR="00C26E98" w:rsidRDefault="00C26E98" w:rsidP="00C26E98">
      <w:pPr>
        <w:pStyle w:val="PL"/>
        <w:rPr>
          <w:ins w:id="14436" w:author="CR#2902r1" w:date="2022-03-24T20:56:00Z"/>
        </w:rPr>
      </w:pPr>
      <w:ins w:id="14437" w:author="CR#2902r1" w:date="2022-03-24T20:58:00Z">
        <w:r>
          <w:t xml:space="preserve">                                           </w:t>
        </w:r>
      </w:ins>
      <w:ins w:id="14438" w:author="CR#2902r1" w:date="2022-03-24T20:56:00Z">
        <w:r>
          <w:t xml:space="preserve"> spare5, spare4, spare3, spare2, spare1}</w:t>
        </w:r>
      </w:ins>
    </w:p>
    <w:p w14:paraId="09D0D531" w14:textId="77777777" w:rsidR="00C26E98" w:rsidRDefault="00C26E98" w:rsidP="00C26E98">
      <w:pPr>
        <w:pStyle w:val="PL"/>
        <w:rPr>
          <w:ins w:id="14439" w:author="CR#2902r1" w:date="2022-03-24T20:56:00Z"/>
        </w:rPr>
      </w:pPr>
      <w:ins w:id="14440" w:author="CR#2902r1" w:date="2022-03-24T20:56:00Z">
        <w:r>
          <w:t>}</w:t>
        </w:r>
      </w:ins>
    </w:p>
    <w:p w14:paraId="2B8F81A2" w14:textId="77777777" w:rsidR="00C26E98" w:rsidRDefault="00C26E98" w:rsidP="00C26E98">
      <w:pPr>
        <w:pStyle w:val="PL"/>
        <w:rPr>
          <w:ins w:id="14441" w:author="CR#2902r1" w:date="2022-03-24T20:56:00Z"/>
        </w:rPr>
      </w:pPr>
    </w:p>
    <w:p w14:paraId="3B6CEC9C" w14:textId="77777777" w:rsidR="00C26E98" w:rsidRDefault="00C26E98" w:rsidP="00C26E98">
      <w:pPr>
        <w:pStyle w:val="PL"/>
        <w:rPr>
          <w:ins w:id="14442" w:author="CR#2902r1" w:date="2022-03-24T20:56:00Z"/>
        </w:rPr>
      </w:pPr>
      <w:ins w:id="14443" w:author="CR#2902r1" w:date="2022-03-24T20:56:00Z">
        <w:r>
          <w:t>-- TAG-DRX-CONFIGSL-STOP</w:t>
        </w:r>
      </w:ins>
    </w:p>
    <w:p w14:paraId="5CBDDE75" w14:textId="77777777" w:rsidR="00C26E98" w:rsidRDefault="00C26E98" w:rsidP="00C26E98">
      <w:pPr>
        <w:pStyle w:val="PL"/>
        <w:rPr>
          <w:ins w:id="14444" w:author="CR#2902r1" w:date="2022-03-24T20:56:00Z"/>
        </w:rPr>
      </w:pPr>
      <w:ins w:id="14445" w:author="CR#2902r1" w:date="2022-03-24T20:56:00Z">
        <w:r>
          <w:t>-- ASN1STOP</w:t>
        </w:r>
      </w:ins>
    </w:p>
    <w:p w14:paraId="7B0C1AC6" w14:textId="77777777" w:rsidR="00C26E98" w:rsidRDefault="00C26E98">
      <w:pPr>
        <w:rPr>
          <w:ins w:id="14446" w:author="CR#2902r1" w:date="2022-03-24T20:56:00Z"/>
          <w:rFonts w:eastAsia="MS Mincho"/>
        </w:rPr>
        <w:pPrChange w:id="14447" w:author="CR#2902r1" w:date="2022-03-24T20:56:00Z">
          <w:pPr>
            <w:pStyle w:val="PL"/>
          </w:pPr>
        </w:pPrChange>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083051">
        <w:trPr>
          <w:ins w:id="14448"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083051">
            <w:pPr>
              <w:pStyle w:val="TAH"/>
              <w:rPr>
                <w:ins w:id="14449" w:author="CR#2902r1" w:date="2022-03-24T20:56:00Z"/>
                <w:i/>
                <w:lang w:val="en-US"/>
              </w:rPr>
            </w:pPr>
            <w:ins w:id="14450" w:author="CR#2902r1" w:date="2022-03-24T20:56:00Z">
              <w:r>
                <w:rPr>
                  <w:i/>
                  <w:lang w:val="en-US"/>
                </w:rPr>
                <w:lastRenderedPageBreak/>
                <w:t>DRX-</w:t>
              </w:r>
              <w:proofErr w:type="spellStart"/>
              <w:r>
                <w:rPr>
                  <w:i/>
                  <w:lang w:val="en-US"/>
                </w:rPr>
                <w:t>ConfigSL</w:t>
              </w:r>
              <w:proofErr w:type="spellEnd"/>
              <w:r>
                <w:rPr>
                  <w:i/>
                  <w:lang w:val="en-US"/>
                </w:rPr>
                <w:t xml:space="preserve"> field descriptions</w:t>
              </w:r>
            </w:ins>
          </w:p>
        </w:tc>
      </w:tr>
      <w:tr w:rsidR="00C26E98" w14:paraId="33B49975" w14:textId="77777777" w:rsidTr="00083051">
        <w:trPr>
          <w:ins w:id="14451"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083051">
            <w:pPr>
              <w:pStyle w:val="TAL"/>
              <w:rPr>
                <w:ins w:id="14452" w:author="CR#2902r1" w:date="2022-03-24T20:56:00Z"/>
                <w:b/>
                <w:i/>
                <w:lang w:val="en-US" w:eastAsia="sv-SE"/>
              </w:rPr>
            </w:pPr>
            <w:proofErr w:type="spellStart"/>
            <w:ins w:id="14453" w:author="CR#2902r1" w:date="2022-03-24T20:56:00Z">
              <w:r>
                <w:rPr>
                  <w:b/>
                  <w:i/>
                  <w:lang w:val="en-US" w:eastAsia="sv-SE"/>
                </w:rPr>
                <w:t>drx</w:t>
              </w:r>
              <w:proofErr w:type="spellEnd"/>
              <w:r>
                <w:rPr>
                  <w:b/>
                  <w:i/>
                  <w:lang w:val="en-US" w:eastAsia="sv-SE"/>
                </w:rPr>
                <w:t>-HARQ-RTT-</w:t>
              </w:r>
              <w:proofErr w:type="spellStart"/>
              <w:r>
                <w:rPr>
                  <w:b/>
                  <w:i/>
                  <w:lang w:val="en-US" w:eastAsia="sv-SE"/>
                </w:rPr>
                <w:t>TimerSL</w:t>
              </w:r>
              <w:proofErr w:type="spellEnd"/>
            </w:ins>
          </w:p>
          <w:p w14:paraId="42117B51" w14:textId="77777777" w:rsidR="00C26E98" w:rsidRDefault="00C26E98" w:rsidP="00083051">
            <w:pPr>
              <w:pStyle w:val="TAL"/>
              <w:rPr>
                <w:ins w:id="14454" w:author="CR#2902r1" w:date="2022-03-24T20:56:00Z"/>
                <w:lang w:val="en-US"/>
              </w:rPr>
            </w:pPr>
            <w:ins w:id="14455" w:author="CR#2902r1" w:date="2022-03-24T20:56:00Z">
              <w:r>
                <w:rPr>
                  <w:lang w:val="en-US" w:eastAsia="sv-SE"/>
                </w:rPr>
                <w:t>Value in number of symbols of the BWP where the PDCCH was transmitted.</w:t>
              </w:r>
            </w:ins>
          </w:p>
        </w:tc>
      </w:tr>
      <w:tr w:rsidR="00C26E98" w14:paraId="6F831608" w14:textId="77777777" w:rsidTr="00083051">
        <w:trPr>
          <w:ins w:id="14456"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083051">
            <w:pPr>
              <w:pStyle w:val="TAH"/>
              <w:jc w:val="left"/>
              <w:rPr>
                <w:ins w:id="14457" w:author="CR#2902r1" w:date="2022-03-24T20:56:00Z"/>
                <w:i/>
                <w:lang w:val="en-US" w:eastAsia="sv-SE"/>
              </w:rPr>
            </w:pPr>
            <w:proofErr w:type="spellStart"/>
            <w:ins w:id="14458" w:author="CR#2902r1" w:date="2022-03-24T20:56:00Z">
              <w:r>
                <w:rPr>
                  <w:i/>
                  <w:lang w:val="en-US" w:eastAsia="sv-SE"/>
                </w:rPr>
                <w:t>drx-RetransmissionTimerSL</w:t>
              </w:r>
              <w:proofErr w:type="spellEnd"/>
            </w:ins>
          </w:p>
          <w:p w14:paraId="0D902FB6" w14:textId="77777777" w:rsidR="00C26E98" w:rsidRDefault="00C26E98" w:rsidP="00083051">
            <w:pPr>
              <w:pStyle w:val="TAL"/>
              <w:rPr>
                <w:ins w:id="14459" w:author="CR#2902r1" w:date="2022-03-24T20:56:00Z"/>
                <w:lang w:val="en-US"/>
              </w:rPr>
            </w:pPr>
            <w:ins w:id="14460" w:author="CR#2902r1" w:date="2022-03-24T20:56:00Z">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ins>
          </w:p>
        </w:tc>
      </w:tr>
    </w:tbl>
    <w:p w14:paraId="794349FC" w14:textId="63D94EA8" w:rsidR="00C26E98" w:rsidRDefault="00C26E98" w:rsidP="00394471">
      <w:pPr>
        <w:rPr>
          <w:ins w:id="14461" w:author="CR#2930r2" w:date="2022-03-30T17:36:00Z"/>
          <w:rFonts w:eastAsia="MS Mincho"/>
        </w:rPr>
      </w:pPr>
    </w:p>
    <w:p w14:paraId="565304B5" w14:textId="77777777" w:rsidR="005B7637" w:rsidRDefault="005B7637" w:rsidP="005B7637">
      <w:pPr>
        <w:pStyle w:val="Heading4"/>
        <w:rPr>
          <w:ins w:id="14462" w:author="CR#2930r2" w:date="2022-03-30T17:36:00Z"/>
        </w:rPr>
      </w:pPr>
      <w:ins w:id="14463" w:author="CR#2930r2" w:date="2022-03-30T17:36:00Z">
        <w:r>
          <w:t>–</w:t>
        </w:r>
        <w:r>
          <w:tab/>
        </w:r>
        <w:proofErr w:type="spellStart"/>
        <w:r>
          <w:rPr>
            <w:i/>
          </w:rPr>
          <w:t>EphemerisInfo</w:t>
        </w:r>
        <w:proofErr w:type="spellEnd"/>
      </w:ins>
    </w:p>
    <w:p w14:paraId="49E86FB1" w14:textId="77777777" w:rsidR="005B7637" w:rsidRDefault="005B7637" w:rsidP="005B7637">
      <w:pPr>
        <w:rPr>
          <w:ins w:id="14464" w:author="CR#2930r2" w:date="2022-03-30T17:36:00Z"/>
        </w:rPr>
      </w:pPr>
      <w:ins w:id="14465" w:author="CR#2930r2" w:date="2022-03-30T17:36:00Z">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FFS more detailed description</w:t>
        </w:r>
        <w:r>
          <w:rPr>
            <w:szCs w:val="22"/>
          </w:rPr>
          <w:t>.</w:t>
        </w:r>
      </w:ins>
    </w:p>
    <w:p w14:paraId="7511AE44" w14:textId="77777777" w:rsidR="005B7637" w:rsidRDefault="005B7637" w:rsidP="005B7637">
      <w:pPr>
        <w:pStyle w:val="TH"/>
        <w:rPr>
          <w:ins w:id="14466" w:author="CR#2930r2" w:date="2022-03-30T17:36:00Z"/>
        </w:rPr>
      </w:pPr>
      <w:proofErr w:type="spellStart"/>
      <w:ins w:id="14467" w:author="CR#2930r2" w:date="2022-03-30T17:36:00Z">
        <w:r>
          <w:rPr>
            <w:i/>
          </w:rPr>
          <w:t>EphemerisInfo</w:t>
        </w:r>
        <w:proofErr w:type="spellEnd"/>
        <w:r>
          <w:t xml:space="preserve"> information element</w:t>
        </w:r>
      </w:ins>
    </w:p>
    <w:p w14:paraId="42576628" w14:textId="77777777" w:rsidR="005B7637" w:rsidRDefault="005B7637" w:rsidP="005B7637">
      <w:pPr>
        <w:pStyle w:val="PL"/>
        <w:rPr>
          <w:ins w:id="14468" w:author="CR#2930r2" w:date="2022-03-30T17:36:00Z"/>
        </w:rPr>
      </w:pPr>
      <w:ins w:id="14469" w:author="CR#2930r2" w:date="2022-03-30T17:36:00Z">
        <w:r>
          <w:t>-- ASN1START</w:t>
        </w:r>
      </w:ins>
    </w:p>
    <w:p w14:paraId="2DF6E553" w14:textId="77777777" w:rsidR="005B7637" w:rsidRDefault="005B7637" w:rsidP="005B7637">
      <w:pPr>
        <w:pStyle w:val="PL"/>
        <w:rPr>
          <w:ins w:id="14470" w:author="CR#2930r2" w:date="2022-03-30T17:36:00Z"/>
        </w:rPr>
      </w:pPr>
      <w:ins w:id="14471" w:author="CR#2930r2" w:date="2022-03-30T17:36:00Z">
        <w:r>
          <w:t>-- TAG-EPHEMERISINFO-START</w:t>
        </w:r>
      </w:ins>
    </w:p>
    <w:p w14:paraId="73C85DFE" w14:textId="77777777" w:rsidR="005B7637" w:rsidRDefault="005B7637" w:rsidP="005B7637">
      <w:pPr>
        <w:pStyle w:val="PL"/>
        <w:rPr>
          <w:ins w:id="14472" w:author="CR#2930r2" w:date="2022-03-30T17:36:00Z"/>
        </w:rPr>
      </w:pPr>
    </w:p>
    <w:p w14:paraId="68CAC5FE" w14:textId="0976A051" w:rsidR="005B7637" w:rsidRDefault="005B7637" w:rsidP="005B7637">
      <w:pPr>
        <w:pStyle w:val="PL"/>
        <w:rPr>
          <w:ins w:id="14473" w:author="CR#2930r2" w:date="2022-03-30T17:36:00Z"/>
        </w:rPr>
      </w:pPr>
      <w:ins w:id="14474" w:author="CR#2930r2" w:date="2022-03-30T17:36:00Z">
        <w:r>
          <w:t>EphemerisInfo-r17 ::=          CHOICE {</w:t>
        </w:r>
      </w:ins>
    </w:p>
    <w:p w14:paraId="461A90B1" w14:textId="5C874FA9" w:rsidR="005B7637" w:rsidRDefault="005B7637" w:rsidP="005B7637">
      <w:pPr>
        <w:pStyle w:val="PL"/>
        <w:rPr>
          <w:ins w:id="14475" w:author="CR#2930r2" w:date="2022-03-30T17:36:00Z"/>
        </w:rPr>
      </w:pPr>
      <w:ins w:id="14476" w:author="CR#2930r2" w:date="2022-03-30T17:36:00Z">
        <w:r>
          <w:t xml:space="preserve"> </w:t>
        </w:r>
      </w:ins>
      <w:ins w:id="14477" w:author="CR#2930r2" w:date="2022-03-30T17:39:00Z">
        <w:r>
          <w:t xml:space="preserve">  </w:t>
        </w:r>
      </w:ins>
      <w:ins w:id="14478" w:author="CR#2930r2" w:date="2022-03-30T17:36:00Z">
        <w:r>
          <w:t xml:space="preserve"> positionVelocity-r17           PositionVelocity-r17,</w:t>
        </w:r>
      </w:ins>
    </w:p>
    <w:p w14:paraId="042DB3F7" w14:textId="239A9736" w:rsidR="005B7637" w:rsidRDefault="005B7637" w:rsidP="005B7637">
      <w:pPr>
        <w:pStyle w:val="PL"/>
        <w:rPr>
          <w:ins w:id="14479" w:author="CR#2930r2" w:date="2022-03-30T17:36:00Z"/>
        </w:rPr>
      </w:pPr>
      <w:ins w:id="14480" w:author="CR#2930r2" w:date="2022-03-30T17:36:00Z">
        <w:r>
          <w:t xml:space="preserve"> </w:t>
        </w:r>
      </w:ins>
      <w:ins w:id="14481" w:author="CR#2930r2" w:date="2022-03-30T17:39:00Z">
        <w:r>
          <w:t xml:space="preserve">  </w:t>
        </w:r>
      </w:ins>
      <w:ins w:id="14482" w:author="CR#2930r2" w:date="2022-03-30T17:36:00Z">
        <w:r>
          <w:t xml:space="preserve"> orbital-r17                </w:t>
        </w:r>
      </w:ins>
      <w:ins w:id="14483" w:author="CR#2930r2" w:date="2022-03-30T17:39:00Z">
        <w:r>
          <w:t xml:space="preserve">   </w:t>
        </w:r>
      </w:ins>
      <w:ins w:id="14484" w:author="CR#2930r2" w:date="2022-03-30T17:36:00Z">
        <w:r>
          <w:t xml:space="preserve"> Orbital-r17</w:t>
        </w:r>
      </w:ins>
    </w:p>
    <w:p w14:paraId="685DC027" w14:textId="77777777" w:rsidR="005B7637" w:rsidRDefault="005B7637" w:rsidP="005B7637">
      <w:pPr>
        <w:pStyle w:val="PL"/>
        <w:rPr>
          <w:ins w:id="14485" w:author="CR#2930r2" w:date="2022-03-30T17:36:00Z"/>
        </w:rPr>
      </w:pPr>
      <w:ins w:id="14486" w:author="CR#2930r2" w:date="2022-03-30T17:36:00Z">
        <w:r>
          <w:t>}</w:t>
        </w:r>
      </w:ins>
    </w:p>
    <w:p w14:paraId="6FA18590" w14:textId="77777777" w:rsidR="005B7637" w:rsidRDefault="005B7637" w:rsidP="005B7637">
      <w:pPr>
        <w:pStyle w:val="PL"/>
        <w:rPr>
          <w:ins w:id="14487" w:author="CR#2930r2" w:date="2022-03-30T17:36:00Z"/>
        </w:rPr>
      </w:pPr>
    </w:p>
    <w:p w14:paraId="228DC6A5" w14:textId="2BB19D11" w:rsidR="005B7637" w:rsidRDefault="005B7637" w:rsidP="005B7637">
      <w:pPr>
        <w:pStyle w:val="PL"/>
        <w:rPr>
          <w:ins w:id="14488" w:author="CR#2930r2" w:date="2022-03-30T17:36:00Z"/>
        </w:rPr>
      </w:pPr>
      <w:ins w:id="14489" w:author="CR#2930r2" w:date="2022-03-30T17:36:00Z">
        <w:r>
          <w:t>PositionVelocity-r17 ::=       SEQUENCE {</w:t>
        </w:r>
      </w:ins>
    </w:p>
    <w:p w14:paraId="340A7FFC" w14:textId="616E8328" w:rsidR="005B7637" w:rsidRDefault="005B7637" w:rsidP="005B7637">
      <w:pPr>
        <w:pStyle w:val="PL"/>
        <w:rPr>
          <w:ins w:id="14490" w:author="CR#2930r2" w:date="2022-03-30T17:36:00Z"/>
        </w:rPr>
      </w:pPr>
      <w:ins w:id="14491" w:author="CR#2930r2" w:date="2022-03-30T17:36:00Z">
        <w:r>
          <w:t xml:space="preserve">    positionX-r17</w:t>
        </w:r>
      </w:ins>
      <w:ins w:id="14492" w:author="CR#2930r2" w:date="2022-03-30T17:39:00Z">
        <w:r>
          <w:t xml:space="preserve">                  </w:t>
        </w:r>
      </w:ins>
      <w:ins w:id="14493" w:author="CR#2930r2" w:date="2022-03-30T17:36:00Z">
        <w:r>
          <w:t>PositionStateVector-r17,</w:t>
        </w:r>
      </w:ins>
    </w:p>
    <w:p w14:paraId="11DCAA6F" w14:textId="0B5BEABB" w:rsidR="005B7637" w:rsidRDefault="005B7637" w:rsidP="005B7637">
      <w:pPr>
        <w:pStyle w:val="PL"/>
        <w:rPr>
          <w:ins w:id="14494" w:author="CR#2930r2" w:date="2022-03-30T17:36:00Z"/>
        </w:rPr>
      </w:pPr>
      <w:ins w:id="14495" w:author="CR#2930r2" w:date="2022-03-30T17:39:00Z">
        <w:r>
          <w:t xml:space="preserve">    </w:t>
        </w:r>
      </w:ins>
      <w:ins w:id="14496" w:author="CR#2930r2" w:date="2022-03-30T17:36:00Z">
        <w:r>
          <w:t>positionY-r17</w:t>
        </w:r>
      </w:ins>
      <w:ins w:id="14497" w:author="CR#2930r2" w:date="2022-03-30T17:39:00Z">
        <w:r>
          <w:t xml:space="preserve">                  </w:t>
        </w:r>
      </w:ins>
      <w:ins w:id="14498" w:author="CR#2930r2" w:date="2022-03-30T17:36:00Z">
        <w:r>
          <w:t>PositionStateVector-r17,</w:t>
        </w:r>
      </w:ins>
    </w:p>
    <w:p w14:paraId="59832D87" w14:textId="4FA279EF" w:rsidR="005B7637" w:rsidRDefault="005B7637" w:rsidP="005B7637">
      <w:pPr>
        <w:pStyle w:val="PL"/>
        <w:rPr>
          <w:ins w:id="14499" w:author="CR#2930r2" w:date="2022-03-30T17:36:00Z"/>
        </w:rPr>
      </w:pPr>
      <w:ins w:id="14500" w:author="CR#2930r2" w:date="2022-03-30T17:39:00Z">
        <w:r>
          <w:t xml:space="preserve">    </w:t>
        </w:r>
      </w:ins>
      <w:ins w:id="14501" w:author="CR#2930r2" w:date="2022-03-30T17:36:00Z">
        <w:r>
          <w:t>positionZ-r17</w:t>
        </w:r>
      </w:ins>
      <w:ins w:id="14502" w:author="CR#2930r2" w:date="2022-03-30T17:40:00Z">
        <w:r>
          <w:t xml:space="preserve">                  </w:t>
        </w:r>
      </w:ins>
      <w:ins w:id="14503" w:author="CR#2930r2" w:date="2022-03-30T17:36:00Z">
        <w:r>
          <w:t>PositionStateVector-r17,</w:t>
        </w:r>
      </w:ins>
    </w:p>
    <w:p w14:paraId="18767FA5" w14:textId="5659993D" w:rsidR="005B7637" w:rsidRDefault="005B7637" w:rsidP="005B7637">
      <w:pPr>
        <w:pStyle w:val="PL"/>
        <w:rPr>
          <w:ins w:id="14504" w:author="CR#2930r2" w:date="2022-03-30T17:36:00Z"/>
        </w:rPr>
      </w:pPr>
      <w:ins w:id="14505" w:author="CR#2930r2" w:date="2022-03-30T17:39:00Z">
        <w:r>
          <w:t xml:space="preserve">    </w:t>
        </w:r>
      </w:ins>
      <w:ins w:id="14506" w:author="CR#2930r2" w:date="2022-03-30T17:36:00Z">
        <w:r>
          <w:t>velocityVX-r17</w:t>
        </w:r>
      </w:ins>
      <w:ins w:id="14507" w:author="CR#2930r2" w:date="2022-03-30T17:40:00Z">
        <w:r>
          <w:t xml:space="preserve">                 </w:t>
        </w:r>
      </w:ins>
      <w:ins w:id="14508" w:author="CR#2930r2" w:date="2022-03-30T17:36:00Z">
        <w:r>
          <w:t>VelocityStateVector-r17,</w:t>
        </w:r>
      </w:ins>
    </w:p>
    <w:p w14:paraId="150B8A20" w14:textId="56658145" w:rsidR="005B7637" w:rsidRDefault="005B7637" w:rsidP="005B7637">
      <w:pPr>
        <w:pStyle w:val="PL"/>
        <w:rPr>
          <w:ins w:id="14509" w:author="CR#2930r2" w:date="2022-03-30T17:36:00Z"/>
        </w:rPr>
      </w:pPr>
      <w:ins w:id="14510" w:author="CR#2930r2" w:date="2022-03-30T17:39:00Z">
        <w:r>
          <w:t xml:space="preserve">    </w:t>
        </w:r>
      </w:ins>
      <w:ins w:id="14511" w:author="CR#2930r2" w:date="2022-03-30T17:36:00Z">
        <w:r>
          <w:t>velocityVY-r17</w:t>
        </w:r>
      </w:ins>
      <w:ins w:id="14512" w:author="CR#2930r2" w:date="2022-03-30T17:40:00Z">
        <w:r>
          <w:t xml:space="preserve">                 </w:t>
        </w:r>
      </w:ins>
      <w:ins w:id="14513" w:author="CR#2930r2" w:date="2022-03-30T17:36:00Z">
        <w:r>
          <w:t>VelocityStateVector-r17,</w:t>
        </w:r>
      </w:ins>
    </w:p>
    <w:p w14:paraId="76BEB567" w14:textId="1ED37FC2" w:rsidR="005B7637" w:rsidRDefault="005B7637" w:rsidP="005B7637">
      <w:pPr>
        <w:pStyle w:val="PL"/>
        <w:rPr>
          <w:ins w:id="14514" w:author="CR#2930r2" w:date="2022-03-30T17:36:00Z"/>
        </w:rPr>
      </w:pPr>
      <w:ins w:id="14515" w:author="CR#2930r2" w:date="2022-03-30T17:39:00Z">
        <w:r>
          <w:t xml:space="preserve">    </w:t>
        </w:r>
      </w:ins>
      <w:ins w:id="14516" w:author="CR#2930r2" w:date="2022-03-30T17:36:00Z">
        <w:r>
          <w:t>velocityVZ-r17</w:t>
        </w:r>
      </w:ins>
      <w:ins w:id="14517" w:author="CR#2930r2" w:date="2022-03-30T17:40:00Z">
        <w:r>
          <w:t xml:space="preserve">                 </w:t>
        </w:r>
      </w:ins>
      <w:ins w:id="14518" w:author="CR#2930r2" w:date="2022-03-30T17:36:00Z">
        <w:r>
          <w:t>VelocityStateVector-r17</w:t>
        </w:r>
      </w:ins>
    </w:p>
    <w:p w14:paraId="0D423113" w14:textId="77777777" w:rsidR="005B7637" w:rsidRDefault="005B7637" w:rsidP="005B7637">
      <w:pPr>
        <w:pStyle w:val="PL"/>
        <w:rPr>
          <w:ins w:id="14519" w:author="CR#2930r2" w:date="2022-03-30T17:36:00Z"/>
        </w:rPr>
      </w:pPr>
      <w:ins w:id="14520" w:author="CR#2930r2" w:date="2022-03-30T17:36:00Z">
        <w:r>
          <w:t>}</w:t>
        </w:r>
      </w:ins>
    </w:p>
    <w:p w14:paraId="13FC77EE" w14:textId="77777777" w:rsidR="005B7637" w:rsidRDefault="005B7637" w:rsidP="005B7637">
      <w:pPr>
        <w:pStyle w:val="PL"/>
        <w:rPr>
          <w:ins w:id="14521" w:author="CR#2930r2" w:date="2022-03-30T17:36:00Z"/>
        </w:rPr>
      </w:pPr>
    </w:p>
    <w:p w14:paraId="5791B1D0" w14:textId="4893EC30" w:rsidR="005B7637" w:rsidRDefault="005B7637" w:rsidP="005B7637">
      <w:pPr>
        <w:pStyle w:val="PL"/>
        <w:rPr>
          <w:ins w:id="14522" w:author="CR#2930r2" w:date="2022-03-30T17:36:00Z"/>
        </w:rPr>
      </w:pPr>
      <w:ins w:id="14523" w:author="CR#2930r2" w:date="2022-03-30T17:36:00Z">
        <w:r>
          <w:t xml:space="preserve">Orbital-r17 ::=             </w:t>
        </w:r>
      </w:ins>
      <w:ins w:id="14524" w:author="CR#2930r2" w:date="2022-03-30T17:40:00Z">
        <w:r>
          <w:t xml:space="preserve">   </w:t>
        </w:r>
      </w:ins>
      <w:ins w:id="14525" w:author="CR#2930r2" w:date="2022-03-30T17:36:00Z">
        <w:r>
          <w:t>SEQUENCE {</w:t>
        </w:r>
      </w:ins>
    </w:p>
    <w:p w14:paraId="0B5F55ED" w14:textId="46076534" w:rsidR="005B7637" w:rsidRDefault="005B7637" w:rsidP="005B7637">
      <w:pPr>
        <w:pStyle w:val="PL"/>
        <w:rPr>
          <w:ins w:id="14526" w:author="CR#2930r2" w:date="2022-03-30T17:36:00Z"/>
        </w:rPr>
      </w:pPr>
      <w:ins w:id="14527" w:author="CR#2930r2" w:date="2022-03-30T17:36:00Z">
        <w:r>
          <w:t xml:space="preserve">    semiMajorAxis-r17 </w:t>
        </w:r>
      </w:ins>
      <w:ins w:id="14528" w:author="CR#2930r2" w:date="2022-03-30T17:40:00Z">
        <w:r>
          <w:t xml:space="preserve">  </w:t>
        </w:r>
      </w:ins>
      <w:ins w:id="14529" w:author="CR#2930r2" w:date="2022-03-30T17:36:00Z">
        <w:r>
          <w:t xml:space="preserve">           INTEGER (0..8589934591),</w:t>
        </w:r>
      </w:ins>
    </w:p>
    <w:p w14:paraId="63702502" w14:textId="6F1F0881" w:rsidR="005B7637" w:rsidRDefault="005B7637" w:rsidP="005B7637">
      <w:pPr>
        <w:pStyle w:val="PL"/>
        <w:rPr>
          <w:ins w:id="14530" w:author="CR#2930r2" w:date="2022-03-30T17:36:00Z"/>
        </w:rPr>
      </w:pPr>
      <w:ins w:id="14531" w:author="CR#2930r2" w:date="2022-03-30T17:36:00Z">
        <w:r>
          <w:t xml:space="preserve">    eccentricityE-r17   </w:t>
        </w:r>
      </w:ins>
      <w:ins w:id="14532" w:author="CR#2930r2" w:date="2022-03-30T17:40:00Z">
        <w:r>
          <w:t xml:space="preserve">  </w:t>
        </w:r>
      </w:ins>
      <w:ins w:id="14533" w:author="CR#2930r2" w:date="2022-03-30T17:36:00Z">
        <w:r>
          <w:t xml:space="preserve">         INTEGER (0..524287),</w:t>
        </w:r>
      </w:ins>
    </w:p>
    <w:p w14:paraId="6048BB9B" w14:textId="0CD1A915" w:rsidR="005B7637" w:rsidRDefault="005B7637" w:rsidP="005B7637">
      <w:pPr>
        <w:pStyle w:val="PL"/>
        <w:rPr>
          <w:ins w:id="14534" w:author="CR#2930r2" w:date="2022-03-30T17:36:00Z"/>
        </w:rPr>
      </w:pPr>
      <w:ins w:id="14535" w:author="CR#2930r2" w:date="2022-03-30T17:36:00Z">
        <w:r>
          <w:t xml:space="preserve">    periapsis-r17         </w:t>
        </w:r>
      </w:ins>
      <w:ins w:id="14536" w:author="CR#2930r2" w:date="2022-03-30T17:40:00Z">
        <w:r>
          <w:t xml:space="preserve">  </w:t>
        </w:r>
      </w:ins>
      <w:ins w:id="14537" w:author="CR#2930r2" w:date="2022-03-30T17:36:00Z">
        <w:r>
          <w:t xml:space="preserve">       INTEGER (0..16777215),</w:t>
        </w:r>
      </w:ins>
    </w:p>
    <w:p w14:paraId="61520924" w14:textId="55B818FD" w:rsidR="005B7637" w:rsidRDefault="005B7637" w:rsidP="005B7637">
      <w:pPr>
        <w:pStyle w:val="PL"/>
        <w:rPr>
          <w:ins w:id="14538" w:author="CR#2930r2" w:date="2022-03-30T17:36:00Z"/>
        </w:rPr>
      </w:pPr>
      <w:ins w:id="14539" w:author="CR#2930r2" w:date="2022-03-30T17:36:00Z">
        <w:r>
          <w:t xml:space="preserve">    longitude-r17           </w:t>
        </w:r>
      </w:ins>
      <w:ins w:id="14540" w:author="CR#2930r2" w:date="2022-03-30T17:40:00Z">
        <w:r>
          <w:t xml:space="preserve">  </w:t>
        </w:r>
      </w:ins>
      <w:ins w:id="14541" w:author="CR#2930r2" w:date="2022-03-30T17:36:00Z">
        <w:r>
          <w:t xml:space="preserve">     INTEGER (0..2097151),</w:t>
        </w:r>
      </w:ins>
    </w:p>
    <w:p w14:paraId="23359022" w14:textId="6D4E1E8E" w:rsidR="005B7637" w:rsidRDefault="005B7637" w:rsidP="005B7637">
      <w:pPr>
        <w:pStyle w:val="PL"/>
        <w:rPr>
          <w:ins w:id="14542" w:author="CR#2930r2" w:date="2022-03-30T17:36:00Z"/>
        </w:rPr>
      </w:pPr>
      <w:ins w:id="14543" w:author="CR#2930r2" w:date="2022-03-30T17:36:00Z">
        <w:r>
          <w:t xml:space="preserve">    inclinationI-r17          </w:t>
        </w:r>
      </w:ins>
      <w:ins w:id="14544" w:author="CR#2930r2" w:date="2022-03-30T17:40:00Z">
        <w:r>
          <w:t xml:space="preserve">  </w:t>
        </w:r>
      </w:ins>
      <w:ins w:id="14545" w:author="CR#2930r2" w:date="2022-03-30T17:36:00Z">
        <w:r>
          <w:t xml:space="preserve">   INTEGER (-524288..524287),</w:t>
        </w:r>
      </w:ins>
    </w:p>
    <w:p w14:paraId="58E72AF6" w14:textId="1910ADFE" w:rsidR="005B7637" w:rsidRDefault="005B7637" w:rsidP="005B7637">
      <w:pPr>
        <w:pStyle w:val="PL"/>
        <w:rPr>
          <w:ins w:id="14546" w:author="CR#2930r2" w:date="2022-03-30T17:36:00Z"/>
        </w:rPr>
      </w:pPr>
      <w:ins w:id="14547" w:author="CR#2930r2" w:date="2022-03-30T17:36:00Z">
        <w:r>
          <w:t xml:space="preserve">    meanAnomalyM-r17            </w:t>
        </w:r>
      </w:ins>
      <w:ins w:id="14548" w:author="CR#2930r2" w:date="2022-03-30T17:40:00Z">
        <w:r>
          <w:t xml:space="preserve">  </w:t>
        </w:r>
      </w:ins>
      <w:ins w:id="14549" w:author="CR#2930r2" w:date="2022-03-30T17:36:00Z">
        <w:r>
          <w:t xml:space="preserve"> INTEGER (0..16777215)</w:t>
        </w:r>
      </w:ins>
    </w:p>
    <w:p w14:paraId="37680B91" w14:textId="77777777" w:rsidR="005B7637" w:rsidRDefault="005B7637" w:rsidP="005B7637">
      <w:pPr>
        <w:pStyle w:val="PL"/>
        <w:rPr>
          <w:ins w:id="14550" w:author="CR#2930r2" w:date="2022-03-30T17:36:00Z"/>
        </w:rPr>
      </w:pPr>
      <w:ins w:id="14551" w:author="CR#2930r2" w:date="2022-03-30T17:36:00Z">
        <w:r>
          <w:t>}</w:t>
        </w:r>
      </w:ins>
    </w:p>
    <w:p w14:paraId="2D90783E" w14:textId="77777777" w:rsidR="005B7637" w:rsidRDefault="005B7637" w:rsidP="005B7637">
      <w:pPr>
        <w:pStyle w:val="PL"/>
        <w:rPr>
          <w:ins w:id="14552" w:author="CR#2930r2" w:date="2022-03-30T17:36:00Z"/>
        </w:rPr>
      </w:pPr>
    </w:p>
    <w:p w14:paraId="1A61AFB4" w14:textId="77777777" w:rsidR="005B7637" w:rsidRDefault="005B7637" w:rsidP="005B7637">
      <w:pPr>
        <w:pStyle w:val="PL"/>
        <w:rPr>
          <w:ins w:id="14553" w:author="CR#2930r2" w:date="2022-03-30T17:36:00Z"/>
        </w:rPr>
      </w:pPr>
      <w:ins w:id="14554" w:author="CR#2930r2" w:date="2022-03-30T17:36:00Z">
        <w:r>
          <w:t>PositionStateVector-r17 ::= INTEGER (-3355432..33554431)</w:t>
        </w:r>
      </w:ins>
    </w:p>
    <w:p w14:paraId="309E4350" w14:textId="77777777" w:rsidR="005B7637" w:rsidRDefault="005B7637" w:rsidP="005B7637">
      <w:pPr>
        <w:pStyle w:val="PL"/>
        <w:rPr>
          <w:ins w:id="14555" w:author="CR#2930r2" w:date="2022-03-30T17:36:00Z"/>
        </w:rPr>
      </w:pPr>
    </w:p>
    <w:p w14:paraId="4289335F" w14:textId="77777777" w:rsidR="005B7637" w:rsidRDefault="005B7637" w:rsidP="005B7637">
      <w:pPr>
        <w:pStyle w:val="PL"/>
        <w:rPr>
          <w:ins w:id="14556" w:author="CR#2930r2" w:date="2022-03-30T17:36:00Z"/>
        </w:rPr>
      </w:pPr>
      <w:ins w:id="14557" w:author="CR#2930r2" w:date="2022-03-30T17:36:00Z">
        <w:r>
          <w:t>VelocityStateVector-r17 ::= INTEGER (-131072..131071)</w:t>
        </w:r>
      </w:ins>
    </w:p>
    <w:p w14:paraId="24849F27" w14:textId="77777777" w:rsidR="005B7637" w:rsidRDefault="005B7637" w:rsidP="005B7637">
      <w:pPr>
        <w:pStyle w:val="PL"/>
        <w:rPr>
          <w:ins w:id="14558" w:author="CR#2930r2" w:date="2022-03-30T17:36:00Z"/>
        </w:rPr>
      </w:pPr>
    </w:p>
    <w:p w14:paraId="0EDA5444" w14:textId="77777777" w:rsidR="005B7637" w:rsidRDefault="005B7637" w:rsidP="005B7637">
      <w:pPr>
        <w:pStyle w:val="PL"/>
        <w:rPr>
          <w:ins w:id="14559" w:author="CR#2930r2" w:date="2022-03-30T17:36:00Z"/>
        </w:rPr>
      </w:pPr>
      <w:ins w:id="14560" w:author="CR#2930r2" w:date="2022-03-30T17:36:00Z">
        <w:r>
          <w:t>-- TAG-EPHEMERISINFO-STOP</w:t>
        </w:r>
      </w:ins>
    </w:p>
    <w:p w14:paraId="68DF77E9" w14:textId="77777777" w:rsidR="005B7637" w:rsidRDefault="005B7637" w:rsidP="005B7637">
      <w:pPr>
        <w:pStyle w:val="PL"/>
        <w:rPr>
          <w:ins w:id="14561" w:author="CR#2930r2" w:date="2022-03-30T17:36:00Z"/>
        </w:rPr>
      </w:pPr>
      <w:ins w:id="14562" w:author="CR#2930r2" w:date="2022-03-30T17:36:00Z">
        <w:r>
          <w:t>-- ASN1STOP</w:t>
        </w:r>
      </w:ins>
    </w:p>
    <w:p w14:paraId="60082339" w14:textId="77777777" w:rsidR="005B7637" w:rsidRDefault="005B7637" w:rsidP="005B7637">
      <w:pPr>
        <w:rPr>
          <w:ins w:id="14563" w:author="CR#2930r2" w:date="2022-03-30T17: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695BE5">
        <w:trPr>
          <w:ins w:id="14564"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695BE5">
            <w:pPr>
              <w:pStyle w:val="TAH"/>
              <w:rPr>
                <w:ins w:id="14565" w:author="CR#2930r2" w:date="2022-03-30T17:36:00Z"/>
                <w:szCs w:val="22"/>
                <w:lang w:eastAsia="sv-SE"/>
              </w:rPr>
            </w:pPr>
            <w:proofErr w:type="spellStart"/>
            <w:ins w:id="14566" w:author="CR#2930r2" w:date="2022-03-30T17:36:00Z">
              <w:r>
                <w:rPr>
                  <w:i/>
                </w:rPr>
                <w:lastRenderedPageBreak/>
                <w:t>EphemerisInfo</w:t>
              </w:r>
              <w:proofErr w:type="spellEnd"/>
              <w:r>
                <w:rPr>
                  <w:szCs w:val="22"/>
                  <w:lang w:eastAsia="sv-SE"/>
                </w:rPr>
                <w:t xml:space="preserve"> field descriptions</w:t>
              </w:r>
            </w:ins>
          </w:p>
        </w:tc>
      </w:tr>
      <w:tr w:rsidR="005B7637" w14:paraId="6D45C507" w14:textId="77777777" w:rsidTr="00695BE5">
        <w:trPr>
          <w:ins w:id="14567"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695BE5">
            <w:pPr>
              <w:pStyle w:val="TAL"/>
              <w:rPr>
                <w:ins w:id="14568" w:author="CR#2930r2" w:date="2022-03-30T17:36:00Z"/>
                <w:b/>
                <w:bCs/>
                <w:i/>
                <w:iCs/>
                <w:kern w:val="2"/>
                <w:lang w:eastAsia="zh-CN"/>
              </w:rPr>
            </w:pPr>
            <w:ins w:id="14569" w:author="CR#2930r2" w:date="2022-03-30T17:36:00Z">
              <w:r>
                <w:rPr>
                  <w:b/>
                  <w:bCs/>
                  <w:i/>
                  <w:iCs/>
                  <w:kern w:val="2"/>
                </w:rPr>
                <w:t>anomaly</w:t>
              </w:r>
            </w:ins>
          </w:p>
          <w:p w14:paraId="65D811F1" w14:textId="77777777" w:rsidR="005B7637" w:rsidRDefault="005B7637" w:rsidP="00695BE5">
            <w:pPr>
              <w:pStyle w:val="TAL"/>
              <w:rPr>
                <w:ins w:id="14570" w:author="CR#2930r2" w:date="2022-03-30T17:36:00Z"/>
              </w:rPr>
            </w:pPr>
            <w:ins w:id="14571" w:author="CR#2930r2" w:date="2022-03-30T17:36:00Z">
              <w:r>
                <w:t>Satellite orbital parameter: Mean anomaly M at epoch time, see NIMA TR 8350.2 [X]. Unit in radian.</w:t>
              </w:r>
            </w:ins>
          </w:p>
          <w:p w14:paraId="2D35352D" w14:textId="77777777" w:rsidR="005B7637" w:rsidRDefault="005B7637" w:rsidP="00695BE5">
            <w:pPr>
              <w:pStyle w:val="TAL"/>
              <w:rPr>
                <w:ins w:id="14572" w:author="CR#2930r2" w:date="2022-03-30T17:36:00Z"/>
                <w:szCs w:val="22"/>
                <w:lang w:eastAsia="sv-SE"/>
              </w:rPr>
            </w:pPr>
            <w:ins w:id="14573" w:author="CR#2930r2" w:date="2022-03-30T17:36: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5B7637" w14:paraId="26010A85" w14:textId="77777777" w:rsidTr="00695BE5">
        <w:trPr>
          <w:ins w:id="14574"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695BE5">
            <w:pPr>
              <w:pStyle w:val="TAL"/>
              <w:rPr>
                <w:ins w:id="14575" w:author="CR#2930r2" w:date="2022-03-30T17:36:00Z"/>
                <w:b/>
                <w:bCs/>
                <w:i/>
                <w:iCs/>
                <w:kern w:val="2"/>
                <w:lang w:eastAsia="zh-CN"/>
              </w:rPr>
            </w:pPr>
            <w:ins w:id="14576" w:author="CR#2930r2" w:date="2022-03-30T17:36:00Z">
              <w:r>
                <w:rPr>
                  <w:b/>
                  <w:bCs/>
                  <w:i/>
                  <w:iCs/>
                  <w:kern w:val="2"/>
                </w:rPr>
                <w:t>eccentricity</w:t>
              </w:r>
            </w:ins>
          </w:p>
          <w:p w14:paraId="4DD73F0C" w14:textId="77777777" w:rsidR="005B7637" w:rsidRDefault="005B7637" w:rsidP="00695BE5">
            <w:pPr>
              <w:pStyle w:val="TAL"/>
              <w:rPr>
                <w:ins w:id="14577" w:author="CR#2930r2" w:date="2022-03-30T17:36:00Z"/>
              </w:rPr>
            </w:pPr>
            <w:ins w:id="14578" w:author="CR#2930r2" w:date="2022-03-30T17:36:00Z">
              <w:r>
                <w:t>Satellite orbital parameter: eccentricity e, see NIMA TR 8350.2 [X].</w:t>
              </w:r>
            </w:ins>
          </w:p>
          <w:p w14:paraId="559A92DD" w14:textId="77777777" w:rsidR="005B7637" w:rsidRDefault="005B7637" w:rsidP="00695BE5">
            <w:pPr>
              <w:pStyle w:val="TAL"/>
              <w:rPr>
                <w:ins w:id="14579" w:author="CR#2930r2" w:date="2022-03-30T17:36:00Z"/>
                <w:szCs w:val="22"/>
                <w:lang w:eastAsia="sv-SE"/>
              </w:rPr>
            </w:pPr>
            <w:ins w:id="14580" w:author="CR#2930r2" w:date="2022-03-30T17:36: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5B7637" w14:paraId="49602426" w14:textId="77777777" w:rsidTr="00695BE5">
        <w:trPr>
          <w:ins w:id="14581"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695BE5">
            <w:pPr>
              <w:pStyle w:val="TAL"/>
              <w:rPr>
                <w:ins w:id="14582" w:author="CR#2930r2" w:date="2022-03-30T17:36:00Z"/>
                <w:b/>
                <w:bCs/>
                <w:i/>
                <w:iCs/>
                <w:kern w:val="2"/>
                <w:lang w:eastAsia="zh-CN"/>
              </w:rPr>
            </w:pPr>
            <w:ins w:id="14583" w:author="CR#2930r2" w:date="2022-03-30T17:36:00Z">
              <w:r>
                <w:rPr>
                  <w:b/>
                  <w:bCs/>
                  <w:i/>
                  <w:iCs/>
                  <w:kern w:val="2"/>
                </w:rPr>
                <w:t>inclination</w:t>
              </w:r>
            </w:ins>
          </w:p>
          <w:p w14:paraId="5FDF2BC0" w14:textId="77777777" w:rsidR="005B7637" w:rsidRDefault="005B7637" w:rsidP="00695BE5">
            <w:pPr>
              <w:pStyle w:val="TAL"/>
              <w:rPr>
                <w:ins w:id="14584" w:author="CR#2930r2" w:date="2022-03-30T17:36:00Z"/>
              </w:rPr>
            </w:pPr>
            <w:ins w:id="14585" w:author="CR#2930r2" w:date="2022-03-30T17:36:00Z">
              <w:r>
                <w:t xml:space="preserve">Satellite orbital parameter: inclination </w:t>
              </w:r>
              <w:proofErr w:type="spellStart"/>
              <w:r>
                <w:t>i</w:t>
              </w:r>
              <w:proofErr w:type="spellEnd"/>
              <w:r>
                <w:t>, see NIMA TR 8350.2 [X]. Unit in radian.</w:t>
              </w:r>
            </w:ins>
          </w:p>
          <w:p w14:paraId="0F9E5CF0" w14:textId="77777777" w:rsidR="005B7637" w:rsidRDefault="005B7637" w:rsidP="00695BE5">
            <w:pPr>
              <w:pStyle w:val="TAL"/>
              <w:rPr>
                <w:ins w:id="14586" w:author="CR#2930r2" w:date="2022-03-30T17:36:00Z"/>
                <w:b/>
                <w:bCs/>
                <w:i/>
                <w:iCs/>
                <w:szCs w:val="22"/>
                <w:lang w:eastAsia="sv-SE"/>
              </w:rPr>
            </w:pPr>
            <w:ins w:id="14587" w:author="CR#2930r2" w:date="2022-03-30T17:36: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5B7637" w14:paraId="743CA3E7" w14:textId="77777777" w:rsidTr="00695BE5">
        <w:trPr>
          <w:ins w:id="14588"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695BE5">
            <w:pPr>
              <w:pStyle w:val="TAL"/>
              <w:rPr>
                <w:ins w:id="14589" w:author="CR#2930r2" w:date="2022-03-30T17:36:00Z"/>
                <w:b/>
                <w:bCs/>
                <w:i/>
                <w:iCs/>
                <w:kern w:val="2"/>
                <w:lang w:eastAsia="zh-CN"/>
              </w:rPr>
            </w:pPr>
            <w:ins w:id="14590" w:author="CR#2930r2" w:date="2022-03-30T17:36:00Z">
              <w:r>
                <w:rPr>
                  <w:b/>
                  <w:bCs/>
                  <w:i/>
                  <w:iCs/>
                  <w:kern w:val="2"/>
                </w:rPr>
                <w:t>longitude</w:t>
              </w:r>
            </w:ins>
          </w:p>
          <w:p w14:paraId="275A4EAC" w14:textId="77777777" w:rsidR="005B7637" w:rsidRDefault="005B7637" w:rsidP="00695BE5">
            <w:pPr>
              <w:pStyle w:val="TAL"/>
              <w:rPr>
                <w:ins w:id="14591" w:author="CR#2930r2" w:date="2022-03-30T17:36:00Z"/>
              </w:rPr>
            </w:pPr>
            <w:ins w:id="14592" w:author="CR#2930r2" w:date="2022-03-30T17:36:00Z">
              <w:r>
                <w:t xml:space="preserve">Satellite orbital parameter: longitude of ascending node </w:t>
              </w:r>
              <w:r>
                <w:sym w:font="Symbol" w:char="F057"/>
              </w:r>
              <w:r>
                <w:t>, see NIMA TR 8350.2 [X]. Unit in radian.</w:t>
              </w:r>
            </w:ins>
          </w:p>
          <w:p w14:paraId="4E88E16B" w14:textId="77777777" w:rsidR="005B7637" w:rsidRDefault="005B7637" w:rsidP="00695BE5">
            <w:pPr>
              <w:pStyle w:val="TAL"/>
              <w:rPr>
                <w:ins w:id="14593" w:author="CR#2930r2" w:date="2022-03-30T17:36:00Z"/>
                <w:szCs w:val="22"/>
                <w:lang w:eastAsia="sv-SE"/>
              </w:rPr>
            </w:pPr>
            <w:ins w:id="14594" w:author="CR#2930r2" w:date="2022-03-30T17:36: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5B7637" w14:paraId="1B90DCBB" w14:textId="77777777" w:rsidTr="00695BE5">
        <w:trPr>
          <w:ins w:id="14595"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695BE5">
            <w:pPr>
              <w:pStyle w:val="TAL"/>
              <w:rPr>
                <w:ins w:id="14596" w:author="CR#2930r2" w:date="2022-03-30T17:36:00Z"/>
                <w:b/>
                <w:bCs/>
                <w:i/>
                <w:iCs/>
                <w:kern w:val="2"/>
              </w:rPr>
            </w:pPr>
            <w:ins w:id="14597" w:author="CR#2930r2" w:date="2022-03-30T17:36:00Z">
              <w:r>
                <w:rPr>
                  <w:b/>
                  <w:bCs/>
                  <w:i/>
                  <w:iCs/>
                  <w:kern w:val="2"/>
                </w:rPr>
                <w:t>periapsis</w:t>
              </w:r>
            </w:ins>
          </w:p>
          <w:p w14:paraId="31887ACD" w14:textId="77777777" w:rsidR="005B7637" w:rsidRDefault="005B7637" w:rsidP="00695BE5">
            <w:pPr>
              <w:pStyle w:val="TAL"/>
              <w:rPr>
                <w:ins w:id="14598" w:author="CR#2930r2" w:date="2022-03-30T17:36:00Z"/>
              </w:rPr>
            </w:pPr>
            <w:ins w:id="14599" w:author="CR#2930r2" w:date="2022-03-30T17:36:00Z">
              <w:r>
                <w:t xml:space="preserve">Satellite orbital parameter: argument of periapsis </w:t>
              </w:r>
              <w:r>
                <w:sym w:font="Symbol" w:char="F077"/>
              </w:r>
              <w:r>
                <w:t>, see NIMA TR 8350.2 [X]. Unit in radian.</w:t>
              </w:r>
            </w:ins>
          </w:p>
          <w:p w14:paraId="5BDBD540" w14:textId="77777777" w:rsidR="005B7637" w:rsidRDefault="005B7637" w:rsidP="00695BE5">
            <w:pPr>
              <w:pStyle w:val="TAL"/>
              <w:rPr>
                <w:ins w:id="14600" w:author="CR#2930r2" w:date="2022-03-30T17:36:00Z"/>
                <w:szCs w:val="22"/>
                <w:lang w:eastAsia="sv-SE"/>
              </w:rPr>
            </w:pPr>
            <w:ins w:id="14601" w:author="CR#2930r2" w:date="2022-03-30T17:36: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5B7637" w14:paraId="09AE8AE0" w14:textId="77777777" w:rsidTr="00695BE5">
        <w:trPr>
          <w:ins w:id="14602"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695BE5">
            <w:pPr>
              <w:pStyle w:val="TAL"/>
              <w:rPr>
                <w:ins w:id="14603" w:author="CR#2930r2" w:date="2022-03-30T17:36:00Z"/>
                <w:b/>
                <w:bCs/>
                <w:i/>
                <w:iCs/>
              </w:rPr>
            </w:pPr>
            <w:proofErr w:type="spellStart"/>
            <w:ins w:id="14604" w:author="CR#2930r2" w:date="2022-03-30T17:36:00Z">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ins>
          </w:p>
          <w:p w14:paraId="42DC3868" w14:textId="77777777" w:rsidR="005B7637" w:rsidRDefault="005B7637" w:rsidP="00695BE5">
            <w:pPr>
              <w:pStyle w:val="TAL"/>
              <w:rPr>
                <w:ins w:id="14605" w:author="CR#2930r2" w:date="2022-03-30T17:36:00Z"/>
              </w:rPr>
            </w:pPr>
            <w:ins w:id="14606" w:author="CR#2930r2" w:date="2022-03-30T17:36:00Z">
              <w:r>
                <w:t>X, Y, Z coordinate of satellite position state vector in ECEF. Unit in meter.</w:t>
              </w:r>
            </w:ins>
          </w:p>
          <w:p w14:paraId="156CCAD8" w14:textId="77777777" w:rsidR="005B7637" w:rsidRPr="00323444" w:rsidRDefault="005B7637" w:rsidP="00695BE5">
            <w:pPr>
              <w:pStyle w:val="TAL"/>
              <w:rPr>
                <w:ins w:id="14607" w:author="CR#2930r2" w:date="2022-03-30T17:36:00Z"/>
                <w:szCs w:val="21"/>
                <w:rPrChange w:id="14608" w:author="R1-2112976 RAN1 parameter Dec21" w:date="2022-01-10T18:08:00Z">
                  <w:rPr>
                    <w:ins w:id="14609" w:author="CR#2930r2" w:date="2022-03-30T17:36:00Z"/>
                    <w:szCs w:val="22"/>
                    <w:lang w:eastAsia="sv-SE"/>
                  </w:rPr>
                </w:rPrChange>
              </w:rPr>
            </w:pPr>
            <w:ins w:id="14610" w:author="CR#2930r2" w:date="2022-03-30T17:36:00Z">
              <w:r>
                <w:rPr>
                  <w:lang w:eastAsia="zh-CN"/>
                </w:rPr>
                <w:t>Value range -42200000…42200000 by s</w:t>
              </w:r>
              <w:r>
                <w:t>tep of 1.3.</w:t>
              </w:r>
              <w:r>
                <w:rPr>
                  <w:lang w:eastAsia="zh-CN"/>
                </w:rPr>
                <w:t xml:space="preserve"> Actual value = IE value * </w:t>
              </w:r>
              <w:r>
                <w:t>1.3.</w:t>
              </w:r>
            </w:ins>
          </w:p>
        </w:tc>
      </w:tr>
      <w:tr w:rsidR="005B7637" w14:paraId="4BE8C42E" w14:textId="77777777" w:rsidTr="00695BE5">
        <w:trPr>
          <w:ins w:id="14611"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695BE5">
            <w:pPr>
              <w:pStyle w:val="TAL"/>
              <w:rPr>
                <w:ins w:id="14612" w:author="CR#2930r2" w:date="2022-03-30T17:36:00Z"/>
                <w:b/>
                <w:bCs/>
                <w:i/>
                <w:iCs/>
                <w:kern w:val="2"/>
                <w:lang w:eastAsia="zh-CN"/>
              </w:rPr>
            </w:pPr>
            <w:proofErr w:type="spellStart"/>
            <w:ins w:id="14613" w:author="CR#2930r2" w:date="2022-03-30T17:36:00Z">
              <w:r>
                <w:rPr>
                  <w:b/>
                  <w:bCs/>
                  <w:i/>
                  <w:iCs/>
                  <w:kern w:val="2"/>
                </w:rPr>
                <w:t>semiMajorAxis</w:t>
              </w:r>
              <w:proofErr w:type="spellEnd"/>
            </w:ins>
          </w:p>
          <w:p w14:paraId="471FD26D" w14:textId="77777777" w:rsidR="005B7637" w:rsidRDefault="005B7637" w:rsidP="00695BE5">
            <w:pPr>
              <w:pStyle w:val="TAL"/>
              <w:rPr>
                <w:ins w:id="14614" w:author="CR#2930r2" w:date="2022-03-30T17:36:00Z"/>
              </w:rPr>
            </w:pPr>
            <w:ins w:id="14615" w:author="CR#2930r2" w:date="2022-03-30T17:36:00Z">
              <w:r>
                <w:t xml:space="preserve">Satellite orbital parameter: semi major axis </w:t>
              </w:r>
              <w:r>
                <w:sym w:font="Symbol" w:char="F061"/>
              </w:r>
              <w:r>
                <w:t>, see NIMA TR 8350.2 [X]. Unit in meter.</w:t>
              </w:r>
            </w:ins>
          </w:p>
          <w:p w14:paraId="2AD86D60" w14:textId="77777777" w:rsidR="005B7637" w:rsidRPr="00323444" w:rsidRDefault="005B7637" w:rsidP="00695BE5">
            <w:pPr>
              <w:pStyle w:val="TAL"/>
              <w:rPr>
                <w:ins w:id="14616" w:author="CR#2930r2" w:date="2022-03-30T17:36:00Z"/>
                <w:szCs w:val="21"/>
                <w:rPrChange w:id="14617" w:author="R1-2112976 RAN1 parameter Dec21" w:date="2022-01-10T18:08:00Z">
                  <w:rPr>
                    <w:ins w:id="14618" w:author="CR#2930r2" w:date="2022-03-30T17:36:00Z"/>
                    <w:szCs w:val="22"/>
                    <w:lang w:eastAsia="sv-SE"/>
                  </w:rPr>
                </w:rPrChange>
              </w:rPr>
            </w:pPr>
            <w:ins w:id="14619" w:author="CR#2930r2" w:date="2022-03-30T17:36: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ins>
          </w:p>
        </w:tc>
      </w:tr>
      <w:tr w:rsidR="005B7637" w14:paraId="72C28DC1" w14:textId="77777777" w:rsidTr="00695BE5">
        <w:trPr>
          <w:ins w:id="14620"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695BE5">
            <w:pPr>
              <w:pStyle w:val="TAL"/>
              <w:rPr>
                <w:ins w:id="14621" w:author="CR#2930r2" w:date="2022-03-30T17:36:00Z"/>
                <w:b/>
                <w:bCs/>
                <w:i/>
                <w:iCs/>
              </w:rPr>
            </w:pPr>
            <w:proofErr w:type="spellStart"/>
            <w:ins w:id="14622" w:author="CR#2930r2" w:date="2022-03-30T17:36:00Z">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ins>
          </w:p>
          <w:p w14:paraId="0F98AA25" w14:textId="77777777" w:rsidR="005B7637" w:rsidRDefault="005B7637" w:rsidP="00695BE5">
            <w:pPr>
              <w:pStyle w:val="TAL"/>
              <w:rPr>
                <w:ins w:id="14623" w:author="CR#2930r2" w:date="2022-03-30T17:36:00Z"/>
              </w:rPr>
            </w:pPr>
            <w:ins w:id="14624" w:author="CR#2930r2" w:date="2022-03-30T17:36:00Z">
              <w:r>
                <w:t>X, Y, Z coordinate of satellite velocity state vector in ECEF. Unit in meter/second.</w:t>
              </w:r>
            </w:ins>
          </w:p>
          <w:p w14:paraId="6EC410B9" w14:textId="77777777" w:rsidR="005B7637" w:rsidRPr="00323444" w:rsidRDefault="005B7637" w:rsidP="00695BE5">
            <w:pPr>
              <w:pStyle w:val="TAL"/>
              <w:rPr>
                <w:ins w:id="14625" w:author="CR#2930r2" w:date="2022-03-30T17:36:00Z"/>
                <w:szCs w:val="21"/>
                <w:rPrChange w:id="14626" w:author="R1-2112976 RAN1 parameter Dec21" w:date="2022-01-10T18:09:00Z">
                  <w:rPr>
                    <w:ins w:id="14627" w:author="CR#2930r2" w:date="2022-03-30T17:36:00Z"/>
                    <w:szCs w:val="22"/>
                    <w:lang w:eastAsia="sv-SE"/>
                  </w:rPr>
                </w:rPrChange>
              </w:rPr>
            </w:pPr>
            <w:ins w:id="14628" w:author="CR#2930r2" w:date="2022-03-30T17:36:00Z">
              <w:r>
                <w:rPr>
                  <w:lang w:eastAsia="zh-CN"/>
                </w:rPr>
                <w:t>Value range -8000…8000 by s</w:t>
              </w:r>
              <w:r>
                <w:t>tep of 0.06.</w:t>
              </w:r>
              <w:r>
                <w:rPr>
                  <w:lang w:eastAsia="zh-CN"/>
                </w:rPr>
                <w:t xml:space="preserve"> Actual value = IE value * </w:t>
              </w:r>
              <w:r>
                <w:t>0.06.</w:t>
              </w:r>
            </w:ins>
          </w:p>
        </w:tc>
      </w:tr>
    </w:tbl>
    <w:p w14:paraId="22AB657D" w14:textId="00F6EC20" w:rsidR="005B7637" w:rsidRDefault="005B7637" w:rsidP="00394471">
      <w:pPr>
        <w:rPr>
          <w:ins w:id="14629" w:author="CR#2951r1" w:date="2022-03-31T15:05:00Z"/>
          <w:rFonts w:eastAsia="MS Mincho"/>
        </w:rPr>
      </w:pPr>
    </w:p>
    <w:p w14:paraId="1F8EFF39" w14:textId="77777777" w:rsidR="00276C79" w:rsidRDefault="00276C79" w:rsidP="00276C79">
      <w:pPr>
        <w:pStyle w:val="Heading4"/>
        <w:rPr>
          <w:ins w:id="14630" w:author="CR#2951r1" w:date="2022-03-31T15:05:00Z"/>
        </w:rPr>
      </w:pPr>
      <w:ins w:id="14631" w:author="CR#2951r1" w:date="2022-03-31T15:05:00Z">
        <w:r>
          <w:t>–</w:t>
        </w:r>
        <w:r>
          <w:tab/>
        </w:r>
        <w:r>
          <w:rPr>
            <w:i/>
            <w:lang w:val="sv-SE"/>
          </w:rPr>
          <w:t>FeatureCombination</w:t>
        </w:r>
      </w:ins>
    </w:p>
    <w:p w14:paraId="4BE1EA19" w14:textId="77777777" w:rsidR="00276C79" w:rsidRDefault="00276C79" w:rsidP="00276C79">
      <w:pPr>
        <w:rPr>
          <w:ins w:id="14632" w:author="CR#2951r1" w:date="2022-03-31T15:05:00Z"/>
        </w:rPr>
      </w:pPr>
      <w:ins w:id="14633" w:author="CR#2951r1" w:date="2022-03-31T15:05:00Z">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ins>
    </w:p>
    <w:p w14:paraId="34DEAA5B" w14:textId="77777777" w:rsidR="00276C79" w:rsidRDefault="00276C79" w:rsidP="00276C79">
      <w:pPr>
        <w:pStyle w:val="TH"/>
        <w:rPr>
          <w:ins w:id="14634" w:author="CR#2951r1" w:date="2022-03-31T15:05:00Z"/>
        </w:rPr>
      </w:pPr>
      <w:ins w:id="14635" w:author="CR#2951r1" w:date="2022-03-31T15:05:00Z">
        <w:r>
          <w:rPr>
            <w:i/>
            <w:lang w:val="sv-SE"/>
          </w:rPr>
          <w:t>FeatureCombination</w:t>
        </w:r>
        <w:r>
          <w:t xml:space="preserve"> information element</w:t>
        </w:r>
      </w:ins>
    </w:p>
    <w:p w14:paraId="5D3A46C3" w14:textId="77777777" w:rsidR="00276C79" w:rsidRDefault="00276C79" w:rsidP="00276C79">
      <w:pPr>
        <w:pStyle w:val="PL"/>
        <w:rPr>
          <w:ins w:id="14636" w:author="CR#2951r1" w:date="2022-03-31T15:05:00Z"/>
          <w:color w:val="808080"/>
        </w:rPr>
      </w:pPr>
      <w:ins w:id="14637" w:author="CR#2951r1" w:date="2022-03-31T15:05:00Z">
        <w:r>
          <w:rPr>
            <w:color w:val="808080"/>
          </w:rPr>
          <w:t>-- ASN1START</w:t>
        </w:r>
      </w:ins>
    </w:p>
    <w:p w14:paraId="1FB9A1A6" w14:textId="77777777" w:rsidR="00276C79" w:rsidRDefault="00276C79" w:rsidP="00276C79">
      <w:pPr>
        <w:pStyle w:val="PL"/>
        <w:rPr>
          <w:ins w:id="14638" w:author="CR#2951r1" w:date="2022-03-31T15:05:00Z"/>
          <w:color w:val="808080"/>
        </w:rPr>
      </w:pPr>
      <w:ins w:id="14639" w:author="CR#2951r1" w:date="2022-03-31T15:05:00Z">
        <w:r>
          <w:rPr>
            <w:color w:val="808080"/>
          </w:rPr>
          <w:t>-- TAG-FEATURECOMBINATION-START</w:t>
        </w:r>
      </w:ins>
    </w:p>
    <w:p w14:paraId="2F7B2BFB" w14:textId="77777777" w:rsidR="00276C79" w:rsidRDefault="00276C79" w:rsidP="00276C79">
      <w:pPr>
        <w:pStyle w:val="PL"/>
        <w:rPr>
          <w:ins w:id="14640" w:author="CR#2951r1" w:date="2022-03-31T15:05:00Z"/>
          <w:color w:val="808080"/>
        </w:rPr>
      </w:pPr>
    </w:p>
    <w:p w14:paraId="23530B63" w14:textId="74CD09D7" w:rsidR="00276C79" w:rsidRDefault="00276C79" w:rsidP="00276C79">
      <w:pPr>
        <w:pStyle w:val="PL"/>
        <w:rPr>
          <w:ins w:id="14641" w:author="CR#2951r1" w:date="2022-03-31T15:05:00Z"/>
        </w:rPr>
      </w:pPr>
      <w:ins w:id="14642" w:author="CR#2951r1" w:date="2022-03-31T15:05:00Z">
        <w:r>
          <w:t>FeatureCombination-r17 ::=</w:t>
        </w:r>
      </w:ins>
      <w:ins w:id="14643" w:author="CR#2951r1" w:date="2022-03-31T15:06:00Z">
        <w:r>
          <w:t xml:space="preserve"> </w:t>
        </w:r>
      </w:ins>
      <w:ins w:id="14644" w:author="CR#2951r1" w:date="2022-03-31T15:05:00Z">
        <w:r w:rsidRPr="00FF6C7D">
          <w:t>SEQUENCE</w:t>
        </w:r>
        <w:r>
          <w:t xml:space="preserve"> {</w:t>
        </w:r>
      </w:ins>
    </w:p>
    <w:p w14:paraId="43E88837" w14:textId="0E1156D8" w:rsidR="00276C79" w:rsidRDefault="00276C79" w:rsidP="00276C79">
      <w:pPr>
        <w:pStyle w:val="PL"/>
        <w:rPr>
          <w:ins w:id="14645" w:author="CR#2951r1" w:date="2022-03-31T15:05:00Z"/>
        </w:rPr>
      </w:pPr>
      <w:ins w:id="14646" w:author="CR#2951r1" w:date="2022-03-31T15:06:00Z">
        <w:r>
          <w:t xml:space="preserve">    </w:t>
        </w:r>
      </w:ins>
      <w:ins w:id="14647" w:author="CR#2951r1" w:date="2022-03-31T15:05:00Z">
        <w:r>
          <w:t>redCap</w:t>
        </w:r>
      </w:ins>
      <w:ins w:id="14648" w:author="CR#2951r1" w:date="2022-03-31T15:06:00Z">
        <w:r>
          <w:t xml:space="preserve">                     </w:t>
        </w:r>
      </w:ins>
      <w:ins w:id="14649" w:author="CR#2951r1" w:date="2022-03-31T15:05:00Z">
        <w:r>
          <w:t>ENUMERATED {true}</w:t>
        </w:r>
      </w:ins>
      <w:ins w:id="14650" w:author="CR#2951r1" w:date="2022-03-31T15:06:00Z">
        <w:r>
          <w:t xml:space="preserve">                                    </w:t>
        </w:r>
      </w:ins>
      <w:ins w:id="14651" w:author="CR#2951r1" w:date="2022-03-31T15:05:00Z">
        <w:r w:rsidRPr="00FF6C7D">
          <w:t>OPTIONAL</w:t>
        </w:r>
        <w:r>
          <w:t>,</w:t>
        </w:r>
      </w:ins>
      <w:ins w:id="14652" w:author="CR#2951r1" w:date="2022-03-31T15:07:00Z">
        <w:r>
          <w:t xml:space="preserve">  </w:t>
        </w:r>
      </w:ins>
      <w:ins w:id="14653" w:author="CR#2951r1" w:date="2022-03-31T15:05:00Z">
        <w:r>
          <w:t>-- Need R</w:t>
        </w:r>
      </w:ins>
    </w:p>
    <w:p w14:paraId="4ABE891C" w14:textId="55D9C6F2" w:rsidR="00276C79" w:rsidRDefault="00276C79" w:rsidP="00276C79">
      <w:pPr>
        <w:pStyle w:val="PL"/>
        <w:rPr>
          <w:ins w:id="14654" w:author="CR#2951r1" w:date="2022-03-31T15:05:00Z"/>
        </w:rPr>
      </w:pPr>
      <w:ins w:id="14655" w:author="CR#2951r1" w:date="2022-03-31T15:06:00Z">
        <w:r>
          <w:t xml:space="preserve">    </w:t>
        </w:r>
      </w:ins>
      <w:ins w:id="14656" w:author="CR#2951r1" w:date="2022-03-31T15:05:00Z">
        <w:r>
          <w:t>smallData</w:t>
        </w:r>
      </w:ins>
      <w:ins w:id="14657" w:author="CR#2951r1" w:date="2022-03-31T15:06:00Z">
        <w:r>
          <w:t xml:space="preserve">                  </w:t>
        </w:r>
      </w:ins>
      <w:ins w:id="14658" w:author="CR#2951r1" w:date="2022-03-31T15:05:00Z">
        <w:r>
          <w:t>ENUMERATED {true}</w:t>
        </w:r>
      </w:ins>
      <w:ins w:id="14659" w:author="CR#2951r1" w:date="2022-03-31T15:06:00Z">
        <w:r>
          <w:t xml:space="preserve">                                    </w:t>
        </w:r>
      </w:ins>
      <w:ins w:id="14660" w:author="CR#2951r1" w:date="2022-03-31T15:05:00Z">
        <w:r w:rsidRPr="00FF6C7D">
          <w:t>OPTIONAL</w:t>
        </w:r>
        <w:r>
          <w:t>,</w:t>
        </w:r>
      </w:ins>
      <w:ins w:id="14661" w:author="CR#2951r1" w:date="2022-03-31T15:07:00Z">
        <w:r>
          <w:t xml:space="preserve">  </w:t>
        </w:r>
      </w:ins>
      <w:ins w:id="14662" w:author="CR#2951r1" w:date="2022-03-31T15:05:00Z">
        <w:r>
          <w:t>-- Need R</w:t>
        </w:r>
      </w:ins>
    </w:p>
    <w:p w14:paraId="0A9EDCEE" w14:textId="63C363F1" w:rsidR="00276C79" w:rsidRDefault="00276C79" w:rsidP="00276C79">
      <w:pPr>
        <w:pStyle w:val="PL"/>
        <w:rPr>
          <w:ins w:id="14663" w:author="CR#2951r1" w:date="2022-03-31T15:05:00Z"/>
        </w:rPr>
      </w:pPr>
      <w:ins w:id="14664" w:author="CR#2951r1" w:date="2022-03-31T15:06:00Z">
        <w:r>
          <w:t xml:space="preserve">    </w:t>
        </w:r>
      </w:ins>
      <w:ins w:id="14665" w:author="CR#2951r1" w:date="2022-03-31T15:05:00Z">
        <w:r>
          <w:t>sliceGroup</w:t>
        </w:r>
      </w:ins>
      <w:ins w:id="14666" w:author="CR#2951r1" w:date="2022-03-31T15:06:00Z">
        <w:r>
          <w:t xml:space="preserve">                 </w:t>
        </w:r>
      </w:ins>
      <w:ins w:id="14667" w:author="CR#2951r1" w:date="2022-03-31T15:05:00Z">
        <w:r>
          <w:t>SliceGroupList-r17</w:t>
        </w:r>
      </w:ins>
      <w:ins w:id="14668" w:author="CR#2951r1" w:date="2022-03-31T15:07:00Z">
        <w:r>
          <w:t xml:space="preserve">                                   </w:t>
        </w:r>
      </w:ins>
      <w:ins w:id="14669" w:author="CR#2951r1" w:date="2022-03-31T15:05:00Z">
        <w:r w:rsidRPr="00FF6C7D">
          <w:t>OPTIONAL</w:t>
        </w:r>
        <w:r>
          <w:t>,</w:t>
        </w:r>
      </w:ins>
      <w:ins w:id="14670" w:author="CR#2951r1" w:date="2022-03-31T15:07:00Z">
        <w:r>
          <w:t xml:space="preserve">  </w:t>
        </w:r>
      </w:ins>
      <w:ins w:id="14671" w:author="CR#2951r1" w:date="2022-03-31T15:05:00Z">
        <w:r>
          <w:t>-- Need R</w:t>
        </w:r>
      </w:ins>
    </w:p>
    <w:p w14:paraId="0B8E3D34" w14:textId="5F3402F3" w:rsidR="00276C79" w:rsidRDefault="00276C79" w:rsidP="00276C79">
      <w:pPr>
        <w:pStyle w:val="PL"/>
        <w:rPr>
          <w:ins w:id="14672" w:author="CR#2951r1" w:date="2022-03-31T15:05:00Z"/>
        </w:rPr>
      </w:pPr>
      <w:ins w:id="14673" w:author="CR#2951r1" w:date="2022-03-31T15:06:00Z">
        <w:r>
          <w:t xml:space="preserve">    </w:t>
        </w:r>
      </w:ins>
      <w:ins w:id="14674" w:author="CR#2951r1" w:date="2022-03-31T15:05:00Z">
        <w:r>
          <w:t>covEnh</w:t>
        </w:r>
      </w:ins>
      <w:ins w:id="14675" w:author="CR#2951r1" w:date="2022-03-31T15:06:00Z">
        <w:r>
          <w:t xml:space="preserve">                     </w:t>
        </w:r>
      </w:ins>
      <w:ins w:id="14676" w:author="CR#2951r1" w:date="2022-03-31T15:05:00Z">
        <w:r>
          <w:t>ENUMERATED {true}</w:t>
        </w:r>
      </w:ins>
      <w:ins w:id="14677" w:author="CR#2951r1" w:date="2022-03-31T15:07:00Z">
        <w:r>
          <w:t xml:space="preserve">                                    </w:t>
        </w:r>
      </w:ins>
      <w:ins w:id="14678" w:author="CR#2951r1" w:date="2022-03-31T15:05:00Z">
        <w:r w:rsidRPr="00FF6C7D">
          <w:t>OPTIONAL</w:t>
        </w:r>
        <w:r>
          <w:t>,</w:t>
        </w:r>
      </w:ins>
      <w:ins w:id="14679" w:author="CR#2951r1" w:date="2022-03-31T15:07:00Z">
        <w:r>
          <w:t xml:space="preserve">  </w:t>
        </w:r>
      </w:ins>
      <w:ins w:id="14680" w:author="CR#2951r1" w:date="2022-03-31T15:05:00Z">
        <w:r>
          <w:t>-- Need R</w:t>
        </w:r>
      </w:ins>
    </w:p>
    <w:p w14:paraId="6ACEA3D8" w14:textId="78735316" w:rsidR="00276C79" w:rsidRDefault="00276C79" w:rsidP="00276C79">
      <w:pPr>
        <w:pStyle w:val="PL"/>
        <w:rPr>
          <w:ins w:id="14681" w:author="CR#2951r1" w:date="2022-03-31T15:05:00Z"/>
        </w:rPr>
      </w:pPr>
      <w:ins w:id="14682" w:author="CR#2951r1" w:date="2022-03-31T15:06:00Z">
        <w:r>
          <w:t xml:space="preserve">    </w:t>
        </w:r>
      </w:ins>
      <w:ins w:id="14683" w:author="CR#2951r1" w:date="2022-03-31T15:05:00Z">
        <w:r>
          <w:t>laterThanRel17Features     ENUMERATED {true}</w:t>
        </w:r>
      </w:ins>
      <w:ins w:id="14684" w:author="CR#2951r1" w:date="2022-03-31T15:07:00Z">
        <w:r>
          <w:t xml:space="preserve">                                    </w:t>
        </w:r>
      </w:ins>
      <w:ins w:id="14685" w:author="CR#2951r1" w:date="2022-03-31T15:05:00Z">
        <w:r w:rsidRPr="00FF6C7D">
          <w:t>OPTIONAL,</w:t>
        </w:r>
      </w:ins>
      <w:ins w:id="14686" w:author="CR#2951r1" w:date="2022-03-31T15:07:00Z">
        <w:r>
          <w:t xml:space="preserve">  </w:t>
        </w:r>
      </w:ins>
      <w:ins w:id="14687" w:author="CR#2951r1" w:date="2022-03-31T15:05:00Z">
        <w:r>
          <w:t>-- Need R</w:t>
        </w:r>
      </w:ins>
    </w:p>
    <w:p w14:paraId="147078E7" w14:textId="4F85A7DF" w:rsidR="00276C79" w:rsidRDefault="00276C79" w:rsidP="00276C79">
      <w:pPr>
        <w:pStyle w:val="PL"/>
        <w:rPr>
          <w:ins w:id="14688" w:author="CR#2951r1" w:date="2022-03-31T15:05:00Z"/>
        </w:rPr>
      </w:pPr>
      <w:ins w:id="14689" w:author="CR#2951r1" w:date="2022-03-31T15:06:00Z">
        <w:r>
          <w:t xml:space="preserve">    </w:t>
        </w:r>
      </w:ins>
      <w:ins w:id="14690" w:author="CR#2951r1" w:date="2022-03-31T15:05:00Z">
        <w:r w:rsidRPr="00FF6C7D">
          <w:t>...</w:t>
        </w:r>
      </w:ins>
    </w:p>
    <w:p w14:paraId="39DAEAE5" w14:textId="77777777" w:rsidR="00276C79" w:rsidRDefault="00276C79" w:rsidP="00276C79">
      <w:pPr>
        <w:pStyle w:val="PL"/>
        <w:rPr>
          <w:ins w:id="14691" w:author="CR#2951r1" w:date="2022-03-31T15:05:00Z"/>
        </w:rPr>
      </w:pPr>
      <w:ins w:id="14692" w:author="CR#2951r1" w:date="2022-03-31T15:05:00Z">
        <w:r>
          <w:t>}</w:t>
        </w:r>
      </w:ins>
    </w:p>
    <w:p w14:paraId="1E7216C7" w14:textId="77777777" w:rsidR="00276C79" w:rsidRDefault="00276C79" w:rsidP="00276C79">
      <w:pPr>
        <w:pStyle w:val="PL"/>
        <w:rPr>
          <w:ins w:id="14693" w:author="CR#2951r1" w:date="2022-03-31T15:05:00Z"/>
          <w:color w:val="808080"/>
        </w:rPr>
      </w:pPr>
    </w:p>
    <w:p w14:paraId="19E0A3FE" w14:textId="700393AE" w:rsidR="00276C79" w:rsidRPr="00D63B17" w:rsidRDefault="00276C79" w:rsidP="00276C79">
      <w:pPr>
        <w:pStyle w:val="PL"/>
        <w:rPr>
          <w:ins w:id="14694" w:author="CR#2951r1" w:date="2022-03-31T15:05:00Z"/>
        </w:rPr>
      </w:pPr>
      <w:ins w:id="14695" w:author="CR#2951r1" w:date="2022-03-31T15:05:00Z">
        <w:r w:rsidRPr="00D63B17">
          <w:t>SliceGroupList</w:t>
        </w:r>
        <w:r>
          <w:t>-r17</w:t>
        </w:r>
        <w:r w:rsidRPr="00D63B17">
          <w:t xml:space="preserve"> ::=</w:t>
        </w:r>
      </w:ins>
      <w:ins w:id="14696" w:author="CR#2951r1" w:date="2022-03-31T15:07:00Z">
        <w:r>
          <w:t xml:space="preserve"> </w:t>
        </w:r>
      </w:ins>
      <w:ins w:id="14697" w:author="CR#2951r1" w:date="2022-03-31T15:05:00Z">
        <w:r w:rsidRPr="00D63B17">
          <w:t>SEQUENCE (SIZE (1..</w:t>
        </w:r>
      </w:ins>
      <w:ins w:id="14698" w:author="Draft v3" w:date="2022-04-06T16:05:00Z">
        <w:r w:rsidR="00080294">
          <w:rPr>
            <w:lang w:val="en-US" w:eastAsia="en-US"/>
          </w:rPr>
          <w:t>ffsUpperLimit</w:t>
        </w:r>
      </w:ins>
      <w:ins w:id="14699" w:author="CR#2951r1" w:date="2022-03-31T15:05:00Z">
        <w:del w:id="14700" w:author="Draft v3" w:date="2022-04-06T16:05:00Z">
          <w:r w:rsidDel="00080294">
            <w:delText>999</w:delText>
          </w:r>
        </w:del>
        <w:r>
          <w:t>)</w:t>
        </w:r>
        <w:r w:rsidRPr="00D63B17">
          <w:t>) OF SliceGroupID</w:t>
        </w:r>
        <w:r>
          <w:t>-r17</w:t>
        </w:r>
      </w:ins>
    </w:p>
    <w:p w14:paraId="59FFF6A0" w14:textId="77777777" w:rsidR="00276C79" w:rsidRPr="00D63B17" w:rsidRDefault="00276C79" w:rsidP="00276C79">
      <w:pPr>
        <w:pStyle w:val="PL"/>
        <w:rPr>
          <w:ins w:id="14701" w:author="CR#2951r1" w:date="2022-03-31T15:05:00Z"/>
        </w:rPr>
      </w:pPr>
    </w:p>
    <w:p w14:paraId="4BA55089" w14:textId="73393949" w:rsidR="00276C79" w:rsidRPr="00D63B17" w:rsidDel="00850B30" w:rsidRDefault="00276C79" w:rsidP="00276C79">
      <w:pPr>
        <w:pStyle w:val="PL"/>
        <w:rPr>
          <w:ins w:id="14702" w:author="CR#2951r1" w:date="2022-03-31T15:05:00Z"/>
          <w:del w:id="14703" w:author="Draft v3" w:date="2022-04-06T12:23:00Z"/>
        </w:rPr>
      </w:pPr>
      <w:ins w:id="14704" w:author="CR#2951r1" w:date="2022-03-31T15:05:00Z">
        <w:del w:id="14705" w:author="Draft v3" w:date="2022-04-06T12:23:00Z">
          <w:r w:rsidRPr="00D63B17" w:rsidDel="00850B30">
            <w:delText>SliceGroupID</w:delText>
          </w:r>
          <w:r w:rsidDel="00850B30">
            <w:delText>-r17</w:delText>
          </w:r>
          <w:r w:rsidRPr="00D63B17" w:rsidDel="00850B30">
            <w:delText xml:space="preserve"> ::=</w:delText>
          </w:r>
        </w:del>
      </w:ins>
      <w:ins w:id="14706" w:author="CR#2951r1" w:date="2022-03-31T15:07:00Z">
        <w:del w:id="14707" w:author="Draft v3" w:date="2022-04-06T12:23:00Z">
          <w:r w:rsidDel="00850B30">
            <w:delText xml:space="preserve"> </w:delText>
          </w:r>
        </w:del>
      </w:ins>
      <w:ins w:id="14708" w:author="CR#2951r1" w:date="2022-03-31T15:05:00Z">
        <w:del w:id="14709" w:author="Draft v3" w:date="2022-04-06T12:23:00Z">
          <w:r w:rsidDel="00850B30">
            <w:delText>BIT STRING (SIZE(8))</w:delText>
          </w:r>
        </w:del>
      </w:ins>
    </w:p>
    <w:p w14:paraId="0AEDE634" w14:textId="75579E73" w:rsidR="00276C79" w:rsidRPr="00D63B17" w:rsidDel="00850B30" w:rsidRDefault="00276C79" w:rsidP="00276C79">
      <w:pPr>
        <w:pStyle w:val="PL"/>
        <w:rPr>
          <w:ins w:id="14710" w:author="CR#2951r1" w:date="2022-03-31T15:05:00Z"/>
          <w:del w:id="14711" w:author="Draft v3" w:date="2022-04-06T12:23:00Z"/>
        </w:rPr>
      </w:pPr>
    </w:p>
    <w:p w14:paraId="63A50027" w14:textId="75365BC1" w:rsidR="00276C79" w:rsidRPr="00D63B17" w:rsidDel="00AB7BE4" w:rsidRDefault="00276C79" w:rsidP="00276C79">
      <w:pPr>
        <w:pStyle w:val="PL"/>
        <w:rPr>
          <w:ins w:id="14712" w:author="CR#2951r1" w:date="2022-03-31T15:05:00Z"/>
          <w:del w:id="14713" w:author="Draft v4" w:date="2022-04-07T00:14:00Z"/>
        </w:rPr>
      </w:pPr>
      <w:ins w:id="14714" w:author="CR#2951r1" w:date="2022-03-31T15:05:00Z">
        <w:del w:id="14715" w:author="Draft v4" w:date="2022-04-07T00:14:00Z">
          <w:r w:rsidRPr="00D63B17" w:rsidDel="00AB7BE4">
            <w:delText>-- Editor’s Note: Up to WI Slicing to conclude on the content and use of SliceGroupList and/or SliceGroupID</w:delText>
          </w:r>
        </w:del>
      </w:ins>
    </w:p>
    <w:p w14:paraId="4C03B8E6" w14:textId="3A890048" w:rsidR="00276C79" w:rsidDel="00AB7BE4" w:rsidRDefault="00276C79" w:rsidP="00276C79">
      <w:pPr>
        <w:pStyle w:val="PL"/>
        <w:rPr>
          <w:ins w:id="14716" w:author="CR#2951r1" w:date="2022-03-31T15:05:00Z"/>
          <w:del w:id="14717" w:author="Draft v4" w:date="2022-04-07T00:14:00Z"/>
          <w:color w:val="808080"/>
        </w:rPr>
      </w:pPr>
    </w:p>
    <w:p w14:paraId="45D93C80" w14:textId="77777777" w:rsidR="00276C79" w:rsidRDefault="00276C79" w:rsidP="00276C79">
      <w:pPr>
        <w:pStyle w:val="PL"/>
        <w:rPr>
          <w:ins w:id="14718" w:author="CR#2951r1" w:date="2022-03-31T15:05:00Z"/>
          <w:color w:val="808080"/>
        </w:rPr>
      </w:pPr>
      <w:ins w:id="14719" w:author="CR#2951r1" w:date="2022-03-31T15:05:00Z">
        <w:r>
          <w:rPr>
            <w:color w:val="808080"/>
          </w:rPr>
          <w:t>-- TAG-FEATURECOMBINATION-STOP</w:t>
        </w:r>
      </w:ins>
    </w:p>
    <w:p w14:paraId="39F2D863" w14:textId="77777777" w:rsidR="00276C79" w:rsidRDefault="00276C79" w:rsidP="00276C79">
      <w:pPr>
        <w:pStyle w:val="PL"/>
        <w:rPr>
          <w:ins w:id="14720" w:author="CR#2951r1" w:date="2022-03-31T15:05:00Z"/>
          <w:color w:val="808080"/>
        </w:rPr>
      </w:pPr>
      <w:ins w:id="14721" w:author="CR#2951r1" w:date="2022-03-31T15:05:00Z">
        <w:r>
          <w:rPr>
            <w:color w:val="808080"/>
          </w:rPr>
          <w:t>-- ASN1STOP</w:t>
        </w:r>
      </w:ins>
    </w:p>
    <w:p w14:paraId="3464184B" w14:textId="77777777" w:rsidR="00276C79" w:rsidRDefault="00276C79" w:rsidP="00276C79">
      <w:pPr>
        <w:rPr>
          <w:ins w:id="14722"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695BE5">
        <w:trPr>
          <w:ins w:id="14723"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695BE5">
            <w:pPr>
              <w:pStyle w:val="TAH"/>
              <w:rPr>
                <w:ins w:id="14724" w:author="CR#2951r1" w:date="2022-03-31T15:05:00Z"/>
                <w:szCs w:val="22"/>
                <w:lang w:eastAsia="sv-SE"/>
              </w:rPr>
            </w:pPr>
            <w:ins w:id="14725" w:author="CR#2951r1" w:date="2022-03-31T15:05:00Z">
              <w:r w:rsidRPr="00201A71">
                <w:rPr>
                  <w:i/>
                </w:rPr>
                <w:t xml:space="preserve"> </w:t>
              </w:r>
              <w:proofErr w:type="spellStart"/>
              <w:r w:rsidRPr="00201A71">
                <w:rPr>
                  <w:i/>
                </w:rPr>
                <w:t>FeatureCombinationIndication</w:t>
              </w:r>
              <w:proofErr w:type="spellEnd"/>
              <w:r w:rsidRPr="00201A71">
                <w:rPr>
                  <w:szCs w:val="22"/>
                  <w:lang w:eastAsia="sv-SE"/>
                </w:rPr>
                <w:t xml:space="preserve"> field descriptions</w:t>
              </w:r>
            </w:ins>
          </w:p>
        </w:tc>
      </w:tr>
      <w:tr w:rsidR="00276C79" w:rsidRPr="00201A71" w14:paraId="1933B0BD" w14:textId="77777777" w:rsidTr="00695BE5">
        <w:trPr>
          <w:ins w:id="1472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695BE5">
            <w:pPr>
              <w:pStyle w:val="TAL"/>
              <w:rPr>
                <w:ins w:id="14727" w:author="CR#2951r1" w:date="2022-03-31T15:05:00Z"/>
                <w:szCs w:val="22"/>
              </w:rPr>
            </w:pPr>
            <w:proofErr w:type="spellStart"/>
            <w:ins w:id="14728" w:author="CR#2951r1" w:date="2022-03-31T15:05:00Z">
              <w:r w:rsidRPr="00201A71">
                <w:rPr>
                  <w:b/>
                  <w:i/>
                  <w:szCs w:val="22"/>
                </w:rPr>
                <w:t>redCap</w:t>
              </w:r>
              <w:proofErr w:type="spellEnd"/>
            </w:ins>
          </w:p>
          <w:p w14:paraId="06D44A51" w14:textId="77777777" w:rsidR="00276C79" w:rsidRPr="00201A71" w:rsidRDefault="00276C79" w:rsidP="00695BE5">
            <w:pPr>
              <w:pStyle w:val="TAL"/>
              <w:rPr>
                <w:ins w:id="14729" w:author="CR#2951r1" w:date="2022-03-31T15:05:00Z"/>
                <w:b/>
                <w:i/>
                <w:szCs w:val="22"/>
                <w:lang w:eastAsia="sv-SE"/>
              </w:rPr>
            </w:pPr>
            <w:ins w:id="14730" w:author="CR#2951r1" w:date="2022-03-31T15:05:00Z">
              <w:r w:rsidRPr="00201A71">
                <w:rPr>
                  <w:szCs w:val="22"/>
                </w:rPr>
                <w:t xml:space="preserve">If present, this field indicates that </w:t>
              </w:r>
              <w:proofErr w:type="spellStart"/>
              <w:r w:rsidRPr="00201A71">
                <w:rPr>
                  <w:szCs w:val="22"/>
                </w:rPr>
                <w:t>RedCap</w:t>
              </w:r>
              <w:proofErr w:type="spellEnd"/>
              <w:r w:rsidRPr="00201A71">
                <w:rPr>
                  <w:szCs w:val="22"/>
                </w:rPr>
                <w:t xml:space="preserve"> is part of this feature combination.</w:t>
              </w:r>
            </w:ins>
          </w:p>
        </w:tc>
      </w:tr>
      <w:tr w:rsidR="00276C79" w:rsidRPr="00201A71" w14:paraId="0F8B2A03" w14:textId="77777777" w:rsidTr="00695BE5">
        <w:trPr>
          <w:ins w:id="1473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695BE5">
            <w:pPr>
              <w:pStyle w:val="TAL"/>
              <w:rPr>
                <w:ins w:id="14732" w:author="CR#2951r1" w:date="2022-03-31T15:05:00Z"/>
                <w:szCs w:val="22"/>
                <w:lang w:eastAsia="sv-SE"/>
              </w:rPr>
            </w:pPr>
            <w:proofErr w:type="spellStart"/>
            <w:ins w:id="14733" w:author="CR#2951r1" w:date="2022-03-31T15:05:00Z">
              <w:r w:rsidRPr="00201A71">
                <w:rPr>
                  <w:b/>
                  <w:i/>
                  <w:szCs w:val="22"/>
                  <w:lang w:eastAsia="sv-SE"/>
                </w:rPr>
                <w:t>smallData</w:t>
              </w:r>
              <w:proofErr w:type="spellEnd"/>
            </w:ins>
          </w:p>
          <w:p w14:paraId="52512F29" w14:textId="77777777" w:rsidR="00276C79" w:rsidRPr="00201A71" w:rsidRDefault="00276C79" w:rsidP="00695BE5">
            <w:pPr>
              <w:pStyle w:val="TAL"/>
              <w:rPr>
                <w:ins w:id="14734" w:author="CR#2951r1" w:date="2022-03-31T15:05:00Z"/>
                <w:szCs w:val="22"/>
                <w:lang w:eastAsia="sv-SE"/>
              </w:rPr>
            </w:pPr>
            <w:ins w:id="14735" w:author="CR#2951r1" w:date="2022-03-31T15:05:00Z">
              <w:r w:rsidRPr="00201A71">
                <w:rPr>
                  <w:szCs w:val="22"/>
                </w:rPr>
                <w:t>If present, this field indicates that Small Data is part of this feature combination.</w:t>
              </w:r>
            </w:ins>
          </w:p>
        </w:tc>
      </w:tr>
      <w:tr w:rsidR="00276C79" w:rsidRPr="00201A71" w14:paraId="6448F5F7" w14:textId="77777777" w:rsidTr="00695BE5">
        <w:trPr>
          <w:ins w:id="1473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695BE5">
            <w:pPr>
              <w:pStyle w:val="TAL"/>
              <w:rPr>
                <w:ins w:id="14737" w:author="CR#2951r1" w:date="2022-03-31T15:05:00Z"/>
                <w:b/>
                <w:i/>
                <w:szCs w:val="22"/>
                <w:lang w:eastAsia="sv-SE"/>
              </w:rPr>
            </w:pPr>
            <w:proofErr w:type="spellStart"/>
            <w:ins w:id="14738" w:author="CR#2951r1" w:date="2022-03-31T15:05:00Z">
              <w:r w:rsidRPr="00201A71">
                <w:rPr>
                  <w:b/>
                  <w:i/>
                  <w:szCs w:val="22"/>
                  <w:lang w:eastAsia="sv-SE"/>
                </w:rPr>
                <w:t>s</w:t>
              </w:r>
              <w:r w:rsidRPr="00201A71">
                <w:rPr>
                  <w:b/>
                  <w:i/>
                </w:rPr>
                <w:t>liceGroup</w:t>
              </w:r>
              <w:proofErr w:type="spellEnd"/>
            </w:ins>
          </w:p>
          <w:p w14:paraId="2E7F4A0F" w14:textId="77777777" w:rsidR="00276C79" w:rsidRPr="00201A71" w:rsidRDefault="00276C79" w:rsidP="00695BE5">
            <w:pPr>
              <w:pStyle w:val="TAL"/>
              <w:rPr>
                <w:ins w:id="14739" w:author="CR#2951r1" w:date="2022-03-31T15:05:00Z"/>
                <w:szCs w:val="22"/>
                <w:lang w:eastAsia="sv-SE"/>
              </w:rPr>
            </w:pPr>
            <w:ins w:id="14740" w:author="CR#2951r1" w:date="2022-03-31T15:05:00Z">
              <w:r w:rsidRPr="00201A71">
                <w:rPr>
                  <w:szCs w:val="22"/>
                </w:rPr>
                <w:t>If present, this field indicates slice group(s) that are part of this feature combination.</w:t>
              </w:r>
            </w:ins>
          </w:p>
        </w:tc>
      </w:tr>
      <w:tr w:rsidR="00276C79" w:rsidRPr="00201A71" w14:paraId="7BBFB5A5" w14:textId="77777777" w:rsidTr="00695BE5">
        <w:trPr>
          <w:ins w:id="1474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695BE5">
            <w:pPr>
              <w:pStyle w:val="TAL"/>
              <w:rPr>
                <w:ins w:id="14742" w:author="CR#2951r1" w:date="2022-03-31T15:05:00Z"/>
                <w:b/>
                <w:i/>
              </w:rPr>
            </w:pPr>
            <w:proofErr w:type="spellStart"/>
            <w:ins w:id="14743" w:author="CR#2951r1" w:date="2022-03-31T15:05:00Z">
              <w:r w:rsidRPr="002F450B">
                <w:rPr>
                  <w:b/>
                  <w:i/>
                </w:rPr>
                <w:t>covEnh</w:t>
              </w:r>
              <w:proofErr w:type="spellEnd"/>
            </w:ins>
          </w:p>
          <w:p w14:paraId="4D561DBD" w14:textId="77777777" w:rsidR="00276C79" w:rsidRPr="002F450B" w:rsidRDefault="00276C79" w:rsidP="00695BE5">
            <w:pPr>
              <w:pStyle w:val="TAL"/>
              <w:rPr>
                <w:ins w:id="14744" w:author="CR#2951r1" w:date="2022-03-31T15:05:00Z"/>
                <w:szCs w:val="22"/>
                <w:lang w:eastAsia="sv-SE"/>
              </w:rPr>
            </w:pPr>
            <w:ins w:id="14745" w:author="CR#2951r1" w:date="2022-03-31T15:05:00Z">
              <w:r w:rsidRPr="002F450B">
                <w:rPr>
                  <w:szCs w:val="22"/>
                </w:rPr>
                <w:t>If present, this field indicates that coverage enhancement is part of this feature combination.</w:t>
              </w:r>
            </w:ins>
          </w:p>
        </w:tc>
      </w:tr>
      <w:tr w:rsidR="00276C79" w:rsidRPr="00201A71" w14:paraId="25D06782" w14:textId="77777777" w:rsidTr="00695BE5">
        <w:trPr>
          <w:ins w:id="1474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695BE5">
            <w:pPr>
              <w:pStyle w:val="TAL"/>
              <w:rPr>
                <w:ins w:id="14747" w:author="CR#2951r1" w:date="2022-03-31T15:05:00Z"/>
                <w:b/>
                <w:i/>
              </w:rPr>
            </w:pPr>
            <w:ins w:id="14748" w:author="CR#2951r1" w:date="2022-03-31T15:05:00Z">
              <w:r w:rsidRPr="002F450B">
                <w:rPr>
                  <w:b/>
                  <w:i/>
                </w:rPr>
                <w:t>laterThanRel17Features</w:t>
              </w:r>
            </w:ins>
          </w:p>
          <w:p w14:paraId="4F666228" w14:textId="0034849E" w:rsidR="00276C79" w:rsidRPr="002F450B" w:rsidRDefault="00276C79" w:rsidP="00695BE5">
            <w:pPr>
              <w:pStyle w:val="TAL"/>
              <w:rPr>
                <w:ins w:id="14749" w:author="CR#2951r1" w:date="2022-03-31T15:05:00Z"/>
                <w:szCs w:val="22"/>
                <w:lang w:eastAsia="sv-SE"/>
              </w:rPr>
            </w:pPr>
            <w:ins w:id="14750" w:author="CR#2951r1" w:date="2022-03-31T15:05:00Z">
              <w:r w:rsidRPr="002F450B">
                <w:rPr>
                  <w:szCs w:val="22"/>
                </w:rPr>
                <w:t xml:space="preserve">If present, this field indicates that features introduced later than Rel-17 are part of this feature combination. A UE which does not support such features shall not use the associated </w:t>
              </w:r>
              <w:proofErr w:type="spellStart"/>
              <w:r w:rsidRPr="002F450B">
                <w:rPr>
                  <w:i/>
                  <w:iCs/>
                  <w:szCs w:val="22"/>
                </w:rPr>
                <w:t>featureCombinationPreambles</w:t>
              </w:r>
              <w:proofErr w:type="spellEnd"/>
              <w:r w:rsidRPr="002F450B">
                <w:rPr>
                  <w:szCs w:val="22"/>
                </w:rPr>
                <w:t>.</w:t>
              </w:r>
            </w:ins>
          </w:p>
        </w:tc>
      </w:tr>
    </w:tbl>
    <w:p w14:paraId="471FAAF0" w14:textId="77777777" w:rsidR="00276C79" w:rsidRDefault="00276C79" w:rsidP="00276C79">
      <w:pPr>
        <w:pStyle w:val="B1"/>
        <w:rPr>
          <w:ins w:id="14751" w:author="CR#2951r1" w:date="2022-03-31T15:05:00Z"/>
          <w:rFonts w:eastAsia="SimSun"/>
        </w:rPr>
      </w:pPr>
    </w:p>
    <w:p w14:paraId="24ED8252" w14:textId="77777777" w:rsidR="00276C79" w:rsidRDefault="00276C79" w:rsidP="00276C79">
      <w:pPr>
        <w:pStyle w:val="EditorsNote"/>
        <w:rPr>
          <w:ins w:id="14752" w:author="CR#2951r1" w:date="2022-03-31T15:05:00Z"/>
          <w:rFonts w:eastAsiaTheme="minorEastAsia"/>
        </w:rPr>
      </w:pPr>
      <w:ins w:id="14753" w:author="CR#2951r1" w:date="2022-03-31T15:05:00Z">
        <w:r>
          <w:rPr>
            <w:rFonts w:eastAsia="SimSun"/>
          </w:rPr>
          <w:t>Editor's note: The field descriptions may need to be revised, for example, the names may need to be more explicit.</w:t>
        </w:r>
      </w:ins>
    </w:p>
    <w:p w14:paraId="46AD420E" w14:textId="77777777" w:rsidR="00276C79" w:rsidRDefault="00276C79" w:rsidP="00276C79">
      <w:pPr>
        <w:pStyle w:val="Heading4"/>
        <w:rPr>
          <w:ins w:id="14754" w:author="CR#2951r1" w:date="2022-03-31T15:05:00Z"/>
          <w:lang w:val="sv-SE"/>
        </w:rPr>
      </w:pPr>
      <w:ins w:id="14755" w:author="CR#2951r1" w:date="2022-03-31T15:05:00Z">
        <w:r>
          <w:t>–</w:t>
        </w:r>
        <w:r>
          <w:tab/>
        </w:r>
        <w:proofErr w:type="spellStart"/>
        <w:r>
          <w:rPr>
            <w:i/>
          </w:rPr>
          <w:t>FeatureCombinationPreambles</w:t>
        </w:r>
        <w:proofErr w:type="spellEnd"/>
      </w:ins>
    </w:p>
    <w:p w14:paraId="7FCBEAC0" w14:textId="77777777" w:rsidR="00276C79" w:rsidRDefault="00276C79" w:rsidP="00276C79">
      <w:pPr>
        <w:rPr>
          <w:ins w:id="14756" w:author="CR#2951r1" w:date="2022-03-31T15:05:00Z"/>
        </w:rPr>
      </w:pPr>
      <w:ins w:id="14757" w:author="CR#2951r1" w:date="2022-03-31T15:05:00Z">
        <w:r w:rsidRPr="004B72EC">
          <w:t>The IE</w:t>
        </w:r>
        <w:r w:rsidRPr="004B72EC">
          <w:rPr>
            <w:i/>
            <w:iCs/>
          </w:rPr>
          <w:t xml:space="preserve"> </w:t>
        </w:r>
        <w:proofErr w:type="spellStart"/>
        <w:r w:rsidRPr="004B72EC">
          <w:rPr>
            <w:i/>
            <w:iCs/>
          </w:rPr>
          <w:t>FeatureCombinationPreambles</w:t>
        </w:r>
        <w:proofErr w:type="spellEnd"/>
        <w:r w:rsidRPr="004B72EC">
          <w:rPr>
            <w:i/>
            <w:iCs/>
          </w:rPr>
          <w:t xml:space="preserve">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w:t>
        </w:r>
        <w:proofErr w:type="spellStart"/>
        <w:r w:rsidRPr="00B80540">
          <w:rPr>
            <w:i/>
            <w:iCs/>
          </w:rPr>
          <w:t>ConfigCommon</w:t>
        </w:r>
        <w:proofErr w:type="spellEnd"/>
        <w:r>
          <w:t xml:space="preserve"> or </w:t>
        </w:r>
        <w:proofErr w:type="spellStart"/>
        <w:r w:rsidRPr="00B80540">
          <w:rPr>
            <w:i/>
            <w:iCs/>
          </w:rPr>
          <w:t>MsgA-ConfigCommon</w:t>
        </w:r>
        <w:proofErr w:type="spellEnd"/>
        <w:r>
          <w:t xml:space="preserve">: if a parameter provided in this IE is signalled, the UE applies this field value when performing Random Access using a preamble in this </w:t>
        </w:r>
        <w:proofErr w:type="spellStart"/>
        <w:r w:rsidRPr="00B80540">
          <w:rPr>
            <w:i/>
            <w:iCs/>
          </w:rPr>
          <w:t>featureCombinationPreambles</w:t>
        </w:r>
        <w:proofErr w:type="spellEnd"/>
        <w:r>
          <w:t xml:space="preserve">, otherwise the UE applies the corresponding value signalled in </w:t>
        </w:r>
        <w:r w:rsidRPr="00B80540">
          <w:rPr>
            <w:i/>
            <w:iCs/>
          </w:rPr>
          <w:t>RACH-</w:t>
        </w:r>
        <w:proofErr w:type="spellStart"/>
        <w:r w:rsidRPr="00B80540">
          <w:rPr>
            <w:i/>
            <w:iCs/>
          </w:rPr>
          <w:t>ConfigCommon</w:t>
        </w:r>
        <w:proofErr w:type="spellEnd"/>
        <w:r>
          <w:t xml:space="preserve"> or </w:t>
        </w:r>
        <w:proofErr w:type="spellStart"/>
        <w:r w:rsidRPr="00B80540">
          <w:rPr>
            <w:i/>
            <w:iCs/>
          </w:rPr>
          <w:t>MsgA-ConfigCommon</w:t>
        </w:r>
        <w:proofErr w:type="spellEnd"/>
        <w:r>
          <w:t>.</w:t>
        </w:r>
      </w:ins>
    </w:p>
    <w:p w14:paraId="4CF9B585" w14:textId="77777777" w:rsidR="00276C79" w:rsidRDefault="00276C79" w:rsidP="00276C79">
      <w:pPr>
        <w:pStyle w:val="TH"/>
        <w:rPr>
          <w:ins w:id="14758" w:author="CR#2951r1" w:date="2022-03-31T15:05:00Z"/>
        </w:rPr>
      </w:pPr>
      <w:proofErr w:type="spellStart"/>
      <w:ins w:id="14759" w:author="CR#2951r1" w:date="2022-03-31T15:05:00Z">
        <w:r>
          <w:rPr>
            <w:i/>
          </w:rPr>
          <w:t>FeatureCombinationPreambles</w:t>
        </w:r>
        <w:proofErr w:type="spellEnd"/>
        <w:r>
          <w:rPr>
            <w:bCs/>
            <w:i/>
            <w:iCs/>
          </w:rPr>
          <w:t xml:space="preserve"> </w:t>
        </w:r>
        <w:r>
          <w:t>information element</w:t>
        </w:r>
      </w:ins>
    </w:p>
    <w:p w14:paraId="22B58D34" w14:textId="77777777" w:rsidR="00276C79" w:rsidRDefault="00276C79" w:rsidP="00276C79">
      <w:pPr>
        <w:pStyle w:val="PL"/>
        <w:rPr>
          <w:ins w:id="14760" w:author="CR#2951r1" w:date="2022-03-31T15:05:00Z"/>
          <w:color w:val="808080"/>
        </w:rPr>
      </w:pPr>
      <w:ins w:id="14761" w:author="CR#2951r1" w:date="2022-03-31T15:05:00Z">
        <w:r>
          <w:rPr>
            <w:color w:val="808080"/>
          </w:rPr>
          <w:t>-- ASN1START</w:t>
        </w:r>
      </w:ins>
    </w:p>
    <w:p w14:paraId="29F6CE39" w14:textId="77777777" w:rsidR="00276C79" w:rsidRDefault="00276C79" w:rsidP="00276C79">
      <w:pPr>
        <w:pStyle w:val="PL"/>
        <w:rPr>
          <w:ins w:id="14762" w:author="CR#2951r1" w:date="2022-03-31T15:05:00Z"/>
          <w:color w:val="808080"/>
        </w:rPr>
      </w:pPr>
      <w:ins w:id="14763" w:author="CR#2951r1" w:date="2022-03-31T15:05:00Z">
        <w:r>
          <w:rPr>
            <w:color w:val="808080"/>
          </w:rPr>
          <w:t>-- TAG-FEATURECOMBINATIONPREAMBLES-START</w:t>
        </w:r>
      </w:ins>
    </w:p>
    <w:p w14:paraId="7C521B5F" w14:textId="77777777" w:rsidR="00276C79" w:rsidRDefault="00276C79" w:rsidP="00276C79">
      <w:pPr>
        <w:pStyle w:val="PL"/>
        <w:rPr>
          <w:ins w:id="14764" w:author="CR#2951r1" w:date="2022-03-31T15:05:00Z"/>
        </w:rPr>
      </w:pPr>
    </w:p>
    <w:p w14:paraId="74F11454" w14:textId="58C0616E" w:rsidR="00276C79" w:rsidRDefault="00276C79" w:rsidP="00276C79">
      <w:pPr>
        <w:pStyle w:val="PL"/>
        <w:rPr>
          <w:ins w:id="14765" w:author="CR#2951r1" w:date="2022-03-31T15:05:00Z"/>
        </w:rPr>
      </w:pPr>
      <w:ins w:id="14766" w:author="CR#2951r1" w:date="2022-03-31T15:05:00Z">
        <w:r>
          <w:t xml:space="preserve">FeatureCombinationPreambles-r17 ::=   </w:t>
        </w:r>
        <w:r w:rsidRPr="00FF6C7D">
          <w:t>SEQUENCE</w:t>
        </w:r>
        <w:r>
          <w:t xml:space="preserve"> {</w:t>
        </w:r>
      </w:ins>
    </w:p>
    <w:p w14:paraId="5FA5CE6E" w14:textId="185F6A22" w:rsidR="00276C79" w:rsidRPr="00FF6C7D" w:rsidRDefault="00276C79" w:rsidP="00276C79">
      <w:pPr>
        <w:pStyle w:val="PL"/>
        <w:rPr>
          <w:ins w:id="14767" w:author="CR#2951r1" w:date="2022-03-31T15:05:00Z"/>
        </w:rPr>
      </w:pPr>
      <w:ins w:id="14768" w:author="CR#2951r1" w:date="2022-03-31T15:08:00Z">
        <w:r>
          <w:t xml:space="preserve">    </w:t>
        </w:r>
      </w:ins>
      <w:ins w:id="14769" w:author="CR#2951r1" w:date="2022-03-31T15:05:00Z">
        <w:r>
          <w:t>featureCombination-r17</w:t>
        </w:r>
      </w:ins>
      <w:ins w:id="14770" w:author="CR#2951r1" w:date="2022-03-31T15:09:00Z">
        <w:r>
          <w:t xml:space="preserve">                </w:t>
        </w:r>
      </w:ins>
      <w:ins w:id="14771" w:author="CR#2951r1" w:date="2022-03-31T15:05:00Z">
        <w:r>
          <w:t>FeatureCombination-r17</w:t>
        </w:r>
        <w:r w:rsidRPr="00FF6C7D">
          <w:t>,</w:t>
        </w:r>
      </w:ins>
    </w:p>
    <w:p w14:paraId="76ED2BCC" w14:textId="0941C573" w:rsidR="00276C79" w:rsidRDefault="00276C79" w:rsidP="00276C79">
      <w:pPr>
        <w:pStyle w:val="PL"/>
        <w:rPr>
          <w:ins w:id="14772" w:author="CR#2951r1" w:date="2022-03-31T15:05:00Z"/>
        </w:rPr>
      </w:pPr>
      <w:ins w:id="14773" w:author="CR#2951r1" w:date="2022-03-31T15:08:00Z">
        <w:r>
          <w:t xml:space="preserve">    </w:t>
        </w:r>
      </w:ins>
      <w:ins w:id="14774" w:author="CR#2951r1" w:date="2022-03-31T15:05:00Z">
        <w:r w:rsidRPr="00486FDF">
          <w:t>startPreambleForThisPartition-r17</w:t>
        </w:r>
      </w:ins>
      <w:ins w:id="14775" w:author="CR#2951r1" w:date="2022-03-31T15:09:00Z">
        <w:r>
          <w:t xml:space="preserve">     </w:t>
        </w:r>
      </w:ins>
      <w:ins w:id="14776" w:author="CR#2951r1" w:date="2022-03-31T15:05:00Z">
        <w:r w:rsidRPr="00FF6C7D">
          <w:t>INTEGER</w:t>
        </w:r>
        <w:r>
          <w:t xml:space="preserve"> (1..64),</w:t>
        </w:r>
      </w:ins>
    </w:p>
    <w:p w14:paraId="03B62926" w14:textId="3494913A" w:rsidR="00276C79" w:rsidRDefault="00276C79" w:rsidP="00276C79">
      <w:pPr>
        <w:pStyle w:val="PL"/>
        <w:rPr>
          <w:ins w:id="14777" w:author="CR#2951r1" w:date="2022-03-31T15:05:00Z"/>
        </w:rPr>
      </w:pPr>
      <w:ins w:id="14778" w:author="CR#2951r1" w:date="2022-03-31T15:08:00Z">
        <w:r>
          <w:t xml:space="preserve">    </w:t>
        </w:r>
      </w:ins>
      <w:ins w:id="14779" w:author="CR#2951r1" w:date="2022-03-31T15:05:00Z">
        <w:r>
          <w:t>numberOfPreamblesForThisPartition-r17</w:t>
        </w:r>
      </w:ins>
      <w:ins w:id="14780" w:author="CR#2951r1" w:date="2022-03-31T15:09:00Z">
        <w:r>
          <w:t xml:space="preserve"> </w:t>
        </w:r>
      </w:ins>
      <w:ins w:id="14781" w:author="CR#2951r1" w:date="2022-03-31T15:05:00Z">
        <w:r w:rsidRPr="00FF6C7D">
          <w:t>INTEGER</w:t>
        </w:r>
        <w:r>
          <w:t xml:space="preserve"> (1..64),</w:t>
        </w:r>
      </w:ins>
    </w:p>
    <w:p w14:paraId="7E5549FA" w14:textId="7CD9E93B" w:rsidR="00276C79" w:rsidRPr="00FF6C7D" w:rsidRDefault="00276C79" w:rsidP="00276C79">
      <w:pPr>
        <w:pStyle w:val="PL"/>
        <w:rPr>
          <w:ins w:id="14782" w:author="CR#2951r1" w:date="2022-03-31T15:05:00Z"/>
        </w:rPr>
      </w:pPr>
      <w:ins w:id="14783" w:author="CR#2951r1" w:date="2022-03-31T15:08:00Z">
        <w:r>
          <w:t xml:space="preserve">    </w:t>
        </w:r>
      </w:ins>
      <w:ins w:id="14784" w:author="CR#2951r1" w:date="2022-03-31T15:05:00Z">
        <w:r>
          <w:t>ssb-SharedRO-MaskIndex-r17</w:t>
        </w:r>
      </w:ins>
      <w:ins w:id="14785" w:author="CR#2951r1" w:date="2022-03-31T15:09:00Z">
        <w:r>
          <w:t xml:space="preserve">            </w:t>
        </w:r>
      </w:ins>
      <w:ins w:id="14786" w:author="CR#2951r1" w:date="2022-03-31T15:05:00Z">
        <w:r w:rsidRPr="00FF6C7D">
          <w:t>INTEGER</w:t>
        </w:r>
        <w:r>
          <w:t xml:space="preserve"> (1..15)</w:t>
        </w:r>
      </w:ins>
      <w:ins w:id="14787" w:author="CR#2951r1" w:date="2022-03-31T15:11:00Z">
        <w:r>
          <w:t xml:space="preserve">                                           </w:t>
        </w:r>
      </w:ins>
      <w:ins w:id="14788" w:author="CR#2951r1" w:date="2022-03-31T15:05:00Z">
        <w:r>
          <w:t>OPTIONAL</w:t>
        </w:r>
        <w:r w:rsidRPr="00FF6C7D">
          <w:t>,</w:t>
        </w:r>
      </w:ins>
      <w:ins w:id="14789" w:author="CR#2951r1" w:date="2022-03-31T15:12:00Z">
        <w:r>
          <w:t xml:space="preserve"> </w:t>
        </w:r>
      </w:ins>
      <w:ins w:id="14790" w:author="CR#2951r1" w:date="2022-03-31T15:05:00Z">
        <w:r w:rsidRPr="00FF6C7D">
          <w:t>-- Need R</w:t>
        </w:r>
      </w:ins>
    </w:p>
    <w:p w14:paraId="2903FE59" w14:textId="38A8F0A1" w:rsidR="00276C79" w:rsidRPr="00FF6C7D" w:rsidRDefault="00276C79" w:rsidP="00276C79">
      <w:pPr>
        <w:pStyle w:val="PL"/>
        <w:rPr>
          <w:ins w:id="14791" w:author="CR#2951r1" w:date="2022-03-31T15:05:00Z"/>
        </w:rPr>
      </w:pPr>
      <w:ins w:id="14792" w:author="CR#2951r1" w:date="2022-03-31T15:08:00Z">
        <w:r>
          <w:t xml:space="preserve">    </w:t>
        </w:r>
      </w:ins>
      <w:ins w:id="14793" w:author="CR#2951r1" w:date="2022-03-31T15:05:00Z">
        <w:r>
          <w:t xml:space="preserve">numberOfRA-PreamblesGroupA-r17        </w:t>
        </w:r>
        <w:r w:rsidRPr="00FF6C7D">
          <w:t>INTEGER</w:t>
        </w:r>
        <w:r>
          <w:t xml:space="preserve"> (1..64)</w:t>
        </w:r>
      </w:ins>
      <w:ins w:id="14794" w:author="CR#2951r1" w:date="2022-03-31T15:11:00Z">
        <w:r>
          <w:t xml:space="preserve">                                           </w:t>
        </w:r>
      </w:ins>
      <w:ins w:id="14795" w:author="CR#2951r1" w:date="2022-03-31T15:05:00Z">
        <w:r w:rsidRPr="00FF6C7D">
          <w:t>OPTIONAL</w:t>
        </w:r>
        <w:r>
          <w:t>,</w:t>
        </w:r>
      </w:ins>
      <w:ins w:id="14796" w:author="CR#2951r1" w:date="2022-03-31T15:12:00Z">
        <w:r>
          <w:t xml:space="preserve"> </w:t>
        </w:r>
      </w:ins>
      <w:ins w:id="14797" w:author="CR#2951r1" w:date="2022-03-31T15:05:00Z">
        <w:r w:rsidRPr="00FF6C7D">
          <w:t>-- Need R</w:t>
        </w:r>
      </w:ins>
    </w:p>
    <w:p w14:paraId="19415FFF" w14:textId="5F8BF180" w:rsidR="00276C79" w:rsidRDefault="00276C79" w:rsidP="00276C79">
      <w:pPr>
        <w:pStyle w:val="PL"/>
        <w:rPr>
          <w:ins w:id="14798" w:author="CR#2951r1" w:date="2022-03-31T15:05:00Z"/>
        </w:rPr>
      </w:pPr>
      <w:ins w:id="14799" w:author="CR#2951r1" w:date="2022-03-31T15:08:00Z">
        <w:r>
          <w:t xml:space="preserve">    </w:t>
        </w:r>
      </w:ins>
      <w:ins w:id="14800" w:author="CR#2951r1" w:date="2022-03-31T15:05:00Z">
        <w:r w:rsidRPr="00FE2592">
          <w:t>separateMsgA-PUSCH-Config</w:t>
        </w:r>
        <w:r>
          <w:t>-r17</w:t>
        </w:r>
      </w:ins>
      <w:ins w:id="14801" w:author="CR#2951r1" w:date="2022-03-31T15:09:00Z">
        <w:r>
          <w:t xml:space="preserve">         </w:t>
        </w:r>
      </w:ins>
      <w:ins w:id="14802" w:author="CR#2951r1" w:date="2022-03-31T15:05:00Z">
        <w:r w:rsidRPr="00FE2592">
          <w:t xml:space="preserve">MsgA-PUSCH-Config-r16        </w:t>
        </w:r>
      </w:ins>
      <w:ins w:id="14803" w:author="CR#2951r1" w:date="2022-03-31T15:11:00Z">
        <w:r>
          <w:t xml:space="preserve">                             </w:t>
        </w:r>
      </w:ins>
      <w:ins w:id="14804" w:author="CR#2951r1" w:date="2022-03-31T15:05:00Z">
        <w:r w:rsidRPr="00FF6C7D">
          <w:t>OPTIONAL</w:t>
        </w:r>
        <w:r w:rsidRPr="00FE2592">
          <w:t>,</w:t>
        </w:r>
      </w:ins>
      <w:ins w:id="14805" w:author="CR#2951r1" w:date="2022-03-31T15:11:00Z">
        <w:r>
          <w:t xml:space="preserve"> </w:t>
        </w:r>
      </w:ins>
      <w:ins w:id="14806" w:author="CR#2951r1" w:date="2022-03-31T15:05:00Z">
        <w:r w:rsidRPr="00FE2592">
          <w:t>-- Cond MsgAConfigCommon</w:t>
        </w:r>
      </w:ins>
    </w:p>
    <w:p w14:paraId="7C0C6DEF" w14:textId="5B36595C" w:rsidR="00276C79" w:rsidRDefault="00276C79" w:rsidP="00276C79">
      <w:pPr>
        <w:pStyle w:val="PL"/>
        <w:rPr>
          <w:ins w:id="14807" w:author="CR#2951r1" w:date="2022-03-31T15:05:00Z"/>
        </w:rPr>
      </w:pPr>
      <w:ins w:id="14808" w:author="CR#2951r1" w:date="2022-03-31T15:08:00Z">
        <w:r>
          <w:t xml:space="preserve">    </w:t>
        </w:r>
      </w:ins>
      <w:ins w:id="14809" w:author="CR#2951r1" w:date="2022-03-31T15:05:00Z">
        <w:r>
          <w:t>featureSpecificParameters-r17</w:t>
        </w:r>
      </w:ins>
      <w:ins w:id="14810" w:author="CR#2951r1" w:date="2022-03-31T15:09:00Z">
        <w:r>
          <w:t xml:space="preserve">     </w:t>
        </w:r>
      </w:ins>
      <w:ins w:id="14811" w:author="CR#2951r1" w:date="2022-03-31T15:10:00Z">
        <w:r>
          <w:t xml:space="preserve">    </w:t>
        </w:r>
      </w:ins>
      <w:ins w:id="14812" w:author="CR#2951r1" w:date="2022-03-31T15:05:00Z">
        <w:r w:rsidRPr="00FF6C7D">
          <w:t>SEQUENCE</w:t>
        </w:r>
        <w:r>
          <w:t xml:space="preserve"> {</w:t>
        </w:r>
      </w:ins>
    </w:p>
    <w:p w14:paraId="03E261CA" w14:textId="70153E35" w:rsidR="00276C79" w:rsidRDefault="00276C79" w:rsidP="00276C79">
      <w:pPr>
        <w:pStyle w:val="PL"/>
        <w:rPr>
          <w:ins w:id="14813" w:author="CR#2951r1" w:date="2022-03-31T15:05:00Z"/>
        </w:rPr>
      </w:pPr>
      <w:ins w:id="14814" w:author="CR#2951r1" w:date="2022-03-31T15:08:00Z">
        <w:r>
          <w:t xml:space="preserve">        </w:t>
        </w:r>
      </w:ins>
      <w:ins w:id="14815" w:author="CR#2951r1" w:date="2022-03-31T15:05:00Z">
        <w:r w:rsidRPr="00C670F0">
          <w:t>rsrp-ThresholdSSB</w:t>
        </w:r>
        <w:r>
          <w:t>-r17</w:t>
        </w:r>
      </w:ins>
      <w:ins w:id="14816" w:author="CR#2951r1" w:date="2022-03-31T15:10:00Z">
        <w:r>
          <w:t xml:space="preserve">                 </w:t>
        </w:r>
      </w:ins>
      <w:ins w:id="14817" w:author="CR#2951r1" w:date="2022-03-31T15:05:00Z">
        <w:r w:rsidRPr="00D27132">
          <w:t>RSRP-Range</w:t>
        </w:r>
      </w:ins>
      <w:ins w:id="14818" w:author="CR#2951r1" w:date="2022-03-31T15:11:00Z">
        <w:r>
          <w:t xml:space="preserve">                                            </w:t>
        </w:r>
      </w:ins>
      <w:ins w:id="14819" w:author="CR#2951r1" w:date="2022-03-31T15:05:00Z">
        <w:r>
          <w:t>OPTIONAL,</w:t>
        </w:r>
        <w:r w:rsidRPr="00192AFF">
          <w:t xml:space="preserve"> -- </w:t>
        </w:r>
        <w:r>
          <w:t>Need R</w:t>
        </w:r>
      </w:ins>
    </w:p>
    <w:p w14:paraId="5BD660DB" w14:textId="77777777" w:rsidR="00276C79" w:rsidRDefault="00276C79" w:rsidP="00276C79">
      <w:pPr>
        <w:pStyle w:val="PL"/>
        <w:rPr>
          <w:ins w:id="14820" w:author="CR#2951r1" w:date="2022-03-31T15:12:00Z"/>
        </w:rPr>
      </w:pPr>
      <w:ins w:id="14821" w:author="CR#2951r1" w:date="2022-03-31T15:08:00Z">
        <w:r>
          <w:t xml:space="preserve">        </w:t>
        </w:r>
      </w:ins>
      <w:ins w:id="14822" w:author="CR#2951r1" w:date="2022-03-31T15:05:00Z">
        <w:r w:rsidRPr="00192AFF">
          <w:t>rsrp-ThresholdMsg3</w:t>
        </w:r>
        <w:r>
          <w:t>-r17</w:t>
        </w:r>
      </w:ins>
      <w:ins w:id="14823" w:author="CR#2951r1" w:date="2022-03-31T15:10:00Z">
        <w:r>
          <w:t xml:space="preserve">                </w:t>
        </w:r>
      </w:ins>
      <w:ins w:id="14824" w:author="CR#2951r1" w:date="2022-03-31T15:05:00Z">
        <w:r w:rsidRPr="00192AFF">
          <w:t>RSRP-Range</w:t>
        </w:r>
      </w:ins>
      <w:ins w:id="14825" w:author="CR#2951r1" w:date="2022-03-31T15:12:00Z">
        <w:r>
          <w:t xml:space="preserve">                                            </w:t>
        </w:r>
      </w:ins>
      <w:ins w:id="14826" w:author="CR#2951r1" w:date="2022-03-31T15:05:00Z">
        <w:r w:rsidRPr="00192AFF">
          <w:t>OPTIONAL, --</w:t>
        </w:r>
        <w:r>
          <w:t xml:space="preserve"> </w:t>
        </w:r>
        <w:r w:rsidRPr="00192AFF">
          <w:t>Need R</w:t>
        </w:r>
      </w:ins>
    </w:p>
    <w:p w14:paraId="1ECE2E85" w14:textId="4B3C2324" w:rsidR="00276C79" w:rsidRPr="00175027" w:rsidRDefault="00276C79" w:rsidP="00276C79">
      <w:pPr>
        <w:pStyle w:val="PL"/>
        <w:rPr>
          <w:ins w:id="14827" w:author="CR#2951r1" w:date="2022-03-31T15:05:00Z"/>
        </w:rPr>
      </w:pPr>
      <w:ins w:id="14828" w:author="CR#2951r1" w:date="2022-03-31T15:12:00Z">
        <w:r>
          <w:t xml:space="preserve">              --</w:t>
        </w:r>
      </w:ins>
      <w:ins w:id="14829" w:author="CR#2951r1" w:date="2022-03-31T15:05:00Z">
        <w:r>
          <w:t xml:space="preserve"> Editor's note: TBD if this parameter indeed can be partition-specific.</w:t>
        </w:r>
      </w:ins>
    </w:p>
    <w:p w14:paraId="66DB5744" w14:textId="4B798C11" w:rsidR="00276C79" w:rsidRDefault="00276C79" w:rsidP="00276C79">
      <w:pPr>
        <w:pStyle w:val="PL"/>
        <w:rPr>
          <w:ins w:id="14830" w:author="CR#2951r1" w:date="2022-03-31T15:05:00Z"/>
        </w:rPr>
      </w:pPr>
      <w:ins w:id="14831" w:author="CR#2951r1" w:date="2022-03-31T15:08:00Z">
        <w:r>
          <w:t xml:space="preserve">        </w:t>
        </w:r>
      </w:ins>
      <w:ins w:id="14832" w:author="CR#2951r1" w:date="2022-03-31T15:05:00Z">
        <w:r w:rsidRPr="00C670F0">
          <w:t>messagePowerOffsetGroupB</w:t>
        </w:r>
        <w:r>
          <w:t>-r17</w:t>
        </w:r>
      </w:ins>
      <w:ins w:id="14833" w:author="CR#2951r1" w:date="2022-03-31T15:10:00Z">
        <w:r>
          <w:t xml:space="preserve">          </w:t>
        </w:r>
      </w:ins>
      <w:ins w:id="14834" w:author="CR#2951r1" w:date="2022-03-31T15:05:00Z">
        <w:r w:rsidRPr="00BA1838">
          <w:t>ENUMERATED { minusinfinity, dB0, dB5, dB8, dB10, dB12, dB15, dB18}</w:t>
        </w:r>
      </w:ins>
      <w:ins w:id="14835" w:author="CR#2951r1" w:date="2022-03-31T15:12:00Z">
        <w:r>
          <w:t xml:space="preserve">   </w:t>
        </w:r>
      </w:ins>
      <w:ins w:id="14836" w:author="CR#2951r1" w:date="2022-03-31T15:05:00Z">
        <w:r>
          <w:t>OPTIONAL,</w:t>
        </w:r>
        <w:r w:rsidRPr="00192AFF">
          <w:t xml:space="preserve"> -- </w:t>
        </w:r>
        <w:r>
          <w:t>Need R</w:t>
        </w:r>
      </w:ins>
    </w:p>
    <w:p w14:paraId="6016E7B3" w14:textId="77777777" w:rsidR="00276C79" w:rsidRDefault="00276C79" w:rsidP="00276C79">
      <w:pPr>
        <w:pStyle w:val="PL"/>
        <w:rPr>
          <w:ins w:id="14837" w:author="CR#2951r1" w:date="2022-03-31T15:13:00Z"/>
        </w:rPr>
      </w:pPr>
      <w:ins w:id="14838" w:author="CR#2951r1" w:date="2022-03-31T15:08:00Z">
        <w:r>
          <w:lastRenderedPageBreak/>
          <w:t xml:space="preserve">        </w:t>
        </w:r>
      </w:ins>
      <w:ins w:id="14839" w:author="CR#2951r1" w:date="2022-03-31T15:05:00Z">
        <w:r w:rsidRPr="006C65E5">
          <w:t>ra-SizeGroupA</w:t>
        </w:r>
        <w:r>
          <w:t>-r17</w:t>
        </w:r>
      </w:ins>
      <w:ins w:id="14840" w:author="CR#2951r1" w:date="2022-03-31T15:10:00Z">
        <w:r>
          <w:t xml:space="preserve">                     </w:t>
        </w:r>
      </w:ins>
      <w:ins w:id="14841" w:author="CR#2951r1" w:date="2022-03-31T15:05:00Z">
        <w:r w:rsidRPr="00F557F9">
          <w:t>ENUMERATED {b56, b144, b208, b256, b282, b480, b640,</w:t>
        </w:r>
      </w:ins>
      <w:ins w:id="14842" w:author="CR#2951r1" w:date="2022-03-31T15:12:00Z">
        <w:r>
          <w:t xml:space="preserve"> </w:t>
        </w:r>
      </w:ins>
      <w:ins w:id="14843" w:author="CR#2951r1" w:date="2022-03-31T15:05:00Z">
        <w:r w:rsidRPr="00F557F9">
          <w:t>b800, b1000, b72, spare6,</w:t>
        </w:r>
      </w:ins>
    </w:p>
    <w:p w14:paraId="7B657506" w14:textId="57EA6D13" w:rsidR="00276C79" w:rsidRDefault="00276C79" w:rsidP="00276C79">
      <w:pPr>
        <w:pStyle w:val="PL"/>
        <w:rPr>
          <w:ins w:id="14844" w:author="CR#2951r1" w:date="2022-03-31T15:05:00Z"/>
        </w:rPr>
      </w:pPr>
      <w:ins w:id="14845" w:author="CR#2951r1" w:date="2022-03-31T15:13:00Z">
        <w:r>
          <w:t xml:space="preserve">                                                          </w:t>
        </w:r>
      </w:ins>
      <w:ins w:id="14846" w:author="CR#2951r1" w:date="2022-03-31T15:05:00Z">
        <w:r w:rsidRPr="00F557F9">
          <w:t>spare5,spare4, spare3, spare2, spare1}</w:t>
        </w:r>
      </w:ins>
      <w:ins w:id="14847" w:author="CR#2951r1" w:date="2022-03-31T15:13:00Z">
        <w:r>
          <w:t xml:space="preserve">    </w:t>
        </w:r>
      </w:ins>
      <w:ins w:id="14848" w:author="CR#2951r1" w:date="2022-03-31T15:05:00Z">
        <w:r w:rsidRPr="00F557F9">
          <w:t>OPTIONAL,</w:t>
        </w:r>
        <w:r w:rsidRPr="00192AFF">
          <w:t xml:space="preserve"> -- </w:t>
        </w:r>
        <w:r>
          <w:t>Need R</w:t>
        </w:r>
      </w:ins>
    </w:p>
    <w:p w14:paraId="7E475924" w14:textId="27EC22A7" w:rsidR="00276C79" w:rsidRDefault="00276C79" w:rsidP="00276C79">
      <w:pPr>
        <w:pStyle w:val="PL"/>
        <w:rPr>
          <w:ins w:id="14849" w:author="CR#2951r1" w:date="2022-03-31T15:05:00Z"/>
        </w:rPr>
      </w:pPr>
      <w:ins w:id="14850" w:author="CR#2951r1" w:date="2022-03-31T15:09:00Z">
        <w:r>
          <w:t xml:space="preserve">        </w:t>
        </w:r>
      </w:ins>
      <w:ins w:id="14851" w:author="CR#2951r1" w:date="2022-03-31T15:05:00Z">
        <w:r>
          <w:t>d</w:t>
        </w:r>
        <w:r w:rsidRPr="005C6C02">
          <w:t>eltaPreamble</w:t>
        </w:r>
        <w:r>
          <w:t>-r17</w:t>
        </w:r>
      </w:ins>
      <w:ins w:id="14852" w:author="CR#2951r1" w:date="2022-03-31T15:10:00Z">
        <w:r>
          <w:t xml:space="preserve">                     </w:t>
        </w:r>
      </w:ins>
      <w:ins w:id="14853" w:author="CR#2951r1" w:date="2022-03-31T15:05:00Z">
        <w:r w:rsidRPr="00D27132">
          <w:t>INTEGER (-1..6)</w:t>
        </w:r>
      </w:ins>
      <w:ins w:id="14854" w:author="CR#2951r1" w:date="2022-03-31T15:13:00Z">
        <w:r>
          <w:t xml:space="preserve">                                       </w:t>
        </w:r>
      </w:ins>
      <w:ins w:id="14855" w:author="CR#2951r1" w:date="2022-03-31T15:05:00Z">
        <w:r w:rsidRPr="00D27132">
          <w:t xml:space="preserve">OPTIONAL </w:t>
        </w:r>
      </w:ins>
      <w:ins w:id="14856" w:author="CR#2951r1" w:date="2022-03-31T15:13:00Z">
        <w:r>
          <w:t xml:space="preserve"> </w:t>
        </w:r>
      </w:ins>
      <w:ins w:id="14857" w:author="CR#2951r1" w:date="2022-03-31T15:05:00Z">
        <w:r w:rsidRPr="00D27132">
          <w:t>-- Need R</w:t>
        </w:r>
      </w:ins>
    </w:p>
    <w:p w14:paraId="1233C4EC" w14:textId="4689A181" w:rsidR="00276C79" w:rsidRDefault="00276C79" w:rsidP="00276C79">
      <w:pPr>
        <w:pStyle w:val="PL"/>
        <w:rPr>
          <w:ins w:id="14858" w:author="CR#2951r1" w:date="2022-03-31T15:05:00Z"/>
        </w:rPr>
      </w:pPr>
      <w:ins w:id="14859" w:author="CR#2951r1" w:date="2022-03-31T15:09:00Z">
        <w:r>
          <w:t xml:space="preserve">    </w:t>
        </w:r>
      </w:ins>
      <w:ins w:id="14860" w:author="CR#2951r1" w:date="2022-03-31T15:05:00Z">
        <w:r>
          <w:t>}</w:t>
        </w:r>
      </w:ins>
    </w:p>
    <w:p w14:paraId="67165B89" w14:textId="77777777" w:rsidR="00276C79" w:rsidRDefault="00276C79" w:rsidP="00276C79">
      <w:pPr>
        <w:pStyle w:val="PL"/>
        <w:rPr>
          <w:ins w:id="14861" w:author="CR#2951r1" w:date="2022-03-31T15:05:00Z"/>
        </w:rPr>
      </w:pPr>
      <w:ins w:id="14862" w:author="CR#2951r1" w:date="2022-03-31T15:05:00Z">
        <w:r>
          <w:t>}</w:t>
        </w:r>
      </w:ins>
    </w:p>
    <w:p w14:paraId="5FC293C0" w14:textId="77777777" w:rsidR="00276C79" w:rsidRDefault="00276C79" w:rsidP="00276C79">
      <w:pPr>
        <w:pStyle w:val="PL"/>
        <w:rPr>
          <w:ins w:id="14863" w:author="CR#2951r1" w:date="2022-03-31T15:05:00Z"/>
        </w:rPr>
      </w:pPr>
    </w:p>
    <w:p w14:paraId="46AB05B1" w14:textId="77777777" w:rsidR="00276C79" w:rsidRDefault="00276C79" w:rsidP="00276C79">
      <w:pPr>
        <w:pStyle w:val="PL"/>
        <w:rPr>
          <w:ins w:id="14864" w:author="CR#2951r1" w:date="2022-03-31T15:05:00Z"/>
          <w:color w:val="808080"/>
        </w:rPr>
      </w:pPr>
      <w:ins w:id="14865" w:author="CR#2951r1" w:date="2022-03-31T15:05:00Z">
        <w:r>
          <w:rPr>
            <w:color w:val="808080"/>
          </w:rPr>
          <w:t>-- TAG-FEATURECOMBINATIONPREAMBLES-STOP</w:t>
        </w:r>
      </w:ins>
    </w:p>
    <w:p w14:paraId="2A062215" w14:textId="77777777" w:rsidR="00276C79" w:rsidRDefault="00276C79" w:rsidP="00276C79">
      <w:pPr>
        <w:pStyle w:val="PL"/>
        <w:rPr>
          <w:ins w:id="14866" w:author="CR#2951r1" w:date="2022-03-31T15:05:00Z"/>
          <w:color w:val="808080"/>
        </w:rPr>
      </w:pPr>
      <w:ins w:id="14867" w:author="CR#2951r1" w:date="2022-03-31T15:05:00Z">
        <w:r>
          <w:rPr>
            <w:color w:val="808080"/>
          </w:rPr>
          <w:t>-- ASN1STOP</w:t>
        </w:r>
      </w:ins>
    </w:p>
    <w:p w14:paraId="48563DBF" w14:textId="77777777" w:rsidR="00276C79" w:rsidRDefault="00276C79" w:rsidP="00276C79">
      <w:pPr>
        <w:rPr>
          <w:ins w:id="14868"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695BE5">
        <w:trPr>
          <w:ins w:id="1486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695BE5">
            <w:pPr>
              <w:pStyle w:val="TAH"/>
              <w:rPr>
                <w:ins w:id="14870" w:author="CR#2951r1" w:date="2022-03-31T15:05:00Z"/>
                <w:szCs w:val="22"/>
                <w:lang w:val="sv-SE" w:eastAsia="sv-SE"/>
              </w:rPr>
            </w:pPr>
            <w:proofErr w:type="spellStart"/>
            <w:ins w:id="14871" w:author="CR#2951r1" w:date="2022-03-31T15:05:00Z">
              <w:r>
                <w:rPr>
                  <w:i/>
                </w:rPr>
                <w:t>FeatureCombinationPreambles</w:t>
              </w:r>
              <w:proofErr w:type="spellEnd"/>
              <w:r>
                <w:rPr>
                  <w:i/>
                  <w:szCs w:val="22"/>
                  <w:lang w:val="sv-SE" w:eastAsia="sv-SE"/>
                </w:rPr>
                <w:t xml:space="preserve"> </w:t>
              </w:r>
              <w:r>
                <w:rPr>
                  <w:szCs w:val="22"/>
                  <w:lang w:val="sv-SE" w:eastAsia="sv-SE"/>
                </w:rPr>
                <w:t>field descriptions</w:t>
              </w:r>
            </w:ins>
          </w:p>
        </w:tc>
      </w:tr>
      <w:tr w:rsidR="00276C79" w:rsidRPr="00D27132" w14:paraId="62C435B7" w14:textId="77777777" w:rsidTr="00695BE5">
        <w:trPr>
          <w:ins w:id="14872" w:author="CR#2951r1" w:date="2022-03-31T15:05:00Z"/>
        </w:trPr>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695BE5">
            <w:pPr>
              <w:pStyle w:val="TAL"/>
              <w:rPr>
                <w:ins w:id="14873" w:author="CR#2951r1" w:date="2022-03-31T15:05:00Z"/>
                <w:szCs w:val="22"/>
                <w:lang w:eastAsia="sv-SE"/>
              </w:rPr>
            </w:pPr>
            <w:proofErr w:type="spellStart"/>
            <w:ins w:id="14874" w:author="CR#2951r1" w:date="2022-03-31T15:05:00Z">
              <w:r>
                <w:rPr>
                  <w:b/>
                  <w:i/>
                  <w:szCs w:val="22"/>
                  <w:lang w:eastAsia="sv-SE"/>
                </w:rPr>
                <w:t>d</w:t>
              </w:r>
              <w:r w:rsidRPr="00D27132">
                <w:rPr>
                  <w:b/>
                  <w:i/>
                  <w:szCs w:val="22"/>
                  <w:lang w:eastAsia="sv-SE"/>
                </w:rPr>
                <w:t>eltaPreamble</w:t>
              </w:r>
              <w:proofErr w:type="spellEnd"/>
            </w:ins>
          </w:p>
          <w:p w14:paraId="035B5B24" w14:textId="77777777" w:rsidR="00276C79" w:rsidRPr="00D27132" w:rsidRDefault="00276C79" w:rsidP="00695BE5">
            <w:pPr>
              <w:pStyle w:val="TAL"/>
              <w:rPr>
                <w:ins w:id="14875" w:author="CR#2951r1" w:date="2022-03-31T15:05:00Z"/>
                <w:szCs w:val="22"/>
                <w:lang w:eastAsia="sv-SE"/>
              </w:rPr>
            </w:pPr>
            <w:ins w:id="14876" w:author="CR#2951r1" w:date="2022-03-31T15:05:00Z">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proofErr w:type="spellStart"/>
              <w:r w:rsidRPr="009438C9">
                <w:rPr>
                  <w:i/>
                  <w:iCs/>
                  <w:szCs w:val="22"/>
                  <w:lang w:eastAsia="sv-SE"/>
                </w:rPr>
                <w:t>msgA-DeltaPreamble</w:t>
              </w:r>
              <w:proofErr w:type="spellEnd"/>
              <w:r>
                <w:rPr>
                  <w:szCs w:val="22"/>
                  <w:lang w:eastAsia="sv-SE"/>
                </w:rPr>
                <w:t>,</w:t>
              </w:r>
              <w:r w:rsidRPr="00D27132">
                <w:rPr>
                  <w:szCs w:val="22"/>
                  <w:lang w:eastAsia="sv-SE"/>
                </w:rPr>
                <w:t xml:space="preserve"> Actual value = field value * 2 [dB] (see TS 38.213 [13], clause 7.1)</w:t>
              </w:r>
              <w:r>
                <w:rPr>
                  <w:szCs w:val="22"/>
                  <w:lang w:eastAsia="sv-SE"/>
                </w:rPr>
                <w:t>.</w:t>
              </w:r>
            </w:ins>
          </w:p>
        </w:tc>
      </w:tr>
      <w:tr w:rsidR="00276C79" w14:paraId="344A27B3" w14:textId="77777777" w:rsidTr="00695BE5">
        <w:trPr>
          <w:ins w:id="1487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695BE5">
            <w:pPr>
              <w:pStyle w:val="TAL"/>
              <w:rPr>
                <w:ins w:id="14878" w:author="CR#2951r1" w:date="2022-03-31T15:05:00Z"/>
                <w:szCs w:val="22"/>
                <w:lang w:val="sv-SE" w:eastAsia="sv-SE"/>
              </w:rPr>
            </w:pPr>
            <w:ins w:id="14879" w:author="CR#2951r1" w:date="2022-03-31T15:05:00Z">
              <w:r>
                <w:rPr>
                  <w:b/>
                  <w:i/>
                  <w:szCs w:val="22"/>
                  <w:lang w:val="sv-SE" w:eastAsia="sv-SE"/>
                </w:rPr>
                <w:t>featureCombination</w:t>
              </w:r>
            </w:ins>
          </w:p>
          <w:p w14:paraId="65F99EB3" w14:textId="77777777" w:rsidR="00276C79" w:rsidRDefault="00276C79" w:rsidP="00695BE5">
            <w:pPr>
              <w:pStyle w:val="TAL"/>
              <w:rPr>
                <w:ins w:id="14880" w:author="CR#2951r1" w:date="2022-03-31T15:05:00Z"/>
                <w:b/>
                <w:i/>
                <w:szCs w:val="22"/>
                <w:lang w:val="sv-SE" w:eastAsia="sv-SE"/>
              </w:rPr>
            </w:pPr>
            <w:ins w:id="14881" w:author="CR#2951r1" w:date="2022-03-31T15:05:00Z">
              <w:r>
                <w:rPr>
                  <w:szCs w:val="22"/>
                  <w:lang w:val="sv-SE" w:eastAsia="sv-SE"/>
                </w:rPr>
                <w:t>Indicates which combination of features that the preambles indicated by this IE are associated with.</w:t>
              </w:r>
            </w:ins>
          </w:p>
        </w:tc>
      </w:tr>
      <w:tr w:rsidR="00276C79" w14:paraId="4436224E" w14:textId="77777777" w:rsidTr="00695BE5">
        <w:trPr>
          <w:ins w:id="1488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695BE5">
            <w:pPr>
              <w:pStyle w:val="TAL"/>
              <w:rPr>
                <w:ins w:id="14883" w:author="CR#2951r1" w:date="2022-03-31T15:05:00Z"/>
                <w:szCs w:val="22"/>
                <w:lang w:eastAsia="sv-SE"/>
              </w:rPr>
            </w:pPr>
            <w:proofErr w:type="spellStart"/>
            <w:ins w:id="14884" w:author="CR#2951r1" w:date="2022-03-31T15:05:00Z">
              <w:r>
                <w:rPr>
                  <w:b/>
                  <w:i/>
                  <w:szCs w:val="22"/>
                  <w:lang w:eastAsia="sv-SE"/>
                </w:rPr>
                <w:t>messagePowerOffsetGroupB</w:t>
              </w:r>
              <w:proofErr w:type="spellEnd"/>
            </w:ins>
          </w:p>
          <w:p w14:paraId="3E0440C9" w14:textId="77777777" w:rsidR="00276C79" w:rsidRDefault="00276C79" w:rsidP="00695BE5">
            <w:pPr>
              <w:pStyle w:val="TAL"/>
              <w:rPr>
                <w:ins w:id="14885" w:author="CR#2951r1" w:date="2022-03-31T15:05:00Z"/>
                <w:b/>
                <w:i/>
                <w:szCs w:val="22"/>
                <w:lang w:eastAsia="sv-SE"/>
              </w:rPr>
            </w:pPr>
            <w:ins w:id="14886" w:author="CR#2951r1" w:date="2022-03-31T15:05:00Z">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ins>
          </w:p>
        </w:tc>
      </w:tr>
      <w:tr w:rsidR="00276C79" w14:paraId="5441EADD" w14:textId="77777777" w:rsidTr="00695BE5">
        <w:trPr>
          <w:ins w:id="1488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695BE5">
            <w:pPr>
              <w:pStyle w:val="TAL"/>
              <w:rPr>
                <w:ins w:id="14888" w:author="CR#2951r1" w:date="2022-03-31T15:05:00Z"/>
                <w:b/>
                <w:i/>
                <w:szCs w:val="22"/>
                <w:lang w:val="sv-SE" w:eastAsia="sv-SE"/>
              </w:rPr>
            </w:pPr>
            <w:ins w:id="14889" w:author="CR#2951r1" w:date="2022-03-31T15:05:00Z">
              <w:r w:rsidRPr="007C069B">
                <w:rPr>
                  <w:b/>
                  <w:i/>
                  <w:szCs w:val="22"/>
                  <w:lang w:val="sv-SE" w:eastAsia="sv-SE"/>
                </w:rPr>
                <w:t>n</w:t>
              </w:r>
              <w:r>
                <w:rPr>
                  <w:b/>
                  <w:i/>
                  <w:szCs w:val="22"/>
                  <w:lang w:val="sv-SE" w:eastAsia="sv-SE"/>
                </w:rPr>
                <w:t>umberOf</w:t>
              </w:r>
              <w:r w:rsidRPr="007C069B">
                <w:rPr>
                  <w:b/>
                  <w:i/>
                  <w:szCs w:val="22"/>
                  <w:lang w:val="sv-SE" w:eastAsia="sv-SE"/>
                </w:rPr>
                <w:t>PreamblesForThisPartition</w:t>
              </w:r>
            </w:ins>
          </w:p>
          <w:p w14:paraId="7BBB1C84" w14:textId="77777777" w:rsidR="00276C79" w:rsidRDefault="00276C79" w:rsidP="00695BE5">
            <w:pPr>
              <w:pStyle w:val="TAL"/>
              <w:rPr>
                <w:ins w:id="14890" w:author="CR#2951r1" w:date="2022-03-31T15:05:00Z"/>
                <w:b/>
                <w:i/>
                <w:szCs w:val="22"/>
                <w:lang w:val="sv-SE" w:eastAsia="sv-SE"/>
              </w:rPr>
            </w:pPr>
            <w:ins w:id="14891" w:author="CR#2951r1" w:date="2022-03-31T15:05:00Z">
              <w:r>
                <w:rPr>
                  <w:bCs/>
                  <w:iCs/>
                  <w:szCs w:val="22"/>
                  <w:lang w:val="sv-SE" w:eastAsia="sv-SE"/>
                </w:rPr>
                <w:t>It determines how many consecutive preambles are associated to the Feature Combination starting from the starting preamble(s) per SSB.</w:t>
              </w:r>
            </w:ins>
          </w:p>
        </w:tc>
      </w:tr>
      <w:tr w:rsidR="00276C79" w14:paraId="747DD147" w14:textId="77777777" w:rsidTr="00695BE5">
        <w:trPr>
          <w:ins w:id="1489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695BE5">
            <w:pPr>
              <w:pStyle w:val="TAL"/>
              <w:rPr>
                <w:ins w:id="14893" w:author="CR#2951r1" w:date="2022-03-31T15:05:00Z"/>
                <w:b/>
                <w:i/>
                <w:szCs w:val="22"/>
                <w:lang w:val="sv-SE" w:eastAsia="sv-SE"/>
              </w:rPr>
            </w:pPr>
            <w:ins w:id="14894" w:author="CR#2951r1" w:date="2022-03-31T15:05:00Z">
              <w:r w:rsidRPr="007C069B">
                <w:rPr>
                  <w:b/>
                  <w:i/>
                  <w:szCs w:val="22"/>
                  <w:lang w:val="sv-SE" w:eastAsia="sv-SE"/>
                </w:rPr>
                <w:t>numberOfRA-PreamblesGroupA</w:t>
              </w:r>
            </w:ins>
          </w:p>
          <w:p w14:paraId="369E5DB6" w14:textId="77777777" w:rsidR="00276C79" w:rsidRPr="007C069B" w:rsidRDefault="00276C79" w:rsidP="00695BE5">
            <w:pPr>
              <w:pStyle w:val="TAL"/>
              <w:rPr>
                <w:ins w:id="14895" w:author="CR#2951r1" w:date="2022-03-31T15:05:00Z"/>
                <w:b/>
                <w:i/>
                <w:szCs w:val="22"/>
                <w:lang w:val="sv-SE" w:eastAsia="sv-SE"/>
              </w:rPr>
            </w:pPr>
            <w:ins w:id="14896" w:author="CR#2951r1" w:date="2022-03-31T15:05:00Z">
              <w:r>
                <w:rPr>
                  <w:bCs/>
                  <w:iCs/>
                  <w:szCs w:val="22"/>
                  <w:lang w:val="sv-SE" w:eastAsia="sv-SE"/>
                </w:rPr>
                <w:t>It determines how many consecutive preambles are associated to Group A starting from the starting preamble(s). The remaining preambles associated to the Feature Combination are associated to Group B</w:t>
              </w:r>
            </w:ins>
          </w:p>
        </w:tc>
      </w:tr>
      <w:tr w:rsidR="00276C79" w14:paraId="6663F00D" w14:textId="77777777" w:rsidTr="00695BE5">
        <w:trPr>
          <w:ins w:id="1489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695BE5">
            <w:pPr>
              <w:pStyle w:val="TAL"/>
              <w:rPr>
                <w:ins w:id="14898" w:author="CR#2951r1" w:date="2022-03-31T15:05:00Z"/>
                <w:szCs w:val="22"/>
                <w:lang w:val="sv-SE" w:eastAsia="sv-SE"/>
              </w:rPr>
            </w:pPr>
            <w:ins w:id="14899" w:author="CR#2951r1" w:date="2022-03-31T15:05:00Z">
              <w:r>
                <w:rPr>
                  <w:b/>
                  <w:i/>
                  <w:szCs w:val="22"/>
                  <w:lang w:val="sv-SE" w:eastAsia="sv-SE"/>
                </w:rPr>
                <w:t>ra-SizeGroupA</w:t>
              </w:r>
            </w:ins>
          </w:p>
          <w:p w14:paraId="3A8DA0F0" w14:textId="77777777" w:rsidR="00276C79" w:rsidRDefault="00276C79" w:rsidP="00695BE5">
            <w:pPr>
              <w:pStyle w:val="TAL"/>
              <w:rPr>
                <w:ins w:id="14900" w:author="CR#2951r1" w:date="2022-03-31T15:05:00Z"/>
                <w:b/>
                <w:i/>
                <w:szCs w:val="22"/>
                <w:lang w:eastAsia="sv-SE"/>
              </w:rPr>
            </w:pPr>
            <w:ins w:id="14901" w:author="CR#2951r1" w:date="2022-03-31T15:05:00Z">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w:t>
              </w:r>
              <w:r>
                <w:rPr>
                  <w:i/>
                  <w:iCs/>
                  <w:szCs w:val="22"/>
                  <w:lang w:eastAsia="sv-SE"/>
                </w:rPr>
                <w:t>RA</w:t>
              </w:r>
              <w:r w:rsidRPr="00F557F9">
                <w:rPr>
                  <w:i/>
                  <w:iCs/>
                  <w:szCs w:val="22"/>
                  <w:lang w:eastAsia="sv-SE"/>
                </w:rPr>
                <w:t>-</w:t>
              </w:r>
              <w:proofErr w:type="spellStart"/>
              <w:r w:rsidRPr="00F557F9">
                <w:rPr>
                  <w:i/>
                  <w:iCs/>
                  <w:szCs w:val="22"/>
                  <w:lang w:eastAsia="sv-SE"/>
                </w:rPr>
                <w:t>SizeGroupA</w:t>
              </w:r>
              <w:proofErr w:type="spellEnd"/>
              <w:r>
                <w:rPr>
                  <w:szCs w:val="22"/>
                  <w:lang w:eastAsia="sv-SE"/>
                </w:rPr>
                <w:t xml:space="preserve">, otherwise it corresponds to </w:t>
              </w:r>
              <w:proofErr w:type="spellStart"/>
              <w:r w:rsidRPr="00F557F9">
                <w:rPr>
                  <w:i/>
                  <w:iCs/>
                  <w:szCs w:val="22"/>
                  <w:lang w:eastAsia="sv-SE"/>
                </w:rPr>
                <w:t>ra-SizeGroupA</w:t>
              </w:r>
              <w:proofErr w:type="spellEnd"/>
              <w:r>
                <w:rPr>
                  <w:szCs w:val="22"/>
                  <w:lang w:eastAsia="sv-SE"/>
                </w:rPr>
                <w:t>.</w:t>
              </w:r>
            </w:ins>
          </w:p>
        </w:tc>
      </w:tr>
      <w:tr w:rsidR="00276C79" w14:paraId="3C53561A" w14:textId="77777777" w:rsidTr="00695BE5">
        <w:trPr>
          <w:ins w:id="1490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695BE5">
            <w:pPr>
              <w:pStyle w:val="TAL"/>
              <w:rPr>
                <w:ins w:id="14903" w:author="CR#2951r1" w:date="2022-03-31T15:05:00Z"/>
                <w:b/>
                <w:i/>
                <w:szCs w:val="22"/>
                <w:lang w:eastAsia="sv-SE"/>
              </w:rPr>
            </w:pPr>
            <w:proofErr w:type="spellStart"/>
            <w:ins w:id="14904" w:author="CR#2951r1" w:date="2022-03-31T15:05:00Z">
              <w:r>
                <w:rPr>
                  <w:b/>
                  <w:i/>
                  <w:szCs w:val="22"/>
                  <w:lang w:eastAsia="sv-SE"/>
                </w:rPr>
                <w:t>rsrp-ThresholdSSB</w:t>
              </w:r>
              <w:proofErr w:type="spellEnd"/>
            </w:ins>
          </w:p>
          <w:p w14:paraId="60E495CA" w14:textId="77777777" w:rsidR="00276C79" w:rsidRDefault="00276C79" w:rsidP="00695BE5">
            <w:pPr>
              <w:pStyle w:val="TAL"/>
              <w:rPr>
                <w:ins w:id="14905" w:author="CR#2951r1" w:date="2022-03-31T15:05:00Z"/>
                <w:b/>
                <w:i/>
                <w:szCs w:val="22"/>
                <w:lang w:eastAsia="sv-SE"/>
              </w:rPr>
            </w:pPr>
            <w:ins w:id="14906" w:author="CR#2951r1" w:date="2022-03-31T15:05:00Z">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ins>
          </w:p>
        </w:tc>
      </w:tr>
      <w:tr w:rsidR="00276C79" w14:paraId="6C007FEB" w14:textId="77777777" w:rsidTr="00695BE5">
        <w:trPr>
          <w:ins w:id="1490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695BE5">
            <w:pPr>
              <w:pStyle w:val="TAL"/>
              <w:rPr>
                <w:ins w:id="14908" w:author="CR#2951r1" w:date="2022-03-31T15:05:00Z"/>
                <w:b/>
                <w:i/>
                <w:szCs w:val="22"/>
                <w:lang w:val="sv-SE" w:eastAsia="sv-SE"/>
              </w:rPr>
            </w:pPr>
            <w:ins w:id="14909" w:author="CR#2951r1" w:date="2022-03-31T15:05:00Z">
              <w:r>
                <w:rPr>
                  <w:b/>
                  <w:i/>
                  <w:szCs w:val="22"/>
                  <w:lang w:val="sv-SE" w:eastAsia="sv-SE"/>
                </w:rPr>
                <w:t>separateMsgA-PUSCH-Config</w:t>
              </w:r>
            </w:ins>
          </w:p>
          <w:p w14:paraId="7973D6B3" w14:textId="77777777" w:rsidR="00276C79" w:rsidRPr="00E2268C" w:rsidRDefault="00276C79" w:rsidP="00695BE5">
            <w:pPr>
              <w:pStyle w:val="TAL"/>
              <w:rPr>
                <w:ins w:id="14910" w:author="CR#2951r1" w:date="2022-03-31T15:05:00Z"/>
                <w:szCs w:val="22"/>
                <w:lang w:val="sv-SE" w:eastAsia="sv-SE"/>
              </w:rPr>
            </w:pPr>
            <w:ins w:id="14911" w:author="CR#2951r1" w:date="2022-03-31T15:05:00Z">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ins>
          </w:p>
        </w:tc>
      </w:tr>
      <w:tr w:rsidR="00276C79" w14:paraId="24A9AD71" w14:textId="77777777" w:rsidTr="00695BE5">
        <w:trPr>
          <w:ins w:id="1491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695BE5">
            <w:pPr>
              <w:pStyle w:val="TAL"/>
              <w:rPr>
                <w:ins w:id="14913" w:author="CR#2951r1" w:date="2022-03-31T15:05:00Z"/>
                <w:b/>
                <w:i/>
                <w:szCs w:val="22"/>
                <w:lang w:val="sv-SE" w:eastAsia="sv-SE"/>
              </w:rPr>
            </w:pPr>
            <w:ins w:id="14914" w:author="CR#2951r1" w:date="2022-03-31T15:05:00Z">
              <w:r w:rsidRPr="007C069B">
                <w:rPr>
                  <w:b/>
                  <w:i/>
                  <w:szCs w:val="22"/>
                  <w:lang w:val="sv-SE" w:eastAsia="sv-SE"/>
                </w:rPr>
                <w:t>ssb-SharedRO-MaskIndex</w:t>
              </w:r>
            </w:ins>
          </w:p>
          <w:p w14:paraId="0DFA9688" w14:textId="77777777" w:rsidR="00276C79" w:rsidRDefault="00276C79" w:rsidP="00695BE5">
            <w:pPr>
              <w:pStyle w:val="TAL"/>
              <w:rPr>
                <w:ins w:id="14915" w:author="CR#2951r1" w:date="2022-03-31T15:05:00Z"/>
                <w:bCs/>
                <w:iCs/>
                <w:szCs w:val="22"/>
                <w:lang w:val="sv-SE" w:eastAsia="sv-SE"/>
              </w:rPr>
            </w:pPr>
            <w:ins w:id="14916" w:author="CR#2951r1" w:date="2022-03-31T15:05:00Z">
              <w:r>
                <w:rPr>
                  <w:bCs/>
                  <w:iCs/>
                  <w:szCs w:val="22"/>
                  <w:lang w:val="sv-SE" w:eastAsia="sv-SE"/>
                </w:rPr>
                <w:t>Mask index (see 38.321).</w:t>
              </w:r>
            </w:ins>
          </w:p>
          <w:p w14:paraId="616DAAC8" w14:textId="77777777" w:rsidR="00276C79" w:rsidRDefault="00276C79" w:rsidP="00695BE5">
            <w:pPr>
              <w:pStyle w:val="TAL"/>
              <w:rPr>
                <w:ins w:id="14917" w:author="CR#2951r1" w:date="2022-03-31T15:05:00Z"/>
                <w:szCs w:val="22"/>
                <w:lang w:eastAsia="sv-SE"/>
              </w:rPr>
            </w:pPr>
            <w:ins w:id="14918" w:author="CR#2951r1" w:date="2022-03-31T15:05:00Z">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ins>
          </w:p>
          <w:p w14:paraId="473DB085" w14:textId="77777777" w:rsidR="00276C79" w:rsidRPr="0057684F" w:rsidRDefault="00276C79" w:rsidP="00695BE5">
            <w:pPr>
              <w:pStyle w:val="TAL"/>
              <w:rPr>
                <w:ins w:id="14919" w:author="CR#2951r1" w:date="2022-03-31T15:05:00Z"/>
                <w:bCs/>
                <w:iCs/>
                <w:szCs w:val="22"/>
                <w:lang w:val="sv-SE" w:eastAsia="sv-SE"/>
              </w:rPr>
            </w:pPr>
            <w:ins w:id="14920" w:author="CR#2951r1" w:date="2022-03-31T15:05:00Z">
              <w:r w:rsidRPr="0057684F">
                <w:rPr>
                  <w:bCs/>
                  <w:iCs/>
                  <w:szCs w:val="22"/>
                  <w:lang w:val="sv-SE" w:eastAsia="sv-SE"/>
                </w:rPr>
                <w:t>Editor's note: This field description can be clarified further later.</w:t>
              </w:r>
            </w:ins>
          </w:p>
        </w:tc>
      </w:tr>
      <w:tr w:rsidR="00276C79" w14:paraId="76B44762" w14:textId="77777777" w:rsidTr="00695BE5">
        <w:trPr>
          <w:ins w:id="1492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695BE5">
            <w:pPr>
              <w:pStyle w:val="TAL"/>
              <w:rPr>
                <w:ins w:id="14922" w:author="CR#2951r1" w:date="2022-03-31T15:05:00Z"/>
                <w:szCs w:val="22"/>
                <w:lang w:val="sv-SE" w:eastAsia="sv-SE"/>
              </w:rPr>
            </w:pPr>
            <w:ins w:id="14923" w:author="CR#2951r1" w:date="2022-03-31T15:05:00Z">
              <w:r>
                <w:rPr>
                  <w:b/>
                  <w:i/>
                  <w:szCs w:val="22"/>
                  <w:lang w:val="sv-SE" w:eastAsia="sv-SE"/>
                </w:rPr>
                <w:t>startPreambleForThisPartition</w:t>
              </w:r>
            </w:ins>
          </w:p>
          <w:p w14:paraId="008E85EB" w14:textId="77777777" w:rsidR="00276C79" w:rsidRPr="00676D83" w:rsidRDefault="00276C79" w:rsidP="00695BE5">
            <w:pPr>
              <w:pStyle w:val="TAL"/>
              <w:rPr>
                <w:ins w:id="14924" w:author="CR#2951r1" w:date="2022-03-31T15:05:00Z"/>
                <w:bCs/>
                <w:iCs/>
                <w:szCs w:val="22"/>
                <w:lang w:val="sv-SE" w:eastAsia="sv-SE"/>
              </w:rPr>
            </w:pPr>
            <w:ins w:id="14925" w:author="CR#2951r1" w:date="2022-03-31T15:05:00Z">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ins>
          </w:p>
        </w:tc>
      </w:tr>
    </w:tbl>
    <w:p w14:paraId="7D237196" w14:textId="77777777" w:rsidR="00276C79" w:rsidRDefault="00276C79" w:rsidP="00276C79">
      <w:pPr>
        <w:rPr>
          <w:ins w:id="14926" w:author="CR#2951r1" w:date="2022-03-31T15:0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695BE5">
        <w:trPr>
          <w:ins w:id="14927"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695BE5">
            <w:pPr>
              <w:pStyle w:val="TAH"/>
              <w:rPr>
                <w:ins w:id="14928" w:author="CR#2951r1" w:date="2022-03-31T15:05:00Z"/>
                <w:szCs w:val="22"/>
                <w:lang w:eastAsia="en-US"/>
              </w:rPr>
            </w:pPr>
            <w:ins w:id="14929" w:author="CR#2951r1" w:date="2022-03-31T15:05:00Z">
              <w:r w:rsidRPr="00D27132">
                <w:rPr>
                  <w:szCs w:val="22"/>
                  <w:lang w:eastAsia="en-US"/>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695BE5">
            <w:pPr>
              <w:pStyle w:val="TAH"/>
              <w:rPr>
                <w:ins w:id="14930" w:author="CR#2951r1" w:date="2022-03-31T15:05:00Z"/>
                <w:szCs w:val="22"/>
                <w:lang w:eastAsia="en-US"/>
              </w:rPr>
            </w:pPr>
            <w:ins w:id="14931" w:author="CR#2951r1" w:date="2022-03-31T15:05:00Z">
              <w:r w:rsidRPr="00D27132">
                <w:rPr>
                  <w:szCs w:val="22"/>
                  <w:lang w:eastAsia="en-US"/>
                </w:rPr>
                <w:t>Explanation</w:t>
              </w:r>
            </w:ins>
          </w:p>
        </w:tc>
      </w:tr>
      <w:tr w:rsidR="00276C79" w:rsidRPr="00D27132" w14:paraId="1E442A54" w14:textId="77777777" w:rsidTr="00695BE5">
        <w:trPr>
          <w:ins w:id="14932"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695BE5">
            <w:pPr>
              <w:pStyle w:val="TAL"/>
              <w:rPr>
                <w:ins w:id="14933" w:author="CR#2951r1" w:date="2022-03-31T15:05:00Z"/>
                <w:i/>
                <w:iCs/>
                <w:lang w:eastAsia="x-none"/>
              </w:rPr>
            </w:pPr>
            <w:proofErr w:type="spellStart"/>
            <w:ins w:id="14934" w:author="CR#2951r1" w:date="2022-03-31T15:05:00Z">
              <w:r w:rsidRPr="00800A64">
                <w:rPr>
                  <w:i/>
                  <w:iCs/>
                </w:rPr>
                <w:t>MsgAConfigCommon</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695BE5">
            <w:pPr>
              <w:pStyle w:val="TAL"/>
              <w:rPr>
                <w:ins w:id="14935" w:author="CR#2951r1" w:date="2022-03-31T15:05:00Z"/>
                <w:szCs w:val="22"/>
              </w:rPr>
            </w:pPr>
            <w:ins w:id="14936" w:author="CR#2951r1" w:date="2022-03-31T15:05:00Z">
              <w:r w:rsidRPr="00D27132">
                <w:rPr>
                  <w:szCs w:val="22"/>
                </w:rPr>
                <w:t xml:space="preserve">The field is optional present, Need R, if </w:t>
              </w:r>
              <w:proofErr w:type="spellStart"/>
              <w:r w:rsidRPr="00800A64">
                <w:rPr>
                  <w:i/>
                  <w:iCs/>
                  <w:szCs w:val="22"/>
                </w:rPr>
                <w:t>FeatureCombinationPreambles</w:t>
              </w:r>
              <w:proofErr w:type="spellEnd"/>
              <w:r>
                <w:rPr>
                  <w:szCs w:val="22"/>
                </w:rPr>
                <w:t xml:space="preserve"> is included in </w:t>
              </w:r>
              <w:r w:rsidRPr="00800A64">
                <w:rPr>
                  <w:i/>
                  <w:iCs/>
                  <w:szCs w:val="22"/>
                </w:rPr>
                <w:t>RACH-</w:t>
              </w:r>
              <w:proofErr w:type="spellStart"/>
              <w:r w:rsidRPr="00800A64">
                <w:rPr>
                  <w:i/>
                  <w:iCs/>
                  <w:szCs w:val="22"/>
                </w:rPr>
                <w:t>ConfigCommonTwoStepRA</w:t>
              </w:r>
              <w:proofErr w:type="spellEnd"/>
              <w:r w:rsidRPr="00D27132">
                <w:rPr>
                  <w:szCs w:val="22"/>
                </w:rPr>
                <w:t>. Otherwise, it is absent, Need R.</w:t>
              </w:r>
            </w:ins>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937" w:name="_Toc60777236"/>
      <w:bookmarkStart w:id="14938" w:name="_Toc90651108"/>
      <w:r w:rsidRPr="00D27132">
        <w:rPr>
          <w:rFonts w:eastAsia="MS Mincho"/>
        </w:rPr>
        <w:t>–</w:t>
      </w:r>
      <w:r w:rsidRPr="00D27132">
        <w:rPr>
          <w:rFonts w:eastAsia="MS Mincho"/>
        </w:rPr>
        <w:tab/>
      </w:r>
      <w:proofErr w:type="spellStart"/>
      <w:r w:rsidRPr="00D27132">
        <w:rPr>
          <w:rFonts w:eastAsia="MS Mincho"/>
          <w:i/>
        </w:rPr>
        <w:t>FilterCoefficient</w:t>
      </w:r>
      <w:bookmarkEnd w:id="14937"/>
      <w:bookmarkEnd w:id="14938"/>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939" w:name="_Toc60777237"/>
      <w:bookmarkStart w:id="14940" w:name="_Toc90651109"/>
      <w:r w:rsidRPr="00D27132">
        <w:t>–</w:t>
      </w:r>
      <w:r w:rsidRPr="00D27132">
        <w:tab/>
      </w:r>
      <w:proofErr w:type="spellStart"/>
      <w:r w:rsidRPr="00D27132">
        <w:rPr>
          <w:i/>
        </w:rPr>
        <w:t>FreqBandIndicatorNR</w:t>
      </w:r>
      <w:bookmarkEnd w:id="14939"/>
      <w:bookmarkEnd w:id="14940"/>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Pr>
        <w:rPr>
          <w:ins w:id="14941" w:author="CR#2921r1" w:date="2022-03-29T16:03:00Z"/>
        </w:rPr>
      </w:pPr>
    </w:p>
    <w:p w14:paraId="7A8AAEA5" w14:textId="77777777" w:rsidR="00EC5164" w:rsidRDefault="00EC5164" w:rsidP="00EC5164">
      <w:pPr>
        <w:pStyle w:val="Heading4"/>
        <w:rPr>
          <w:ins w:id="14942" w:author="CR#2921r1" w:date="2022-03-29T16:03:00Z"/>
        </w:rPr>
      </w:pPr>
      <w:bookmarkStart w:id="14943" w:name="_Toc76423783"/>
      <w:ins w:id="14944" w:author="CR#2921r1" w:date="2022-03-29T16:03:00Z">
        <w:r>
          <w:t>–</w:t>
        </w:r>
        <w:r>
          <w:tab/>
        </w:r>
        <w:proofErr w:type="spellStart"/>
        <w:r>
          <w:rPr>
            <w:rFonts w:eastAsia="DengXian"/>
            <w:i/>
            <w:lang w:eastAsia="zh-CN"/>
          </w:rPr>
          <w:t>FreqPriorityListNRSlicing</w:t>
        </w:r>
        <w:bookmarkEnd w:id="14943"/>
        <w:proofErr w:type="spellEnd"/>
      </w:ins>
    </w:p>
    <w:p w14:paraId="355ADCAA" w14:textId="77777777" w:rsidR="00EC5164" w:rsidRDefault="00EC5164" w:rsidP="00EC5164">
      <w:pPr>
        <w:keepNext/>
        <w:keepLines/>
        <w:rPr>
          <w:ins w:id="14945" w:author="CR#2921r1" w:date="2022-03-29T16:03:00Z"/>
          <w:iCs/>
        </w:rPr>
      </w:pPr>
      <w:ins w:id="14946" w:author="CR#2921r1" w:date="2022-03-29T16:03:00Z">
        <w:r>
          <w:t xml:space="preserve">The </w:t>
        </w:r>
        <w:proofErr w:type="spellStart"/>
        <w:r>
          <w:rPr>
            <w:rFonts w:eastAsia="DengXian"/>
            <w:i/>
            <w:lang w:eastAsia="zh-CN"/>
          </w:rPr>
          <w:t>FreqPriorityListNRSlicing</w:t>
        </w:r>
        <w:proofErr w:type="spellEnd"/>
        <w:r>
          <w:rPr>
            <w:i/>
          </w:rPr>
          <w:t xml:space="preserve"> </w:t>
        </w:r>
        <w:r>
          <w:t>indicates cell reselection priorities for slicing</w:t>
        </w:r>
        <w:r>
          <w:rPr>
            <w:iCs/>
          </w:rPr>
          <w:t>.</w:t>
        </w:r>
      </w:ins>
    </w:p>
    <w:p w14:paraId="79D02ECF" w14:textId="77777777" w:rsidR="00EC5164" w:rsidRDefault="00EC5164" w:rsidP="00EC5164">
      <w:pPr>
        <w:pStyle w:val="TH"/>
        <w:rPr>
          <w:ins w:id="14947" w:author="CR#2921r1" w:date="2022-03-29T16:03:00Z"/>
        </w:rPr>
      </w:pPr>
      <w:proofErr w:type="spellStart"/>
      <w:ins w:id="14948" w:author="CR#2921r1" w:date="2022-03-29T16:03:00Z">
        <w:r>
          <w:rPr>
            <w:bCs/>
            <w:i/>
            <w:iCs/>
          </w:rPr>
          <w:t>FreqPriorityListNRSlicing</w:t>
        </w:r>
        <w:proofErr w:type="spellEnd"/>
        <w:r>
          <w:rPr>
            <w:bCs/>
            <w:i/>
            <w:iCs/>
          </w:rPr>
          <w:t xml:space="preserve"> </w:t>
        </w:r>
        <w:r>
          <w:t>information element</w:t>
        </w:r>
      </w:ins>
    </w:p>
    <w:p w14:paraId="42A0BF39" w14:textId="77777777" w:rsidR="00EC5164" w:rsidRDefault="00EC5164" w:rsidP="00EC5164">
      <w:pPr>
        <w:pStyle w:val="PL"/>
        <w:rPr>
          <w:ins w:id="14949" w:author="CR#2921r1" w:date="2022-03-29T16:03:00Z"/>
          <w:color w:val="808080"/>
        </w:rPr>
      </w:pPr>
      <w:ins w:id="14950" w:author="CR#2921r1" w:date="2022-03-29T16:03:00Z">
        <w:r>
          <w:rPr>
            <w:color w:val="808080"/>
          </w:rPr>
          <w:t>-- ASN1START</w:t>
        </w:r>
      </w:ins>
    </w:p>
    <w:p w14:paraId="2BD4C9A5" w14:textId="77777777" w:rsidR="00EC5164" w:rsidRDefault="00EC5164" w:rsidP="00EC5164">
      <w:pPr>
        <w:pStyle w:val="PL"/>
        <w:rPr>
          <w:ins w:id="14951" w:author="CR#2921r1" w:date="2022-03-29T16:03:00Z"/>
          <w:color w:val="808080"/>
        </w:rPr>
      </w:pPr>
      <w:ins w:id="14952" w:author="CR#2921r1" w:date="2022-03-29T16:03:00Z">
        <w:r>
          <w:rPr>
            <w:color w:val="808080"/>
          </w:rPr>
          <w:t>-- TAG-FREQPRIORITYLISTNRSLICING-START</w:t>
        </w:r>
      </w:ins>
    </w:p>
    <w:p w14:paraId="1D4893EA" w14:textId="77777777" w:rsidR="00EC5164" w:rsidRDefault="00EC5164" w:rsidP="00EC5164">
      <w:pPr>
        <w:pStyle w:val="PL"/>
        <w:rPr>
          <w:ins w:id="14953" w:author="CR#2921r1" w:date="2022-03-29T16:03:00Z"/>
        </w:rPr>
      </w:pPr>
    </w:p>
    <w:p w14:paraId="045F2ABD" w14:textId="77777777" w:rsidR="00EC5164" w:rsidRDefault="00EC5164" w:rsidP="00EC5164">
      <w:pPr>
        <w:pStyle w:val="PL"/>
        <w:rPr>
          <w:ins w:id="14954" w:author="CR#2921r1" w:date="2022-03-29T16:03:00Z"/>
          <w:rFonts w:eastAsia="DengXian"/>
        </w:rPr>
      </w:pPr>
      <w:ins w:id="14955" w:author="CR#2921r1" w:date="2022-03-29T16:03:00Z">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ins>
    </w:p>
    <w:p w14:paraId="51F74703" w14:textId="77777777" w:rsidR="00EC5164" w:rsidRDefault="00EC5164" w:rsidP="00EC5164">
      <w:pPr>
        <w:pStyle w:val="PL"/>
        <w:rPr>
          <w:ins w:id="14956" w:author="CR#2921r1" w:date="2022-03-29T16:03:00Z"/>
          <w:rFonts w:eastAsia="DengXian"/>
        </w:rPr>
      </w:pPr>
    </w:p>
    <w:p w14:paraId="166C1A54" w14:textId="72BC3A35" w:rsidR="00EC5164" w:rsidRDefault="00EC5164" w:rsidP="00EC5164">
      <w:pPr>
        <w:pStyle w:val="PL"/>
        <w:rPr>
          <w:ins w:id="14957" w:author="CR#2921r1" w:date="2022-03-29T16:03:00Z"/>
          <w:rFonts w:eastAsia="DengXian"/>
        </w:rPr>
      </w:pPr>
      <w:ins w:id="14958" w:author="CR#2921r1" w:date="2022-03-29T16:03:00Z">
        <w:r>
          <w:rPr>
            <w:rFonts w:eastAsia="DengXian"/>
          </w:rPr>
          <w:t>FreqPriorityNRSlicing-r17 ::=</w:t>
        </w:r>
      </w:ins>
      <w:ins w:id="14959" w:author="CR#2921r1" w:date="2022-03-29T16:04:00Z">
        <w:r w:rsidRPr="00D27132">
          <w:t xml:space="preserve">    </w:t>
        </w:r>
        <w:r>
          <w:t xml:space="preserve"> </w:t>
        </w:r>
      </w:ins>
      <w:ins w:id="14960" w:author="CR#2921r1" w:date="2022-03-29T16:03:00Z">
        <w:r>
          <w:rPr>
            <w:rFonts w:eastAsia="DengXian"/>
          </w:rPr>
          <w:t>SEQUENCE {</w:t>
        </w:r>
      </w:ins>
    </w:p>
    <w:p w14:paraId="4C3AD2FE" w14:textId="1E6EDA0E" w:rsidR="00EC5164" w:rsidRDefault="00EC5164" w:rsidP="00EC5164">
      <w:pPr>
        <w:pStyle w:val="PL"/>
        <w:rPr>
          <w:ins w:id="14961" w:author="CR#2921r1" w:date="2022-03-29T16:03:00Z"/>
          <w:rFonts w:eastAsia="DengXian"/>
          <w:lang w:eastAsia="zh-CN"/>
        </w:rPr>
      </w:pPr>
      <w:ins w:id="14962" w:author="CR#2921r1" w:date="2022-03-29T16:04:00Z">
        <w:r w:rsidRPr="00D27132">
          <w:t xml:space="preserve">    </w:t>
        </w:r>
      </w:ins>
      <w:ins w:id="14963" w:author="CR#2921r1" w:date="2022-03-29T16:03:00Z">
        <w:r>
          <w:rPr>
            <w:rFonts w:eastAsia="DengXian"/>
            <w:lang w:eastAsia="zh-CN"/>
          </w:rPr>
          <w:t>sliceInfoList-r17</w:t>
        </w:r>
        <w:r>
          <w:t xml:space="preserve">                     SliceInfoList-r17                                           </w:t>
        </w:r>
      </w:ins>
      <w:ins w:id="14964" w:author="CR#2921r1" w:date="2022-03-29T16:05:00Z">
        <w:r>
          <w:t xml:space="preserve">  </w:t>
        </w:r>
      </w:ins>
      <w:ins w:id="14965" w:author="CR#2921r1" w:date="2022-03-29T16:03:00Z">
        <w:r>
          <w:t xml:space="preserve">  </w:t>
        </w:r>
        <w:r>
          <w:rPr>
            <w:color w:val="993366"/>
          </w:rPr>
          <w:t>OPTIONAL</w:t>
        </w:r>
        <w:r>
          <w:t xml:space="preserve">,  </w:t>
        </w:r>
        <w:r>
          <w:rPr>
            <w:color w:val="808080"/>
          </w:rPr>
          <w:t>-- Need R</w:t>
        </w:r>
      </w:ins>
    </w:p>
    <w:p w14:paraId="07BD493F" w14:textId="3BA4BA43" w:rsidR="00EC5164" w:rsidRDefault="00EC5164" w:rsidP="00EC5164">
      <w:pPr>
        <w:pStyle w:val="PL"/>
        <w:rPr>
          <w:ins w:id="14966" w:author="CR#2921r1" w:date="2022-03-29T16:03:00Z"/>
          <w:rFonts w:eastAsia="DengXian"/>
          <w:lang w:eastAsia="zh-CN"/>
        </w:rPr>
      </w:pPr>
      <w:ins w:id="14967" w:author="CR#2921r1" w:date="2022-03-29T16:04:00Z">
        <w:r w:rsidRPr="00D27132">
          <w:t xml:space="preserve">    </w:t>
        </w:r>
      </w:ins>
      <w:ins w:id="14968" w:author="CR#2921r1" w:date="2022-03-29T16:03:00Z">
        <w:r>
          <w:rPr>
            <w:rFonts w:eastAsia="DengXian"/>
            <w:lang w:eastAsia="zh-CN"/>
          </w:rPr>
          <w:t>...</w:t>
        </w:r>
      </w:ins>
    </w:p>
    <w:p w14:paraId="03AFA9BE" w14:textId="77777777" w:rsidR="00EC5164" w:rsidRDefault="00EC5164" w:rsidP="00EC5164">
      <w:pPr>
        <w:pStyle w:val="PL"/>
        <w:rPr>
          <w:ins w:id="14969" w:author="CR#2921r1" w:date="2022-03-29T16:03:00Z"/>
          <w:rFonts w:eastAsia="DengXian"/>
          <w:lang w:eastAsia="zh-CN"/>
        </w:rPr>
      </w:pPr>
      <w:ins w:id="14970" w:author="CR#2921r1" w:date="2022-03-29T16:03:00Z">
        <w:r>
          <w:rPr>
            <w:rFonts w:eastAsia="DengXian" w:hint="eastAsia"/>
            <w:lang w:eastAsia="zh-CN"/>
          </w:rPr>
          <w:t>}</w:t>
        </w:r>
      </w:ins>
    </w:p>
    <w:p w14:paraId="050F85D0" w14:textId="77777777" w:rsidR="00EC5164" w:rsidRDefault="00EC5164" w:rsidP="00EC5164">
      <w:pPr>
        <w:pStyle w:val="PL"/>
        <w:rPr>
          <w:ins w:id="14971" w:author="CR#2921r1" w:date="2022-03-29T16:03:00Z"/>
        </w:rPr>
      </w:pPr>
    </w:p>
    <w:p w14:paraId="3F8D4159" w14:textId="772F3D77" w:rsidR="00EC5164" w:rsidRDefault="00EC5164" w:rsidP="00EC5164">
      <w:pPr>
        <w:pStyle w:val="PL"/>
        <w:rPr>
          <w:ins w:id="14972" w:author="CR#2921r1" w:date="2022-03-29T16:03:00Z"/>
          <w:rFonts w:eastAsia="DengXian"/>
          <w:lang w:eastAsia="zh-CN"/>
        </w:rPr>
      </w:pPr>
      <w:ins w:id="14973" w:author="CR#2921r1" w:date="2022-03-29T16:03:00Z">
        <w:r>
          <w:rPr>
            <w:rFonts w:eastAsia="DengXian" w:hint="eastAsia"/>
            <w:lang w:eastAsia="zh-CN"/>
          </w:rPr>
          <w:t>S</w:t>
        </w:r>
        <w:r>
          <w:rPr>
            <w:rFonts w:eastAsia="DengXian"/>
            <w:lang w:eastAsia="zh-CN"/>
          </w:rPr>
          <w:t>liceInfoList-r17</w:t>
        </w:r>
        <w:r>
          <w:rPr>
            <w:rFonts w:eastAsia="DengXian"/>
          </w:rPr>
          <w:t xml:space="preserve"> ::=</w:t>
        </w:r>
      </w:ins>
      <w:ins w:id="14974" w:author="CR#2921r1" w:date="2022-03-29T16:05:00Z">
        <w:r w:rsidRPr="00D27132">
          <w:t xml:space="preserve">    </w:t>
        </w:r>
        <w:r>
          <w:t xml:space="preserve">         </w:t>
        </w:r>
      </w:ins>
      <w:ins w:id="14975" w:author="CR#2921r1" w:date="2022-03-29T16:03:00Z">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ins>
    </w:p>
    <w:p w14:paraId="2910C36F" w14:textId="77777777" w:rsidR="00EC5164" w:rsidRDefault="00EC5164" w:rsidP="00EC5164">
      <w:pPr>
        <w:pStyle w:val="PL"/>
        <w:rPr>
          <w:ins w:id="14976" w:author="CR#2921r1" w:date="2022-03-29T16:03:00Z"/>
        </w:rPr>
      </w:pPr>
    </w:p>
    <w:p w14:paraId="03263379" w14:textId="5BE1255C" w:rsidR="00EC5164" w:rsidRDefault="00EC5164" w:rsidP="00EC5164">
      <w:pPr>
        <w:pStyle w:val="PL"/>
        <w:rPr>
          <w:ins w:id="14977" w:author="CR#2921r1" w:date="2022-03-29T16:03:00Z"/>
        </w:rPr>
      </w:pPr>
      <w:ins w:id="14978" w:author="CR#2921r1" w:date="2022-03-29T16:03:00Z">
        <w:r>
          <w:t>SliceInfo-r17</w:t>
        </w:r>
        <w:r>
          <w:rPr>
            <w:rFonts w:eastAsia="DengXian"/>
          </w:rPr>
          <w:t xml:space="preserve"> </w:t>
        </w:r>
        <w:r>
          <w:t xml:space="preserve">::=                 </w:t>
        </w:r>
        <w:r>
          <w:rPr>
            <w:color w:val="993366"/>
          </w:rPr>
          <w:t>SEQUENCE</w:t>
        </w:r>
        <w:r>
          <w:t xml:space="preserve"> {</w:t>
        </w:r>
      </w:ins>
    </w:p>
    <w:p w14:paraId="6B915AA2" w14:textId="5453359F" w:rsidR="00EC5164" w:rsidRDefault="00EC5164" w:rsidP="00EC5164">
      <w:pPr>
        <w:pStyle w:val="PL"/>
        <w:rPr>
          <w:ins w:id="14979" w:author="CR#2921r1" w:date="2022-03-29T16:03:00Z"/>
          <w:rFonts w:eastAsia="SimSun"/>
          <w:lang w:val="en-US" w:eastAsia="zh-CN"/>
        </w:rPr>
      </w:pPr>
      <w:ins w:id="14980" w:author="CR#2921r1" w:date="2022-03-29T16:03:00Z">
        <w:r>
          <w:t xml:space="preserve">    sliceGroupID-r17                  SliceGroupID-r17</w:t>
        </w:r>
        <w:r>
          <w:rPr>
            <w:rFonts w:eastAsia="DengXian"/>
          </w:rPr>
          <w:t>,</w:t>
        </w:r>
      </w:ins>
    </w:p>
    <w:p w14:paraId="424EE31A" w14:textId="70653587" w:rsidR="00EC5164" w:rsidRDefault="00EC5164" w:rsidP="00EC5164">
      <w:pPr>
        <w:pStyle w:val="PL"/>
        <w:rPr>
          <w:ins w:id="14981" w:author="CR#2921r1" w:date="2022-03-29T16:03:00Z"/>
        </w:rPr>
      </w:pPr>
      <w:ins w:id="14982" w:author="CR#2921r1" w:date="2022-03-29T16:03:00Z">
        <w:r>
          <w:t xml:space="preserve">    cellReselectionPriority-r17       CellReselectionPriority                                             </w:t>
        </w:r>
        <w:r>
          <w:rPr>
            <w:color w:val="993366"/>
          </w:rPr>
          <w:t>OPTIONAL</w:t>
        </w:r>
        <w:r>
          <w:t xml:space="preserve">,  </w:t>
        </w:r>
        <w:r>
          <w:rPr>
            <w:color w:val="808080"/>
          </w:rPr>
          <w:t>-- Need R</w:t>
        </w:r>
      </w:ins>
    </w:p>
    <w:p w14:paraId="676B3CBA" w14:textId="387E0894" w:rsidR="00EC5164" w:rsidRDefault="00EC5164" w:rsidP="00EC5164">
      <w:pPr>
        <w:pStyle w:val="PL"/>
        <w:rPr>
          <w:ins w:id="14983" w:author="CR#2921r1" w:date="2022-03-29T16:03:00Z"/>
          <w:color w:val="808080"/>
        </w:rPr>
      </w:pPr>
      <w:ins w:id="14984" w:author="CR#2921r1" w:date="2022-03-29T16:03:00Z">
        <w:r>
          <w:t xml:space="preserve">    cellReselectionSubPriority-r17    CellReselectionSubPriority                                          </w:t>
        </w:r>
        <w:r>
          <w:rPr>
            <w:color w:val="993366"/>
          </w:rPr>
          <w:t>OPTIONAL</w:t>
        </w:r>
        <w:r>
          <w:t xml:space="preserve">,  </w:t>
        </w:r>
        <w:r>
          <w:rPr>
            <w:color w:val="808080"/>
          </w:rPr>
          <w:t>-- Need R</w:t>
        </w:r>
      </w:ins>
    </w:p>
    <w:p w14:paraId="18059512" w14:textId="79556FA7" w:rsidR="00EC5164" w:rsidRPr="00D27132" w:rsidRDefault="00EC5164" w:rsidP="00EC5164">
      <w:pPr>
        <w:pStyle w:val="PL"/>
        <w:rPr>
          <w:ins w:id="14985" w:author="CR#2921r1" w:date="2022-03-29T16:03:00Z"/>
        </w:rPr>
      </w:pPr>
      <w:ins w:id="14986" w:author="CR#2921r1" w:date="2022-03-29T16:03:00Z">
        <w:r w:rsidRPr="00D27132">
          <w:t xml:space="preserve">    </w:t>
        </w:r>
        <w:r>
          <w:t>sliceCellListNR-r17</w:t>
        </w:r>
        <w:r w:rsidRPr="00D27132">
          <w:t xml:space="preserve">               CHOICE {</w:t>
        </w:r>
      </w:ins>
    </w:p>
    <w:p w14:paraId="2934A3CA" w14:textId="3EF54636" w:rsidR="00EC5164" w:rsidRPr="00D27132" w:rsidRDefault="00EC5164" w:rsidP="00EC5164">
      <w:pPr>
        <w:pStyle w:val="PL"/>
        <w:rPr>
          <w:ins w:id="14987" w:author="CR#2921r1" w:date="2022-03-29T16:03:00Z"/>
        </w:rPr>
      </w:pPr>
      <w:ins w:id="14988" w:author="CR#2921r1" w:date="2022-03-29T16:03:00Z">
        <w:r w:rsidRPr="00D27132">
          <w:t xml:space="preserve">        </w:t>
        </w:r>
        <w:r>
          <w:t>sliceAllowCellListNR-r17</w:t>
        </w:r>
        <w:r w:rsidRPr="00D27132">
          <w:t xml:space="preserve">          </w:t>
        </w:r>
        <w:r>
          <w:t>SliceCellListNR-r17</w:t>
        </w:r>
        <w:r w:rsidRPr="00D27132">
          <w:t>,</w:t>
        </w:r>
      </w:ins>
    </w:p>
    <w:p w14:paraId="637C4476" w14:textId="1F7105AB" w:rsidR="00EC5164" w:rsidRPr="00D27132" w:rsidRDefault="00EC5164" w:rsidP="00EC5164">
      <w:pPr>
        <w:pStyle w:val="PL"/>
        <w:rPr>
          <w:ins w:id="14989" w:author="CR#2921r1" w:date="2022-03-29T16:03:00Z"/>
        </w:rPr>
      </w:pPr>
      <w:ins w:id="14990" w:author="CR#2921r1" w:date="2022-03-29T16:03:00Z">
        <w:r w:rsidRPr="00D27132">
          <w:t xml:space="preserve">        </w:t>
        </w:r>
        <w:r>
          <w:t>sliceExcludeCellListNR-r17</w:t>
        </w:r>
        <w:r w:rsidRPr="00D27132">
          <w:t xml:space="preserve">        </w:t>
        </w:r>
        <w:r>
          <w:t>SliceCellListNR-r17</w:t>
        </w:r>
      </w:ins>
    </w:p>
    <w:p w14:paraId="315B5908" w14:textId="3D81664F" w:rsidR="00EC5164" w:rsidRDefault="00EC5164" w:rsidP="00EC5164">
      <w:pPr>
        <w:pStyle w:val="PL"/>
        <w:rPr>
          <w:ins w:id="14991" w:author="CR#2921r1" w:date="2022-03-29T16:03:00Z"/>
        </w:rPr>
      </w:pPr>
      <w:ins w:id="14992" w:author="CR#2921r1" w:date="2022-03-29T16:03:00Z">
        <w:r w:rsidRPr="00D27132">
          <w:t xml:space="preserve">    }                                                                                                     OPTIONAL,  -- Need </w:t>
        </w:r>
        <w:r>
          <w:t>R</w:t>
        </w:r>
      </w:ins>
    </w:p>
    <w:p w14:paraId="18734C8B" w14:textId="77777777" w:rsidR="00EC5164" w:rsidRDefault="00EC5164" w:rsidP="00EC5164">
      <w:pPr>
        <w:pStyle w:val="PL"/>
        <w:rPr>
          <w:ins w:id="14993" w:author="CR#2921r1" w:date="2022-03-29T16:03:00Z"/>
          <w:rFonts w:eastAsia="DengXian"/>
        </w:rPr>
      </w:pPr>
      <w:ins w:id="14994" w:author="CR#2921r1" w:date="2022-03-29T16:03:00Z">
        <w:r>
          <w:t xml:space="preserve">    ...</w:t>
        </w:r>
      </w:ins>
    </w:p>
    <w:p w14:paraId="1A4C32A9" w14:textId="77777777" w:rsidR="00EC5164" w:rsidRDefault="00EC5164" w:rsidP="00EC5164">
      <w:pPr>
        <w:pStyle w:val="PL"/>
        <w:rPr>
          <w:ins w:id="14995" w:author="CR#2921r1" w:date="2022-03-29T16:03:00Z"/>
        </w:rPr>
      </w:pPr>
      <w:ins w:id="14996" w:author="CR#2921r1" w:date="2022-03-29T16:03:00Z">
        <w:r>
          <w:t>}</w:t>
        </w:r>
      </w:ins>
    </w:p>
    <w:p w14:paraId="78403FC7" w14:textId="77777777" w:rsidR="00EC5164" w:rsidRDefault="00EC5164" w:rsidP="00EC5164">
      <w:pPr>
        <w:pStyle w:val="PL"/>
        <w:rPr>
          <w:ins w:id="14997" w:author="CR#2921r1" w:date="2022-03-29T16:03:00Z"/>
        </w:rPr>
      </w:pPr>
    </w:p>
    <w:p w14:paraId="53DBB2F2" w14:textId="07B4DA9B" w:rsidR="00EC5164" w:rsidRPr="00D27132" w:rsidRDefault="00EC5164" w:rsidP="00EC5164">
      <w:pPr>
        <w:pStyle w:val="PL"/>
        <w:rPr>
          <w:ins w:id="14998" w:author="CR#2921r1" w:date="2022-03-29T16:03:00Z"/>
        </w:rPr>
      </w:pPr>
      <w:ins w:id="14999" w:author="CR#2921r1" w:date="2022-03-29T16:03:00Z">
        <w:r>
          <w:t xml:space="preserve">SliceGroupID-r17 </w:t>
        </w:r>
        <w:r w:rsidRPr="00D27132">
          <w:t xml:space="preserve">::=     </w:t>
        </w:r>
        <w:r>
          <w:t xml:space="preserve">         BIT STRING (SIZE(8))</w:t>
        </w:r>
      </w:ins>
      <w:ins w:id="15000" w:author="CR#2921r1" w:date="2022-03-29T16:04:00Z">
        <w:r w:rsidRPr="00D27132">
          <w:t xml:space="preserve">    </w:t>
        </w:r>
      </w:ins>
      <w:ins w:id="15001" w:author="CR#2921r1" w:date="2022-03-29T16:03:00Z">
        <w:r>
          <w:rPr>
            <w:rFonts w:eastAsia="DengXian"/>
          </w:rPr>
          <w:t>-- The size is FFS, depends on slice group granulartiy</w:t>
        </w:r>
      </w:ins>
    </w:p>
    <w:p w14:paraId="2E6CDF48" w14:textId="77777777" w:rsidR="00EC5164" w:rsidRDefault="00EC5164" w:rsidP="00EC5164">
      <w:pPr>
        <w:pStyle w:val="PL"/>
        <w:rPr>
          <w:ins w:id="15002" w:author="CR#2921r1" w:date="2022-03-29T16:03:00Z"/>
        </w:rPr>
      </w:pPr>
    </w:p>
    <w:p w14:paraId="21BEA02E" w14:textId="3EAE58B6" w:rsidR="00EC5164" w:rsidRDefault="00EC5164" w:rsidP="00EC5164">
      <w:pPr>
        <w:pStyle w:val="PL"/>
        <w:rPr>
          <w:ins w:id="15003" w:author="CR#2921r1" w:date="2022-03-29T16:03:00Z"/>
        </w:rPr>
      </w:pPr>
      <w:ins w:id="15004" w:author="CR#2921r1" w:date="2022-03-29T16:03:00Z">
        <w:r w:rsidRPr="00B95CBB">
          <w:t xml:space="preserve">SliceCellListNR-r17 ::=          </w:t>
        </w:r>
      </w:ins>
      <w:ins w:id="15005" w:author="CR#2921r1" w:date="2022-03-29T16:06:00Z">
        <w:r>
          <w:t xml:space="preserve"> </w:t>
        </w:r>
      </w:ins>
      <w:ins w:id="15006" w:author="CR#2921r1" w:date="2022-03-29T16:03:00Z">
        <w:r w:rsidRPr="00B95CBB">
          <w:t xml:space="preserve">SEQUENCE (SIZE (1..maxCellSlice-r17)) OF </w:t>
        </w:r>
        <w:r>
          <w:t>PCI-Range</w:t>
        </w:r>
      </w:ins>
    </w:p>
    <w:p w14:paraId="2913C214" w14:textId="77777777" w:rsidR="00EC5164" w:rsidRDefault="00EC5164" w:rsidP="00EC5164">
      <w:pPr>
        <w:pStyle w:val="PL"/>
        <w:rPr>
          <w:ins w:id="15007" w:author="CR#2921r1" w:date="2022-03-29T16:03:00Z"/>
        </w:rPr>
      </w:pPr>
    </w:p>
    <w:p w14:paraId="76094A09" w14:textId="77777777" w:rsidR="00EC5164" w:rsidRDefault="00EC5164" w:rsidP="00EC5164">
      <w:pPr>
        <w:pStyle w:val="PL"/>
        <w:rPr>
          <w:ins w:id="15008" w:author="CR#2921r1" w:date="2022-03-29T16:03:00Z"/>
          <w:color w:val="808080"/>
        </w:rPr>
      </w:pPr>
      <w:ins w:id="15009" w:author="CR#2921r1" w:date="2022-03-29T16:03:00Z">
        <w:r>
          <w:rPr>
            <w:color w:val="808080"/>
          </w:rPr>
          <w:t>-- TAG-FREQPRIORITYLISTNRSLICING-STOP</w:t>
        </w:r>
      </w:ins>
    </w:p>
    <w:p w14:paraId="5D6A3421" w14:textId="77777777" w:rsidR="00EC5164" w:rsidRDefault="00EC5164" w:rsidP="00EC5164">
      <w:pPr>
        <w:pStyle w:val="PL"/>
        <w:rPr>
          <w:ins w:id="15010" w:author="CR#2921r1" w:date="2022-03-29T16:03:00Z"/>
          <w:rFonts w:eastAsiaTheme="minorEastAsia"/>
        </w:rPr>
      </w:pPr>
      <w:ins w:id="15011" w:author="CR#2921r1" w:date="2022-03-29T16:03:00Z">
        <w:r>
          <w:rPr>
            <w:color w:val="808080"/>
          </w:rPr>
          <w:t>-- ASN1STOP</w:t>
        </w:r>
      </w:ins>
    </w:p>
    <w:p w14:paraId="4E5EAF61" w14:textId="77777777" w:rsidR="00EC5164" w:rsidRDefault="00EC5164" w:rsidP="00EC5164">
      <w:pPr>
        <w:rPr>
          <w:ins w:id="15012" w:author="CR#2921r1" w:date="2022-03-29T16:03:00Z"/>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695BE5">
        <w:trPr>
          <w:cantSplit/>
          <w:tblHeader/>
          <w:ins w:id="15013"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695BE5">
            <w:pPr>
              <w:pStyle w:val="TAH"/>
              <w:rPr>
                <w:ins w:id="15014" w:author="CR#2921r1" w:date="2022-03-29T16:03:00Z"/>
                <w:lang w:eastAsia="en-GB"/>
              </w:rPr>
            </w:pPr>
            <w:proofErr w:type="spellStart"/>
            <w:ins w:id="15015" w:author="CR#2921r1" w:date="2022-03-29T16:03:00Z">
              <w:r>
                <w:rPr>
                  <w:i/>
                </w:rPr>
                <w:t>FreqPriorityListNRSlicing</w:t>
              </w:r>
              <w:proofErr w:type="spellEnd"/>
              <w:r>
                <w:rPr>
                  <w:bCs/>
                  <w:i/>
                  <w:iCs/>
                  <w:lang w:eastAsia="sv-SE"/>
                </w:rPr>
                <w:t xml:space="preserve"> </w:t>
              </w:r>
              <w:r>
                <w:rPr>
                  <w:iCs/>
                  <w:lang w:eastAsia="en-GB"/>
                </w:rPr>
                <w:t>field descriptions</w:t>
              </w:r>
            </w:ins>
          </w:p>
        </w:tc>
      </w:tr>
      <w:tr w:rsidR="00EC5164" w14:paraId="17D6DAD6" w14:textId="77777777" w:rsidTr="00695BE5">
        <w:trPr>
          <w:cantSplit/>
          <w:tblHeader/>
          <w:ins w:id="15016"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695BE5">
            <w:pPr>
              <w:pStyle w:val="TAL"/>
              <w:rPr>
                <w:ins w:id="15017" w:author="CR#2921r1" w:date="2022-03-29T16:03:00Z"/>
                <w:b/>
                <w:i/>
                <w:kern w:val="2"/>
              </w:rPr>
            </w:pPr>
            <w:proofErr w:type="spellStart"/>
            <w:ins w:id="15018" w:author="CR#2921r1" w:date="2022-03-29T16:03:00Z">
              <w:r w:rsidRPr="003D6CE6">
                <w:rPr>
                  <w:b/>
                  <w:i/>
                  <w:kern w:val="2"/>
                </w:rPr>
                <w:t>FreqPriority</w:t>
              </w:r>
              <w:r>
                <w:rPr>
                  <w:b/>
                  <w:i/>
                  <w:kern w:val="2"/>
                </w:rPr>
                <w:t>List</w:t>
              </w:r>
              <w:r w:rsidRPr="003D6CE6">
                <w:rPr>
                  <w:b/>
                  <w:i/>
                  <w:kern w:val="2"/>
                </w:rPr>
                <w:t>NRSlicing</w:t>
              </w:r>
              <w:proofErr w:type="spellEnd"/>
            </w:ins>
          </w:p>
          <w:p w14:paraId="511B1A90" w14:textId="77777777" w:rsidR="00EC5164" w:rsidRPr="00A12A60" w:rsidRDefault="00EC5164" w:rsidP="00695BE5">
            <w:pPr>
              <w:pStyle w:val="TAH"/>
              <w:jc w:val="left"/>
              <w:rPr>
                <w:ins w:id="15019" w:author="CR#2921r1" w:date="2022-03-29T16:03:00Z"/>
                <w:rFonts w:eastAsiaTheme="minorEastAsia"/>
                <w:i/>
              </w:rPr>
            </w:pPr>
            <w:ins w:id="15020" w:author="CR#2921r1" w:date="2022-03-29T16:03:00Z">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proofErr w:type="spellStart"/>
              <w:r w:rsidRPr="002321FF">
                <w:rPr>
                  <w:b w:val="0"/>
                  <w:bCs/>
                  <w:szCs w:val="22"/>
                  <w:lang w:eastAsia="en-GB"/>
                </w:rPr>
                <w:t>InterFreqCarrierFreqList</w:t>
              </w:r>
              <w:proofErr w:type="spellEnd"/>
              <w:r w:rsidRPr="002321FF">
                <w:rPr>
                  <w:b w:val="0"/>
                  <w:bCs/>
                  <w:szCs w:val="22"/>
                  <w:lang w:eastAsia="en-GB"/>
                </w:rPr>
                <w:t xml:space="preserve">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proofErr w:type="spellStart"/>
              <w:r w:rsidRPr="002321FF">
                <w:rPr>
                  <w:b w:val="0"/>
                  <w:bCs/>
                  <w:szCs w:val="22"/>
                  <w:lang w:eastAsia="en-GB"/>
                </w:rPr>
                <w:t>InterFreqCarrierFreqList</w:t>
              </w:r>
              <w:proofErr w:type="spellEnd"/>
              <w:r w:rsidRPr="002321FF">
                <w:rPr>
                  <w:b w:val="0"/>
                  <w:bCs/>
                  <w:szCs w:val="22"/>
                  <w:lang w:eastAsia="en-GB"/>
                </w:rPr>
                <w:t xml:space="preserve"> in </w:t>
              </w:r>
              <w:r>
                <w:rPr>
                  <w:b w:val="0"/>
                  <w:bCs/>
                  <w:szCs w:val="22"/>
                  <w:lang w:eastAsia="en-GB"/>
                </w:rPr>
                <w:t>SIB4, and so on</w:t>
              </w:r>
              <w:r w:rsidRPr="00666C33">
                <w:rPr>
                  <w:b w:val="0"/>
                </w:rPr>
                <w:t>.</w:t>
              </w:r>
            </w:ins>
          </w:p>
        </w:tc>
      </w:tr>
      <w:tr w:rsidR="00EC5164" w14:paraId="08B46301" w14:textId="77777777" w:rsidTr="00695BE5">
        <w:trPr>
          <w:cantSplit/>
          <w:trHeight w:val="105"/>
          <w:ins w:id="15021" w:author="CR#2921r1" w:date="2022-03-29T16:06:00Z"/>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695BE5">
            <w:pPr>
              <w:pStyle w:val="TAL"/>
              <w:rPr>
                <w:ins w:id="15022" w:author="CR#2921r1" w:date="2022-03-29T16:06:00Z"/>
                <w:b/>
                <w:i/>
                <w:kern w:val="2"/>
                <w:lang w:eastAsia="sv-SE"/>
              </w:rPr>
            </w:pPr>
            <w:proofErr w:type="spellStart"/>
            <w:ins w:id="15023" w:author="CR#2921r1" w:date="2022-03-29T16:06:00Z">
              <w:r>
                <w:rPr>
                  <w:b/>
                  <w:i/>
                  <w:kern w:val="2"/>
                </w:rPr>
                <w:t>sliceAllowCellListNR</w:t>
              </w:r>
              <w:proofErr w:type="spellEnd"/>
            </w:ins>
          </w:p>
          <w:p w14:paraId="0856E5A3" w14:textId="77777777" w:rsidR="00EC5164" w:rsidRDefault="00EC5164" w:rsidP="00695BE5">
            <w:pPr>
              <w:pStyle w:val="TAL"/>
              <w:rPr>
                <w:ins w:id="15024" w:author="CR#2921r1" w:date="2022-03-29T16:06:00Z"/>
                <w:b/>
                <w:i/>
                <w:kern w:val="2"/>
              </w:rPr>
            </w:pPr>
            <w:ins w:id="15025" w:author="CR#2921r1" w:date="2022-03-29T16:06:00Z">
              <w:r>
                <w:rPr>
                  <w:bCs/>
                  <w:szCs w:val="22"/>
                  <w:lang w:eastAsia="en-GB"/>
                </w:rPr>
                <w:t xml:space="preserve">Indicates the list of allow-listed neighbouring cells for slicing. </w:t>
              </w:r>
              <w:r>
                <w:t xml:space="preserve">If present, cells not listed in this list do not support the corresponding </w:t>
              </w:r>
              <w:proofErr w:type="spellStart"/>
              <w:r>
                <w:t>sliceGroup</w:t>
              </w:r>
              <w:proofErr w:type="spellEnd"/>
              <w:r>
                <w:t>-frequency pair.</w:t>
              </w:r>
            </w:ins>
          </w:p>
        </w:tc>
      </w:tr>
      <w:tr w:rsidR="00EC5164" w14:paraId="5678D5F7" w14:textId="77777777" w:rsidTr="00695BE5">
        <w:trPr>
          <w:cantSplit/>
          <w:tblHeader/>
          <w:ins w:id="15026"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695BE5">
            <w:pPr>
              <w:pStyle w:val="TAL"/>
              <w:rPr>
                <w:ins w:id="15027" w:author="CR#2921r1" w:date="2022-03-29T16:03:00Z"/>
                <w:b/>
                <w:i/>
                <w:kern w:val="2"/>
                <w:lang w:eastAsia="sv-SE"/>
              </w:rPr>
            </w:pPr>
            <w:proofErr w:type="spellStart"/>
            <w:ins w:id="15028" w:author="CR#2921r1" w:date="2022-03-29T16:03:00Z">
              <w:r>
                <w:rPr>
                  <w:b/>
                  <w:i/>
                  <w:kern w:val="2"/>
                </w:rPr>
                <w:t>sliceCellListNR</w:t>
              </w:r>
              <w:proofErr w:type="spellEnd"/>
            </w:ins>
          </w:p>
          <w:p w14:paraId="1B98F843" w14:textId="77777777" w:rsidR="00EC5164" w:rsidRPr="003D6CE6" w:rsidRDefault="00EC5164" w:rsidP="00695BE5">
            <w:pPr>
              <w:pStyle w:val="TAL"/>
              <w:rPr>
                <w:ins w:id="15029" w:author="CR#2921r1" w:date="2022-03-29T16:03:00Z"/>
                <w:b/>
                <w:i/>
                <w:kern w:val="2"/>
              </w:rPr>
            </w:pPr>
            <w:ins w:id="15030" w:author="CR#2921r1" w:date="2022-03-29T16:03:00Z">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ins>
          </w:p>
        </w:tc>
      </w:tr>
      <w:tr w:rsidR="00EC5164" w14:paraId="666A49E8" w14:textId="77777777" w:rsidTr="00695BE5">
        <w:trPr>
          <w:cantSplit/>
          <w:trHeight w:val="105"/>
          <w:ins w:id="15031"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695BE5">
            <w:pPr>
              <w:pStyle w:val="TAL"/>
              <w:rPr>
                <w:ins w:id="15032" w:author="CR#2921r1" w:date="2022-03-29T16:03:00Z"/>
                <w:b/>
                <w:i/>
                <w:kern w:val="2"/>
                <w:lang w:eastAsia="sv-SE"/>
              </w:rPr>
            </w:pPr>
            <w:proofErr w:type="spellStart"/>
            <w:ins w:id="15033" w:author="CR#2921r1" w:date="2022-03-29T16:03:00Z">
              <w:r>
                <w:rPr>
                  <w:b/>
                  <w:i/>
                  <w:kern w:val="2"/>
                </w:rPr>
                <w:t>sliceExcludeCellListNR</w:t>
              </w:r>
              <w:proofErr w:type="spellEnd"/>
            </w:ins>
          </w:p>
          <w:p w14:paraId="0C60535A" w14:textId="77777777" w:rsidR="00EC5164" w:rsidRDefault="00EC5164" w:rsidP="00695BE5">
            <w:pPr>
              <w:pStyle w:val="TAL"/>
              <w:rPr>
                <w:ins w:id="15034" w:author="CR#2921r1" w:date="2022-03-29T16:03:00Z"/>
                <w:b/>
                <w:i/>
                <w:kern w:val="2"/>
              </w:rPr>
            </w:pPr>
            <w:ins w:id="15035" w:author="CR#2921r1" w:date="2022-03-29T16:03:00Z">
              <w:r>
                <w:rPr>
                  <w:bCs/>
                  <w:szCs w:val="22"/>
                  <w:lang w:eastAsia="en-GB"/>
                </w:rPr>
                <w:t xml:space="preserve">Indicates the list of exclude-listed neighbouring cells for slicing. </w:t>
              </w:r>
              <w:r>
                <w:t xml:space="preserve">If present, cells not listed in this list support the corresponding slice </w:t>
              </w:r>
              <w:proofErr w:type="spellStart"/>
              <w:r>
                <w:t>sliceGroup</w:t>
              </w:r>
              <w:proofErr w:type="spellEnd"/>
              <w:r>
                <w:t>-frequency pair.</w:t>
              </w:r>
            </w:ins>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5036" w:name="_Toc60777238"/>
      <w:bookmarkStart w:id="15037" w:name="_Toc90651110"/>
      <w:r w:rsidRPr="00D27132">
        <w:t>–</w:t>
      </w:r>
      <w:r w:rsidRPr="00D27132">
        <w:tab/>
      </w:r>
      <w:proofErr w:type="spellStart"/>
      <w:r w:rsidRPr="00D27132">
        <w:rPr>
          <w:i/>
        </w:rPr>
        <w:t>FrequencyInfoDL</w:t>
      </w:r>
      <w:bookmarkEnd w:id="15036"/>
      <w:bookmarkEnd w:id="15037"/>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534DCA26" w14:textId="77777777" w:rsidR="00394471" w:rsidRDefault="00394471" w:rsidP="00964CC4">
            <w:pPr>
              <w:pStyle w:val="TAL"/>
              <w:rPr>
                <w:ins w:id="15038" w:author="CR#2950r2" w:date="2022-04-01T14:15:00Z"/>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ins w:id="15039" w:author="CR#2950r2" w:date="2022-04-01T14:15:00Z">
              <w:r>
                <w:rPr>
                  <w:szCs w:val="22"/>
                  <w:lang w:eastAsia="sv-SE"/>
                </w:rPr>
                <w:t xml:space="preserve">For cells supporting </w:t>
              </w:r>
              <w:proofErr w:type="spellStart"/>
              <w:r>
                <w:rPr>
                  <w:szCs w:val="22"/>
                  <w:lang w:eastAsia="sv-SE"/>
                </w:rPr>
                <w:t>RedCap</w:t>
              </w:r>
              <w:proofErr w:type="spellEnd"/>
              <w:r>
                <w:rPr>
                  <w:szCs w:val="22"/>
                  <w:lang w:eastAsia="sv-SE"/>
                </w:rPr>
                <w:t>, on handover, corresponds to the cell-defining SSB.</w:t>
              </w:r>
            </w:ins>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5040" w:name="_Toc60777239"/>
      <w:bookmarkStart w:id="15041"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5040"/>
      <w:bookmarkEnd w:id="15041"/>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lastRenderedPageBreak/>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5042" w:name="_Toc60777240"/>
      <w:bookmarkStart w:id="15043" w:name="_Toc90651112"/>
      <w:r w:rsidRPr="00D27132">
        <w:t>–</w:t>
      </w:r>
      <w:r w:rsidRPr="00D27132">
        <w:tab/>
      </w:r>
      <w:proofErr w:type="spellStart"/>
      <w:r w:rsidRPr="00D27132">
        <w:rPr>
          <w:i/>
        </w:rPr>
        <w:t>FrequencyInfoUL</w:t>
      </w:r>
      <w:bookmarkEnd w:id="15042"/>
      <w:bookmarkEnd w:id="15043"/>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5044" w:name="_Toc60777241"/>
      <w:bookmarkStart w:id="15045"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5044"/>
      <w:bookmarkEnd w:id="15045"/>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315355FA" w:rsidR="00394471" w:rsidRDefault="00394471" w:rsidP="00394471">
      <w:pPr>
        <w:rPr>
          <w:ins w:id="15046" w:author="CR#2913r2" w:date="2022-03-28T10:34:00Z"/>
        </w:rPr>
      </w:pPr>
    </w:p>
    <w:p w14:paraId="48295F5D" w14:textId="77777777" w:rsidR="00E616AE" w:rsidRPr="00A331A9" w:rsidRDefault="00E616AE">
      <w:pPr>
        <w:pStyle w:val="Heading4"/>
        <w:rPr>
          <w:ins w:id="15047" w:author="CR#2913r2" w:date="2022-03-28T10:34:00Z"/>
        </w:rPr>
        <w:pPrChange w:id="15048" w:author="CR#2913r2" w:date="2022-03-28T10:34:00Z">
          <w:pPr>
            <w:keepNext/>
            <w:keepLines/>
            <w:spacing w:before="120"/>
            <w:ind w:left="1418" w:hanging="1418"/>
            <w:outlineLvl w:val="3"/>
          </w:pPr>
        </w:pPrChange>
      </w:pPr>
      <w:ins w:id="15049" w:author="CR#2913r2" w:date="2022-03-28T10:34:00Z">
        <w:r w:rsidRPr="00A331A9">
          <w:t>–</w:t>
        </w:r>
        <w:r w:rsidRPr="00A331A9">
          <w:tab/>
        </w:r>
        <w:proofErr w:type="spellStart"/>
        <w:r w:rsidRPr="00E616AE">
          <w:rPr>
            <w:i/>
            <w:iCs/>
            <w:rPrChange w:id="15050" w:author="CR#2913r2" w:date="2022-03-28T10:34:00Z">
              <w:rPr/>
            </w:rPrChange>
          </w:rPr>
          <w:t>GapPriority</w:t>
        </w:r>
        <w:proofErr w:type="spellEnd"/>
      </w:ins>
    </w:p>
    <w:p w14:paraId="763C4E92" w14:textId="77777777" w:rsidR="00E616AE" w:rsidRPr="00A331A9" w:rsidRDefault="00E616AE" w:rsidP="00E616AE">
      <w:pPr>
        <w:rPr>
          <w:ins w:id="15051" w:author="CR#2913r2" w:date="2022-03-28T10:34:00Z"/>
        </w:rPr>
      </w:pPr>
      <w:ins w:id="15052" w:author="CR#2913r2" w:date="2022-03-28T10:34:00Z">
        <w:r w:rsidRPr="00A331A9">
          <w:t xml:space="preserve">The IE </w:t>
        </w:r>
        <w:proofErr w:type="spellStart"/>
        <w:r>
          <w:rPr>
            <w:i/>
          </w:rPr>
          <w:t>GapPriority</w:t>
        </w:r>
        <w:proofErr w:type="spellEnd"/>
        <w:r w:rsidRPr="00A331A9">
          <w:t xml:space="preserve"> </w:t>
        </w:r>
        <w:r>
          <w:t xml:space="preserve">is </w:t>
        </w:r>
        <w:r w:rsidRPr="00A331A9">
          <w:t>used to identify</w:t>
        </w:r>
        <w:r>
          <w:t xml:space="preserve"> the priority of a</w:t>
        </w:r>
        <w:r w:rsidRPr="00A331A9">
          <w:t xml:space="preserve"> gap configuration.</w:t>
        </w:r>
      </w:ins>
    </w:p>
    <w:p w14:paraId="029F2470" w14:textId="77777777" w:rsidR="00E616AE" w:rsidRPr="00A331A9" w:rsidRDefault="00E616AE">
      <w:pPr>
        <w:pStyle w:val="TH"/>
        <w:rPr>
          <w:ins w:id="15053" w:author="CR#2913r2" w:date="2022-03-28T10:34:00Z"/>
        </w:rPr>
        <w:pPrChange w:id="15054" w:author="CR#2913r2" w:date="2022-03-28T10:34:00Z">
          <w:pPr>
            <w:keepNext/>
            <w:keepLines/>
            <w:spacing w:before="60"/>
            <w:jc w:val="center"/>
          </w:pPr>
        </w:pPrChange>
      </w:pPr>
      <w:proofErr w:type="spellStart"/>
      <w:ins w:id="15055" w:author="CR#2913r2" w:date="2022-03-28T10:34:00Z">
        <w:r w:rsidRPr="00BD299C">
          <w:rPr>
            <w:i/>
          </w:rPr>
          <w:t>GapPriority</w:t>
        </w:r>
        <w:proofErr w:type="spellEnd"/>
        <w:r w:rsidRPr="00A331A9">
          <w:t xml:space="preserve"> information element</w:t>
        </w:r>
      </w:ins>
    </w:p>
    <w:p w14:paraId="022EF1E0" w14:textId="77777777" w:rsidR="00E616AE" w:rsidRPr="00D27132" w:rsidRDefault="00E616AE" w:rsidP="00E616AE">
      <w:pPr>
        <w:pStyle w:val="PL"/>
        <w:rPr>
          <w:ins w:id="15056" w:author="CR#2913r2" w:date="2022-03-28T10:34:00Z"/>
        </w:rPr>
      </w:pPr>
      <w:ins w:id="15057" w:author="CR#2913r2" w:date="2022-03-28T10:34:00Z">
        <w:r w:rsidRPr="00D27132">
          <w:t>-- ASN1START</w:t>
        </w:r>
      </w:ins>
    </w:p>
    <w:p w14:paraId="50C1875C" w14:textId="77777777" w:rsidR="00E616AE" w:rsidRDefault="00E616AE" w:rsidP="00E616AE">
      <w:pPr>
        <w:pStyle w:val="PL"/>
        <w:rPr>
          <w:ins w:id="15058" w:author="CR#2913r2" w:date="2022-03-28T10:35:00Z"/>
        </w:rPr>
      </w:pPr>
      <w:ins w:id="15059" w:author="CR#2913r2" w:date="2022-03-28T10:35:00Z">
        <w:r>
          <w:t>-- TAG-GAPPRIORITY-START</w:t>
        </w:r>
      </w:ins>
    </w:p>
    <w:p w14:paraId="2B72AB1E" w14:textId="77777777" w:rsidR="00E616AE" w:rsidRDefault="00E616AE" w:rsidP="00E616AE">
      <w:pPr>
        <w:pStyle w:val="PL"/>
        <w:rPr>
          <w:ins w:id="15060" w:author="CR#2913r2" w:date="2022-03-28T10:35:00Z"/>
        </w:rPr>
      </w:pPr>
    </w:p>
    <w:p w14:paraId="691B5771" w14:textId="77777777" w:rsidR="00E616AE" w:rsidRDefault="00E616AE" w:rsidP="00E616AE">
      <w:pPr>
        <w:pStyle w:val="PL"/>
        <w:rPr>
          <w:ins w:id="15061" w:author="CR#2913r2" w:date="2022-03-28T10:35:00Z"/>
        </w:rPr>
      </w:pPr>
      <w:ins w:id="15062" w:author="CR#2913r2" w:date="2022-03-28T10:35:00Z">
        <w:r>
          <w:lastRenderedPageBreak/>
          <w:t>GapPriority-r17 ::=                       INTEGER (1..maxNrOfGapPri-r17)</w:t>
        </w:r>
      </w:ins>
    </w:p>
    <w:p w14:paraId="58F67712" w14:textId="77777777" w:rsidR="00E616AE" w:rsidRDefault="00E616AE" w:rsidP="00E616AE">
      <w:pPr>
        <w:pStyle w:val="PL"/>
        <w:rPr>
          <w:ins w:id="15063" w:author="CR#2913r2" w:date="2022-03-28T10:35:00Z"/>
        </w:rPr>
      </w:pPr>
    </w:p>
    <w:p w14:paraId="64ECA184" w14:textId="77777777" w:rsidR="00E616AE" w:rsidRDefault="00E616AE" w:rsidP="00E616AE">
      <w:pPr>
        <w:pStyle w:val="PL"/>
        <w:rPr>
          <w:ins w:id="15064" w:author="CR#2913r2" w:date="2022-03-28T10:35:00Z"/>
        </w:rPr>
      </w:pPr>
      <w:ins w:id="15065" w:author="CR#2913r2" w:date="2022-03-28T10:35:00Z">
        <w:r>
          <w:t>-- TAG-GAPPRIORITY-STOP</w:t>
        </w:r>
      </w:ins>
    </w:p>
    <w:p w14:paraId="0738DAE8" w14:textId="14283101" w:rsidR="00E616AE" w:rsidRPr="00D27132" w:rsidRDefault="00E616AE" w:rsidP="00E616AE">
      <w:pPr>
        <w:pStyle w:val="PL"/>
        <w:rPr>
          <w:ins w:id="15066" w:author="CR#2913r2" w:date="2022-03-28T10:34:00Z"/>
        </w:rPr>
      </w:pPr>
      <w:ins w:id="15067" w:author="CR#2913r2" w:date="2022-03-28T10:34:00Z">
        <w:r w:rsidRPr="00D27132">
          <w:t>-- ASN1STOP</w:t>
        </w:r>
      </w:ins>
    </w:p>
    <w:p w14:paraId="651624C5" w14:textId="77777777" w:rsidR="00E616AE" w:rsidRPr="00D27132" w:rsidRDefault="00E616AE" w:rsidP="00394471"/>
    <w:p w14:paraId="3F903737" w14:textId="77777777" w:rsidR="00394471" w:rsidRPr="00D27132" w:rsidRDefault="00394471" w:rsidP="00394471">
      <w:pPr>
        <w:pStyle w:val="Heading4"/>
      </w:pPr>
      <w:bookmarkStart w:id="15068" w:name="_Toc60777242"/>
      <w:bookmarkStart w:id="15069" w:name="_Toc90651114"/>
      <w:r w:rsidRPr="00D27132">
        <w:t>–</w:t>
      </w:r>
      <w:r w:rsidRPr="00D27132">
        <w:tab/>
      </w:r>
      <w:proofErr w:type="spellStart"/>
      <w:r w:rsidRPr="00D27132">
        <w:rPr>
          <w:i/>
          <w:iCs/>
        </w:rPr>
        <w:t>HighSpeedConfig</w:t>
      </w:r>
      <w:bookmarkEnd w:id="15068"/>
      <w:bookmarkEnd w:id="15069"/>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high speed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rPr>
          <w:ins w:id="15070" w:author="CR#2898r2" w:date="2022-03-23T20:53:00Z"/>
        </w:rPr>
      </w:pPr>
    </w:p>
    <w:p w14:paraId="29C0CD92" w14:textId="3EF4A0F6" w:rsidR="00F53531" w:rsidRDefault="00F53531" w:rsidP="00F53531">
      <w:pPr>
        <w:pStyle w:val="PL"/>
        <w:rPr>
          <w:ins w:id="15071" w:author="CR#2898r2" w:date="2022-03-23T20:53:00Z"/>
        </w:rPr>
      </w:pPr>
      <w:ins w:id="15072" w:author="CR#2898r2" w:date="2022-03-23T20:53:00Z">
        <w:r>
          <w:t>HighSpeedConfig-v17</w:t>
        </w:r>
      </w:ins>
      <w:ins w:id="15073" w:author="CR#2898r2" w:date="2022-03-23T22:53:00Z">
        <w:r w:rsidR="00843B26">
          <w:t>00</w:t>
        </w:r>
      </w:ins>
      <w:ins w:id="15074" w:author="CR#2898r2" w:date="2022-03-23T20:53:00Z">
        <w:r>
          <w:t xml:space="preserve"> ::=  SEQUENCE {</w:t>
        </w:r>
      </w:ins>
    </w:p>
    <w:p w14:paraId="649B153B" w14:textId="54902B8C" w:rsidR="00F53531" w:rsidRDefault="00F53531" w:rsidP="00F53531">
      <w:pPr>
        <w:pStyle w:val="PL"/>
        <w:rPr>
          <w:ins w:id="15075" w:author="CR#2898r2" w:date="2022-03-23T20:53:00Z"/>
        </w:rPr>
      </w:pPr>
      <w:ins w:id="15076" w:author="CR#2898r2" w:date="2022-03-23T20:53:00Z">
        <w:r>
          <w:t xml:space="preserve">    highSpeedMeasCA-Scell-r17    ENUMERATED {true}        OPTIONAL,   -- Need R</w:t>
        </w:r>
      </w:ins>
    </w:p>
    <w:p w14:paraId="2C8A654E" w14:textId="5A74F11F" w:rsidR="00F53531" w:rsidRDefault="00F53531" w:rsidP="00F53531">
      <w:pPr>
        <w:pStyle w:val="PL"/>
        <w:rPr>
          <w:ins w:id="15077" w:author="CR#2898r2" w:date="2022-03-23T20:53:00Z"/>
        </w:rPr>
      </w:pPr>
      <w:ins w:id="15078" w:author="CR#2898r2" w:date="2022-03-23T20:53:00Z">
        <w:r>
          <w:t xml:space="preserve">    highSpeedMeasInterFreq-r17   ENUMERATED {true}        OPTIONAL,   -- Need R</w:t>
        </w:r>
      </w:ins>
    </w:p>
    <w:p w14:paraId="545D3840" w14:textId="23B4EEBE" w:rsidR="00F53531" w:rsidRDefault="00F53531" w:rsidP="00F53531">
      <w:pPr>
        <w:pStyle w:val="PL"/>
        <w:rPr>
          <w:ins w:id="15079" w:author="CR#2898r2" w:date="2022-03-23T20:53:00Z"/>
        </w:rPr>
      </w:pPr>
      <w:ins w:id="15080" w:author="CR#2898r2" w:date="2022-03-23T20:53:00Z">
        <w:r>
          <w:t xml:space="preserve">    highSpeedDemodCA-Scell-r17   ENUMERATED {true}        OPTIONAL,   -- Need R</w:t>
        </w:r>
      </w:ins>
    </w:p>
    <w:p w14:paraId="1743E411" w14:textId="0EB7F6A0" w:rsidR="00F53531" w:rsidRDefault="00F53531" w:rsidP="00F53531">
      <w:pPr>
        <w:pStyle w:val="PL"/>
        <w:rPr>
          <w:ins w:id="15081" w:author="CR#2898r2" w:date="2022-03-23T20:53:00Z"/>
        </w:rPr>
      </w:pPr>
      <w:ins w:id="15082" w:author="CR#2898r2" w:date="2022-03-23T20:53:00Z">
        <w:r>
          <w:t xml:space="preserve">    ...</w:t>
        </w:r>
      </w:ins>
    </w:p>
    <w:p w14:paraId="338BF918" w14:textId="49DB82DF" w:rsidR="00394471" w:rsidRDefault="00F53531" w:rsidP="00F53531">
      <w:pPr>
        <w:pStyle w:val="PL"/>
        <w:rPr>
          <w:ins w:id="15083" w:author="CR#2898r2" w:date="2022-03-23T20:53:00Z"/>
        </w:rPr>
      </w:pPr>
      <w:ins w:id="15084" w:author="CR#2898r2" w:date="2022-03-23T20:53:00Z">
        <w:r>
          <w:t>}</w:t>
        </w:r>
      </w:ins>
    </w:p>
    <w:p w14:paraId="05388F6A" w14:textId="686ABB22" w:rsidR="00F53531" w:rsidRDefault="00F53531" w:rsidP="00F53531">
      <w:pPr>
        <w:pStyle w:val="PL"/>
        <w:rPr>
          <w:ins w:id="15085" w:author="CR#2933r1" w:date="2022-03-30T18:28:00Z"/>
        </w:rPr>
      </w:pPr>
    </w:p>
    <w:p w14:paraId="2637B62E" w14:textId="77777777" w:rsidR="00A2423A" w:rsidRDefault="00A2423A" w:rsidP="00A2423A">
      <w:pPr>
        <w:pStyle w:val="PL"/>
        <w:rPr>
          <w:ins w:id="15086" w:author="CR#2933r1" w:date="2022-03-30T18:28:00Z"/>
        </w:rPr>
      </w:pPr>
      <w:ins w:id="15087" w:author="CR#2933r1" w:date="2022-03-30T18:28:00Z">
        <w:r>
          <w:t>HighSpeedConfigFR2-r17 ::=  SEQUENCE {</w:t>
        </w:r>
      </w:ins>
    </w:p>
    <w:p w14:paraId="4254D4C2" w14:textId="77777777" w:rsidR="00A2423A" w:rsidRDefault="00A2423A" w:rsidP="00A2423A">
      <w:pPr>
        <w:pStyle w:val="PL"/>
        <w:rPr>
          <w:ins w:id="15088" w:author="CR#2933r1" w:date="2022-03-30T18:28:00Z"/>
        </w:rPr>
      </w:pPr>
      <w:ins w:id="15089" w:author="CR#2933r1" w:date="2022-03-30T18:28:00Z">
        <w:r>
          <w:t xml:space="preserve">    highSpeedMeasFlagFR2-r17                    ENUMERATED {set1, set2}                       OPTIONAL,   -- Need R</w:t>
        </w:r>
      </w:ins>
    </w:p>
    <w:p w14:paraId="4B72EC58" w14:textId="77777777" w:rsidR="00A2423A" w:rsidRDefault="00A2423A" w:rsidP="00A2423A">
      <w:pPr>
        <w:pStyle w:val="PL"/>
        <w:rPr>
          <w:ins w:id="15090" w:author="CR#2933r1" w:date="2022-03-30T18:28:00Z"/>
        </w:rPr>
      </w:pPr>
      <w:ins w:id="15091" w:author="CR#2933r1" w:date="2022-03-30T18:28:00Z">
        <w:r>
          <w:t xml:space="preserve">    highSpeedDeploymentTypeFR2-r17              ENUMERATED {unidirectional, bidirectional}    OPTIONAL,   -- Need R</w:t>
        </w:r>
      </w:ins>
    </w:p>
    <w:p w14:paraId="12E1CBF4" w14:textId="77777777" w:rsidR="00A2423A" w:rsidRDefault="00A2423A" w:rsidP="00A2423A">
      <w:pPr>
        <w:pStyle w:val="PL"/>
        <w:rPr>
          <w:ins w:id="15092" w:author="CR#2933r1" w:date="2022-03-30T18:28:00Z"/>
        </w:rPr>
      </w:pPr>
      <w:ins w:id="15093" w:author="CR#2933r1" w:date="2022-03-30T18:28:00Z">
        <w:r>
          <w:t xml:space="preserve">    highSpeedLargeOneStepUL-TimingFR2-r17       ENUMERATED {true}                             OPTIONAL,   -- Need R</w:t>
        </w:r>
      </w:ins>
    </w:p>
    <w:p w14:paraId="7B5A1D43" w14:textId="77777777" w:rsidR="00A2423A" w:rsidRDefault="00A2423A" w:rsidP="00A2423A">
      <w:pPr>
        <w:pStyle w:val="PL"/>
        <w:rPr>
          <w:ins w:id="15094" w:author="CR#2933r1" w:date="2022-03-30T18:28:00Z"/>
        </w:rPr>
      </w:pPr>
      <w:ins w:id="15095" w:author="CR#2933r1" w:date="2022-03-30T18:28:00Z">
        <w:r>
          <w:t xml:space="preserve">    ...</w:t>
        </w:r>
      </w:ins>
    </w:p>
    <w:p w14:paraId="6199F771" w14:textId="46B7D2CE" w:rsidR="00A2423A" w:rsidRDefault="00A2423A" w:rsidP="00A2423A">
      <w:pPr>
        <w:pStyle w:val="PL"/>
        <w:rPr>
          <w:ins w:id="15096" w:author="CR#2933r1" w:date="2022-03-30T18:28:00Z"/>
        </w:rPr>
      </w:pPr>
      <w:ins w:id="15097" w:author="CR#2933r1" w:date="2022-03-30T18:28:00Z">
        <w:r>
          <w:t>}</w:t>
        </w:r>
      </w:ins>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695BE5">
        <w:trPr>
          <w:cantSplit/>
          <w:ins w:id="15098"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695BE5">
            <w:pPr>
              <w:pStyle w:val="TAL"/>
              <w:rPr>
                <w:ins w:id="15099" w:author="CR#2933r1" w:date="2022-03-30T18:33:00Z"/>
                <w:b/>
                <w:bCs/>
                <w:i/>
                <w:iCs/>
              </w:rPr>
            </w:pPr>
            <w:proofErr w:type="spellStart"/>
            <w:ins w:id="15100" w:author="CR#2933r1" w:date="2022-03-30T18:33:00Z">
              <w:r w:rsidRPr="009C7017">
                <w:rPr>
                  <w:b/>
                  <w:bCs/>
                  <w:i/>
                  <w:iCs/>
                </w:rPr>
                <w:t>HighSpeedDemod</w:t>
              </w:r>
              <w:r>
                <w:rPr>
                  <w:b/>
                  <w:bCs/>
                  <w:i/>
                  <w:iCs/>
                </w:rPr>
                <w:t>CA-Scell</w:t>
              </w:r>
              <w:proofErr w:type="spellEnd"/>
            </w:ins>
          </w:p>
          <w:p w14:paraId="7D167F50" w14:textId="77777777" w:rsidR="00A2423A" w:rsidRPr="00695BE5" w:rsidRDefault="00A2423A" w:rsidP="00695BE5">
            <w:pPr>
              <w:pStyle w:val="TAL"/>
              <w:rPr>
                <w:ins w:id="15101" w:author="CR#2933r1" w:date="2022-03-30T18:33:00Z"/>
              </w:rPr>
            </w:pPr>
            <w:ins w:id="15102" w:author="CR#2933r1" w:date="2022-03-30T18:33:00Z">
              <w:r w:rsidRPr="00695BE5">
                <w:t xml:space="preserve">If the field is present and UE supports </w:t>
              </w:r>
              <w:r w:rsidRPr="00695BE5">
                <w:rPr>
                  <w:i/>
                  <w:iCs/>
                </w:rPr>
                <w:t>demodulationEnhancementCA-r17</w:t>
              </w:r>
              <w:r w:rsidRPr="00695BE5">
                <w:t xml:space="preserve">, the UE shall apply the enhanced demodulation processing for HST-SFN joint transmission scheme with velocity up to 500km/h as specified in TS 38.101-4 [59]. This parameter only applies to </w:t>
              </w:r>
              <w:proofErr w:type="spellStart"/>
              <w:r w:rsidRPr="00695BE5">
                <w:t>SCell</w:t>
              </w:r>
              <w:proofErr w:type="spellEnd"/>
              <w:r w:rsidRPr="00695BE5">
                <w:t>.</w:t>
              </w:r>
            </w:ins>
          </w:p>
        </w:tc>
      </w:tr>
      <w:tr w:rsidR="00A2423A" w:rsidRPr="00D27132"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695BE5">
            <w:pPr>
              <w:pStyle w:val="TAL"/>
              <w:rPr>
                <w:moveTo w:id="15103" w:author="CR#2933r1" w:date="2022-03-30T18:32:00Z"/>
                <w:b/>
                <w:bCs/>
                <w:i/>
                <w:iCs/>
              </w:rPr>
            </w:pPr>
            <w:moveToRangeStart w:id="15104" w:author="CR#2933r1" w:date="2022-03-30T18:32:00Z" w:name="move99557580"/>
            <w:proofErr w:type="spellStart"/>
            <w:moveTo w:id="15105" w:author="CR#2933r1" w:date="2022-03-30T18:32:00Z">
              <w:r w:rsidRPr="00D27132">
                <w:rPr>
                  <w:b/>
                  <w:bCs/>
                  <w:i/>
                  <w:iCs/>
                </w:rPr>
                <w:t>highSpeedDemodFlag</w:t>
              </w:r>
              <w:proofErr w:type="spellEnd"/>
            </w:moveTo>
          </w:p>
          <w:p w14:paraId="621A1C3F" w14:textId="77777777" w:rsidR="00A2423A" w:rsidRPr="00D27132" w:rsidRDefault="00A2423A" w:rsidP="00695BE5">
            <w:pPr>
              <w:pStyle w:val="TAL"/>
              <w:rPr>
                <w:moveTo w:id="15106" w:author="CR#2933r1" w:date="2022-03-30T18:32:00Z"/>
                <w:lang w:eastAsia="zh-CN"/>
              </w:rPr>
            </w:pPr>
            <w:moveTo w:id="15107" w:author="CR#2933r1" w:date="2022-03-30T18:32:00Z">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w:t>
              </w:r>
              <w:proofErr w:type="spellStart"/>
              <w:r w:rsidRPr="00E266E3">
                <w:t>SpCell</w:t>
              </w:r>
              <w:proofErr w:type="spellEnd"/>
              <w:r w:rsidRPr="00E266E3">
                <w:t>.</w:t>
              </w:r>
            </w:moveTo>
          </w:p>
        </w:tc>
      </w:tr>
      <w:moveToRangeEnd w:id="15104"/>
      <w:tr w:rsidR="00A2423A" w:rsidRPr="00C63B43" w14:paraId="7A4FA86C" w14:textId="77777777" w:rsidTr="00695BE5">
        <w:trPr>
          <w:cantSplit/>
          <w:ins w:id="15108" w:author="CR#2933r1" w:date="2022-03-30T18:29:00Z"/>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A2423A" w:rsidRDefault="00A2423A">
            <w:pPr>
              <w:pStyle w:val="TAL"/>
              <w:rPr>
                <w:ins w:id="15109" w:author="CR#2933r1" w:date="2022-03-30T18:29:00Z"/>
                <w:b/>
                <w:bCs/>
                <w:i/>
                <w:iCs/>
                <w:rPrChange w:id="15110" w:author="CR#2933r1" w:date="2022-03-30T18:29:00Z">
                  <w:rPr>
                    <w:ins w:id="15111" w:author="CR#2933r1" w:date="2022-03-30T18:29:00Z"/>
                  </w:rPr>
                </w:rPrChange>
              </w:rPr>
              <w:pPrChange w:id="15112" w:author="CR#2933r1" w:date="2022-03-30T18:29:00Z">
                <w:pPr>
                  <w:keepNext/>
                  <w:keepLines/>
                  <w:spacing w:after="0"/>
                </w:pPr>
              </w:pPrChange>
            </w:pPr>
            <w:ins w:id="15113" w:author="CR#2933r1" w:date="2022-03-30T18:29:00Z">
              <w:r w:rsidRPr="00A2423A">
                <w:rPr>
                  <w:b/>
                  <w:bCs/>
                  <w:i/>
                  <w:iCs/>
                  <w:rPrChange w:id="15114" w:author="CR#2933r1" w:date="2022-03-30T18:29:00Z">
                    <w:rPr/>
                  </w:rPrChange>
                </w:rPr>
                <w:t>highSpeedDeploymentTypeFR2</w:t>
              </w:r>
            </w:ins>
          </w:p>
          <w:p w14:paraId="06DD7EA1" w14:textId="1E05939D" w:rsidR="00A2423A" w:rsidRPr="00C63B43" w:rsidRDefault="00A2423A">
            <w:pPr>
              <w:pStyle w:val="TAL"/>
              <w:rPr>
                <w:ins w:id="15115" w:author="CR#2933r1" w:date="2022-03-30T18:29:00Z"/>
              </w:rPr>
              <w:pPrChange w:id="15116" w:author="CR#2933r1" w:date="2022-03-30T18:29:00Z">
                <w:pPr>
                  <w:keepNext/>
                  <w:keepLines/>
                  <w:spacing w:after="0"/>
                </w:pPr>
              </w:pPrChange>
            </w:pPr>
            <w:ins w:id="15117" w:author="CR#2933r1" w:date="2022-03-30T18:29:00Z">
              <w:r w:rsidRPr="00C63B43">
                <w:t xml:space="preserve">If the field is present, </w:t>
              </w:r>
              <w:r>
                <w:t xml:space="preserve">and field value is </w:t>
              </w:r>
              <w:r w:rsidRPr="00A2423A">
                <w:rPr>
                  <w:i/>
                  <w:iCs/>
                  <w:rPrChange w:id="15118" w:author="CR#2933r1" w:date="2022-03-30T18:29:00Z">
                    <w:rPr/>
                  </w:rPrChange>
                </w:rPr>
                <w:t>unidirectional</w:t>
              </w:r>
              <w:r>
                <w:t xml:space="preserve">, </w:t>
              </w:r>
              <w:r w:rsidRPr="00C63B43">
                <w:t xml:space="preserve">the UE shall </w:t>
              </w:r>
              <w:r>
                <w:t xml:space="preserve">assume </w:t>
              </w:r>
              <w:proofErr w:type="spellStart"/>
              <w:r>
                <w:t>uni</w:t>
              </w:r>
              <w:proofErr w:type="spellEnd"/>
              <w:r>
                <w:t xml:space="preserve">-directional deployment or if field value is </w:t>
              </w:r>
              <w:proofErr w:type="spellStart"/>
              <w:r w:rsidRPr="00A2423A">
                <w:rPr>
                  <w:i/>
                  <w:iCs/>
                  <w:rPrChange w:id="15119" w:author="CR#2933r1" w:date="2022-03-30T18:29:00Z">
                    <w:rPr/>
                  </w:rPrChange>
                </w:rPr>
                <w:t>birectional</w:t>
              </w:r>
              <w:proofErr w:type="spellEnd"/>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ins>
          </w:p>
        </w:tc>
      </w:tr>
      <w:tr w:rsidR="00A2423A" w:rsidRPr="00C63B43" w14:paraId="794B4C7C" w14:textId="77777777" w:rsidTr="00695BE5">
        <w:trPr>
          <w:cantSplit/>
          <w:ins w:id="15120"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695BE5">
            <w:pPr>
              <w:pStyle w:val="TAL"/>
              <w:rPr>
                <w:ins w:id="15121" w:author="CR#2933r1" w:date="2022-03-30T18:33:00Z"/>
                <w:b/>
                <w:bCs/>
                <w:i/>
                <w:iCs/>
              </w:rPr>
            </w:pPr>
            <w:ins w:id="15122" w:author="CR#2933r1" w:date="2022-03-30T18:33:00Z">
              <w:r>
                <w:rPr>
                  <w:b/>
                  <w:bCs/>
                  <w:i/>
                  <w:iCs/>
                </w:rPr>
                <w:t>highSpeedLargeOneSteptUL-TimingFR2</w:t>
              </w:r>
            </w:ins>
          </w:p>
          <w:p w14:paraId="118A14C4" w14:textId="77777777" w:rsidR="00A2423A" w:rsidRPr="00695BE5" w:rsidRDefault="00A2423A" w:rsidP="00695BE5">
            <w:pPr>
              <w:pStyle w:val="TAL"/>
              <w:rPr>
                <w:ins w:id="15123" w:author="CR#2933r1" w:date="2022-03-30T18:33:00Z"/>
              </w:rPr>
            </w:pPr>
            <w:ins w:id="15124" w:author="CR#2933r1" w:date="2022-03-30T18:33:00Z">
              <w:r w:rsidRPr="00695BE5">
                <w:t>If the field is present, large one step UE autonomous uplink transmit timing adjustment for FR2 up to 350km/h as specified in TS 38.133 [14] is enabled.</w:t>
              </w:r>
            </w:ins>
          </w:p>
        </w:tc>
      </w:tr>
      <w:tr w:rsidR="00F53531" w:rsidRPr="00D27132" w14:paraId="195D074E" w14:textId="77777777" w:rsidTr="00083051">
        <w:trPr>
          <w:cantSplit/>
          <w:ins w:id="15125" w:author="CR#2898r2" w:date="2022-03-23T20:54:00Z"/>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ins w:id="15126" w:author="CR#2898r2" w:date="2022-03-23T20:54:00Z"/>
                <w:b/>
                <w:bCs/>
                <w:i/>
                <w:iCs/>
              </w:rPr>
            </w:pPr>
            <w:proofErr w:type="spellStart"/>
            <w:ins w:id="15127" w:author="CR#2898r2" w:date="2022-03-23T20:54:00Z">
              <w:r w:rsidRPr="009C7017">
                <w:rPr>
                  <w:b/>
                  <w:bCs/>
                  <w:i/>
                  <w:iCs/>
                </w:rPr>
                <w:t>highSpeedMeas</w:t>
              </w:r>
              <w:r>
                <w:rPr>
                  <w:b/>
                  <w:bCs/>
                  <w:i/>
                  <w:iCs/>
                </w:rPr>
                <w:t>CA-Scell</w:t>
              </w:r>
              <w:proofErr w:type="spellEnd"/>
            </w:ins>
          </w:p>
          <w:p w14:paraId="1ACF2F79" w14:textId="2BB34C26" w:rsidR="00F53531" w:rsidRPr="00D27132" w:rsidRDefault="00F53531" w:rsidP="00F53531">
            <w:pPr>
              <w:pStyle w:val="TAL"/>
              <w:rPr>
                <w:ins w:id="15128" w:author="CR#2898r2" w:date="2022-03-23T20:54:00Z"/>
                <w:lang w:eastAsia="zh-CN"/>
              </w:rPr>
            </w:pPr>
            <w:ins w:id="15129"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w:t>
              </w:r>
              <w:proofErr w:type="spellStart"/>
              <w:r>
                <w:rPr>
                  <w:bCs/>
                </w:rPr>
                <w:t>SCell</w:t>
              </w:r>
              <w:proofErr w:type="spellEnd"/>
              <w:r w:rsidRPr="00E70E51">
                <w:rPr>
                  <w:bCs/>
                </w:rPr>
                <w:t xml:space="preserve"> for carrier aggregation to support high speed up to 500 km/h as specified in TS 38.133 [14].</w:t>
              </w:r>
              <w:r>
                <w:rPr>
                  <w:bCs/>
                </w:rPr>
                <w:t xml:space="preserve"> This parameter only applies to </w:t>
              </w:r>
              <w:proofErr w:type="spellStart"/>
              <w:r>
                <w:rPr>
                  <w:bCs/>
                </w:rPr>
                <w:t>SCell</w:t>
              </w:r>
              <w:proofErr w:type="spellEnd"/>
              <w:r>
                <w:rPr>
                  <w:bCs/>
                </w:rPr>
                <w:t>.</w:t>
              </w:r>
            </w:ins>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rPr>
                <w:ins w:id="15130" w:author="CR#2960r2" w:date="2022-03-22T23:16:00Z"/>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ins w:id="15131" w:author="CR#2960r2" w:date="2022-03-22T23:16:00Z">
              <w:r>
                <w:t xml:space="preserve">This parameter only applies to </w:t>
              </w:r>
              <w:proofErr w:type="spellStart"/>
              <w:r>
                <w:t>SpCell</w:t>
              </w:r>
              <w:proofErr w:type="spellEnd"/>
              <w:r>
                <w:t>.</w:t>
              </w:r>
            </w:ins>
          </w:p>
        </w:tc>
      </w:tr>
      <w:tr w:rsidR="00A2423A" w:rsidRPr="00AC0449" w14:paraId="1FEE1F14" w14:textId="77777777" w:rsidTr="00695BE5">
        <w:trPr>
          <w:cantSplit/>
          <w:ins w:id="15132" w:author="CR#2933r1" w:date="2022-03-30T18:30:00Z"/>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A2423A" w:rsidRDefault="00A2423A">
            <w:pPr>
              <w:pStyle w:val="TAL"/>
              <w:rPr>
                <w:ins w:id="15133" w:author="CR#2933r1" w:date="2022-03-30T18:30:00Z"/>
                <w:b/>
                <w:bCs/>
                <w:i/>
                <w:iCs/>
                <w:rPrChange w:id="15134" w:author="CR#2933r1" w:date="2022-03-30T18:30:00Z">
                  <w:rPr>
                    <w:ins w:id="15135" w:author="CR#2933r1" w:date="2022-03-30T18:30:00Z"/>
                  </w:rPr>
                </w:rPrChange>
              </w:rPr>
              <w:pPrChange w:id="15136" w:author="CR#2933r1" w:date="2022-03-30T18:30:00Z">
                <w:pPr>
                  <w:keepNext/>
                  <w:keepLines/>
                  <w:spacing w:after="0"/>
                </w:pPr>
              </w:pPrChange>
            </w:pPr>
            <w:ins w:id="15137" w:author="CR#2933r1" w:date="2022-03-30T18:30:00Z">
              <w:r w:rsidRPr="00A2423A">
                <w:rPr>
                  <w:b/>
                  <w:bCs/>
                  <w:i/>
                  <w:iCs/>
                  <w:rPrChange w:id="15138" w:author="CR#2933r1" w:date="2022-03-30T18:30:00Z">
                    <w:rPr/>
                  </w:rPrChange>
                </w:rPr>
                <w:t>highSpeedMeasFlagFR2</w:t>
              </w:r>
            </w:ins>
          </w:p>
          <w:p w14:paraId="25B4B0C4" w14:textId="77777777" w:rsidR="00A2423A" w:rsidRPr="00AC0449" w:rsidRDefault="00A2423A">
            <w:pPr>
              <w:pStyle w:val="TAL"/>
              <w:rPr>
                <w:ins w:id="15139" w:author="CR#2933r1" w:date="2022-03-30T18:30:00Z"/>
                <w:lang w:eastAsia="zh-CN"/>
              </w:rPr>
              <w:pPrChange w:id="15140" w:author="CR#2933r1" w:date="2022-03-30T18:30:00Z">
                <w:pPr>
                  <w:keepNext/>
                  <w:keepLines/>
                  <w:spacing w:after="0"/>
                </w:pPr>
              </w:pPrChange>
            </w:pPr>
            <w:ins w:id="15141" w:author="CR#2933r1" w:date="2022-03-30T18:30:00Z">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ins>
          </w:p>
        </w:tc>
      </w:tr>
      <w:tr w:rsidR="00F53531" w:rsidRPr="009C7017" w14:paraId="7275CDFF" w14:textId="77777777" w:rsidTr="00083051">
        <w:trPr>
          <w:cantSplit/>
          <w:ins w:id="15142" w:author="CR#2898r2" w:date="2022-03-23T20:54:00Z"/>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083051">
            <w:pPr>
              <w:pStyle w:val="TAL"/>
              <w:rPr>
                <w:ins w:id="15143" w:author="CR#2898r2" w:date="2022-03-23T20:54:00Z"/>
                <w:b/>
                <w:bCs/>
                <w:i/>
                <w:iCs/>
              </w:rPr>
            </w:pPr>
            <w:proofErr w:type="spellStart"/>
            <w:ins w:id="15144" w:author="CR#2898r2" w:date="2022-03-23T20:54:00Z">
              <w:r w:rsidRPr="009C7017">
                <w:rPr>
                  <w:b/>
                  <w:bCs/>
                  <w:i/>
                  <w:iCs/>
                </w:rPr>
                <w:t>highSpeedMeas</w:t>
              </w:r>
              <w:r>
                <w:rPr>
                  <w:b/>
                  <w:bCs/>
                  <w:i/>
                  <w:iCs/>
                </w:rPr>
                <w:t>InterFreq</w:t>
              </w:r>
              <w:proofErr w:type="spellEnd"/>
            </w:ins>
          </w:p>
          <w:p w14:paraId="68B13CC9" w14:textId="77777777" w:rsidR="00F53531" w:rsidRPr="009C7017" w:rsidRDefault="00F53531" w:rsidP="00083051">
            <w:pPr>
              <w:pStyle w:val="TAL"/>
              <w:rPr>
                <w:ins w:id="15145" w:author="CR#2898r2" w:date="2022-03-23T20:54:00Z"/>
                <w:b/>
                <w:bCs/>
                <w:i/>
                <w:iCs/>
              </w:rPr>
            </w:pPr>
            <w:ins w:id="15146"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ins>
          </w:p>
        </w:tc>
      </w:tr>
      <w:tr w:rsidR="00394471" w:rsidRPr="00D27132" w:rsidDel="00A2423A" w14:paraId="71443281" w14:textId="1ED54834" w:rsidTr="00964CC4">
        <w:trPr>
          <w:cantSplit/>
          <w:del w:id="15147" w:author="CR#2933r1" w:date="2022-03-30T18:32:00Z"/>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B485B2F" w:rsidR="00394471" w:rsidRPr="00D27132" w:rsidDel="00A2423A" w:rsidRDefault="00394471" w:rsidP="00964CC4">
            <w:pPr>
              <w:pStyle w:val="TAL"/>
              <w:rPr>
                <w:del w:id="15148" w:author="CR#2933r1" w:date="2022-03-30T18:32:00Z"/>
                <w:moveFrom w:id="15149" w:author="CR#2933r1" w:date="2022-03-30T18:32:00Z"/>
                <w:b/>
                <w:bCs/>
                <w:i/>
                <w:iCs/>
              </w:rPr>
            </w:pPr>
            <w:moveFromRangeStart w:id="15150" w:author="CR#2933r1" w:date="2022-03-30T18:32:00Z" w:name="move99557580"/>
            <w:moveFrom w:id="15151" w:author="CR#2933r1" w:date="2022-03-30T18:32:00Z">
              <w:del w:id="15152" w:author="CR#2933r1" w:date="2022-03-30T18:32:00Z">
                <w:r w:rsidRPr="00D27132" w:rsidDel="00A2423A">
                  <w:rPr>
                    <w:b/>
                    <w:bCs/>
                    <w:i/>
                    <w:iCs/>
                  </w:rPr>
                  <w:delText>highSpeedDemodFlag</w:delText>
                </w:r>
              </w:del>
            </w:moveFrom>
          </w:p>
          <w:p w14:paraId="2B297A43" w14:textId="3AEFDBF0" w:rsidR="00394471" w:rsidRPr="00D27132" w:rsidDel="00A2423A" w:rsidRDefault="00394471" w:rsidP="00964CC4">
            <w:pPr>
              <w:pStyle w:val="TAL"/>
              <w:rPr>
                <w:del w:id="15153" w:author="CR#2933r1" w:date="2022-03-30T18:32:00Z"/>
                <w:moveFrom w:id="15154" w:author="CR#2933r1" w:date="2022-03-30T18:32:00Z"/>
                <w:lang w:eastAsia="zh-CN"/>
              </w:rPr>
            </w:pPr>
            <w:moveFrom w:id="15155" w:author="CR#2933r1" w:date="2022-03-30T18:32:00Z">
              <w:del w:id="15156" w:author="CR#2933r1" w:date="2022-03-30T18:32:00Z">
                <w:r w:rsidRPr="00D27132" w:rsidDel="00A2423A">
                  <w:delText>If the field is present</w:delText>
                </w:r>
              </w:del>
              <w:ins w:id="15157" w:author="CR#2898r2" w:date="2022-03-23T20:55:00Z">
                <w:del w:id="15158" w:author="CR#2933r1" w:date="2022-03-30T18:32:00Z">
                  <w:r w:rsidR="00F53531" w:rsidDel="00A2423A">
                    <w:delText xml:space="preserve"> and UE supports </w:delText>
                  </w:r>
                  <w:r w:rsidR="00F53531" w:rsidRPr="00625C57" w:rsidDel="00A2423A">
                    <w:rPr>
                      <w:i/>
                      <w:iCs/>
                    </w:rPr>
                    <w:delText>demodulationEnhancement-r16</w:delText>
                  </w:r>
                </w:del>
              </w:ins>
              <w:del w:id="15159" w:author="CR#2933r1" w:date="2022-03-30T18:32:00Z">
                <w:r w:rsidRPr="00D27132" w:rsidDel="00A2423A">
                  <w:delText>, the UE shall apply the enhanced demodulation processing for HST-SFN joint transmission scheme with velocity up to 500km/h as specified in TS 38.101-4 [59].</w:delText>
                </w:r>
              </w:del>
              <w:ins w:id="15160" w:author="CR#2960r2" w:date="2022-03-22T23:17:00Z">
                <w:del w:id="15161" w:author="CR#2933r1" w:date="2022-03-30T18:32:00Z">
                  <w:r w:rsidR="00E266E3" w:rsidRPr="00E266E3" w:rsidDel="00A2423A">
                    <w:delText xml:space="preserve"> This parameter only applies to SpCell.</w:delText>
                  </w:r>
                </w:del>
              </w:ins>
            </w:moveFrom>
          </w:p>
        </w:tc>
      </w:tr>
      <w:moveFromRangeEnd w:id="15150"/>
      <w:tr w:rsidR="00F53531" w:rsidRPr="009C7017" w:rsidDel="00A2423A" w14:paraId="0F03CC0D" w14:textId="7C9BB1A6" w:rsidTr="00F53531">
        <w:trPr>
          <w:cantSplit/>
          <w:ins w:id="15162" w:author="CR#2898r2" w:date="2022-03-23T20:55:00Z"/>
          <w:del w:id="15163"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28975D36" w14:textId="540E80A6" w:rsidR="00F53531" w:rsidRPr="009C7017" w:rsidDel="00A2423A" w:rsidRDefault="00F53531" w:rsidP="00083051">
            <w:pPr>
              <w:pStyle w:val="TAL"/>
              <w:rPr>
                <w:ins w:id="15164" w:author="CR#2898r2" w:date="2022-03-23T20:55:00Z"/>
                <w:del w:id="15165" w:author="CR#2933r1" w:date="2022-03-30T18:33:00Z"/>
                <w:b/>
                <w:bCs/>
                <w:i/>
                <w:iCs/>
              </w:rPr>
            </w:pPr>
            <w:ins w:id="15166" w:author="CR#2898r2" w:date="2022-03-23T20:55:00Z">
              <w:del w:id="15167" w:author="CR#2933r1" w:date="2022-03-30T18:33:00Z">
                <w:r w:rsidRPr="009C7017" w:rsidDel="00A2423A">
                  <w:rPr>
                    <w:b/>
                    <w:bCs/>
                    <w:i/>
                    <w:iCs/>
                  </w:rPr>
                  <w:delText>HighSpeedDemod</w:delText>
                </w:r>
                <w:r w:rsidDel="00A2423A">
                  <w:rPr>
                    <w:b/>
                    <w:bCs/>
                    <w:i/>
                    <w:iCs/>
                  </w:rPr>
                  <w:delText>CA-Scell</w:delText>
                </w:r>
              </w:del>
            </w:ins>
          </w:p>
          <w:p w14:paraId="51DFBA88" w14:textId="0DCFEBF4" w:rsidR="00F53531" w:rsidRPr="00F53531" w:rsidDel="00A2423A" w:rsidRDefault="00F53531" w:rsidP="00083051">
            <w:pPr>
              <w:pStyle w:val="TAL"/>
              <w:rPr>
                <w:ins w:id="15168" w:author="CR#2898r2" w:date="2022-03-23T20:55:00Z"/>
                <w:del w:id="15169" w:author="CR#2933r1" w:date="2022-03-30T18:33:00Z"/>
                <w:rPrChange w:id="15170" w:author="CR#2898r2" w:date="2022-03-23T20:55:00Z">
                  <w:rPr>
                    <w:ins w:id="15171" w:author="CR#2898r2" w:date="2022-03-23T20:55:00Z"/>
                    <w:del w:id="15172" w:author="CR#2933r1" w:date="2022-03-30T18:33:00Z"/>
                    <w:b/>
                    <w:bCs/>
                    <w:i/>
                    <w:iCs/>
                  </w:rPr>
                </w:rPrChange>
              </w:rPr>
            </w:pPr>
            <w:ins w:id="15173" w:author="CR#2898r2" w:date="2022-03-23T20:55:00Z">
              <w:del w:id="15174" w:author="CR#2933r1" w:date="2022-03-30T18:33:00Z">
                <w:r w:rsidRPr="00F53531" w:rsidDel="00A2423A">
                  <w:rPr>
                    <w:rPrChange w:id="15175" w:author="CR#2898r2" w:date="2022-03-23T20:55:00Z">
                      <w:rPr>
                        <w:b/>
                        <w:bCs/>
                        <w:i/>
                        <w:iCs/>
                      </w:rPr>
                    </w:rPrChange>
                  </w:rPr>
                  <w:delText xml:space="preserve">If the field is present and UE supports </w:delText>
                </w:r>
                <w:r w:rsidRPr="00F53531" w:rsidDel="00A2423A">
                  <w:rPr>
                    <w:i/>
                    <w:iCs/>
                    <w:rPrChange w:id="15176" w:author="CR#2898r2" w:date="2022-03-23T20:55:00Z">
                      <w:rPr>
                        <w:b/>
                        <w:bCs/>
                        <w:i/>
                        <w:iCs/>
                      </w:rPr>
                    </w:rPrChange>
                  </w:rPr>
                  <w:delText>demodulationEnhancementCA-r17</w:delText>
                </w:r>
                <w:r w:rsidRPr="00F53531" w:rsidDel="00A2423A">
                  <w:rPr>
                    <w:rPrChange w:id="15177" w:author="CR#2898r2" w:date="2022-03-23T20:55:00Z">
                      <w:rPr>
                        <w:b/>
                        <w:bCs/>
                        <w:i/>
                        <w:iCs/>
                      </w:rPr>
                    </w:rPrChange>
                  </w:rPr>
                  <w:delText>, the UE shall apply the enhanced demodulation processing for HST-SFN joint transmission scheme with velocity up to 500km/h as specified in TS 38.101-4 [59]. This parameter only applies to SCell.</w:delText>
                </w:r>
              </w:del>
            </w:ins>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5178" w:name="_Toc60777243"/>
      <w:bookmarkStart w:id="15179" w:name="_Toc90651115"/>
      <w:r w:rsidRPr="00D27132">
        <w:rPr>
          <w:rFonts w:eastAsia="MS Mincho"/>
        </w:rPr>
        <w:t>–</w:t>
      </w:r>
      <w:r w:rsidRPr="00D27132">
        <w:rPr>
          <w:rFonts w:eastAsia="MS Mincho"/>
        </w:rPr>
        <w:tab/>
      </w:r>
      <w:r w:rsidRPr="00D27132">
        <w:rPr>
          <w:rFonts w:eastAsia="MS Mincho"/>
          <w:i/>
        </w:rPr>
        <w:t>Hysteresis</w:t>
      </w:r>
      <w:bookmarkEnd w:id="15178"/>
      <w:bookmarkEnd w:id="15179"/>
      <w:ins w:id="15180" w:author="Draft v3" w:date="2022-04-06T12:24:00Z">
        <w:r w:rsidR="00850B30">
          <w:rPr>
            <w:rFonts w:eastAsia="MS Mincho"/>
            <w:i/>
          </w:rPr>
          <w:t xml:space="preserve">, </w:t>
        </w:r>
        <w:proofErr w:type="spellStart"/>
        <w:r w:rsidR="00850B30" w:rsidRPr="00BB4AE7">
          <w:rPr>
            <w:rFonts w:eastAsia="MS Mincho"/>
            <w:i/>
          </w:rPr>
          <w:t>HysteresisLocation</w:t>
        </w:r>
      </w:ins>
      <w:proofErr w:type="spellEnd"/>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ins w:id="15181" w:author="CR#2930r2" w:date="2022-03-30T17:42:00Z">
        <w:r w:rsidR="005B7637">
          <w:rPr>
            <w:lang w:eastAsia="ko-KR"/>
          </w:rPr>
          <w:t xml:space="preserve"> The</w:t>
        </w:r>
      </w:ins>
      <w:ins w:id="15182" w:author="CR#2930r2" w:date="2022-03-30T17:41:00Z">
        <w:r w:rsidR="005B7637" w:rsidRPr="005B7637">
          <w:rPr>
            <w:i/>
            <w:iCs/>
            <w:lang w:eastAsia="ko-KR"/>
          </w:rPr>
          <w:t xml:space="preserve"> </w:t>
        </w:r>
        <w:proofErr w:type="spellStart"/>
        <w:r w:rsidR="005B7637">
          <w:rPr>
            <w:i/>
            <w:iCs/>
            <w:lang w:eastAsia="ko-KR"/>
            <w:rPrChange w:id="15183" w:author="RAN2_115" w:date="2021-09-30T16:11:00Z">
              <w:rPr>
                <w:lang w:eastAsia="ko-KR"/>
              </w:rPr>
            </w:rPrChange>
          </w:rPr>
          <w:t>HysteresisLocation</w:t>
        </w:r>
        <w:proofErr w:type="spellEnd"/>
        <w:r w:rsidR="005B7637">
          <w:rPr>
            <w:lang w:eastAsia="ko-KR"/>
          </w:rPr>
          <w:t xml:space="preserve"> is a parameter used within entry and leave condition of a location based event triggered reporting condition. The actual value of field </w:t>
        </w:r>
        <w:proofErr w:type="spellStart"/>
        <w:r w:rsidR="005B7637">
          <w:rPr>
            <w:i/>
            <w:iCs/>
            <w:lang w:eastAsia="ko-KR"/>
            <w:rPrChange w:id="15184" w:author="RAN2_115" w:date="2021-09-30T16:11:00Z">
              <w:rPr>
                <w:lang w:eastAsia="ko-KR"/>
              </w:rPr>
            </w:rPrChange>
          </w:rPr>
          <w:t>HysteresisLocation</w:t>
        </w:r>
        <w:proofErr w:type="spellEnd"/>
        <w:r w:rsidR="005B7637">
          <w:rPr>
            <w:lang w:eastAsia="ko-KR"/>
          </w:rPr>
          <w:t xml:space="preserve"> is field value * 10 meters</w:t>
        </w:r>
        <w:r w:rsidR="005B7637">
          <w:rPr>
            <w:rFonts w:eastAsia="MS Mincho"/>
          </w:rPr>
          <w:t>.</w:t>
        </w:r>
      </w:ins>
    </w:p>
    <w:p w14:paraId="610E3D10" w14:textId="77777777" w:rsidR="00394471" w:rsidRPr="00D27132" w:rsidRDefault="00394471" w:rsidP="00394471">
      <w:pPr>
        <w:pStyle w:val="TH"/>
      </w:pPr>
      <w:r w:rsidRPr="00D27132">
        <w:rPr>
          <w:bCs/>
          <w:i/>
          <w:iCs/>
        </w:rPr>
        <w:lastRenderedPageBreak/>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rPr>
          <w:ins w:id="15185" w:author="CR#2930r2" w:date="2022-03-30T17:42:00Z"/>
        </w:rPr>
      </w:pPr>
    </w:p>
    <w:p w14:paraId="34BF9D8C" w14:textId="3009A066" w:rsidR="005B7637" w:rsidRDefault="005B7637" w:rsidP="005B7637">
      <w:pPr>
        <w:pStyle w:val="PL"/>
        <w:rPr>
          <w:ins w:id="15186" w:author="CR#2930r2" w:date="2022-03-30T17:42:00Z"/>
        </w:rPr>
      </w:pPr>
      <w:ins w:id="15187" w:author="CR#2930r2" w:date="2022-03-30T17:42:00Z">
        <w:r>
          <w:t>HysteresisLocation-r17 ::=          INTEGER (0..32768)</w:t>
        </w:r>
      </w:ins>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5188" w:name="_Toc60777244"/>
      <w:bookmarkStart w:id="15189" w:name="_Toc90651116"/>
      <w:r w:rsidRPr="00D27132">
        <w:t>–</w:t>
      </w:r>
      <w:r w:rsidRPr="00D27132">
        <w:tab/>
      </w:r>
      <w:proofErr w:type="spellStart"/>
      <w:r w:rsidRPr="00D27132">
        <w:rPr>
          <w:i/>
          <w:iCs/>
          <w:lang w:eastAsia="x-none"/>
        </w:rPr>
        <w:t>InvalidSymbolPattern</w:t>
      </w:r>
      <w:bookmarkEnd w:id="15188"/>
      <w:bookmarkEnd w:id="15189"/>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lastRenderedPageBreak/>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ins w:id="15190" w:author="CR#2929r1" w:date="2022-03-22T19:53:00Z">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ins>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90C7B" w:rsidRDefault="00394471" w:rsidP="00990C7B">
            <w:pPr>
              <w:pStyle w:val="TAL"/>
              <w:rPr>
                <w:b/>
                <w:bCs/>
                <w:i/>
                <w:iCs/>
                <w:rPrChange w:id="15191" w:author="CR#2929r1" w:date="2022-03-22T19:53:00Z">
                  <w:rPr/>
                </w:rPrChange>
              </w:rPr>
            </w:pPr>
            <w:r w:rsidRPr="00990C7B">
              <w:rPr>
                <w:b/>
                <w:bCs/>
                <w:i/>
                <w:iCs/>
                <w:rPrChange w:id="15192" w:author="CR#2929r1" w:date="2022-03-22T19:53:00Z">
                  <w:rPr/>
                </w:rPrChange>
              </w:rPr>
              <w:t>symbols</w:t>
            </w:r>
          </w:p>
          <w:p w14:paraId="3FA6617B" w14:textId="77777777" w:rsidR="00990C7B" w:rsidRDefault="00394471">
            <w:pPr>
              <w:pStyle w:val="TAL"/>
              <w:rPr>
                <w:ins w:id="15193" w:author="CR#2929r1" w:date="2022-03-22T19:53:00Z"/>
                <w:rFonts w:cs="Arial"/>
                <w:lang w:eastAsia="sv-SE"/>
              </w:rPr>
              <w:pPrChange w:id="15194" w:author="CR#2929r1" w:date="2022-03-22T19:53:00Z">
                <w:pPr>
                  <w:keepNext/>
                  <w:keepLines/>
                  <w:spacing w:after="0"/>
                </w:pPr>
              </w:pPrChange>
            </w:pPr>
            <w:r w:rsidRPr="00D27132">
              <w:rPr>
                <w:lang w:eastAsia="sv-SE"/>
              </w:rPr>
              <w:t>A symbol level bitmap in time domain (see TS 38.214[19], clause 6.1).</w:t>
            </w:r>
          </w:p>
          <w:p w14:paraId="6CF67C4E" w14:textId="77777777" w:rsidR="00990C7B" w:rsidRPr="00AA742C" w:rsidRDefault="00990C7B">
            <w:pPr>
              <w:pStyle w:val="TAL"/>
              <w:rPr>
                <w:ins w:id="15195" w:author="CR#2929r1" w:date="2022-03-22T19:53:00Z"/>
                <w:rFonts w:cs="Arial"/>
                <w:lang w:eastAsia="sv-SE"/>
              </w:rPr>
              <w:pPrChange w:id="15196" w:author="CR#2929r1" w:date="2022-03-22T19:53:00Z">
                <w:pPr>
                  <w:keepNext/>
                  <w:keepLines/>
                  <w:spacing w:after="0"/>
                </w:pPr>
              </w:pPrChange>
            </w:pPr>
            <w:ins w:id="15197" w:author="CR#2929r1" w:date="2022-03-22T19:53:00Z">
              <w:r w:rsidRPr="00AA742C">
                <w:rPr>
                  <w:rFonts w:cs="Arial"/>
                  <w:lang w:eastAsia="sv-SE"/>
                </w:rPr>
                <w:t>For</w:t>
              </w:r>
              <w:r w:rsidRPr="00990C7B">
                <w:rPr>
                  <w:rFonts w:cs="Arial"/>
                  <w:i/>
                  <w:iCs/>
                  <w:lang w:eastAsia="sv-SE"/>
                  <w:rPrChange w:id="15198" w:author="CR#2929r1" w:date="2022-03-22T19:54:00Z">
                    <w:rPr>
                      <w:rFonts w:cs="Arial"/>
                      <w:lang w:eastAsia="sv-SE"/>
                    </w:rPr>
                  </w:rPrChange>
                </w:rPr>
                <w:t xml:space="preserve"> </w:t>
              </w:r>
              <w:proofErr w:type="spellStart"/>
              <w:r w:rsidRPr="00990C7B">
                <w:rPr>
                  <w:rFonts w:cs="Arial"/>
                  <w:i/>
                  <w:iCs/>
                  <w:lang w:eastAsia="sv-SE"/>
                  <w:rPrChange w:id="15199" w:author="CR#2929r1" w:date="2022-03-22T19:54:00Z">
                    <w:rPr>
                      <w:rFonts w:cs="Arial"/>
                      <w:lang w:eastAsia="sv-SE"/>
                    </w:rPr>
                  </w:rPrChange>
                </w:rPr>
                <w:t>oneSlot</w:t>
              </w:r>
              <w:proofErr w:type="spellEnd"/>
              <w:r w:rsidRPr="00AA742C">
                <w:rPr>
                  <w:rFonts w:cs="Arial"/>
                  <w:lang w:eastAsia="sv-SE"/>
                </w:rPr>
                <w:t>, if ECP is configured, the first 12 bits represent the symbols within the slot and the last two bits within the bitstring are ignored by the UE; Otherwise, the 14 bits represent the symbols within the slot.</w:t>
              </w:r>
            </w:ins>
          </w:p>
          <w:p w14:paraId="470BA742" w14:textId="77777777" w:rsidR="00990C7B" w:rsidRPr="00AA742C" w:rsidRDefault="00990C7B">
            <w:pPr>
              <w:pStyle w:val="TAL"/>
              <w:rPr>
                <w:ins w:id="15200" w:author="CR#2929r1" w:date="2022-03-22T19:53:00Z"/>
                <w:rFonts w:cs="Arial"/>
                <w:lang w:eastAsia="sv-SE"/>
              </w:rPr>
              <w:pPrChange w:id="15201" w:author="CR#2929r1" w:date="2022-03-22T19:53:00Z">
                <w:pPr>
                  <w:keepNext/>
                  <w:keepLines/>
                  <w:spacing w:after="0"/>
                </w:pPr>
              </w:pPrChange>
            </w:pPr>
            <w:ins w:id="15202" w:author="CR#2929r1" w:date="2022-03-22T19:53:00Z">
              <w:r w:rsidRPr="00AA742C">
                <w:rPr>
                  <w:rFonts w:cs="Arial"/>
                  <w:lang w:eastAsia="sv-SE"/>
                </w:rPr>
                <w:t xml:space="preserve">For </w:t>
              </w:r>
              <w:proofErr w:type="spellStart"/>
              <w:r w:rsidRPr="00990C7B">
                <w:rPr>
                  <w:rFonts w:cs="Arial"/>
                  <w:i/>
                  <w:iCs/>
                  <w:lang w:eastAsia="sv-SE"/>
                  <w:rPrChange w:id="15203" w:author="CR#2929r1" w:date="2022-03-22T19:54:00Z">
                    <w:rPr>
                      <w:rFonts w:cs="Arial"/>
                      <w:lang w:eastAsia="sv-SE"/>
                    </w:rPr>
                  </w:rPrChange>
                </w:rPr>
                <w:t>twoSlots</w:t>
              </w:r>
              <w:proofErr w:type="spellEnd"/>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ins>
          </w:p>
          <w:p w14:paraId="251C709C" w14:textId="77777777" w:rsidR="00990C7B" w:rsidRDefault="00990C7B">
            <w:pPr>
              <w:pStyle w:val="TAL"/>
              <w:rPr>
                <w:ins w:id="15204" w:author="CR#2929r1" w:date="2022-03-22T19:53:00Z"/>
                <w:rFonts w:cs="Arial"/>
                <w:lang w:eastAsia="sv-SE"/>
              </w:rPr>
              <w:pPrChange w:id="15205" w:author="CR#2929r1" w:date="2022-03-22T19:53:00Z">
                <w:pPr>
                  <w:keepNext/>
                  <w:keepLines/>
                  <w:spacing w:after="0"/>
                </w:pPr>
              </w:pPrChange>
            </w:pPr>
            <w:ins w:id="15206" w:author="CR#2929r1" w:date="2022-03-22T19:53:00Z">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ins>
          </w:p>
          <w:p w14:paraId="5A7F81EF" w14:textId="4F18DE26" w:rsidR="00394471" w:rsidRPr="00D27132" w:rsidRDefault="00990C7B" w:rsidP="00990C7B">
            <w:pPr>
              <w:pStyle w:val="TAL"/>
              <w:rPr>
                <w:lang w:eastAsia="sv-SE"/>
              </w:rPr>
            </w:pPr>
            <w:ins w:id="15207" w:author="CR#2929r1" w:date="2022-03-22T19:53:00Z">
              <w:r>
                <w:rPr>
                  <w:rFonts w:cs="Arial"/>
                  <w:lang w:eastAsia="sv-SE"/>
                </w:rPr>
                <w:t xml:space="preserve">This pattern recurs (in time domain) with the configured </w:t>
              </w:r>
              <w:proofErr w:type="spellStart"/>
              <w:r w:rsidRPr="00990C7B">
                <w:rPr>
                  <w:rFonts w:cs="Arial"/>
                  <w:i/>
                  <w:iCs/>
                  <w:lang w:eastAsia="sv-SE"/>
                  <w:rPrChange w:id="15208" w:author="CR#2929r1" w:date="2022-03-22T19:54:00Z">
                    <w:rPr>
                      <w:rFonts w:cs="Arial"/>
                      <w:lang w:eastAsia="sv-SE"/>
                    </w:rPr>
                  </w:rPrChange>
                </w:rPr>
                <w:t>periodicityAndPattern</w:t>
              </w:r>
              <w:proofErr w:type="spellEnd"/>
              <w:r>
                <w:rPr>
                  <w:rFonts w:cs="Arial"/>
                  <w:lang w:eastAsia="sv-SE"/>
                </w:rPr>
                <w:t>.</w:t>
              </w:r>
            </w:ins>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5209" w:name="_Toc60777245"/>
      <w:bookmarkStart w:id="15210" w:name="_Toc90651117"/>
      <w:r w:rsidRPr="00D27132">
        <w:rPr>
          <w:rFonts w:eastAsia="MS Mincho"/>
        </w:rPr>
        <w:t>–</w:t>
      </w:r>
      <w:r w:rsidRPr="00D27132">
        <w:rPr>
          <w:rFonts w:eastAsia="MS Mincho"/>
        </w:rPr>
        <w:tab/>
      </w:r>
      <w:r w:rsidRPr="00D27132">
        <w:rPr>
          <w:rFonts w:eastAsia="MS Mincho"/>
          <w:i/>
        </w:rPr>
        <w:t>I-RNTI-Value</w:t>
      </w:r>
      <w:bookmarkEnd w:id="15209"/>
      <w:bookmarkEnd w:id="15210"/>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5211" w:name="_Toc60777246"/>
      <w:bookmarkStart w:id="15212"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5211"/>
      <w:bookmarkEnd w:id="15212"/>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lastRenderedPageBreak/>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5213" w:name="_Toc60777247"/>
      <w:bookmarkStart w:id="15214" w:name="_Toc90651119"/>
      <w:r w:rsidRPr="00D27132">
        <w:t>–</w:t>
      </w:r>
      <w:r w:rsidRPr="00D27132">
        <w:tab/>
      </w:r>
      <w:proofErr w:type="spellStart"/>
      <w:r w:rsidRPr="00D27132">
        <w:rPr>
          <w:i/>
        </w:rPr>
        <w:t>LocationInfo</w:t>
      </w:r>
      <w:bookmarkEnd w:id="15213"/>
      <w:bookmarkEnd w:id="15214"/>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5215" w:name="_Toc60777248"/>
      <w:bookmarkStart w:id="15216" w:name="_Toc90651120"/>
      <w:r w:rsidRPr="00D27132">
        <w:t>–</w:t>
      </w:r>
      <w:r w:rsidRPr="00D27132">
        <w:tab/>
      </w:r>
      <w:proofErr w:type="spellStart"/>
      <w:r w:rsidRPr="00D27132">
        <w:rPr>
          <w:i/>
        </w:rPr>
        <w:t>LocationMeasurementInfo</w:t>
      </w:r>
      <w:bookmarkEnd w:id="15215"/>
      <w:bookmarkEnd w:id="15216"/>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lastRenderedPageBreak/>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5217" w:name="_Toc60777249"/>
      <w:bookmarkStart w:id="15218" w:name="_Toc90651121"/>
      <w:r w:rsidRPr="00D27132">
        <w:rPr>
          <w:rFonts w:eastAsia="MS Mincho"/>
        </w:rPr>
        <w:lastRenderedPageBreak/>
        <w:t>–</w:t>
      </w:r>
      <w:r w:rsidRPr="00D27132">
        <w:rPr>
          <w:rFonts w:eastAsia="SimSun"/>
        </w:rPr>
        <w:tab/>
      </w:r>
      <w:proofErr w:type="spellStart"/>
      <w:r w:rsidRPr="00D27132">
        <w:rPr>
          <w:rFonts w:eastAsia="SimSun"/>
          <w:i/>
        </w:rPr>
        <w:t>LogicalChannelConfig</w:t>
      </w:r>
      <w:bookmarkEnd w:id="15217"/>
      <w:bookmarkEnd w:id="15218"/>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E1CF587" w:rsidR="00394471" w:rsidRPr="00D27132" w:rsidRDefault="00394471" w:rsidP="009C7017">
      <w:pPr>
        <w:pStyle w:val="PL"/>
      </w:pPr>
      <w:r w:rsidRPr="00D27132">
        <w:t xml:space="preserve">        maxPUSCH-Duration                   ENUMERATED {ms0p02, ms0p04, ms0p0625, ms0p125, ms0p25, ms0p5, </w:t>
      </w:r>
      <w:ins w:id="15219" w:author="CR#2891r2" w:date="2022-03-29T12:09:00Z">
        <w:r w:rsidR="006C501F" w:rsidRPr="006F772F">
          <w:rPr>
            <w:rFonts w:cs="Courier New"/>
          </w:rPr>
          <w:t>ms0p01-v17</w:t>
        </w:r>
        <w:r w:rsidR="006C501F">
          <w:rPr>
            <w:rFonts w:cs="Courier New"/>
          </w:rPr>
          <w:t>00</w:t>
        </w:r>
      </w:ins>
      <w:del w:id="15220" w:author="CR#2891r2" w:date="2022-03-29T12:09:00Z">
        <w:r w:rsidRPr="00D27132" w:rsidDel="006C501F">
          <w:delText>spare2</w:delText>
        </w:r>
      </w:del>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rPr>
          <w:ins w:id="15221" w:author="CR#2811r5" w:date="2022-03-23T15:03:00Z"/>
        </w:rPr>
      </w:pPr>
      <w:r w:rsidRPr="00D27132">
        <w:t xml:space="preserve">        ]]</w:t>
      </w:r>
      <w:ins w:id="15222" w:author="CR#2811r5" w:date="2022-03-23T15:03:00Z">
        <w:r w:rsidR="00CF0B27">
          <w:t>,</w:t>
        </w:r>
      </w:ins>
    </w:p>
    <w:p w14:paraId="7AC8F229" w14:textId="77777777" w:rsidR="00CF0B27" w:rsidRDefault="00CF0B27" w:rsidP="00CF0B27">
      <w:pPr>
        <w:pStyle w:val="PL"/>
        <w:rPr>
          <w:ins w:id="15223" w:author="CR#2811r5" w:date="2022-03-23T15:03:00Z"/>
        </w:rPr>
      </w:pPr>
      <w:ins w:id="15224" w:author="CR#2811r5" w:date="2022-03-23T15:03:00Z">
        <w:r>
          <w:t xml:space="preserve">        [[</w:t>
        </w:r>
      </w:ins>
    </w:p>
    <w:p w14:paraId="09FF0A28" w14:textId="58C59A0D" w:rsidR="00CF0B27" w:rsidRDefault="00CF0B27" w:rsidP="00CF0B27">
      <w:pPr>
        <w:pStyle w:val="PL"/>
        <w:rPr>
          <w:ins w:id="15225" w:author="CR#2811r5" w:date="2022-03-23T15:03:00Z"/>
          <w:color w:val="808080"/>
        </w:rPr>
      </w:pPr>
      <w:ins w:id="15226" w:author="CR#2811r5" w:date="2022-03-23T15:03:00Z">
        <w:r>
          <w:t xml:space="preserve">        logicalChannelGroup-IAB</w:t>
        </w:r>
      </w:ins>
      <w:ins w:id="15227" w:author="Draft v3" w:date="2022-04-06T12:24:00Z">
        <w:r w:rsidR="00850B30">
          <w:t>-</w:t>
        </w:r>
      </w:ins>
      <w:ins w:id="15228" w:author="CR#2811r5" w:date="2022-03-23T15:03:00Z">
        <w:r>
          <w:t xml:space="preserve">Ext-r17     </w:t>
        </w:r>
        <w:del w:id="15229" w:author="Draft v3" w:date="2022-04-06T12:24:00Z">
          <w:r w:rsidDel="00850B30">
            <w:delText xml:space="preserve"> </w:delText>
          </w:r>
        </w:del>
        <w:r>
          <w:rPr>
            <w:color w:val="993366"/>
          </w:rPr>
          <w:t>INTEGER</w:t>
        </w:r>
        <w:r>
          <w:t xml:space="preserve"> (8..maxLCG-ID-IAB-r17)                                      </w:t>
        </w:r>
        <w:r>
          <w:rPr>
            <w:color w:val="993366"/>
          </w:rPr>
          <w:t>OPTIONAL</w:t>
        </w:r>
      </w:ins>
      <w:ins w:id="15230" w:author="CR#2930r2" w:date="2022-03-30T17:42:00Z">
        <w:r w:rsidR="005B7637">
          <w:rPr>
            <w:color w:val="993366"/>
          </w:rPr>
          <w:t>,</w:t>
        </w:r>
      </w:ins>
      <w:ins w:id="15231" w:author="CR#2811r5" w:date="2022-03-23T15:04:00Z">
        <w:r>
          <w:t xml:space="preserve"> </w:t>
        </w:r>
      </w:ins>
      <w:ins w:id="15232" w:author="CR#2811r5" w:date="2022-03-23T15:03:00Z">
        <w:r>
          <w:t xml:space="preserve">  </w:t>
        </w:r>
        <w:r>
          <w:rPr>
            <w:color w:val="808080"/>
          </w:rPr>
          <w:t>-- Need R</w:t>
        </w:r>
      </w:ins>
    </w:p>
    <w:p w14:paraId="1E06A68A" w14:textId="1DD8A17F" w:rsidR="005B7637" w:rsidRPr="00A610C5" w:rsidRDefault="005B7637" w:rsidP="005B7637">
      <w:pPr>
        <w:pStyle w:val="PL"/>
        <w:rPr>
          <w:ins w:id="15233" w:author="CR#2930r2" w:date="2022-03-30T17:42:00Z"/>
          <w:color w:val="808080"/>
        </w:rPr>
      </w:pPr>
      <w:ins w:id="15234" w:author="CR#2930r2" w:date="2022-03-30T17:42:00Z">
        <w:r>
          <w:rPr>
            <w:color w:val="808080"/>
          </w:rPr>
          <w:t xml:space="preserve">        </w:t>
        </w:r>
        <w:r w:rsidRPr="00A610C5">
          <w:rPr>
            <w:color w:val="808080"/>
          </w:rPr>
          <w:t>allowedHARQ-</w:t>
        </w:r>
        <w:r>
          <w:rPr>
            <w:color w:val="808080"/>
          </w:rPr>
          <w:t>mode</w:t>
        </w:r>
        <w:r w:rsidRPr="00A610C5">
          <w:rPr>
            <w:color w:val="808080"/>
          </w:rPr>
          <w:t xml:space="preserve">               </w:t>
        </w:r>
      </w:ins>
      <w:ins w:id="15235" w:author="CR#2930r2" w:date="2022-03-30T17:43:00Z">
        <w:r>
          <w:rPr>
            <w:color w:val="808080"/>
          </w:rPr>
          <w:t xml:space="preserve">    </w:t>
        </w:r>
      </w:ins>
      <w:ins w:id="15236" w:author="CR#2930r2" w:date="2022-03-30T17:42:00Z">
        <w:r w:rsidRPr="00A610C5">
          <w:rPr>
            <w:color w:val="808080"/>
          </w:rPr>
          <w:t xml:space="preserve"> ENUMERATED {</w:t>
        </w:r>
      </w:ins>
      <w:ins w:id="15237" w:author="Draft_v2" w:date="2022-04-04T11:56:00Z">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ins>
      <w:ins w:id="15238" w:author="CR#2930r2" w:date="2022-03-30T17:42:00Z">
        <w:del w:id="15239" w:author="Draft_v2" w:date="2022-04-04T11:56:00Z">
          <w:r w:rsidDel="004F1B8A">
            <w:rPr>
              <w:color w:val="808080"/>
            </w:rPr>
            <w:delText>HARQ</w:delText>
          </w:r>
          <w:r w:rsidRPr="00A610C5" w:rsidDel="004F1B8A">
            <w:rPr>
              <w:color w:val="808080"/>
            </w:rPr>
            <w:delText xml:space="preserve">modeA, </w:delText>
          </w:r>
          <w:r w:rsidDel="004F1B8A">
            <w:rPr>
              <w:color w:val="808080"/>
            </w:rPr>
            <w:delText>HARQ</w:delText>
          </w:r>
          <w:r w:rsidRPr="00A610C5" w:rsidDel="004F1B8A">
            <w:rPr>
              <w:color w:val="808080"/>
            </w:rPr>
            <w:delText>modeB</w:delText>
          </w:r>
        </w:del>
        <w:r w:rsidRPr="00A610C5">
          <w:rPr>
            <w:color w:val="808080"/>
          </w:rPr>
          <w:t>}                                   OPTIONAL    -- Need S</w:t>
        </w:r>
      </w:ins>
    </w:p>
    <w:p w14:paraId="6B02892A" w14:textId="18354C5E" w:rsidR="00394471" w:rsidRPr="00D27132" w:rsidRDefault="00CF0B27" w:rsidP="00CF0B27">
      <w:pPr>
        <w:pStyle w:val="PL"/>
      </w:pPr>
      <w:ins w:id="15240" w:author="CR#2811r5" w:date="2022-03-23T15:03:00Z">
        <w:r>
          <w:t xml:space="preserve">        ]]</w:t>
        </w:r>
      </w:ins>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5B7637" w14:paraId="09CC2F94" w14:textId="77777777" w:rsidTr="00695BE5">
        <w:trPr>
          <w:ins w:id="15241" w:author="CR#2930r2" w:date="2022-03-30T17:43:00Z"/>
        </w:trPr>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695BE5">
            <w:pPr>
              <w:pStyle w:val="TAL"/>
              <w:rPr>
                <w:ins w:id="15242" w:author="CR#2930r2" w:date="2022-03-30T17:43:00Z"/>
                <w:bCs/>
                <w:i/>
                <w:lang w:eastAsia="en-GB"/>
              </w:rPr>
            </w:pPr>
            <w:proofErr w:type="spellStart"/>
            <w:ins w:id="15243" w:author="CR#2930r2" w:date="2022-03-30T17:43:00Z">
              <w:r>
                <w:rPr>
                  <w:b/>
                  <w:i/>
                  <w:lang w:eastAsia="en-GB"/>
                </w:rPr>
                <w:t>allowedHARQ</w:t>
              </w:r>
              <w:proofErr w:type="spellEnd"/>
              <w:r>
                <w:rPr>
                  <w:b/>
                  <w:i/>
                  <w:lang w:eastAsia="en-GB"/>
                </w:rPr>
                <w:t>-mode</w:t>
              </w:r>
            </w:ins>
          </w:p>
          <w:p w14:paraId="4AFA9252" w14:textId="77777777" w:rsidR="005B7637" w:rsidRDefault="005B7637" w:rsidP="00695BE5">
            <w:pPr>
              <w:pStyle w:val="TAL"/>
              <w:rPr>
                <w:ins w:id="15244" w:author="CR#2930r2" w:date="2022-03-30T17:43:00Z"/>
                <w:b/>
                <w:i/>
                <w:lang w:eastAsia="en-GB"/>
              </w:rPr>
            </w:pPr>
            <w:ins w:id="15245" w:author="CR#2930r2" w:date="2022-03-30T17:43:00Z">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ins>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41659175" w14:textId="77777777" w:rsidR="00394471" w:rsidRDefault="00394471" w:rsidP="00964CC4">
            <w:pPr>
              <w:pStyle w:val="TAL"/>
              <w:rPr>
                <w:ins w:id="15246" w:author="CR#2891r2" w:date="2022-03-29T12:10:00Z"/>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ins w:id="15247" w:author="CR#2891r2" w:date="2022-03-29T12:10:00Z">
              <w:r w:rsidR="006C501F" w:rsidRPr="006F772F">
                <w:rPr>
                  <w:rFonts w:eastAsia="SimSun"/>
                  <w:lang w:eastAsia="en-GB"/>
                </w:rPr>
                <w:t xml:space="preserve">Corresponds to </w:t>
              </w:r>
              <w:r w:rsidR="006C501F" w:rsidRPr="006F772F">
                <w:rPr>
                  <w:rFonts w:eastAsia="SimSun"/>
                  <w:i/>
                  <w:iCs/>
                  <w:lang w:eastAsia="en-GB"/>
                </w:rPr>
                <w:t>'</w:t>
              </w:r>
              <w:proofErr w:type="spellStart"/>
              <w:r w:rsidR="006C501F" w:rsidRPr="006F772F">
                <w:rPr>
                  <w:rFonts w:eastAsia="SimSun"/>
                  <w:i/>
                  <w:iCs/>
                  <w:lang w:eastAsia="en-GB"/>
                </w:rPr>
                <w:t>allowedSCS</w:t>
              </w:r>
              <w:proofErr w:type="spellEnd"/>
              <w:r w:rsidR="006C501F" w:rsidRPr="006F772F">
                <w:rPr>
                  <w:rFonts w:eastAsia="SimSun"/>
                  <w:i/>
                  <w:iCs/>
                  <w:lang w:eastAsia="en-GB"/>
                </w:rPr>
                <w:t>-List'</w:t>
              </w:r>
              <w:r w:rsidR="006C501F" w:rsidRPr="006F772F">
                <w:rPr>
                  <w:rFonts w:eastAsia="SimSun"/>
                  <w:lang w:eastAsia="en-GB"/>
                </w:rPr>
                <w:t xml:space="preserve"> as specified in TS 38.321 [3].</w:t>
              </w:r>
            </w:ins>
            <w:del w:id="15248" w:author="CR#2891r2" w:date="2022-03-29T12:10:00Z">
              <w:r w:rsidRPr="00D27132" w:rsidDel="006C501F">
                <w:rPr>
                  <w:lang w:eastAsia="en-GB"/>
                </w:rPr>
                <w:delText>Only the values 15/30/60 kHz (for FR1) and 60/120 kHz (for FR2) are applicable. Corresponds to 'allowedSCS-List' as specified in TS 38.321 [3].</w:delText>
              </w:r>
            </w:del>
          </w:p>
          <w:p w14:paraId="213925C5" w14:textId="77777777" w:rsidR="006C501F" w:rsidRPr="006C501F" w:rsidRDefault="006C501F" w:rsidP="006C501F">
            <w:pPr>
              <w:pStyle w:val="TAL"/>
              <w:rPr>
                <w:ins w:id="15249" w:author="CR#2891r2" w:date="2022-03-29T12:10:00Z"/>
                <w:bCs/>
                <w:iCs/>
                <w:lang w:eastAsia="sv-SE"/>
                <w:rPrChange w:id="15250" w:author="CR#2891r2" w:date="2022-03-29T12:11:00Z">
                  <w:rPr>
                    <w:ins w:id="15251" w:author="CR#2891r2" w:date="2022-03-29T12:10:00Z"/>
                    <w:b/>
                    <w:i/>
                    <w:lang w:eastAsia="sv-SE"/>
                  </w:rPr>
                </w:rPrChange>
              </w:rPr>
            </w:pPr>
            <w:ins w:id="15252" w:author="CR#2891r2" w:date="2022-03-29T12:10:00Z">
              <w:r w:rsidRPr="006C501F">
                <w:rPr>
                  <w:bCs/>
                  <w:iCs/>
                  <w:lang w:eastAsia="sv-SE"/>
                  <w:rPrChange w:id="15253" w:author="CR#2891r2" w:date="2022-03-29T12:11:00Z">
                    <w:rPr>
                      <w:b/>
                      <w:i/>
                      <w:lang w:eastAsia="sv-SE"/>
                    </w:rPr>
                  </w:rPrChange>
                </w:rPr>
                <w:t>Only the following values are applicable depending on the used frequency:</w:t>
              </w:r>
            </w:ins>
          </w:p>
          <w:p w14:paraId="286AAE77" w14:textId="77777777" w:rsidR="006C501F" w:rsidRPr="006C501F" w:rsidRDefault="006C501F" w:rsidP="006C501F">
            <w:pPr>
              <w:pStyle w:val="TAL"/>
              <w:rPr>
                <w:ins w:id="15254" w:author="CR#2891r2" w:date="2022-03-29T12:10:00Z"/>
                <w:bCs/>
                <w:iCs/>
                <w:lang w:eastAsia="sv-SE"/>
                <w:rPrChange w:id="15255" w:author="CR#2891r2" w:date="2022-03-29T12:11:00Z">
                  <w:rPr>
                    <w:ins w:id="15256" w:author="CR#2891r2" w:date="2022-03-29T12:10:00Z"/>
                    <w:b/>
                    <w:i/>
                    <w:lang w:eastAsia="sv-SE"/>
                  </w:rPr>
                </w:rPrChange>
              </w:rPr>
            </w:pPr>
            <w:ins w:id="15257" w:author="CR#2891r2" w:date="2022-03-29T12:10:00Z">
              <w:r w:rsidRPr="006C501F">
                <w:rPr>
                  <w:bCs/>
                  <w:iCs/>
                  <w:lang w:eastAsia="sv-SE"/>
                  <w:rPrChange w:id="15258" w:author="CR#2891r2" w:date="2022-03-29T12:11:00Z">
                    <w:rPr>
                      <w:b/>
                      <w:i/>
                      <w:lang w:eastAsia="sv-SE"/>
                    </w:rPr>
                  </w:rPrChange>
                </w:rPr>
                <w:t>FR1:    15, 30, or 60 kHz</w:t>
              </w:r>
            </w:ins>
          </w:p>
          <w:p w14:paraId="1FB3D20A" w14:textId="77777777" w:rsidR="006C501F" w:rsidRPr="006C501F" w:rsidRDefault="006C501F" w:rsidP="006C501F">
            <w:pPr>
              <w:pStyle w:val="TAL"/>
              <w:rPr>
                <w:ins w:id="15259" w:author="CR#2891r2" w:date="2022-03-29T12:10:00Z"/>
                <w:bCs/>
                <w:iCs/>
                <w:lang w:eastAsia="sv-SE"/>
                <w:rPrChange w:id="15260" w:author="CR#2891r2" w:date="2022-03-29T12:11:00Z">
                  <w:rPr>
                    <w:ins w:id="15261" w:author="CR#2891r2" w:date="2022-03-29T12:10:00Z"/>
                    <w:b/>
                    <w:i/>
                    <w:lang w:eastAsia="sv-SE"/>
                  </w:rPr>
                </w:rPrChange>
              </w:rPr>
            </w:pPr>
            <w:ins w:id="15262" w:author="CR#2891r2" w:date="2022-03-29T12:10:00Z">
              <w:r w:rsidRPr="006C501F">
                <w:rPr>
                  <w:bCs/>
                  <w:iCs/>
                  <w:lang w:eastAsia="sv-SE"/>
                  <w:rPrChange w:id="15263" w:author="CR#2891r2" w:date="2022-03-29T12:11:00Z">
                    <w:rPr>
                      <w:b/>
                      <w:i/>
                      <w:lang w:eastAsia="sv-SE"/>
                    </w:rPr>
                  </w:rPrChange>
                </w:rPr>
                <w:t>FR2-1:  60 or 120 kHz</w:t>
              </w:r>
            </w:ins>
          </w:p>
          <w:p w14:paraId="316DF759" w14:textId="508D960F" w:rsidR="006C501F" w:rsidRPr="00D27132" w:rsidRDefault="006C501F" w:rsidP="006C501F">
            <w:pPr>
              <w:pStyle w:val="TAL"/>
              <w:rPr>
                <w:b/>
                <w:i/>
                <w:lang w:eastAsia="sv-SE"/>
              </w:rPr>
            </w:pPr>
            <w:ins w:id="15264" w:author="CR#2891r2" w:date="2022-03-29T12:10:00Z">
              <w:r w:rsidRPr="006C501F">
                <w:rPr>
                  <w:bCs/>
                  <w:iCs/>
                  <w:lang w:eastAsia="sv-SE"/>
                  <w:rPrChange w:id="15265" w:author="CR#2891r2" w:date="2022-03-29T12:11:00Z">
                    <w:rPr>
                      <w:b/>
                      <w:i/>
                      <w:lang w:eastAsia="sv-SE"/>
                    </w:rPr>
                  </w:rPrChange>
                </w:rPr>
                <w:t>FR2-2:  120, 480, or 960 kHz</w:t>
              </w:r>
            </w:ins>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proofErr w:type="spellStart"/>
            <w:r w:rsidRPr="00D27132">
              <w:rPr>
                <w:b/>
                <w:i/>
                <w:lang w:eastAsia="sv-SE"/>
              </w:rPr>
              <w:t>logicalChannelGroup</w:t>
            </w:r>
            <w:proofErr w:type="spellEnd"/>
            <w:ins w:id="15266" w:author="CR#2811r5" w:date="2022-03-23T15:05:00Z">
              <w:r w:rsidR="00CF0B27">
                <w:rPr>
                  <w:b/>
                  <w:i/>
                  <w:lang w:val="en-US" w:eastAsia="sv-SE"/>
                </w:rPr>
                <w:t xml:space="preserve">, </w:t>
              </w:r>
              <w:proofErr w:type="spellStart"/>
              <w:r w:rsidR="00CF0B27">
                <w:rPr>
                  <w:b/>
                  <w:i/>
                  <w:lang w:val="en-US" w:eastAsia="sv-SE"/>
                </w:rPr>
                <w:t>logicalChannelGroup</w:t>
              </w:r>
              <w:proofErr w:type="spellEnd"/>
              <w:r w:rsidR="00CF0B27">
                <w:rPr>
                  <w:b/>
                  <w:i/>
                  <w:lang w:val="en-US" w:eastAsia="sv-SE"/>
                </w:rPr>
                <w:t>-IAB</w:t>
              </w:r>
            </w:ins>
            <w:ins w:id="15267" w:author="Draft v3" w:date="2022-04-06T12:24:00Z">
              <w:r w:rsidR="00850B30">
                <w:rPr>
                  <w:b/>
                  <w:i/>
                  <w:lang w:val="en-US" w:eastAsia="sv-SE"/>
                </w:rPr>
                <w:t>-</w:t>
              </w:r>
            </w:ins>
            <w:ins w:id="15268" w:author="CR#2811r5" w:date="2022-03-23T15:05:00Z">
              <w:r w:rsidR="00CF0B27">
                <w:rPr>
                  <w:b/>
                  <w:i/>
                  <w:lang w:val="en-US" w:eastAsia="sv-SE"/>
                </w:rPr>
                <w:t>Ext</w:t>
              </w:r>
            </w:ins>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ins w:id="15269" w:author="CR#2811r5" w:date="2022-03-23T15:05:00Z">
              <w:r w:rsidR="00CF0B27">
                <w:rPr>
                  <w:iCs/>
                  <w:lang w:val="en-US" w:eastAsia="en-GB"/>
                </w:rPr>
                <w:t xml:space="preserve"> The </w:t>
              </w:r>
              <w:proofErr w:type="spellStart"/>
              <w:r w:rsidR="00CF0B27">
                <w:rPr>
                  <w:bCs/>
                  <w:i/>
                  <w:lang w:val="en-US" w:eastAsia="sv-SE"/>
                </w:rPr>
                <w:t>logicalChannelGroup</w:t>
              </w:r>
              <w:proofErr w:type="spellEnd"/>
              <w:r w:rsidR="00CF0B27">
                <w:rPr>
                  <w:bCs/>
                  <w:i/>
                  <w:lang w:val="en-US" w:eastAsia="sv-SE"/>
                </w:rPr>
                <w:t>-IAB</w:t>
              </w:r>
            </w:ins>
            <w:ins w:id="15270" w:author="Draft v3" w:date="2022-04-06T12:24:00Z">
              <w:r w:rsidR="00850B30">
                <w:rPr>
                  <w:bCs/>
                  <w:i/>
                  <w:lang w:val="en-US" w:eastAsia="sv-SE"/>
                </w:rPr>
                <w:t>-</w:t>
              </w:r>
            </w:ins>
            <w:ins w:id="15271" w:author="CR#2811r5" w:date="2022-03-23T15:05:00Z">
              <w:r w:rsidR="00CF0B27">
                <w:rPr>
                  <w:bCs/>
                  <w:i/>
                  <w:lang w:val="en-US" w:eastAsia="sv-SE"/>
                </w:rPr>
                <w:t>Ext</w:t>
              </w:r>
              <w:r w:rsidR="00CF0B27">
                <w:rPr>
                  <w:bCs/>
                  <w:iCs/>
                  <w:lang w:val="en-US" w:eastAsia="sv-SE"/>
                </w:rPr>
                <w:t xml:space="preserve"> is only applicable to the IAB-MT. When </w:t>
              </w:r>
              <w:proofErr w:type="spellStart"/>
              <w:r w:rsidR="00CF0B27">
                <w:rPr>
                  <w:bCs/>
                  <w:i/>
                  <w:lang w:val="en-US" w:eastAsia="sv-SE"/>
                </w:rPr>
                <w:t>logicalChannelGroup</w:t>
              </w:r>
              <w:proofErr w:type="spellEnd"/>
              <w:r w:rsidR="00CF0B27">
                <w:rPr>
                  <w:bCs/>
                  <w:i/>
                  <w:lang w:val="en-US" w:eastAsia="sv-SE"/>
                </w:rPr>
                <w:t>-IAB</w:t>
              </w:r>
            </w:ins>
            <w:ins w:id="15272" w:author="Draft v3" w:date="2022-04-06T12:24:00Z">
              <w:r w:rsidR="00850B30">
                <w:rPr>
                  <w:bCs/>
                  <w:i/>
                  <w:lang w:val="en-US" w:eastAsia="sv-SE"/>
                </w:rPr>
                <w:t>-</w:t>
              </w:r>
            </w:ins>
            <w:ins w:id="15273" w:author="CR#2811r5" w:date="2022-03-23T15:05:00Z">
              <w:r w:rsidR="00CF0B27">
                <w:rPr>
                  <w:bCs/>
                  <w:i/>
                  <w:lang w:val="en-US" w:eastAsia="sv-SE"/>
                </w:rPr>
                <w:t xml:space="preserve">Ext </w:t>
              </w:r>
              <w:r w:rsidR="00CF0B27">
                <w:rPr>
                  <w:bCs/>
                  <w:iCs/>
                  <w:lang w:val="en-US" w:eastAsia="sv-SE"/>
                </w:rPr>
                <w:t xml:space="preserve">is configured, </w:t>
              </w:r>
              <w:proofErr w:type="spellStart"/>
              <w:r w:rsidR="00CF0B27">
                <w:rPr>
                  <w:bCs/>
                  <w:i/>
                  <w:lang w:val="en-US" w:eastAsia="sv-SE"/>
                </w:rPr>
                <w:t>logicalChannelGroup</w:t>
              </w:r>
              <w:proofErr w:type="spellEnd"/>
              <w:r w:rsidR="00CF0B27">
                <w:rPr>
                  <w:bCs/>
                  <w:iCs/>
                  <w:lang w:val="en-US" w:eastAsia="sv-SE"/>
                </w:rPr>
                <w:t xml:space="preserve"> shall be ignored.</w:t>
              </w:r>
            </w:ins>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lastRenderedPageBreak/>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5274" w:name="_Toc60777250"/>
      <w:bookmarkStart w:id="15275" w:name="_Toc90651122"/>
      <w:r w:rsidRPr="00D27132">
        <w:rPr>
          <w:rFonts w:eastAsia="SimSun"/>
        </w:rPr>
        <w:t>–</w:t>
      </w:r>
      <w:r w:rsidRPr="00D27132">
        <w:rPr>
          <w:rFonts w:eastAsia="SimSun"/>
        </w:rPr>
        <w:tab/>
      </w:r>
      <w:proofErr w:type="spellStart"/>
      <w:r w:rsidRPr="00D27132">
        <w:rPr>
          <w:rFonts w:eastAsia="SimSun"/>
          <w:i/>
        </w:rPr>
        <w:t>LogicalChannelIdentity</w:t>
      </w:r>
      <w:bookmarkEnd w:id="15274"/>
      <w:bookmarkEnd w:id="15275"/>
      <w:proofErr w:type="spellEnd"/>
    </w:p>
    <w:p w14:paraId="4D5D7719" w14:textId="4EAE9FD1"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ins w:id="15276" w:author="CR#2910r2" w:date="2022-03-25T19:35:00Z">
        <w:r w:rsidR="00360CB9">
          <w:t xml:space="preserve"> or </w:t>
        </w:r>
        <w:proofErr w:type="spellStart"/>
        <w:r w:rsidR="00360CB9">
          <w:t>Uu</w:t>
        </w:r>
        <w:proofErr w:type="spellEnd"/>
        <w:r w:rsidR="00360CB9">
          <w:t xml:space="preserve"> Relay RLC channel</w:t>
        </w:r>
        <w:r w:rsidR="00360CB9" w:rsidRPr="00D27132">
          <w:t xml:space="preserve"> (</w:t>
        </w:r>
        <w:proofErr w:type="spellStart"/>
        <w:r w:rsidR="00360CB9">
          <w:rPr>
            <w:i/>
          </w:rPr>
          <w:t>Uu</w:t>
        </w:r>
        <w:proofErr w:type="spellEnd"/>
        <w:r w:rsidR="00360CB9">
          <w:rPr>
            <w:i/>
          </w:rPr>
          <w:t>-Relay-RLC</w:t>
        </w:r>
        <w:r w:rsidR="00360CB9" w:rsidRPr="00D27132">
          <w:rPr>
            <w:i/>
          </w:rPr>
          <w:t>-</w:t>
        </w:r>
        <w:proofErr w:type="spellStart"/>
        <w:r w:rsidR="00360CB9" w:rsidRPr="00D27132">
          <w:rPr>
            <w:i/>
          </w:rPr>
          <w:t>ChannelConfig</w:t>
        </w:r>
        <w:proofErr w:type="spellEnd"/>
        <w:r w:rsidR="00360CB9" w:rsidRPr="00D27132">
          <w:t>)</w:t>
        </w:r>
      </w:ins>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5277" w:name="_Toc60777251"/>
      <w:bookmarkStart w:id="15278"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5277"/>
      <w:bookmarkEnd w:id="15278"/>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rPr>
          <w:ins w:id="15279" w:author="CR#2887r1" w:date="2022-03-23T18:42:00Z"/>
        </w:rPr>
      </w:pPr>
      <w:r w:rsidRPr="00D27132">
        <w:t xml:space="preserve">    ]]</w:t>
      </w:r>
      <w:ins w:id="15280" w:author="CR#2887r1" w:date="2022-03-23T18:42:00Z">
        <w:r w:rsidR="00F27D15">
          <w:t>,</w:t>
        </w:r>
      </w:ins>
    </w:p>
    <w:p w14:paraId="59A0A437" w14:textId="77777777" w:rsidR="00F27D15" w:rsidRDefault="00F27D15" w:rsidP="00F27D15">
      <w:pPr>
        <w:pStyle w:val="PL"/>
        <w:rPr>
          <w:ins w:id="15281" w:author="CR#2887r1" w:date="2022-03-23T18:42:00Z"/>
        </w:rPr>
      </w:pPr>
      <w:ins w:id="15282" w:author="CR#2887r1" w:date="2022-03-23T18:42:00Z">
        <w:r>
          <w:t xml:space="preserve">    [[</w:t>
        </w:r>
      </w:ins>
    </w:p>
    <w:p w14:paraId="02C8B3D7" w14:textId="5DD9CE11" w:rsidR="00F27D15" w:rsidRDefault="00F27D15" w:rsidP="00F27D15">
      <w:pPr>
        <w:pStyle w:val="PL"/>
        <w:rPr>
          <w:ins w:id="15283" w:author="CR#2887r1" w:date="2022-03-23T18:42:00Z"/>
        </w:rPr>
      </w:pPr>
      <w:ins w:id="15284" w:author="CR#2887r1" w:date="2022-03-23T18:42:00Z">
        <w:r>
          <w:t xml:space="preserve">    intraCG-Prioritization-r17          ENUMERATED {enabled}                        OPTIONAL</w:t>
        </w:r>
      </w:ins>
      <w:ins w:id="15285" w:author="CR#2902r1" w:date="2022-03-24T20:59:00Z">
        <w:r w:rsidR="00C26E98">
          <w:t>,</w:t>
        </w:r>
      </w:ins>
      <w:ins w:id="15286" w:author="CR#2887r1" w:date="2022-03-23T18:42:00Z">
        <w:r>
          <w:t xml:space="preserve">    -- Cond LCH-PrioWithReTxTimer</w:t>
        </w:r>
      </w:ins>
    </w:p>
    <w:p w14:paraId="378D4264" w14:textId="3735C0A9" w:rsidR="00C26E98" w:rsidRDefault="00C26E98" w:rsidP="00C26E98">
      <w:pPr>
        <w:pStyle w:val="PL"/>
        <w:rPr>
          <w:ins w:id="15287" w:author="CR#2902r1" w:date="2022-03-24T20:59:00Z"/>
          <w:color w:val="808080"/>
        </w:rPr>
      </w:pPr>
      <w:ins w:id="15288" w:author="CR#2902r1" w:date="2022-03-24T20:59:00Z">
        <w:r>
          <w:t xml:space="preserve">    drx-ConfigSL-r17                    SetupRelease { DRX-ConfigSL }               </w:t>
        </w:r>
        <w:r>
          <w:rPr>
            <w:color w:val="993366"/>
          </w:rPr>
          <w:t>OPTIONAL</w:t>
        </w:r>
      </w:ins>
      <w:ins w:id="15289" w:author="CR#2923r1" w:date="2022-03-28T19:22:00Z">
        <w:r w:rsidR="00205D47">
          <w:rPr>
            <w:color w:val="993366"/>
          </w:rPr>
          <w:t>,</w:t>
        </w:r>
      </w:ins>
      <w:ins w:id="15290" w:author="CR#2902r1" w:date="2022-03-24T20:59:00Z">
        <w:r>
          <w:t xml:space="preserve">    </w:t>
        </w:r>
        <w:r>
          <w:rPr>
            <w:color w:val="808080"/>
          </w:rPr>
          <w:t>-- Cond Mode1AndDRX-Only</w:t>
        </w:r>
      </w:ins>
    </w:p>
    <w:p w14:paraId="41E51B1B" w14:textId="6065B8AB" w:rsidR="006C501F" w:rsidRPr="006F772F" w:rsidRDefault="006C501F">
      <w:pPr>
        <w:pStyle w:val="PL"/>
        <w:rPr>
          <w:ins w:id="15291" w:author="CR#2891r2" w:date="2022-03-29T12:11:00Z"/>
          <w:color w:val="808080"/>
        </w:rPr>
        <w:pPrChange w:id="15292" w:author="CR#2930r2" w:date="2022-03-30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93" w:author="CR#2891r2" w:date="2022-03-29T12:11:00Z">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ins>
    </w:p>
    <w:p w14:paraId="6AA8D665" w14:textId="6D48AB38" w:rsidR="00205D47" w:rsidRDefault="00205D47" w:rsidP="00205D47">
      <w:pPr>
        <w:pStyle w:val="PL"/>
        <w:rPr>
          <w:ins w:id="15294" w:author="CR#2923r1" w:date="2022-03-28T19:22:00Z"/>
        </w:rPr>
      </w:pPr>
      <w:ins w:id="15295" w:author="CR#2923r1" w:date="2022-03-28T19:22:00Z">
        <w:r>
          <w:t xml:space="preserve">    schedulingRequestID-BFR-r17         SchedulingRequestId</w:t>
        </w:r>
        <w:del w:id="15296" w:author="Draft_v2" w:date="2022-04-04T11:15:00Z">
          <w:r w:rsidDel="00B06511">
            <w:delText>-r17</w:delText>
          </w:r>
        </w:del>
        <w:r>
          <w:t xml:space="preserve">                     </w:t>
        </w:r>
      </w:ins>
      <w:ins w:id="15297" w:author="Draft_v2" w:date="2022-04-04T11:15:00Z">
        <w:r w:rsidR="00B06511">
          <w:t xml:space="preserve">    </w:t>
        </w:r>
      </w:ins>
      <w:ins w:id="15298" w:author="CR#2923r1" w:date="2022-03-28T19:22:00Z">
        <w:r>
          <w:t xml:space="preserve">OPTIONAL, </w:t>
        </w:r>
        <w:r w:rsidR="00651368">
          <w:t xml:space="preserve">  </w:t>
        </w:r>
        <w:r>
          <w:t xml:space="preserve"> -- Need R</w:t>
        </w:r>
      </w:ins>
    </w:p>
    <w:p w14:paraId="6A35C2EC" w14:textId="38F3163D" w:rsidR="00205D47" w:rsidRDefault="00205D47" w:rsidP="00205D47">
      <w:pPr>
        <w:pStyle w:val="PL"/>
        <w:rPr>
          <w:ins w:id="15299" w:author="CR#2923r1" w:date="2022-03-28T19:22:00Z"/>
        </w:rPr>
      </w:pPr>
      <w:ins w:id="15300" w:author="CR#2923r1" w:date="2022-03-28T19:22:00Z">
        <w:r>
          <w:t xml:space="preserve">    schedulingRequestID-BFR2-r17        SchedulingRequestId</w:t>
        </w:r>
        <w:del w:id="15301" w:author="Draft_v2" w:date="2022-04-04T11:15:00Z">
          <w:r w:rsidDel="00B06511">
            <w:delText>-r17</w:delText>
          </w:r>
        </w:del>
        <w:r>
          <w:t xml:space="preserve">                   </w:t>
        </w:r>
        <w:r w:rsidR="00651368">
          <w:t xml:space="preserve"> </w:t>
        </w:r>
        <w:r>
          <w:t xml:space="preserve"> </w:t>
        </w:r>
      </w:ins>
      <w:ins w:id="15302" w:author="Draft_v2" w:date="2022-04-04T11:15:00Z">
        <w:r w:rsidR="00B06511">
          <w:t xml:space="preserve">    </w:t>
        </w:r>
      </w:ins>
      <w:ins w:id="15303" w:author="CR#2923r1" w:date="2022-03-28T19:22:00Z">
        <w:r>
          <w:t>OPTIONAL</w:t>
        </w:r>
      </w:ins>
      <w:ins w:id="15304" w:author="CR#2930r2" w:date="2022-03-30T17:45:00Z">
        <w:r w:rsidR="005B7637">
          <w:t>,</w:t>
        </w:r>
      </w:ins>
      <w:ins w:id="15305" w:author="CR#2923r1" w:date="2022-03-28T19:22:00Z">
        <w:r>
          <w:t xml:space="preserve"> </w:t>
        </w:r>
        <w:r w:rsidR="00651368">
          <w:t xml:space="preserve">  </w:t>
        </w:r>
        <w:r>
          <w:t xml:space="preserve"> -- Need R</w:t>
        </w:r>
      </w:ins>
    </w:p>
    <w:p w14:paraId="5954F5FA" w14:textId="053B0BB7" w:rsidR="005B7637" w:rsidRDefault="005B7637" w:rsidP="005B7637">
      <w:pPr>
        <w:pStyle w:val="PL"/>
        <w:rPr>
          <w:ins w:id="15306" w:author="CR#2930r2" w:date="2022-03-30T17:43:00Z"/>
          <w:color w:val="808080"/>
        </w:rPr>
      </w:pPr>
      <w:ins w:id="15307" w:author="CR#2930r2" w:date="2022-03-30T17:43:00Z">
        <w:r>
          <w:t xml:space="preserve">    schedulingRequestConfig-v17</w:t>
        </w:r>
      </w:ins>
      <w:ins w:id="15308" w:author="CR#2930r2" w:date="2022-03-30T17:45:00Z">
        <w:r>
          <w:t>0</w:t>
        </w:r>
      </w:ins>
      <w:ins w:id="15309" w:author="CR#2930r2" w:date="2022-03-30T17:43:00Z">
        <w:r>
          <w:t>0       SchedulingRequestConfig-v17</w:t>
        </w:r>
      </w:ins>
      <w:ins w:id="15310" w:author="CR#2930r2" w:date="2022-03-30T17:45:00Z">
        <w:r>
          <w:t>0</w:t>
        </w:r>
      </w:ins>
      <w:ins w:id="15311" w:author="CR#2930r2" w:date="2022-03-30T17:43:00Z">
        <w:r>
          <w:t xml:space="preserve">0               </w:t>
        </w:r>
        <w:r>
          <w:rPr>
            <w:color w:val="993366"/>
          </w:rPr>
          <w:t>OPTIONAL,</w:t>
        </w:r>
        <w:r>
          <w:t xml:space="preserve">    </w:t>
        </w:r>
        <w:r>
          <w:rPr>
            <w:color w:val="808080"/>
          </w:rPr>
          <w:t>-- Need M</w:t>
        </w:r>
      </w:ins>
    </w:p>
    <w:p w14:paraId="2B6D57BB" w14:textId="77777777" w:rsidR="005B7637" w:rsidRDefault="005B7637" w:rsidP="005B7637">
      <w:pPr>
        <w:pStyle w:val="PL"/>
        <w:rPr>
          <w:ins w:id="15312" w:author="CR#2930r2" w:date="2022-03-30T17:43:00Z"/>
          <w:color w:val="808080"/>
        </w:rPr>
      </w:pPr>
      <w:ins w:id="15313" w:author="CR#2930r2" w:date="2022-03-30T17:43:00Z">
        <w:r>
          <w:rPr>
            <w:color w:val="808080"/>
          </w:rPr>
          <w:t xml:space="preserve">    --</w:t>
        </w:r>
        <w:r w:rsidRPr="00A610C5">
          <w:rPr>
            <w:color w:val="808080"/>
          </w:rPr>
          <w:t>Editor’s note:</w:t>
        </w:r>
        <w:r>
          <w:rPr>
            <w:color w:val="808080"/>
          </w:rPr>
          <w:t xml:space="preserve"> extension done according to A4.3.5</w:t>
        </w:r>
      </w:ins>
    </w:p>
    <w:p w14:paraId="1CCB6798" w14:textId="77777777" w:rsidR="005B7637" w:rsidRDefault="005B7637" w:rsidP="005B7637">
      <w:pPr>
        <w:pStyle w:val="PL"/>
        <w:rPr>
          <w:ins w:id="15314" w:author="CR#2930r2" w:date="2022-03-30T17:43:00Z"/>
        </w:rPr>
      </w:pPr>
      <w:ins w:id="15315" w:author="CR#2930r2" w:date="2022-03-30T17:43:00Z">
        <w:r>
          <w:t xml:space="preserve">    </w:t>
        </w:r>
      </w:ins>
    </w:p>
    <w:p w14:paraId="7E518EA2" w14:textId="06521D42" w:rsidR="005B7637" w:rsidRPr="00015613" w:rsidRDefault="005B7637" w:rsidP="005B7637">
      <w:pPr>
        <w:pStyle w:val="PL"/>
        <w:rPr>
          <w:ins w:id="15316" w:author="CR#2930r2" w:date="2022-03-30T17:44:00Z"/>
          <w:rPrChange w:id="15317" w:author="Draft v4" w:date="2022-04-07T00:50:00Z">
            <w:rPr>
              <w:ins w:id="15318" w:author="CR#2930r2" w:date="2022-03-30T17:44:00Z"/>
              <w:color w:val="808080"/>
            </w:rPr>
          </w:rPrChange>
        </w:rPr>
      </w:pPr>
      <w:ins w:id="15319" w:author="CR#2930r2" w:date="2022-03-30T17:43:00Z">
        <w:r w:rsidRPr="00015613">
          <w:rPr>
            <w:rPrChange w:id="15320" w:author="Draft v4" w:date="2022-04-07T00:50:00Z">
              <w:rPr>
                <w:color w:val="808080"/>
              </w:rPr>
            </w:rPrChange>
          </w:rPr>
          <w:t xml:space="preserve">    offsetThresholdTA                   ENUMERATED{ms05, ms1, ms2, ms3, ms4, ms5, ms6 ,ms7</w:t>
        </w:r>
        <w:del w:id="15321" w:author="Draft_v2" w:date="2022-04-04T12:22:00Z">
          <w:r w:rsidRPr="00015613" w:rsidDel="0044265B">
            <w:rPr>
              <w:rPrChange w:id="15322" w:author="Draft v4" w:date="2022-04-07T00:50:00Z">
                <w:rPr>
                  <w:color w:val="808080"/>
                </w:rPr>
              </w:rPrChange>
            </w:rPr>
            <w:delText>, ms7</w:delText>
          </w:r>
        </w:del>
        <w:r w:rsidRPr="00015613">
          <w:rPr>
            <w:rPrChange w:id="15323" w:author="Draft v4" w:date="2022-04-07T00:50:00Z">
              <w:rPr>
                <w:color w:val="808080"/>
              </w:rPr>
            </w:rPrChange>
          </w:rPr>
          <w:t>, ms8, ms9, ms10, ms11, ms12,</w:t>
        </w:r>
      </w:ins>
    </w:p>
    <w:p w14:paraId="5C8C3C53" w14:textId="435FBA1B" w:rsidR="005B7637" w:rsidRPr="00015613" w:rsidRDefault="005B7637" w:rsidP="005B7637">
      <w:pPr>
        <w:pStyle w:val="PL"/>
        <w:rPr>
          <w:rPrChange w:id="15324" w:author="Draft v4" w:date="2022-04-07T00:50:00Z">
            <w:rPr>
              <w:color w:val="808080"/>
            </w:rPr>
          </w:rPrChange>
        </w:rPr>
      </w:pPr>
      <w:ins w:id="15325" w:author="CR#2930r2" w:date="2022-03-30T17:44:00Z">
        <w:r w:rsidRPr="00015613">
          <w:rPr>
            <w:rPrChange w:id="15326" w:author="Draft v4" w:date="2022-04-07T00:50:00Z">
              <w:rPr>
                <w:color w:val="808080"/>
              </w:rPr>
            </w:rPrChange>
          </w:rPr>
          <w:t xml:space="preserve">                                      </w:t>
        </w:r>
      </w:ins>
      <w:ins w:id="15327" w:author="CR#2930r2" w:date="2022-03-30T17:45:00Z">
        <w:r w:rsidRPr="00015613">
          <w:rPr>
            <w:rPrChange w:id="15328" w:author="Draft v4" w:date="2022-04-07T00:50:00Z">
              <w:rPr>
                <w:color w:val="808080"/>
              </w:rPr>
            </w:rPrChange>
          </w:rPr>
          <w:t xml:space="preserve">            </w:t>
        </w:r>
      </w:ins>
      <w:ins w:id="15329" w:author="CR#2930r2" w:date="2022-03-30T17:43:00Z">
        <w:r w:rsidRPr="00015613">
          <w:rPr>
            <w:rPrChange w:id="15330" w:author="Draft v4" w:date="2022-04-07T00:50:00Z">
              <w:rPr>
                <w:color w:val="808080"/>
              </w:rPr>
            </w:rPrChange>
          </w:rPr>
          <w:t xml:space="preserve"> ms13, ms14, ms15}  </w:t>
        </w:r>
      </w:ins>
      <w:ins w:id="15331" w:author="CR#2930r2" w:date="2022-03-30T17:45:00Z">
        <w:r w:rsidRPr="00015613">
          <w:rPr>
            <w:rPrChange w:id="15332" w:author="Draft v4" w:date="2022-04-07T00:50:00Z">
              <w:rPr>
                <w:color w:val="808080"/>
              </w:rPr>
            </w:rPrChange>
          </w:rPr>
          <w:t xml:space="preserve">      </w:t>
        </w:r>
      </w:ins>
      <w:ins w:id="15333" w:author="CR#2930r2" w:date="2022-03-30T17:43:00Z">
        <w:r w:rsidRPr="00015613">
          <w:rPr>
            <w:rPrChange w:id="15334" w:author="Draft v4" w:date="2022-04-07T00:50:00Z">
              <w:rPr>
                <w:color w:val="808080"/>
              </w:rPr>
            </w:rPrChange>
          </w:rPr>
          <w:t xml:space="preserve">        OPTIONAL</w:t>
        </w:r>
      </w:ins>
      <w:ins w:id="15335" w:author="CR#2949r1" w:date="2022-03-31T00:02:00Z">
        <w:r w:rsidR="00EB0E28" w:rsidRPr="00015613">
          <w:rPr>
            <w:rPrChange w:id="15336" w:author="Draft v4" w:date="2022-04-07T00:50:00Z">
              <w:rPr>
                <w:color w:val="808080"/>
              </w:rPr>
            </w:rPrChange>
          </w:rPr>
          <w:t>,</w:t>
        </w:r>
      </w:ins>
      <w:r w:rsidRPr="00015613">
        <w:rPr>
          <w:rPrChange w:id="15337" w:author="Draft v4" w:date="2022-04-07T00:50:00Z">
            <w:rPr>
              <w:color w:val="808080"/>
            </w:rPr>
          </w:rPrChange>
        </w:rPr>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rPr>
          <w:ins w:id="15338" w:author="CR#2949r1" w:date="2022-03-31T00:02:00Z"/>
        </w:rPr>
      </w:pPr>
      <w:ins w:id="15339" w:author="CR#2949r1" w:date="2022-03-31T00:02:00Z">
        <w:r>
          <w:t xml:space="preserve">    g-RNTI-ConfigToAddModList-r17       SEQUENCE (SIZE (1..maxG-RNTI-r17)) OF Group-Config-r17           OPTIONAL,    -- Need N</w:t>
        </w:r>
      </w:ins>
    </w:p>
    <w:p w14:paraId="3A9B58E0" w14:textId="77777777" w:rsidR="00EB0E28" w:rsidRDefault="00EB0E28" w:rsidP="00EB0E28">
      <w:pPr>
        <w:pStyle w:val="PL"/>
        <w:rPr>
          <w:ins w:id="15340" w:author="CR#2949r1" w:date="2022-03-31T00:02:00Z"/>
        </w:rPr>
      </w:pPr>
      <w:ins w:id="15341" w:author="CR#2949r1" w:date="2022-03-31T00:02:00Z">
        <w:r>
          <w:t xml:space="preserve">    g-RNTI-ConfigToReleaseList-r17      SEQUENCE (SIZE (1..maxG-RNTI-r17)) OF G-RNTI-ConfigId-r17        OPTIONAL,    -- Need N</w:t>
        </w:r>
      </w:ins>
    </w:p>
    <w:p w14:paraId="74AD6383" w14:textId="77777777" w:rsidR="00EB0E28" w:rsidRDefault="00EB0E28" w:rsidP="00EB0E28">
      <w:pPr>
        <w:pStyle w:val="PL"/>
        <w:rPr>
          <w:ins w:id="15342" w:author="CR#2949r1" w:date="2022-03-31T00:02:00Z"/>
        </w:rPr>
      </w:pPr>
      <w:ins w:id="15343" w:author="CR#2949r1" w:date="2022-03-31T00:02:00Z">
        <w:r>
          <w:t xml:space="preserve">    g-CS-RNTI-ConfigToAddModList-r17    SEQUENCE (SIZE (1..maxG-CS-RNTI-r17)) OF Group-Config-r17        OPTIONAL,    -- Need N</w:t>
        </w:r>
      </w:ins>
    </w:p>
    <w:p w14:paraId="3ACF8623" w14:textId="7E8D1410" w:rsidR="00EB0E28" w:rsidRDefault="00EB0E28" w:rsidP="00EB0E28">
      <w:pPr>
        <w:pStyle w:val="PL"/>
        <w:rPr>
          <w:ins w:id="15344" w:author="CR#2949r1" w:date="2022-03-31T00:02:00Z"/>
        </w:rPr>
      </w:pPr>
      <w:ins w:id="15345" w:author="CR#2949r1" w:date="2022-03-31T00:02:00Z">
        <w:r>
          <w:t xml:space="preserve">    g-CS-RNTI-ConfigToReleaseList-r17   SEQUENCE (SIZE (1..maxG-CS-RNTI-r17)) OF G-CS-RNTI-ConfigId-r17  OPTIONAL,    -- Need N</w:t>
        </w:r>
      </w:ins>
    </w:p>
    <w:p w14:paraId="1631EEF6" w14:textId="77777777" w:rsidR="00EB0E28" w:rsidRDefault="00EB0E28" w:rsidP="00EB0E28">
      <w:pPr>
        <w:pStyle w:val="PL"/>
        <w:rPr>
          <w:ins w:id="15346" w:author="CR#2949r1" w:date="2022-03-31T00:03:00Z"/>
        </w:rPr>
      </w:pPr>
      <w:ins w:id="15347" w:author="CR#2949r1" w:date="2022-03-31T00:02:00Z">
        <w:r>
          <w:t xml:space="preserve">    allowCSI-SRS-Tx-MulticastDRX-Active-r17   BOOLEAN</w:t>
        </w:r>
      </w:ins>
    </w:p>
    <w:p w14:paraId="6AF69937" w14:textId="3FF0DBED" w:rsidR="00394471" w:rsidRPr="00D27132" w:rsidRDefault="00F27D15" w:rsidP="00EB0E28">
      <w:pPr>
        <w:pStyle w:val="PL"/>
      </w:pPr>
      <w:ins w:id="15348" w:author="CR#2887r1" w:date="2022-03-23T18:42: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rPr>
          <w:ins w:id="15349" w:author="CR#2949r1" w:date="2022-03-31T00:03:00Z"/>
        </w:rPr>
      </w:pPr>
    </w:p>
    <w:p w14:paraId="551DB207" w14:textId="7C39345F" w:rsidR="00EB0E28" w:rsidRDefault="00EB0E28" w:rsidP="00EB0E28">
      <w:pPr>
        <w:pStyle w:val="PL"/>
        <w:rPr>
          <w:ins w:id="15350" w:author="CR#2949r1" w:date="2022-03-31T00:03:00Z"/>
        </w:rPr>
      </w:pPr>
      <w:ins w:id="15351" w:author="CR#2949r1" w:date="2022-03-31T00:03:00Z">
        <w:r>
          <w:t xml:space="preserve">Group-Config-r17 ::=               </w:t>
        </w:r>
      </w:ins>
      <w:ins w:id="15352" w:author="CR#2949r1" w:date="2022-03-31T00:04:00Z">
        <w:r>
          <w:t xml:space="preserve">    </w:t>
        </w:r>
      </w:ins>
      <w:ins w:id="15353" w:author="CR#2949r1" w:date="2022-03-31T00:03:00Z">
        <w:r>
          <w:t>SEQUENCE {</w:t>
        </w:r>
      </w:ins>
    </w:p>
    <w:p w14:paraId="6F43A5E2" w14:textId="51738C2A" w:rsidR="00EB0E28" w:rsidRPr="00A047D1" w:rsidRDefault="00EB0E28" w:rsidP="00EB0E28">
      <w:pPr>
        <w:pStyle w:val="PL"/>
        <w:rPr>
          <w:ins w:id="15354" w:author="CR#2949r1" w:date="2022-03-31T00:03:00Z"/>
        </w:rPr>
      </w:pPr>
      <w:ins w:id="15355" w:author="CR#2949r1" w:date="2022-03-31T00:03:00Z">
        <w:r w:rsidRPr="00D27132">
          <w:t xml:space="preserve">    </w:t>
        </w:r>
        <w:r>
          <w:t>groupCommon-RNTI</w:t>
        </w:r>
        <w:r w:rsidRPr="00A047D1">
          <w:t xml:space="preserve">      </w:t>
        </w:r>
      </w:ins>
      <w:ins w:id="15356" w:author="CR#2949r1" w:date="2022-03-31T00:04:00Z">
        <w:r>
          <w:t xml:space="preserve">  </w:t>
        </w:r>
      </w:ins>
      <w:ins w:id="15357" w:author="CR#2949r1" w:date="2022-03-31T00:05:00Z">
        <w:r>
          <w:t xml:space="preserve">  </w:t>
        </w:r>
      </w:ins>
      <w:ins w:id="15358" w:author="CR#2949r1" w:date="2022-03-31T00:03:00Z">
        <w:r w:rsidRPr="00A047D1">
          <w:t xml:space="preserve">             CHOICE {</w:t>
        </w:r>
      </w:ins>
    </w:p>
    <w:p w14:paraId="113FCC29" w14:textId="022D58B8" w:rsidR="00EB0E28" w:rsidRPr="00A047D1" w:rsidRDefault="00EB0E28" w:rsidP="00EB0E28">
      <w:pPr>
        <w:pStyle w:val="PL"/>
        <w:rPr>
          <w:ins w:id="15359" w:author="CR#2949r1" w:date="2022-03-31T00:03:00Z"/>
        </w:rPr>
      </w:pPr>
      <w:ins w:id="15360" w:author="CR#2949r1" w:date="2022-03-31T00:03:00Z">
        <w:r w:rsidRPr="00A047D1">
          <w:lastRenderedPageBreak/>
          <w:t xml:space="preserve">        </w:t>
        </w:r>
        <w:r w:rsidRPr="00206260">
          <w:t>g-RNTI</w:t>
        </w:r>
        <w:r w:rsidRPr="00A047D1">
          <w:t xml:space="preserve">                       </w:t>
        </w:r>
      </w:ins>
      <w:ins w:id="15361" w:author="CR#2949r1" w:date="2022-03-31T00:05:00Z">
        <w:r>
          <w:t xml:space="preserve">    </w:t>
        </w:r>
      </w:ins>
      <w:ins w:id="15362" w:author="CR#2949r1" w:date="2022-03-31T00:03:00Z">
        <w:r w:rsidRPr="00A047D1">
          <w:t xml:space="preserve">      SEQUENCE {</w:t>
        </w:r>
      </w:ins>
    </w:p>
    <w:p w14:paraId="5787FA83" w14:textId="58645DA1" w:rsidR="00EB0E28" w:rsidRPr="00A047D1" w:rsidRDefault="00EB0E28" w:rsidP="00EB0E28">
      <w:pPr>
        <w:pStyle w:val="PL"/>
        <w:rPr>
          <w:ins w:id="15363" w:author="CR#2949r1" w:date="2022-03-31T00:03:00Z"/>
        </w:rPr>
      </w:pPr>
      <w:ins w:id="15364" w:author="CR#2949r1" w:date="2022-03-31T00:03:00Z">
        <w:r w:rsidRPr="00A047D1">
          <w:t xml:space="preserve">            </w:t>
        </w:r>
        <w:r w:rsidRPr="00206260">
          <w:t xml:space="preserve">g-RNTI-ConfigId-r17     </w:t>
        </w:r>
      </w:ins>
      <w:ins w:id="15365" w:author="CR#2949r1" w:date="2022-03-31T00:05:00Z">
        <w:r>
          <w:t xml:space="preserve">    </w:t>
        </w:r>
      </w:ins>
      <w:ins w:id="15366" w:author="CR#2949r1" w:date="2022-03-31T00:03:00Z">
        <w:r w:rsidRPr="00206260">
          <w:t xml:space="preserve">    </w:t>
        </w:r>
        <w:r>
          <w:t xml:space="preserve">       G-RNTI-ConfigId-r17</w:t>
        </w:r>
        <w:r w:rsidRPr="00A047D1">
          <w:t>,</w:t>
        </w:r>
      </w:ins>
    </w:p>
    <w:p w14:paraId="16A26795" w14:textId="6618E5DC" w:rsidR="00EB0E28" w:rsidRPr="00A047D1" w:rsidRDefault="00EB0E28" w:rsidP="00EB0E28">
      <w:pPr>
        <w:pStyle w:val="PL"/>
        <w:rPr>
          <w:ins w:id="15367" w:author="CR#2949r1" w:date="2022-03-31T00:03:00Z"/>
        </w:rPr>
      </w:pPr>
      <w:ins w:id="15368" w:author="CR#2949r1" w:date="2022-03-31T00:03:00Z">
        <w:r w:rsidRPr="00A047D1">
          <w:t xml:space="preserve">            </w:t>
        </w:r>
        <w:r w:rsidRPr="00206260">
          <w:t xml:space="preserve">g-RNTI-r17              </w:t>
        </w:r>
      </w:ins>
      <w:ins w:id="15369" w:author="CR#2949r1" w:date="2022-03-31T00:05:00Z">
        <w:r>
          <w:t xml:space="preserve">    </w:t>
        </w:r>
      </w:ins>
      <w:ins w:id="15370" w:author="CR#2949r1" w:date="2022-03-31T00:03:00Z">
        <w:r w:rsidRPr="00206260">
          <w:t xml:space="preserve">          </w:t>
        </w:r>
        <w:r>
          <w:t xml:space="preserve"> RNTI-Value</w:t>
        </w:r>
      </w:ins>
    </w:p>
    <w:p w14:paraId="6F6C797F" w14:textId="77777777" w:rsidR="00EB0E28" w:rsidRPr="00A047D1" w:rsidRDefault="00EB0E28" w:rsidP="00EB0E28">
      <w:pPr>
        <w:pStyle w:val="PL"/>
        <w:rPr>
          <w:ins w:id="15371" w:author="CR#2949r1" w:date="2022-03-31T00:03:00Z"/>
        </w:rPr>
      </w:pPr>
      <w:ins w:id="15372" w:author="CR#2949r1" w:date="2022-03-31T00:03:00Z">
        <w:r w:rsidRPr="00A047D1">
          <w:t xml:space="preserve">        },</w:t>
        </w:r>
      </w:ins>
    </w:p>
    <w:p w14:paraId="2F7DEA15" w14:textId="2A17E4A6" w:rsidR="00EB0E28" w:rsidRPr="00A047D1" w:rsidRDefault="00EB0E28" w:rsidP="00EB0E28">
      <w:pPr>
        <w:pStyle w:val="PL"/>
        <w:rPr>
          <w:ins w:id="15373" w:author="CR#2949r1" w:date="2022-03-31T00:03:00Z"/>
        </w:rPr>
      </w:pPr>
      <w:ins w:id="15374" w:author="CR#2949r1" w:date="2022-03-31T00:03:00Z">
        <w:r w:rsidRPr="00A047D1">
          <w:t xml:space="preserve">        </w:t>
        </w:r>
        <w:r w:rsidRPr="00206260">
          <w:t>g-CS-RNTI</w:t>
        </w:r>
        <w:r w:rsidRPr="00A047D1">
          <w:t xml:space="preserve">                      </w:t>
        </w:r>
      </w:ins>
      <w:ins w:id="15375" w:author="CR#2949r1" w:date="2022-03-31T00:05:00Z">
        <w:r>
          <w:t xml:space="preserve">    </w:t>
        </w:r>
      </w:ins>
      <w:ins w:id="15376" w:author="CR#2949r1" w:date="2022-03-31T00:03:00Z">
        <w:r w:rsidRPr="00A047D1">
          <w:t xml:space="preserve">    SEQUENCE {</w:t>
        </w:r>
      </w:ins>
    </w:p>
    <w:p w14:paraId="0C8A05AB" w14:textId="47492160" w:rsidR="00EB0E28" w:rsidRDefault="00EB0E28" w:rsidP="00EB0E28">
      <w:pPr>
        <w:pStyle w:val="PL"/>
        <w:rPr>
          <w:ins w:id="15377" w:author="CR#2949r1" w:date="2022-03-31T00:03:00Z"/>
        </w:rPr>
      </w:pPr>
      <w:ins w:id="15378" w:author="CR#2949r1" w:date="2022-03-31T00:03:00Z">
        <w:r w:rsidRPr="00206260">
          <w:t xml:space="preserve">            </w:t>
        </w:r>
        <w:r>
          <w:t>g-CS-RNTI-ConfigId-r17</w:t>
        </w:r>
        <w:r w:rsidRPr="00206260">
          <w:t xml:space="preserve">     </w:t>
        </w:r>
      </w:ins>
      <w:ins w:id="15379" w:author="CR#2949r1" w:date="2022-03-31T00:05:00Z">
        <w:r>
          <w:t xml:space="preserve">    </w:t>
        </w:r>
      </w:ins>
      <w:ins w:id="15380" w:author="CR#2949r1" w:date="2022-03-31T00:03:00Z">
        <w:r w:rsidRPr="00206260">
          <w:t xml:space="preserve">        </w:t>
        </w:r>
        <w:r>
          <w:t>G-CS-RNTI-ConfigId-r17,</w:t>
        </w:r>
      </w:ins>
    </w:p>
    <w:p w14:paraId="4663B984" w14:textId="60E099E7" w:rsidR="00EB0E28" w:rsidRDefault="00EB0E28" w:rsidP="00EB0E28">
      <w:pPr>
        <w:pStyle w:val="PL"/>
        <w:rPr>
          <w:ins w:id="15381" w:author="CR#2949r1" w:date="2022-03-31T00:04:00Z"/>
        </w:rPr>
      </w:pPr>
      <w:ins w:id="15382" w:author="CR#2949r1" w:date="2022-03-31T00:03:00Z">
        <w:r w:rsidRPr="00206260">
          <w:t xml:space="preserve">            </w:t>
        </w:r>
        <w:r>
          <w:t xml:space="preserve">g-CS-RNTI-r17              </w:t>
        </w:r>
      </w:ins>
      <w:ins w:id="15383" w:author="CR#2949r1" w:date="2022-03-31T00:05:00Z">
        <w:r>
          <w:t xml:space="preserve">    </w:t>
        </w:r>
      </w:ins>
      <w:ins w:id="15384" w:author="CR#2949r1" w:date="2022-03-31T00:03:00Z">
        <w:r>
          <w:t xml:space="preserve">        RNTI-Value</w:t>
        </w:r>
      </w:ins>
    </w:p>
    <w:p w14:paraId="26082306" w14:textId="585EC2CB" w:rsidR="00EB0E28" w:rsidRPr="00A047D1" w:rsidRDefault="00EB0E28" w:rsidP="00EB0E28">
      <w:pPr>
        <w:pStyle w:val="PL"/>
        <w:rPr>
          <w:ins w:id="15385" w:author="CR#2949r1" w:date="2022-03-31T00:03:00Z"/>
        </w:rPr>
      </w:pPr>
      <w:ins w:id="15386" w:author="CR#2949r1" w:date="2022-03-31T00:03:00Z">
        <w:r w:rsidRPr="00A047D1">
          <w:t xml:space="preserve">        }</w:t>
        </w:r>
      </w:ins>
    </w:p>
    <w:p w14:paraId="213475F9" w14:textId="77777777" w:rsidR="00EB0E28" w:rsidRDefault="00EB0E28" w:rsidP="00EB0E28">
      <w:pPr>
        <w:pStyle w:val="PL"/>
        <w:rPr>
          <w:ins w:id="15387" w:author="CR#2949r1" w:date="2022-03-31T00:03:00Z"/>
        </w:rPr>
      </w:pPr>
      <w:ins w:id="15388" w:author="CR#2949r1" w:date="2022-03-31T00:03:00Z">
        <w:r w:rsidRPr="00A047D1">
          <w:t xml:space="preserve">    },</w:t>
        </w:r>
      </w:ins>
    </w:p>
    <w:p w14:paraId="749E8E4C" w14:textId="237D10E1" w:rsidR="00EB0E28" w:rsidRDefault="00EB0E28" w:rsidP="00EB0E28">
      <w:pPr>
        <w:pStyle w:val="PL"/>
        <w:rPr>
          <w:ins w:id="15389" w:author="CR#2949r1" w:date="2022-03-31T00:03:00Z"/>
        </w:rPr>
      </w:pPr>
      <w:ins w:id="15390" w:author="CR#2949r1" w:date="2022-03-31T00:03:00Z">
        <w:r>
          <w:t xml:space="preserve">    drx-ConfigPTM-r17                      SetupRelease { DRX-ConfigPTM-r17 }                          OPTIONAL,   -- Need M</w:t>
        </w:r>
      </w:ins>
    </w:p>
    <w:p w14:paraId="01C5E656" w14:textId="0FFD590A" w:rsidR="00EB0E28" w:rsidRDefault="00EB0E28" w:rsidP="00EB0E28">
      <w:pPr>
        <w:pStyle w:val="PL"/>
        <w:rPr>
          <w:ins w:id="15391" w:author="CR#2949r1" w:date="2022-03-31T00:03:00Z"/>
        </w:rPr>
      </w:pPr>
      <w:ins w:id="15392" w:author="CR#2949r1" w:date="2022-03-31T00:03:00Z">
        <w:r>
          <w:t xml:space="preserve">    harq-FeedbackEnablerMulticast-r17      ENUMERATED {dci-enabler, enabled}                           OPTIONAL,   -- Need S</w:t>
        </w:r>
      </w:ins>
    </w:p>
    <w:p w14:paraId="202213F0" w14:textId="054D8B2F" w:rsidR="00EB0E28" w:rsidRDefault="00EB0E28" w:rsidP="00EB0E28">
      <w:pPr>
        <w:pStyle w:val="PL"/>
        <w:rPr>
          <w:ins w:id="15393" w:author="CR#2949r1" w:date="2022-03-31T00:03:00Z"/>
        </w:rPr>
      </w:pPr>
      <w:ins w:id="15394" w:author="CR#2949r1" w:date="2022-03-31T00:03:00Z">
        <w:r>
          <w:t xml:space="preserve">    harq-FeedbackOptionMulticast-r17       ENUMERATED {ack-nack, nack-only}                            OPTIONAL,   -- </w:t>
        </w:r>
        <w:r w:rsidRPr="00D27132">
          <w:t>Cond</w:t>
        </w:r>
        <w:r>
          <w:rPr>
            <w:i/>
            <w:lang w:eastAsia="sv-SE"/>
          </w:rPr>
          <w:t xml:space="preserve"> </w:t>
        </w:r>
        <w:r w:rsidRPr="00E17B65">
          <w:rPr>
            <w:lang w:eastAsia="sv-SE"/>
          </w:rPr>
          <w:t>HARQFeedback</w:t>
        </w:r>
      </w:ins>
    </w:p>
    <w:p w14:paraId="5663957C" w14:textId="0AE1468B" w:rsidR="00EB0E28" w:rsidRDefault="00EB0E28" w:rsidP="00EB0E28">
      <w:pPr>
        <w:pStyle w:val="PL"/>
        <w:rPr>
          <w:ins w:id="15395" w:author="CR#2949r1" w:date="2022-03-31T00:03:00Z"/>
        </w:rPr>
      </w:pPr>
      <w:ins w:id="15396" w:author="CR#2949r1" w:date="2022-03-31T00:03:00Z">
        <w:r>
          <w:t xml:space="preserve">    pdsch-AggregationFactorMulticast-r17   ENUMERATED {n2, n4, n8}                                     OPTIONAL    -- </w:t>
        </w:r>
        <w:r w:rsidRPr="00A047D1">
          <w:t xml:space="preserve">Cond </w:t>
        </w:r>
        <w:r>
          <w:t>G-RNTI</w:t>
        </w:r>
      </w:ins>
    </w:p>
    <w:p w14:paraId="456AA8D6" w14:textId="77777777" w:rsidR="00EB0E28" w:rsidRDefault="00EB0E28" w:rsidP="00EB0E28">
      <w:pPr>
        <w:pStyle w:val="PL"/>
        <w:rPr>
          <w:ins w:id="15397" w:author="CR#2949r1" w:date="2022-03-31T00:03:00Z"/>
        </w:rPr>
      </w:pPr>
      <w:ins w:id="15398" w:author="CR#2949r1" w:date="2022-03-31T00:03:00Z">
        <w:r>
          <w:t>}</w:t>
        </w:r>
      </w:ins>
    </w:p>
    <w:p w14:paraId="27DBFE13" w14:textId="77777777" w:rsidR="00EB0E28" w:rsidRDefault="00EB0E28" w:rsidP="00EB0E28">
      <w:pPr>
        <w:pStyle w:val="PL"/>
        <w:rPr>
          <w:ins w:id="15399" w:author="CR#2949r1" w:date="2022-03-31T00:03:00Z"/>
        </w:rPr>
      </w:pPr>
    </w:p>
    <w:p w14:paraId="3DAEDAB2" w14:textId="1A05D143" w:rsidR="00EB0E28" w:rsidRDefault="00EB0E28" w:rsidP="00EB0E28">
      <w:pPr>
        <w:pStyle w:val="PL"/>
        <w:rPr>
          <w:ins w:id="15400" w:author="CR#2949r1" w:date="2022-03-31T00:03:00Z"/>
        </w:rPr>
      </w:pPr>
      <w:ins w:id="15401" w:author="CR#2949r1" w:date="2022-03-31T00:03:00Z">
        <w:r>
          <w:t>G-RNTI-ConfigId-r17 ::=</w:t>
        </w:r>
      </w:ins>
      <w:ins w:id="15402" w:author="CR#2949r1" w:date="2022-03-31T00:05:00Z">
        <w:r>
          <w:t xml:space="preserve"> </w:t>
        </w:r>
      </w:ins>
      <w:ins w:id="15403" w:author="CR#2949r1" w:date="2022-03-31T00:03:00Z">
        <w:r>
          <w:t>INTEGER (0..maxG-RNTI-1-r17)</w:t>
        </w:r>
      </w:ins>
    </w:p>
    <w:p w14:paraId="7808B68D" w14:textId="530755BE" w:rsidR="00EB0E28" w:rsidRDefault="00EB0E28" w:rsidP="00EB0E28">
      <w:pPr>
        <w:pStyle w:val="PL"/>
        <w:rPr>
          <w:ins w:id="15404" w:author="CR#2949r1" w:date="2022-03-31T00:03:00Z"/>
        </w:rPr>
      </w:pPr>
      <w:ins w:id="15405" w:author="CR#2949r1" w:date="2022-03-31T00:03:00Z">
        <w:r>
          <w:t>G-CS-RNTI-ConfigId-r17 ::=</w:t>
        </w:r>
      </w:ins>
      <w:ins w:id="15406" w:author="CR#2949r1" w:date="2022-03-31T00:05:00Z">
        <w:r>
          <w:t xml:space="preserve"> </w:t>
        </w:r>
      </w:ins>
      <w:ins w:id="15407" w:author="CR#2949r1" w:date="2022-03-31T00:03:00Z">
        <w:r>
          <w:t>INTEGER (0..maxG-CS-RNTI-1-r17)</w:t>
        </w:r>
      </w:ins>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408" w:author="CR#2949r1" w:date="2022-03-31T00:07: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5409">
          <w:tblGrid>
            <w:gridCol w:w="14173"/>
            <w:gridCol w:w="108"/>
          </w:tblGrid>
        </w:tblGridChange>
      </w:tblGrid>
      <w:tr w:rsidR="00D27132" w:rsidRPr="00D27132" w14:paraId="2FE93352" w14:textId="77777777" w:rsidTr="00EB0E28">
        <w:trPr>
          <w:trPrChange w:id="1541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11"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1FD0FF91" w14:textId="77777777" w:rsidR="00394471" w:rsidRPr="00D27132" w:rsidRDefault="00394471" w:rsidP="00964CC4">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27132" w:rsidRPr="00D27132" w:rsidDel="00EB0E28" w14:paraId="3234E5D3" w14:textId="35D6E9DC" w:rsidTr="00EB0E28">
        <w:trPr>
          <w:trPrChange w:id="1541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13"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0629BDF" w14:textId="6B0A8A97" w:rsidR="00394471" w:rsidRPr="00D27132" w:rsidDel="00EB0E28" w:rsidRDefault="00394471" w:rsidP="00964CC4">
            <w:pPr>
              <w:pStyle w:val="TAL"/>
              <w:rPr>
                <w:moveFrom w:id="15414" w:author="CR#2949r1" w:date="2022-03-31T00:05:00Z"/>
                <w:rFonts w:eastAsiaTheme="minorEastAsia"/>
                <w:b/>
                <w:bCs/>
                <w:i/>
                <w:iCs/>
                <w:lang w:eastAsia="sv-SE"/>
              </w:rPr>
            </w:pPr>
            <w:moveFromRangeStart w:id="15415" w:author="CR#2949r1" w:date="2022-03-31T00:05:00Z" w:name="move99577571"/>
            <w:moveFrom w:id="15416" w:author="CR#2949r1" w:date="2022-03-31T00:05:00Z">
              <w:r w:rsidRPr="00D27132" w:rsidDel="00EB0E28">
                <w:rPr>
                  <w:rFonts w:eastAsiaTheme="minorEastAsia"/>
                  <w:b/>
                  <w:bCs/>
                  <w:i/>
                  <w:iCs/>
                  <w:lang w:eastAsia="sv-SE"/>
                </w:rPr>
                <w:t>usePreBSR</w:t>
              </w:r>
            </w:moveFrom>
          </w:p>
          <w:p w14:paraId="02026DA4" w14:textId="7A7D5947" w:rsidR="00394471" w:rsidRPr="00D27132" w:rsidDel="00EB0E28" w:rsidRDefault="00394471" w:rsidP="00964CC4">
            <w:pPr>
              <w:pStyle w:val="TAL"/>
              <w:rPr>
                <w:moveFrom w:id="15417" w:author="CR#2949r1" w:date="2022-03-31T00:05:00Z"/>
                <w:szCs w:val="22"/>
                <w:lang w:eastAsia="sv-SE"/>
              </w:rPr>
            </w:pPr>
            <w:moveFrom w:id="15418" w:author="CR#2949r1" w:date="2022-03-31T00:05:00Z">
              <w:r w:rsidRPr="00D27132" w:rsidDel="00EB0E28">
                <w:rPr>
                  <w:szCs w:val="22"/>
                  <w:lang w:eastAsia="sv-SE"/>
                </w:rPr>
                <w:t xml:space="preserve">If set to true, the MAC entity of the IAB-MT </w:t>
              </w:r>
              <w:r w:rsidRPr="00D27132" w:rsidDel="00EB0E28">
                <w:rPr>
                  <w:szCs w:val="22"/>
                </w:rPr>
                <w:t>may use</w:t>
              </w:r>
              <w:r w:rsidRPr="00D27132" w:rsidDel="00EB0E28">
                <w:rPr>
                  <w:szCs w:val="22"/>
                  <w:lang w:eastAsia="sv-SE"/>
                </w:rPr>
                <w:t xml:space="preserve"> the </w:t>
              </w:r>
              <w:r w:rsidRPr="00D27132" w:rsidDel="00EB0E28">
                <w:rPr>
                  <w:rFonts w:eastAsia="SimSun"/>
                  <w:szCs w:val="22"/>
                  <w:lang w:eastAsia="zh-CN"/>
                </w:rPr>
                <w:t>Pre-emptive BSR</w:t>
              </w:r>
              <w:r w:rsidR="00A27DAE" w:rsidRPr="00D27132" w:rsidDel="00EB0E28">
                <w:rPr>
                  <w:szCs w:val="22"/>
                  <w:lang w:eastAsia="sv-SE"/>
                </w:rPr>
                <w:t>, see TS 38.321 [3]</w:t>
              </w:r>
              <w:r w:rsidRPr="00D27132" w:rsidDel="00EB0E28">
                <w:rPr>
                  <w:szCs w:val="22"/>
                  <w:lang w:eastAsia="sv-SE"/>
                </w:rPr>
                <w:t>.</w:t>
              </w:r>
            </w:moveFrom>
          </w:p>
        </w:tc>
      </w:tr>
      <w:moveFromRangeEnd w:id="15415"/>
      <w:tr w:rsidR="00EB0E28" w:rsidRPr="00D27132" w14:paraId="5FFBFF82" w14:textId="77777777" w:rsidTr="00EB0E28">
        <w:trPr>
          <w:ins w:id="15419" w:author="CR#2949r1" w:date="2022-03-31T00:05:00Z"/>
        </w:trPr>
        <w:tc>
          <w:tcPr>
            <w:tcW w:w="14173" w:type="dxa"/>
            <w:tcBorders>
              <w:top w:val="single" w:sz="4" w:space="0" w:color="auto"/>
              <w:left w:val="single" w:sz="4" w:space="0" w:color="auto"/>
              <w:bottom w:val="single" w:sz="4" w:space="0" w:color="auto"/>
              <w:right w:val="single" w:sz="4" w:space="0" w:color="auto"/>
            </w:tcBorders>
            <w:tcPrChange w:id="15420" w:author="CR#2949r1" w:date="2022-03-31T00:07:00Z">
              <w:tcPr>
                <w:tcW w:w="14281" w:type="dxa"/>
                <w:gridSpan w:val="2"/>
                <w:tcBorders>
                  <w:top w:val="single" w:sz="4" w:space="0" w:color="auto"/>
                  <w:left w:val="single" w:sz="4" w:space="0" w:color="auto"/>
                  <w:bottom w:val="single" w:sz="4" w:space="0" w:color="auto"/>
                  <w:right w:val="single" w:sz="4" w:space="0" w:color="auto"/>
                </w:tcBorders>
              </w:tcPr>
            </w:tcPrChange>
          </w:tcPr>
          <w:p w14:paraId="77C4F9A8" w14:textId="77777777" w:rsidR="00EB0E28" w:rsidRDefault="00EB0E28" w:rsidP="00695BE5">
            <w:pPr>
              <w:pStyle w:val="TAL"/>
              <w:rPr>
                <w:ins w:id="15421" w:author="CR#2949r1" w:date="2022-03-31T00:05:00Z"/>
                <w:rFonts w:eastAsiaTheme="minorEastAsia"/>
                <w:bCs/>
                <w:i/>
                <w:iCs/>
                <w:lang w:eastAsia="sv-SE"/>
              </w:rPr>
            </w:pPr>
            <w:proofErr w:type="spellStart"/>
            <w:ins w:id="15422" w:author="CR#2949r1" w:date="2022-03-31T00:05:00Z">
              <w:r w:rsidRPr="007353E2">
                <w:rPr>
                  <w:rFonts w:eastAsiaTheme="minorEastAsia"/>
                  <w:b/>
                  <w:bCs/>
                  <w:i/>
                  <w:iCs/>
                  <w:lang w:eastAsia="sv-SE"/>
                </w:rPr>
                <w:t>allowCSI</w:t>
              </w:r>
              <w:proofErr w:type="spellEnd"/>
              <w:r w:rsidRPr="007353E2">
                <w:rPr>
                  <w:rFonts w:eastAsiaTheme="minorEastAsia"/>
                  <w:b/>
                  <w:bCs/>
                  <w:i/>
                  <w:iCs/>
                  <w:lang w:eastAsia="sv-SE"/>
                </w:rPr>
                <w:t>-SRS-Tx-</w:t>
              </w:r>
              <w:proofErr w:type="spellStart"/>
              <w:r w:rsidRPr="007353E2">
                <w:rPr>
                  <w:rFonts w:eastAsiaTheme="minorEastAsia"/>
                  <w:b/>
                  <w:bCs/>
                  <w:i/>
                  <w:iCs/>
                  <w:lang w:eastAsia="sv-SE"/>
                </w:rPr>
                <w:t>MulticastDRX</w:t>
              </w:r>
              <w:proofErr w:type="spellEnd"/>
              <w:r w:rsidRPr="007353E2">
                <w:rPr>
                  <w:rFonts w:eastAsiaTheme="minorEastAsia"/>
                  <w:b/>
                  <w:bCs/>
                  <w:i/>
                  <w:iCs/>
                  <w:lang w:eastAsia="sv-SE"/>
                </w:rPr>
                <w:t>-Active</w:t>
              </w:r>
            </w:ins>
          </w:p>
          <w:p w14:paraId="5AAAA800" w14:textId="77777777" w:rsidR="00EB0E28" w:rsidRPr="00D27132" w:rsidRDefault="00EB0E28" w:rsidP="00695BE5">
            <w:pPr>
              <w:pStyle w:val="TAL"/>
              <w:rPr>
                <w:ins w:id="15423" w:author="CR#2949r1" w:date="2022-03-31T00:05:00Z"/>
                <w:rFonts w:eastAsiaTheme="minorEastAsia"/>
                <w:b/>
                <w:bCs/>
                <w:i/>
                <w:iCs/>
                <w:lang w:eastAsia="sv-SE"/>
              </w:rPr>
            </w:pPr>
            <w:ins w:id="15424" w:author="CR#2949r1" w:date="2022-03-31T00:05:00Z">
              <w:r w:rsidRPr="007353E2">
                <w:rPr>
                  <w:szCs w:val="22"/>
                  <w:lang w:eastAsia="sv-SE"/>
                </w:rPr>
                <w:t>Used to control the CSI/SRS transmission during MBS multicast DRX active time, see TS 38.321 [3].</w:t>
              </w:r>
            </w:ins>
          </w:p>
        </w:tc>
      </w:tr>
      <w:tr w:rsidR="00D27132" w:rsidRPr="00D27132" w14:paraId="753123C8" w14:textId="77777777" w:rsidTr="00EB0E28">
        <w:trPr>
          <w:trPrChange w:id="1542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26"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EB0E28">
        <w:trPr>
          <w:trPrChange w:id="15427"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28"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EB0E28">
        <w:trPr>
          <w:trPrChange w:id="15429"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30"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630D69AC" w14:textId="27BC3FFC"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ins w:id="15431" w:author="CR#2891r2" w:date="2022-03-29T12:11:00Z">
              <w:r w:rsidR="006C501F" w:rsidRPr="006F772F">
                <w:rPr>
                  <w:b/>
                  <w:i/>
                  <w:szCs w:val="22"/>
                  <w:lang w:eastAsia="sv-SE"/>
                </w:rPr>
                <w:t xml:space="preserve">, </w:t>
              </w:r>
              <w:proofErr w:type="spellStart"/>
              <w:r w:rsidR="006C501F" w:rsidRPr="006F772F">
                <w:rPr>
                  <w:b/>
                  <w:i/>
                  <w:szCs w:val="22"/>
                  <w:lang w:eastAsia="sv-SE"/>
                </w:rPr>
                <w:t>drx-ConfigExt</w:t>
              </w:r>
            </w:ins>
            <w:proofErr w:type="spellEnd"/>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EB0E28">
        <w:trPr>
          <w:trPrChange w:id="1543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33"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EB0E28">
        <w:trPr>
          <w:ins w:id="15434" w:author="CR#2902r1" w:date="2022-03-24T21:00:00Z"/>
          <w:trPrChange w:id="1543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36"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6DBB3D37" w14:textId="77777777" w:rsidR="00C26E98" w:rsidRDefault="00C26E98" w:rsidP="00083051">
            <w:pPr>
              <w:pStyle w:val="TAL"/>
              <w:rPr>
                <w:ins w:id="15437" w:author="CR#2902r1" w:date="2022-03-24T21:00:00Z"/>
                <w:b/>
                <w:i/>
                <w:szCs w:val="22"/>
                <w:lang w:val="en-US"/>
              </w:rPr>
            </w:pPr>
            <w:proofErr w:type="spellStart"/>
            <w:ins w:id="15438" w:author="CR#2902r1" w:date="2022-03-24T21:00:00Z">
              <w:r w:rsidRPr="00320763">
                <w:rPr>
                  <w:b/>
                  <w:i/>
                  <w:szCs w:val="22"/>
                  <w:lang w:val="en-US"/>
                </w:rPr>
                <w:t>drx-ConfigSL</w:t>
              </w:r>
              <w:proofErr w:type="spellEnd"/>
            </w:ins>
          </w:p>
          <w:p w14:paraId="43284D7C" w14:textId="183D035D" w:rsidR="00C26E98" w:rsidRPr="00D27132" w:rsidRDefault="00C26E98" w:rsidP="00083051">
            <w:pPr>
              <w:pStyle w:val="TAL"/>
              <w:rPr>
                <w:ins w:id="15439" w:author="CR#2902r1" w:date="2022-03-24T21:00:00Z"/>
                <w:b/>
                <w:bCs/>
                <w:i/>
                <w:iCs/>
              </w:rPr>
            </w:pPr>
            <w:ins w:id="15440" w:author="CR#2902r1" w:date="2022-03-24T21:00:00Z">
              <w:r>
                <w:rPr>
                  <w:szCs w:val="22"/>
                  <w:lang w:val="en-US"/>
                </w:rPr>
                <w:t xml:space="preserve">Used to configure additional DRX parameters for the UE performing </w:t>
              </w:r>
              <w:proofErr w:type="spellStart"/>
              <w:r>
                <w:rPr>
                  <w:szCs w:val="22"/>
                  <w:lang w:val="en-US"/>
                </w:rPr>
                <w:t>sidelink</w:t>
              </w:r>
              <w:proofErr w:type="spellEnd"/>
              <w:r>
                <w:rPr>
                  <w:szCs w:val="22"/>
                  <w:lang w:val="en-US"/>
                </w:rPr>
                <w:t xml:space="preserve"> operation with resource allocation mode 1, as specified in TS 38.321 [</w:t>
              </w:r>
            </w:ins>
            <w:ins w:id="15441" w:author="CR#2902r1" w:date="2022-03-24T22:15:00Z">
              <w:r w:rsidR="005F190C">
                <w:rPr>
                  <w:szCs w:val="22"/>
                  <w:lang w:val="en-US"/>
                </w:rPr>
                <w:t>3</w:t>
              </w:r>
            </w:ins>
            <w:ins w:id="15442" w:author="CR#2902r1" w:date="2022-03-24T21:00:00Z">
              <w:r>
                <w:rPr>
                  <w:szCs w:val="22"/>
                  <w:lang w:val="en-US"/>
                </w:rPr>
                <w:t>].</w:t>
              </w:r>
            </w:ins>
          </w:p>
        </w:tc>
      </w:tr>
      <w:tr w:rsidR="00EB0E28" w:rsidRPr="00D27132" w14:paraId="7319922B" w14:textId="77777777" w:rsidTr="00EB0E28">
        <w:trPr>
          <w:ins w:id="15443"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ins w:id="15444" w:author="CR#2949r1" w:date="2022-03-31T00:07:00Z"/>
                <w:b/>
                <w:i/>
                <w:szCs w:val="22"/>
                <w:lang w:val="en-US"/>
              </w:rPr>
            </w:pPr>
            <w:ins w:id="15445" w:author="CR#2949r1" w:date="2022-03-31T00:07:00Z">
              <w:r w:rsidRPr="00EB0E28">
                <w:rPr>
                  <w:b/>
                  <w:i/>
                  <w:szCs w:val="22"/>
                  <w:lang w:val="en-US"/>
                </w:rPr>
                <w:t>g-RNTI-</w:t>
              </w:r>
              <w:proofErr w:type="spellStart"/>
              <w:r w:rsidRPr="00EB0E28">
                <w:rPr>
                  <w:b/>
                  <w:i/>
                  <w:szCs w:val="22"/>
                  <w:lang w:val="en-US"/>
                </w:rPr>
                <w:t>ToAddModList</w:t>
              </w:r>
              <w:proofErr w:type="spellEnd"/>
            </w:ins>
          </w:p>
          <w:p w14:paraId="7FA83581" w14:textId="64E2AA33" w:rsidR="00EB0E28" w:rsidRPr="00EB0E28" w:rsidRDefault="00EB0E28" w:rsidP="00EB0E28">
            <w:pPr>
              <w:pStyle w:val="TAL"/>
              <w:rPr>
                <w:ins w:id="15446" w:author="CR#2949r1" w:date="2022-03-31T00:07:00Z"/>
                <w:bCs/>
                <w:iCs/>
                <w:szCs w:val="22"/>
                <w:lang w:val="en-US"/>
                <w:rPrChange w:id="15447" w:author="CR#2949r1" w:date="2022-03-31T00:08:00Z">
                  <w:rPr>
                    <w:ins w:id="15448" w:author="CR#2949r1" w:date="2022-03-31T00:07:00Z"/>
                    <w:b/>
                    <w:i/>
                    <w:szCs w:val="22"/>
                    <w:lang w:val="en-US"/>
                  </w:rPr>
                </w:rPrChange>
              </w:rPr>
            </w:pPr>
            <w:ins w:id="15449" w:author="CR#2949r1" w:date="2022-03-31T00:07:00Z">
              <w:r w:rsidRPr="00EB0E28">
                <w:rPr>
                  <w:bCs/>
                  <w:iCs/>
                  <w:szCs w:val="22"/>
                  <w:lang w:val="en-US"/>
                  <w:rPrChange w:id="15450" w:author="CR#2949r1" w:date="2022-03-31T00:08:00Z">
                    <w:rPr>
                      <w:b/>
                      <w:i/>
                      <w:szCs w:val="22"/>
                      <w:lang w:val="en-US"/>
                    </w:rPr>
                  </w:rPrChange>
                </w:rPr>
                <w:t>List of G-RNTI configurations to add or modify.</w:t>
              </w:r>
            </w:ins>
          </w:p>
        </w:tc>
      </w:tr>
      <w:tr w:rsidR="00EB0E28" w:rsidRPr="00D27132" w14:paraId="4301F724" w14:textId="77777777" w:rsidTr="00EB0E28">
        <w:trPr>
          <w:ins w:id="15451"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ins w:id="15452" w:author="CR#2949r1" w:date="2022-03-31T00:07:00Z"/>
                <w:b/>
                <w:i/>
                <w:szCs w:val="22"/>
                <w:lang w:val="en-US"/>
              </w:rPr>
            </w:pPr>
            <w:ins w:id="15453" w:author="CR#2949r1" w:date="2022-03-31T00:07:00Z">
              <w:r w:rsidRPr="00EB0E28">
                <w:rPr>
                  <w:b/>
                  <w:i/>
                  <w:szCs w:val="22"/>
                  <w:lang w:val="en-US"/>
                </w:rPr>
                <w:t>g-RNTI-</w:t>
              </w:r>
              <w:proofErr w:type="spellStart"/>
              <w:r w:rsidRPr="00EB0E28">
                <w:rPr>
                  <w:b/>
                  <w:i/>
                  <w:szCs w:val="22"/>
                  <w:lang w:val="en-US"/>
                </w:rPr>
                <w:t>ToReleaseList</w:t>
              </w:r>
              <w:proofErr w:type="spellEnd"/>
            </w:ins>
          </w:p>
          <w:p w14:paraId="760F461F" w14:textId="2342C69D" w:rsidR="00EB0E28" w:rsidRPr="00EB0E28" w:rsidRDefault="00EB0E28" w:rsidP="00EB0E28">
            <w:pPr>
              <w:pStyle w:val="TAL"/>
              <w:rPr>
                <w:ins w:id="15454" w:author="CR#2949r1" w:date="2022-03-31T00:07:00Z"/>
                <w:bCs/>
                <w:iCs/>
                <w:szCs w:val="22"/>
                <w:lang w:val="en-US"/>
                <w:rPrChange w:id="15455" w:author="CR#2949r1" w:date="2022-03-31T00:08:00Z">
                  <w:rPr>
                    <w:ins w:id="15456" w:author="CR#2949r1" w:date="2022-03-31T00:07:00Z"/>
                    <w:b/>
                    <w:i/>
                    <w:szCs w:val="22"/>
                    <w:lang w:val="en-US"/>
                  </w:rPr>
                </w:rPrChange>
              </w:rPr>
            </w:pPr>
            <w:ins w:id="15457" w:author="CR#2949r1" w:date="2022-03-31T00:07:00Z">
              <w:r w:rsidRPr="00EB0E28">
                <w:rPr>
                  <w:bCs/>
                  <w:iCs/>
                  <w:szCs w:val="22"/>
                  <w:lang w:val="en-US"/>
                  <w:rPrChange w:id="15458" w:author="CR#2949r1" w:date="2022-03-31T00:08:00Z">
                    <w:rPr>
                      <w:b/>
                      <w:i/>
                      <w:szCs w:val="22"/>
                      <w:lang w:val="en-US"/>
                    </w:rPr>
                  </w:rPrChange>
                </w:rPr>
                <w:t>List of G-RNTI configurations to release.</w:t>
              </w:r>
            </w:ins>
          </w:p>
        </w:tc>
      </w:tr>
      <w:tr w:rsidR="00EB0E28" w:rsidRPr="00D27132" w14:paraId="74C2D6DB" w14:textId="77777777" w:rsidTr="00EB0E28">
        <w:trPr>
          <w:ins w:id="15459"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ins w:id="15460" w:author="CR#2949r1" w:date="2022-03-31T00:07:00Z"/>
                <w:b/>
                <w:i/>
                <w:szCs w:val="22"/>
                <w:lang w:val="en-US"/>
              </w:rPr>
            </w:pPr>
            <w:ins w:id="15461" w:author="CR#2949r1" w:date="2022-03-31T00:07:00Z">
              <w:r w:rsidRPr="00EB0E28">
                <w:rPr>
                  <w:b/>
                  <w:i/>
                  <w:szCs w:val="22"/>
                  <w:lang w:val="en-US"/>
                </w:rPr>
                <w:t>g-CS-RNTI-</w:t>
              </w:r>
              <w:proofErr w:type="spellStart"/>
              <w:r w:rsidRPr="00EB0E28">
                <w:rPr>
                  <w:b/>
                  <w:i/>
                  <w:szCs w:val="22"/>
                  <w:lang w:val="en-US"/>
                </w:rPr>
                <w:t>ToAddModList</w:t>
              </w:r>
              <w:proofErr w:type="spellEnd"/>
            </w:ins>
          </w:p>
          <w:p w14:paraId="5F08EEED" w14:textId="63DE77E1" w:rsidR="00EB0E28" w:rsidRPr="00EB0E28" w:rsidRDefault="00EB0E28" w:rsidP="00EB0E28">
            <w:pPr>
              <w:pStyle w:val="TAL"/>
              <w:rPr>
                <w:ins w:id="15462" w:author="CR#2949r1" w:date="2022-03-31T00:07:00Z"/>
                <w:bCs/>
                <w:iCs/>
                <w:szCs w:val="22"/>
                <w:lang w:val="en-US"/>
                <w:rPrChange w:id="15463" w:author="CR#2949r1" w:date="2022-03-31T00:07:00Z">
                  <w:rPr>
                    <w:ins w:id="15464" w:author="CR#2949r1" w:date="2022-03-31T00:07:00Z"/>
                    <w:b/>
                    <w:i/>
                    <w:szCs w:val="22"/>
                    <w:lang w:val="en-US"/>
                  </w:rPr>
                </w:rPrChange>
              </w:rPr>
            </w:pPr>
            <w:ins w:id="15465" w:author="CR#2949r1" w:date="2022-03-31T00:07:00Z">
              <w:r w:rsidRPr="00EB0E28">
                <w:rPr>
                  <w:bCs/>
                  <w:iCs/>
                  <w:szCs w:val="22"/>
                  <w:lang w:val="en-US"/>
                  <w:rPrChange w:id="15466" w:author="CR#2949r1" w:date="2022-03-31T00:07:00Z">
                    <w:rPr>
                      <w:b/>
                      <w:i/>
                      <w:szCs w:val="22"/>
                      <w:lang w:val="en-US"/>
                    </w:rPr>
                  </w:rPrChange>
                </w:rPr>
                <w:t>List of G-CS-RNTI configurations to add or modify.</w:t>
              </w:r>
            </w:ins>
          </w:p>
        </w:tc>
      </w:tr>
      <w:tr w:rsidR="00EB0E28" w:rsidRPr="00D27132" w14:paraId="2FE987BF" w14:textId="77777777" w:rsidTr="00EB0E28">
        <w:trPr>
          <w:ins w:id="15467"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ins w:id="15468" w:author="CR#2949r1" w:date="2022-03-31T00:07:00Z"/>
                <w:b/>
                <w:i/>
                <w:szCs w:val="22"/>
                <w:lang w:val="en-US"/>
              </w:rPr>
            </w:pPr>
            <w:ins w:id="15469" w:author="CR#2949r1" w:date="2022-03-31T00:07:00Z">
              <w:r w:rsidRPr="00EB0E28">
                <w:rPr>
                  <w:b/>
                  <w:i/>
                  <w:szCs w:val="22"/>
                  <w:lang w:val="en-US"/>
                </w:rPr>
                <w:t>g-RNTI-</w:t>
              </w:r>
              <w:proofErr w:type="spellStart"/>
              <w:r w:rsidRPr="00EB0E28">
                <w:rPr>
                  <w:b/>
                  <w:i/>
                  <w:szCs w:val="22"/>
                  <w:lang w:val="en-US"/>
                </w:rPr>
                <w:t>ToReleaseList</w:t>
              </w:r>
              <w:proofErr w:type="spellEnd"/>
            </w:ins>
          </w:p>
          <w:p w14:paraId="53744E37" w14:textId="1AC87597" w:rsidR="00EB0E28" w:rsidRPr="00EB0E28" w:rsidRDefault="00EB0E28" w:rsidP="00EB0E28">
            <w:pPr>
              <w:pStyle w:val="TAL"/>
              <w:rPr>
                <w:ins w:id="15470" w:author="CR#2949r1" w:date="2022-03-31T00:07:00Z"/>
                <w:bCs/>
                <w:iCs/>
                <w:szCs w:val="22"/>
                <w:lang w:val="en-US"/>
                <w:rPrChange w:id="15471" w:author="CR#2949r1" w:date="2022-03-31T00:07:00Z">
                  <w:rPr>
                    <w:ins w:id="15472" w:author="CR#2949r1" w:date="2022-03-31T00:07:00Z"/>
                    <w:b/>
                    <w:i/>
                    <w:szCs w:val="22"/>
                    <w:lang w:val="en-US"/>
                  </w:rPr>
                </w:rPrChange>
              </w:rPr>
            </w:pPr>
            <w:ins w:id="15473" w:author="CR#2949r1" w:date="2022-03-31T00:07:00Z">
              <w:r w:rsidRPr="00EB0E28">
                <w:rPr>
                  <w:bCs/>
                  <w:iCs/>
                  <w:szCs w:val="22"/>
                  <w:lang w:val="en-US"/>
                  <w:rPrChange w:id="15474" w:author="CR#2949r1" w:date="2022-03-31T00:07:00Z">
                    <w:rPr>
                      <w:b/>
                      <w:i/>
                      <w:szCs w:val="22"/>
                      <w:lang w:val="en-US"/>
                    </w:rPr>
                  </w:rPrChange>
                </w:rPr>
                <w:t>List of G-CS-RNTI configurations to release.</w:t>
              </w:r>
            </w:ins>
          </w:p>
        </w:tc>
      </w:tr>
      <w:tr w:rsidR="00F27D15" w:rsidRPr="006C4F4F" w14:paraId="6AA4E4D3" w14:textId="77777777" w:rsidTr="00EB0E28">
        <w:trPr>
          <w:ins w:id="15475" w:author="CR#2887r1" w:date="2022-03-23T18:43:00Z"/>
          <w:trPrChange w:id="1547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77"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32C62CF" w14:textId="77777777" w:rsidR="00F27D15" w:rsidRPr="00B217A8" w:rsidRDefault="00F27D15" w:rsidP="00083051">
            <w:pPr>
              <w:pStyle w:val="TAL"/>
              <w:rPr>
                <w:ins w:id="15478" w:author="CR#2887r1" w:date="2022-03-23T18:43:00Z"/>
                <w:b/>
                <w:bCs/>
                <w:i/>
                <w:iCs/>
              </w:rPr>
            </w:pPr>
            <w:proofErr w:type="spellStart"/>
            <w:ins w:id="15479" w:author="CR#2887r1" w:date="2022-03-23T18:43:00Z">
              <w:r w:rsidRPr="00B217A8">
                <w:rPr>
                  <w:b/>
                  <w:bCs/>
                  <w:i/>
                  <w:iCs/>
                </w:rPr>
                <w:t>intraCG</w:t>
              </w:r>
              <w:proofErr w:type="spellEnd"/>
              <w:r w:rsidRPr="00B217A8">
                <w:rPr>
                  <w:b/>
                  <w:bCs/>
                  <w:i/>
                  <w:iCs/>
                </w:rPr>
                <w:t>-Prioritization</w:t>
              </w:r>
            </w:ins>
          </w:p>
          <w:p w14:paraId="28D7675B" w14:textId="77777777" w:rsidR="00F27D15" w:rsidRPr="006C4F4F" w:rsidRDefault="00F27D15" w:rsidP="00083051">
            <w:pPr>
              <w:pStyle w:val="TAL"/>
              <w:rPr>
                <w:ins w:id="15480" w:author="CR#2887r1" w:date="2022-03-23T18:43:00Z"/>
                <w:b/>
                <w:bCs/>
              </w:rPr>
            </w:pPr>
            <w:ins w:id="15481" w:author="CR#2887r1" w:date="2022-03-23T18:43:00Z">
              <w:r w:rsidRPr="00B217A8">
                <w:rPr>
                  <w:szCs w:val="22"/>
                  <w:lang w:eastAsia="sv-SE"/>
                </w:rPr>
                <w:t xml:space="preserve">Used to enable HARQ process ID selection based on LCH-priority for one CG as </w:t>
              </w:r>
              <w:proofErr w:type="spellStart"/>
              <w:r w:rsidRPr="00B217A8">
                <w:rPr>
                  <w:szCs w:val="22"/>
                  <w:lang w:eastAsia="sv-SE"/>
                </w:rPr>
                <w:t>sepcfied</w:t>
              </w:r>
              <w:proofErr w:type="spellEnd"/>
              <w:r w:rsidRPr="00B217A8">
                <w:rPr>
                  <w:szCs w:val="22"/>
                  <w:lang w:eastAsia="sv-SE"/>
                </w:rPr>
                <w:t xml:space="preserve"> in TS 38.321 [3].</w:t>
              </w:r>
            </w:ins>
          </w:p>
        </w:tc>
      </w:tr>
      <w:tr w:rsidR="00D27132" w:rsidRPr="00D27132" w14:paraId="1E127545" w14:textId="77777777" w:rsidTr="00EB0E28">
        <w:trPr>
          <w:trPrChange w:id="1548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83"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ins w:id="15484" w:author="CR#2888r1" w:date="2022-03-22T10:58:00Z">
              <w:r w:rsidR="001F6C9F">
                <w:rPr>
                  <w:szCs w:val="22"/>
                  <w:lang w:eastAsia="sv-SE"/>
                </w:rPr>
                <w:t xml:space="preserve"> </w:t>
              </w:r>
              <w:r w:rsidR="001F6C9F">
                <w:rPr>
                  <w:szCs w:val="22"/>
                </w:rPr>
                <w:t xml:space="preserve">The network does not configure </w:t>
              </w:r>
              <w:proofErr w:type="spellStart"/>
              <w:r w:rsidR="001F6C9F" w:rsidRPr="00BF7D76">
                <w:rPr>
                  <w:i/>
                  <w:szCs w:val="22"/>
                  <w:lang w:eastAsia="sv-SE"/>
                </w:rPr>
                <w:t>lch-BasedPrioritization</w:t>
              </w:r>
              <w:proofErr w:type="spellEnd"/>
              <w:r w:rsidR="001F6C9F">
                <w:rPr>
                  <w:i/>
                  <w:szCs w:val="22"/>
                  <w:lang w:eastAsia="sv-SE"/>
                </w:rPr>
                <w:t xml:space="preserve"> </w:t>
              </w:r>
              <w:r w:rsidR="001F6C9F">
                <w:rPr>
                  <w:szCs w:val="22"/>
                </w:rPr>
                <w:t xml:space="preserve">with </w:t>
              </w:r>
              <w:proofErr w:type="spellStart"/>
              <w:r w:rsidR="001F6C9F">
                <w:rPr>
                  <w:rFonts w:cs="Arial"/>
                  <w:i/>
                </w:rPr>
                <w:t>enhancedSkipUplinkTxDynamic</w:t>
              </w:r>
              <w:proofErr w:type="spellEnd"/>
              <w:r w:rsidR="001F6C9F">
                <w:rPr>
                  <w:rFonts w:cs="Arial"/>
                </w:rPr>
                <w:t xml:space="preserve"> </w:t>
              </w:r>
              <w:r w:rsidR="001F6C9F">
                <w:rPr>
                  <w:szCs w:val="22"/>
                </w:rPr>
                <w:t>simultaneously</w:t>
              </w:r>
              <w:r w:rsidR="001F6C9F">
                <w:rPr>
                  <w:rFonts w:cs="Arial"/>
                </w:rPr>
                <w:t xml:space="preserve"> nor </w:t>
              </w:r>
              <w:proofErr w:type="spellStart"/>
              <w:r w:rsidR="001F6C9F" w:rsidRPr="00BF7D76">
                <w:rPr>
                  <w:i/>
                  <w:szCs w:val="22"/>
                  <w:lang w:eastAsia="sv-SE"/>
                </w:rPr>
                <w:t>lch-BasedPrioritization</w:t>
              </w:r>
              <w:proofErr w:type="spellEnd"/>
              <w:r w:rsidR="001F6C9F">
                <w:rPr>
                  <w:i/>
                  <w:szCs w:val="22"/>
                  <w:lang w:eastAsia="sv-SE"/>
                </w:rPr>
                <w:t xml:space="preserve"> </w:t>
              </w:r>
              <w:r w:rsidR="001F6C9F">
                <w:rPr>
                  <w:szCs w:val="22"/>
                  <w:lang w:eastAsia="sv-SE"/>
                </w:rPr>
                <w:t>with</w:t>
              </w:r>
              <w:r w:rsidR="001F6C9F">
                <w:rPr>
                  <w:rFonts w:cs="Arial"/>
                </w:rPr>
                <w:t xml:space="preserve"> </w:t>
              </w:r>
              <w:proofErr w:type="spellStart"/>
              <w:r w:rsidR="001F6C9F">
                <w:rPr>
                  <w:rFonts w:cs="Arial"/>
                  <w:i/>
                  <w:szCs w:val="22"/>
                  <w:lang w:eastAsia="sv-SE"/>
                </w:rPr>
                <w:t>enhancedSkipUplinkTxConfigured</w:t>
              </w:r>
              <w:proofErr w:type="spellEnd"/>
              <w:r w:rsidR="001F6C9F">
                <w:rPr>
                  <w:rFonts w:cs="Arial"/>
                  <w:noProof/>
                </w:rPr>
                <w:t xml:space="preserve"> </w:t>
              </w:r>
              <w:r w:rsidR="001F6C9F">
                <w:rPr>
                  <w:szCs w:val="22"/>
                </w:rPr>
                <w:t>simultaneously.</w:t>
              </w:r>
            </w:ins>
          </w:p>
        </w:tc>
      </w:tr>
      <w:tr w:rsidR="005B7637" w:rsidRPr="00646C38" w14:paraId="759ADED3" w14:textId="77777777" w:rsidTr="00EB0E28">
        <w:trPr>
          <w:ins w:id="15485" w:author="CR#2930r2" w:date="2022-03-30T17:46:00Z"/>
          <w:trPrChange w:id="1548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87"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0CB4FB2" w14:textId="77777777" w:rsidR="005B7637" w:rsidRDefault="005B7637" w:rsidP="00695BE5">
            <w:pPr>
              <w:pStyle w:val="TAL"/>
              <w:rPr>
                <w:ins w:id="15488" w:author="CR#2930r2" w:date="2022-03-30T17:46:00Z"/>
                <w:b/>
                <w:i/>
                <w:szCs w:val="22"/>
                <w:lang w:eastAsia="sv-SE"/>
              </w:rPr>
            </w:pPr>
            <w:proofErr w:type="spellStart"/>
            <w:ins w:id="15489" w:author="CR#2930r2" w:date="2022-03-30T17:46:00Z">
              <w:r>
                <w:rPr>
                  <w:b/>
                  <w:i/>
                  <w:szCs w:val="22"/>
                  <w:lang w:eastAsia="sv-SE"/>
                </w:rPr>
                <w:t>o</w:t>
              </w:r>
              <w:r w:rsidRPr="00646C38">
                <w:rPr>
                  <w:b/>
                  <w:i/>
                  <w:szCs w:val="22"/>
                  <w:lang w:eastAsia="sv-SE"/>
                </w:rPr>
                <w:t>ffsetThresholdTA</w:t>
              </w:r>
              <w:proofErr w:type="spellEnd"/>
            </w:ins>
          </w:p>
          <w:p w14:paraId="42BD5CB8" w14:textId="77777777" w:rsidR="005B7637" w:rsidRPr="00646C38" w:rsidRDefault="005B7637" w:rsidP="00695BE5">
            <w:pPr>
              <w:pStyle w:val="TAL"/>
              <w:rPr>
                <w:ins w:id="15490" w:author="CR#2930r2" w:date="2022-03-30T17:46:00Z"/>
                <w:bCs/>
                <w:iCs/>
                <w:szCs w:val="22"/>
                <w:lang w:eastAsia="sv-SE"/>
                <w:rPrChange w:id="15491" w:author="RAN2117" w:date="2022-02-23T10:01:00Z">
                  <w:rPr>
                    <w:ins w:id="15492" w:author="CR#2930r2" w:date="2022-03-30T17:46:00Z"/>
                    <w:b/>
                    <w:i/>
                    <w:szCs w:val="22"/>
                    <w:lang w:eastAsia="sv-SE"/>
                  </w:rPr>
                </w:rPrChange>
              </w:rPr>
            </w:pPr>
            <w:ins w:id="15493" w:author="CR#2930r2" w:date="2022-03-30T17:46:00Z">
              <w:r>
                <w:rPr>
                  <w:bCs/>
                  <w:iCs/>
                  <w:szCs w:val="22"/>
                  <w:lang w:eastAsia="sv-SE"/>
                </w:rPr>
                <w:t>Offset for TA reporting as specified in TS 38.321.</w:t>
              </w:r>
            </w:ins>
          </w:p>
        </w:tc>
      </w:tr>
      <w:tr w:rsidR="00D27132" w:rsidRPr="00D27132" w14:paraId="60152BB3" w14:textId="77777777" w:rsidTr="00EB0E28">
        <w:trPr>
          <w:trPrChange w:id="15494"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95"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4529913D" w14:textId="77777777" w:rsidR="00394471" w:rsidRPr="00D27132" w:rsidRDefault="00394471" w:rsidP="00964CC4">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651368" w:rsidRPr="00D27132" w14:paraId="439899FA" w14:textId="77777777" w:rsidTr="00EB0E28">
        <w:trPr>
          <w:ins w:id="15496" w:author="CR#2923r1" w:date="2022-03-28T19:23:00Z"/>
          <w:trPrChange w:id="15497"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98"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9518461" w14:textId="77777777" w:rsidR="00651368" w:rsidRPr="00651368" w:rsidRDefault="00651368" w:rsidP="00651368">
            <w:pPr>
              <w:pStyle w:val="TAL"/>
              <w:rPr>
                <w:ins w:id="15499" w:author="CR#2923r1" w:date="2022-03-28T19:23:00Z"/>
                <w:b/>
                <w:i/>
                <w:szCs w:val="22"/>
                <w:lang w:eastAsia="sv-SE"/>
              </w:rPr>
            </w:pPr>
            <w:ins w:id="15500" w:author="CR#2923r1" w:date="2022-03-28T19:23:00Z">
              <w:r w:rsidRPr="00651368">
                <w:rPr>
                  <w:b/>
                  <w:i/>
                  <w:szCs w:val="22"/>
                  <w:lang w:eastAsia="sv-SE"/>
                </w:rPr>
                <w:t>schedulingRequestID-BFR-r17</w:t>
              </w:r>
            </w:ins>
          </w:p>
          <w:p w14:paraId="47507E57" w14:textId="77777777" w:rsidR="00651368" w:rsidRPr="00651368" w:rsidRDefault="00651368" w:rsidP="00651368">
            <w:pPr>
              <w:pStyle w:val="TAL"/>
              <w:rPr>
                <w:ins w:id="15501" w:author="CR#2923r1" w:date="2022-03-28T19:23:00Z"/>
                <w:bCs/>
                <w:iCs/>
                <w:szCs w:val="22"/>
                <w:lang w:eastAsia="sv-SE"/>
                <w:rPrChange w:id="15502" w:author="CR#2923r1" w:date="2022-03-28T19:23:00Z">
                  <w:rPr>
                    <w:ins w:id="15503" w:author="CR#2923r1" w:date="2022-03-28T19:23:00Z"/>
                    <w:b/>
                    <w:i/>
                    <w:szCs w:val="22"/>
                    <w:lang w:eastAsia="sv-SE"/>
                  </w:rPr>
                </w:rPrChange>
              </w:rPr>
            </w:pPr>
            <w:ins w:id="15504" w:author="CR#2923r1" w:date="2022-03-28T19:23:00Z">
              <w:r w:rsidRPr="00651368">
                <w:rPr>
                  <w:bCs/>
                  <w:iCs/>
                  <w:szCs w:val="22"/>
                  <w:lang w:eastAsia="sv-SE"/>
                  <w:rPrChange w:id="15505" w:author="CR#2923r1" w:date="2022-03-28T19:23:00Z">
                    <w:rPr>
                      <w:b/>
                      <w:i/>
                      <w:szCs w:val="22"/>
                      <w:lang w:eastAsia="sv-SE"/>
                    </w:rPr>
                  </w:rPrChange>
                </w:rPr>
                <w:t>Indicates the scheduling request configuration (</w:t>
              </w:r>
              <w:proofErr w:type="spellStart"/>
              <w:r w:rsidRPr="00651368">
                <w:rPr>
                  <w:bCs/>
                  <w:iCs/>
                  <w:szCs w:val="22"/>
                  <w:lang w:eastAsia="sv-SE"/>
                  <w:rPrChange w:id="15506" w:author="CR#2923r1" w:date="2022-03-28T19:23:00Z">
                    <w:rPr>
                      <w:b/>
                      <w:i/>
                      <w:szCs w:val="22"/>
                      <w:lang w:eastAsia="sv-SE"/>
                    </w:rPr>
                  </w:rPrChange>
                </w:rPr>
                <w:t>SchedulingRequestConfig</w:t>
              </w:r>
              <w:proofErr w:type="spellEnd"/>
              <w:r w:rsidRPr="00651368">
                <w:rPr>
                  <w:bCs/>
                  <w:iCs/>
                  <w:szCs w:val="22"/>
                  <w:lang w:eastAsia="sv-SE"/>
                  <w:rPrChange w:id="15507" w:author="CR#2923r1" w:date="2022-03-28T19:23:00Z">
                    <w:rPr>
                      <w:b/>
                      <w:i/>
                      <w:szCs w:val="22"/>
                      <w:lang w:eastAsia="sv-SE"/>
                    </w:rPr>
                  </w:rPrChange>
                </w:rPr>
                <w:t xml:space="preserve">) that the UE shall use upon detecting a beam failure on the detection resources configured in </w:t>
              </w:r>
              <w:proofErr w:type="spellStart"/>
              <w:r w:rsidRPr="00651368">
                <w:rPr>
                  <w:bCs/>
                  <w:iCs/>
                  <w:szCs w:val="22"/>
                  <w:lang w:eastAsia="sv-SE"/>
                  <w:rPrChange w:id="15508" w:author="CR#2923r1" w:date="2022-03-28T19:23:00Z">
                    <w:rPr>
                      <w:b/>
                      <w:i/>
                      <w:szCs w:val="22"/>
                      <w:lang w:eastAsia="sv-SE"/>
                    </w:rPr>
                  </w:rPrChange>
                </w:rPr>
                <w:t>BFDset</w:t>
              </w:r>
              <w:proofErr w:type="spellEnd"/>
              <w:r w:rsidRPr="00651368">
                <w:rPr>
                  <w:bCs/>
                  <w:iCs/>
                  <w:szCs w:val="22"/>
                  <w:lang w:eastAsia="sv-SE"/>
                  <w:rPrChange w:id="15509" w:author="CR#2923r1" w:date="2022-03-28T19:23:00Z">
                    <w:rPr>
                      <w:b/>
                      <w:i/>
                      <w:szCs w:val="22"/>
                      <w:lang w:eastAsia="sv-SE"/>
                    </w:rPr>
                  </w:rPrChange>
                </w:rPr>
                <w:t xml:space="preserve"> of a serving cell but not on resources configured in BFDset2 of the same serving cell.</w:t>
              </w:r>
            </w:ins>
          </w:p>
          <w:p w14:paraId="74DC543D" w14:textId="55CB992D" w:rsidR="00651368" w:rsidRPr="00651368" w:rsidRDefault="00651368" w:rsidP="00651368">
            <w:pPr>
              <w:pStyle w:val="TAL"/>
              <w:rPr>
                <w:ins w:id="15510" w:author="CR#2923r1" w:date="2022-03-28T19:23:00Z"/>
                <w:b/>
                <w:i/>
                <w:szCs w:val="22"/>
                <w:lang w:eastAsia="sv-SE"/>
              </w:rPr>
            </w:pPr>
            <w:ins w:id="15511" w:author="CR#2923r1" w:date="2022-03-28T19:23:00Z">
              <w:r w:rsidRPr="00651368">
                <w:rPr>
                  <w:bCs/>
                  <w:i/>
                  <w:szCs w:val="22"/>
                  <w:lang w:eastAsia="sv-SE"/>
                  <w:rPrChange w:id="15512" w:author="CR#2923r1" w:date="2022-03-28T19:24:00Z">
                    <w:rPr>
                      <w:b/>
                      <w:i/>
                      <w:szCs w:val="22"/>
                      <w:lang w:eastAsia="sv-SE"/>
                    </w:rPr>
                  </w:rPrChange>
                </w:rPr>
                <w:t xml:space="preserve">Editor’s note: </w:t>
              </w:r>
              <w:proofErr w:type="spellStart"/>
              <w:r w:rsidRPr="00651368">
                <w:rPr>
                  <w:bCs/>
                  <w:i/>
                  <w:szCs w:val="22"/>
                  <w:lang w:eastAsia="sv-SE"/>
                  <w:rPrChange w:id="15513" w:author="CR#2923r1" w:date="2022-03-28T19:24:00Z">
                    <w:rPr>
                      <w:b/>
                      <w:i/>
                      <w:szCs w:val="22"/>
                      <w:lang w:eastAsia="sv-SE"/>
                    </w:rPr>
                  </w:rPrChange>
                </w:rPr>
                <w:t>BFDset</w:t>
              </w:r>
              <w:proofErr w:type="spellEnd"/>
              <w:r w:rsidRPr="00651368">
                <w:rPr>
                  <w:bCs/>
                  <w:i/>
                  <w:szCs w:val="22"/>
                  <w:lang w:eastAsia="sv-SE"/>
                  <w:rPrChange w:id="15514" w:author="CR#2923r1" w:date="2022-03-28T19:24:00Z">
                    <w:rPr>
                      <w:b/>
                      <w:i/>
                      <w:szCs w:val="22"/>
                      <w:lang w:eastAsia="sv-SE"/>
                    </w:rPr>
                  </w:rPrChange>
                </w:rPr>
                <w:t xml:space="preserve"> and BFDset2 configuration is pending on LS response from RAN1</w:t>
              </w:r>
              <w:r w:rsidRPr="00651368">
                <w:rPr>
                  <w:bCs/>
                  <w:i/>
                  <w:szCs w:val="22"/>
                  <w:lang w:eastAsia="sv-SE"/>
                  <w:rPrChange w:id="15515" w:author="CR#2923r1" w:date="2022-03-28T19:24:00Z">
                    <w:rPr>
                      <w:bCs/>
                      <w:iCs/>
                      <w:szCs w:val="22"/>
                      <w:lang w:eastAsia="sv-SE"/>
                    </w:rPr>
                  </w:rPrChange>
                </w:rPr>
                <w:t>.</w:t>
              </w:r>
            </w:ins>
          </w:p>
        </w:tc>
      </w:tr>
      <w:tr w:rsidR="00651368" w:rsidRPr="00D27132" w14:paraId="29A405C0" w14:textId="77777777" w:rsidTr="00EB0E28">
        <w:trPr>
          <w:ins w:id="15516" w:author="CR#2923r1" w:date="2022-03-28T19:23:00Z"/>
          <w:trPrChange w:id="15517"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518"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28E90AAD" w14:textId="77777777" w:rsidR="00651368" w:rsidRPr="00651368" w:rsidRDefault="00651368" w:rsidP="00651368">
            <w:pPr>
              <w:pStyle w:val="TAL"/>
              <w:rPr>
                <w:ins w:id="15519" w:author="CR#2923r1" w:date="2022-03-28T19:24:00Z"/>
                <w:b/>
                <w:i/>
                <w:szCs w:val="22"/>
                <w:lang w:eastAsia="sv-SE"/>
              </w:rPr>
            </w:pPr>
            <w:ins w:id="15520" w:author="CR#2923r1" w:date="2022-03-28T19:24:00Z">
              <w:r w:rsidRPr="00651368">
                <w:rPr>
                  <w:b/>
                  <w:i/>
                  <w:szCs w:val="22"/>
                  <w:lang w:eastAsia="sv-SE"/>
                </w:rPr>
                <w:t>schedulingRequestID-BFR2-r17</w:t>
              </w:r>
            </w:ins>
          </w:p>
          <w:p w14:paraId="0F4B62EC" w14:textId="77777777" w:rsidR="00651368" w:rsidRPr="00651368" w:rsidRDefault="00651368" w:rsidP="00651368">
            <w:pPr>
              <w:pStyle w:val="TAL"/>
              <w:rPr>
                <w:ins w:id="15521" w:author="CR#2923r1" w:date="2022-03-28T19:24:00Z"/>
                <w:bCs/>
                <w:iCs/>
                <w:szCs w:val="22"/>
                <w:lang w:eastAsia="sv-SE"/>
                <w:rPrChange w:id="15522" w:author="CR#2923r1" w:date="2022-03-28T19:24:00Z">
                  <w:rPr>
                    <w:ins w:id="15523" w:author="CR#2923r1" w:date="2022-03-28T19:24:00Z"/>
                    <w:b/>
                    <w:i/>
                    <w:szCs w:val="22"/>
                    <w:lang w:eastAsia="sv-SE"/>
                  </w:rPr>
                </w:rPrChange>
              </w:rPr>
            </w:pPr>
            <w:ins w:id="15524" w:author="CR#2923r1" w:date="2022-03-28T19:24:00Z">
              <w:r w:rsidRPr="00651368">
                <w:rPr>
                  <w:bCs/>
                  <w:iCs/>
                  <w:szCs w:val="22"/>
                  <w:lang w:eastAsia="sv-SE"/>
                  <w:rPrChange w:id="15525" w:author="CR#2923r1" w:date="2022-03-28T19:24:00Z">
                    <w:rPr>
                      <w:b/>
                      <w:i/>
                      <w:szCs w:val="22"/>
                      <w:lang w:eastAsia="sv-SE"/>
                    </w:rPr>
                  </w:rPrChange>
                </w:rPr>
                <w:t>Indicates the scheduling request configuration (</w:t>
              </w:r>
              <w:proofErr w:type="spellStart"/>
              <w:r w:rsidRPr="00651368">
                <w:rPr>
                  <w:bCs/>
                  <w:iCs/>
                  <w:szCs w:val="22"/>
                  <w:lang w:eastAsia="sv-SE"/>
                  <w:rPrChange w:id="15526" w:author="CR#2923r1" w:date="2022-03-28T19:24:00Z">
                    <w:rPr>
                      <w:b/>
                      <w:i/>
                      <w:szCs w:val="22"/>
                      <w:lang w:eastAsia="sv-SE"/>
                    </w:rPr>
                  </w:rPrChange>
                </w:rPr>
                <w:t>SchedulingRequestConfig</w:t>
              </w:r>
              <w:proofErr w:type="spellEnd"/>
              <w:r w:rsidRPr="00651368">
                <w:rPr>
                  <w:bCs/>
                  <w:iCs/>
                  <w:szCs w:val="22"/>
                  <w:lang w:eastAsia="sv-SE"/>
                  <w:rPrChange w:id="15527" w:author="CR#2923r1" w:date="2022-03-28T19:24:00Z">
                    <w:rPr>
                      <w:b/>
                      <w:i/>
                      <w:szCs w:val="22"/>
                      <w:lang w:eastAsia="sv-SE"/>
                    </w:rPr>
                  </w:rPrChange>
                </w:rPr>
                <w:t xml:space="preserve">) that the UE shall use upon detecting a beam failure on the detection resources configured in BFDset2 of a serving cell but not on resources configured in </w:t>
              </w:r>
              <w:proofErr w:type="spellStart"/>
              <w:r w:rsidRPr="00651368">
                <w:rPr>
                  <w:bCs/>
                  <w:iCs/>
                  <w:szCs w:val="22"/>
                  <w:lang w:eastAsia="sv-SE"/>
                  <w:rPrChange w:id="15528" w:author="CR#2923r1" w:date="2022-03-28T19:24:00Z">
                    <w:rPr>
                      <w:b/>
                      <w:i/>
                      <w:szCs w:val="22"/>
                      <w:lang w:eastAsia="sv-SE"/>
                    </w:rPr>
                  </w:rPrChange>
                </w:rPr>
                <w:t>BFDset</w:t>
              </w:r>
              <w:proofErr w:type="spellEnd"/>
              <w:r w:rsidRPr="00651368">
                <w:rPr>
                  <w:bCs/>
                  <w:iCs/>
                  <w:szCs w:val="22"/>
                  <w:lang w:eastAsia="sv-SE"/>
                  <w:rPrChange w:id="15529" w:author="CR#2923r1" w:date="2022-03-28T19:24:00Z">
                    <w:rPr>
                      <w:b/>
                      <w:i/>
                      <w:szCs w:val="22"/>
                      <w:lang w:eastAsia="sv-SE"/>
                    </w:rPr>
                  </w:rPrChange>
                </w:rPr>
                <w:t xml:space="preserve"> of the same serving cell.</w:t>
              </w:r>
            </w:ins>
          </w:p>
          <w:p w14:paraId="25939411" w14:textId="15D43982" w:rsidR="00651368" w:rsidRPr="00651368" w:rsidRDefault="00651368" w:rsidP="00651368">
            <w:pPr>
              <w:pStyle w:val="TAL"/>
              <w:rPr>
                <w:ins w:id="15530" w:author="CR#2923r1" w:date="2022-03-28T19:23:00Z"/>
                <w:b/>
                <w:i/>
                <w:szCs w:val="22"/>
                <w:lang w:eastAsia="sv-SE"/>
              </w:rPr>
            </w:pPr>
            <w:ins w:id="15531" w:author="CR#2923r1" w:date="2022-03-28T19:24:00Z">
              <w:r w:rsidRPr="00651368">
                <w:rPr>
                  <w:bCs/>
                  <w:i/>
                  <w:szCs w:val="22"/>
                  <w:lang w:eastAsia="sv-SE"/>
                  <w:rPrChange w:id="15532" w:author="CR#2923r1" w:date="2022-03-28T19:24:00Z">
                    <w:rPr>
                      <w:b/>
                      <w:i/>
                      <w:szCs w:val="22"/>
                      <w:lang w:eastAsia="sv-SE"/>
                    </w:rPr>
                  </w:rPrChange>
                </w:rPr>
                <w:t xml:space="preserve">Editor’s note: </w:t>
              </w:r>
              <w:proofErr w:type="spellStart"/>
              <w:r w:rsidRPr="00651368">
                <w:rPr>
                  <w:bCs/>
                  <w:i/>
                  <w:szCs w:val="22"/>
                  <w:lang w:eastAsia="sv-SE"/>
                  <w:rPrChange w:id="15533" w:author="CR#2923r1" w:date="2022-03-28T19:24:00Z">
                    <w:rPr>
                      <w:b/>
                      <w:i/>
                      <w:szCs w:val="22"/>
                      <w:lang w:eastAsia="sv-SE"/>
                    </w:rPr>
                  </w:rPrChange>
                </w:rPr>
                <w:t>BFDset</w:t>
              </w:r>
              <w:proofErr w:type="spellEnd"/>
              <w:r w:rsidRPr="00651368">
                <w:rPr>
                  <w:bCs/>
                  <w:i/>
                  <w:szCs w:val="22"/>
                  <w:lang w:eastAsia="sv-SE"/>
                  <w:rPrChange w:id="15534" w:author="CR#2923r1" w:date="2022-03-28T19:24:00Z">
                    <w:rPr>
                      <w:b/>
                      <w:i/>
                      <w:szCs w:val="22"/>
                      <w:lang w:eastAsia="sv-SE"/>
                    </w:rPr>
                  </w:rPrChange>
                </w:rPr>
                <w:t xml:space="preserve"> and BFDset2 configuration is pending on LS response from RAN1.</w:t>
              </w:r>
            </w:ins>
          </w:p>
        </w:tc>
      </w:tr>
      <w:tr w:rsidR="00D27132" w:rsidRPr="00D27132" w14:paraId="09221595" w14:textId="77777777" w:rsidTr="00EB0E28">
        <w:trPr>
          <w:trPrChange w:id="1553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536"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73A5CBA" w14:textId="77777777" w:rsidR="00394471" w:rsidRPr="00D27132" w:rsidRDefault="00394471" w:rsidP="00964CC4">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27132" w:rsidRPr="00D27132" w14:paraId="0ED0077B" w14:textId="77777777" w:rsidTr="00EB0E28">
        <w:trPr>
          <w:trPrChange w:id="15537"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538"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BA2A48E" w14:textId="07C90CD3" w:rsidR="00394471" w:rsidRPr="00D27132" w:rsidRDefault="00394471" w:rsidP="00964CC4">
            <w:pPr>
              <w:pStyle w:val="TAL"/>
              <w:rPr>
                <w:szCs w:val="22"/>
                <w:lang w:eastAsia="sv-SE"/>
              </w:rPr>
            </w:pPr>
            <w:proofErr w:type="spellStart"/>
            <w:r w:rsidRPr="00D27132">
              <w:rPr>
                <w:b/>
                <w:i/>
                <w:szCs w:val="22"/>
                <w:lang w:eastAsia="sv-SE"/>
              </w:rPr>
              <w:lastRenderedPageBreak/>
              <w:t>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Configured</w:t>
            </w:r>
            <w:proofErr w:type="spellEnd"/>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proofErr w:type="spellStart"/>
            <w:r w:rsidR="001D7738" w:rsidRPr="00D27132">
              <w:rPr>
                <w:rFonts w:cs="Arial"/>
                <w:i/>
              </w:rPr>
              <w:t>enhancedSkipUplinkTxDynamic</w:t>
            </w:r>
            <w:proofErr w:type="spellEnd"/>
            <w:r w:rsidR="001D7738" w:rsidRPr="00D27132">
              <w:rPr>
                <w:rFonts w:cs="Arial"/>
              </w:rPr>
              <w:t xml:space="preserve"> or </w:t>
            </w:r>
            <w:proofErr w:type="spellStart"/>
            <w:r w:rsidR="001D7738" w:rsidRPr="00D27132">
              <w:rPr>
                <w:rFonts w:cs="Arial"/>
                <w:i/>
                <w:szCs w:val="22"/>
                <w:lang w:eastAsia="sv-SE"/>
              </w:rPr>
              <w:t>enhancedSkipUplinkTxConfigured</w:t>
            </w:r>
            <w:proofErr w:type="spellEnd"/>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EB0E28">
        <w:trPr>
          <w:trPrChange w:id="15539"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540"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EB0E28">
        <w:trPr>
          <w:trPrChange w:id="15541"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542"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0D67A83" w14:textId="77777777" w:rsidR="00EB0E28" w:rsidRPr="00EB0E28" w:rsidRDefault="00EB0E28" w:rsidP="00695BE5">
            <w:pPr>
              <w:pStyle w:val="TAL"/>
              <w:rPr>
                <w:moveTo w:id="15543" w:author="CR#2949r1" w:date="2022-03-31T00:05:00Z"/>
                <w:b/>
                <w:i/>
                <w:szCs w:val="22"/>
              </w:rPr>
            </w:pPr>
            <w:moveToRangeStart w:id="15544" w:author="CR#2949r1" w:date="2022-03-31T00:05:00Z" w:name="move99577571"/>
            <w:proofErr w:type="spellStart"/>
            <w:moveTo w:id="15545" w:author="CR#2949r1" w:date="2022-03-31T00:05:00Z">
              <w:r w:rsidRPr="00EB0E28">
                <w:rPr>
                  <w:b/>
                  <w:i/>
                  <w:szCs w:val="22"/>
                </w:rPr>
                <w:t>usePreBSR</w:t>
              </w:r>
              <w:proofErr w:type="spellEnd"/>
            </w:moveTo>
          </w:p>
          <w:p w14:paraId="0F26A20C" w14:textId="77777777" w:rsidR="00EB0E28" w:rsidRPr="00EB0E28" w:rsidRDefault="00EB0E28" w:rsidP="00695BE5">
            <w:pPr>
              <w:pStyle w:val="TAL"/>
              <w:rPr>
                <w:moveTo w:id="15546" w:author="CR#2949r1" w:date="2022-03-31T00:05:00Z"/>
                <w:b/>
                <w:i/>
                <w:szCs w:val="22"/>
              </w:rPr>
            </w:pPr>
            <w:moveTo w:id="15547" w:author="CR#2949r1" w:date="2022-03-31T00:05:00Z">
              <w:r w:rsidRPr="00EB0E28">
                <w:rPr>
                  <w:b/>
                  <w:i/>
                  <w:szCs w:val="22"/>
                </w:rPr>
                <w:t>If set to true, the MAC entity of the IAB-MT may use the Pre-emptive BSR, see TS 38.321 [3].</w:t>
              </w:r>
            </w:moveTo>
          </w:p>
        </w:tc>
      </w:tr>
      <w:moveToRangeEnd w:id="15544"/>
    </w:tbl>
    <w:p w14:paraId="76672560" w14:textId="77777777" w:rsidR="00EB0E28" w:rsidRDefault="00EB0E28" w:rsidP="00EB0E28">
      <w:pPr>
        <w:rPr>
          <w:ins w:id="15548" w:author="CR#2949r1" w:date="2022-03-31T00: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695BE5">
        <w:trPr>
          <w:trHeight w:val="243"/>
          <w:ins w:id="15549"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695BE5">
            <w:pPr>
              <w:pStyle w:val="TAH"/>
              <w:rPr>
                <w:ins w:id="15550" w:author="CR#2949r1" w:date="2022-03-31T00:08:00Z"/>
                <w:szCs w:val="22"/>
                <w:lang w:eastAsia="sv-SE"/>
              </w:rPr>
            </w:pPr>
            <w:ins w:id="15551" w:author="CR#2949r1" w:date="2022-03-31T00:08:00Z">
              <w:r>
                <w:rPr>
                  <w:i/>
                  <w:szCs w:val="22"/>
                  <w:lang w:eastAsia="sv-SE"/>
                </w:rPr>
                <w:t xml:space="preserve">Group-Config </w:t>
              </w:r>
              <w:r>
                <w:rPr>
                  <w:szCs w:val="22"/>
                  <w:lang w:eastAsia="sv-SE"/>
                </w:rPr>
                <w:t>field descriptions</w:t>
              </w:r>
            </w:ins>
          </w:p>
        </w:tc>
      </w:tr>
      <w:tr w:rsidR="00EB0E28" w14:paraId="0166038A" w14:textId="77777777" w:rsidTr="00695BE5">
        <w:trPr>
          <w:trHeight w:val="52"/>
          <w:ins w:id="15552"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695BE5">
            <w:pPr>
              <w:pStyle w:val="TAL"/>
              <w:rPr>
                <w:ins w:id="15553" w:author="CR#2949r1" w:date="2022-03-31T00:08:00Z"/>
                <w:b/>
                <w:bCs/>
                <w:i/>
                <w:szCs w:val="22"/>
                <w:lang w:eastAsia="en-GB"/>
              </w:rPr>
            </w:pPr>
            <w:proofErr w:type="spellStart"/>
            <w:ins w:id="15554" w:author="CR#2949r1" w:date="2022-03-31T00:08:00Z">
              <w:r w:rsidRPr="00210A06">
                <w:rPr>
                  <w:b/>
                  <w:bCs/>
                  <w:i/>
                  <w:szCs w:val="22"/>
                  <w:lang w:eastAsia="en-GB"/>
                </w:rPr>
                <w:t>drx-</w:t>
              </w:r>
              <w:r w:rsidRPr="0087461F">
                <w:rPr>
                  <w:b/>
                  <w:i/>
                  <w:szCs w:val="22"/>
                </w:rPr>
                <w:t>ConfigPTM</w:t>
              </w:r>
              <w:proofErr w:type="spellEnd"/>
            </w:ins>
          </w:p>
          <w:p w14:paraId="1526826B" w14:textId="77777777" w:rsidR="00EB0E28" w:rsidRDefault="00EB0E28" w:rsidP="00695BE5">
            <w:pPr>
              <w:pStyle w:val="TAL"/>
              <w:rPr>
                <w:ins w:id="15555" w:author="CR#2949r1" w:date="2022-03-31T00:08:00Z"/>
                <w:bCs/>
                <w:szCs w:val="22"/>
                <w:lang w:eastAsia="en-GB"/>
              </w:rPr>
            </w:pPr>
            <w:ins w:id="15556" w:author="CR#2949r1" w:date="2022-03-31T00:08:00Z">
              <w:r>
                <w:rPr>
                  <w:szCs w:val="22"/>
                  <w:lang w:eastAsia="sv-SE"/>
                </w:rPr>
                <w:t>Used to configure DRX for PTM transmission as specified in TS 38.321 [3]</w:t>
              </w:r>
              <w:r>
                <w:rPr>
                  <w:szCs w:val="22"/>
                  <w:lang w:eastAsia="en-GB"/>
                </w:rPr>
                <w:t>.</w:t>
              </w:r>
            </w:ins>
          </w:p>
        </w:tc>
      </w:tr>
      <w:tr w:rsidR="00EB0E28" w14:paraId="0172C27E" w14:textId="77777777" w:rsidTr="00695BE5">
        <w:trPr>
          <w:trHeight w:val="52"/>
          <w:ins w:id="15557"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695BE5">
            <w:pPr>
              <w:pStyle w:val="TAL"/>
              <w:rPr>
                <w:ins w:id="15558" w:author="CR#2949r1" w:date="2022-03-31T00:08:00Z"/>
                <w:b/>
                <w:bCs/>
                <w:i/>
                <w:szCs w:val="22"/>
                <w:lang w:eastAsia="en-GB"/>
              </w:rPr>
            </w:pPr>
            <w:proofErr w:type="spellStart"/>
            <w:ins w:id="15559" w:author="CR#2949r1" w:date="2022-03-31T00:08:00Z">
              <w:r w:rsidRPr="00206260">
                <w:rPr>
                  <w:b/>
                  <w:i/>
                  <w:szCs w:val="22"/>
                </w:rPr>
                <w:t>groupCommon</w:t>
              </w:r>
              <w:proofErr w:type="spellEnd"/>
              <w:r w:rsidRPr="00206260">
                <w:rPr>
                  <w:b/>
                  <w:i/>
                  <w:szCs w:val="22"/>
                </w:rPr>
                <w:t>-RNTI</w:t>
              </w:r>
            </w:ins>
          </w:p>
          <w:p w14:paraId="0F927A84" w14:textId="77777777" w:rsidR="00EB0E28" w:rsidRDefault="00EB0E28" w:rsidP="00695BE5">
            <w:pPr>
              <w:pStyle w:val="TAL"/>
              <w:rPr>
                <w:ins w:id="15560" w:author="CR#2949r1" w:date="2022-03-31T00:08:00Z"/>
                <w:szCs w:val="22"/>
                <w:lang w:eastAsia="en-GB"/>
              </w:rPr>
            </w:pPr>
            <w:ins w:id="15561" w:author="CR#2949r1" w:date="2022-03-31T00:08:00Z">
              <w:r>
                <w:rPr>
                  <w:lang w:eastAsia="en-GB"/>
                </w:rPr>
                <w:t>Used to scramble the scheduling and transmission of PTM</w:t>
              </w:r>
              <w:r>
                <w:rPr>
                  <w:bCs/>
                  <w:szCs w:val="22"/>
                  <w:lang w:eastAsia="en-GB"/>
                </w:rPr>
                <w:t>.</w:t>
              </w:r>
            </w:ins>
          </w:p>
        </w:tc>
      </w:tr>
      <w:tr w:rsidR="00EB0E28" w14:paraId="260D7CA6" w14:textId="77777777" w:rsidTr="00695BE5">
        <w:trPr>
          <w:trHeight w:val="52"/>
          <w:ins w:id="15562"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695BE5">
            <w:pPr>
              <w:pStyle w:val="TAL"/>
              <w:rPr>
                <w:ins w:id="15563" w:author="CR#2949r1" w:date="2022-03-31T00:08:00Z"/>
                <w:b/>
                <w:bCs/>
                <w:i/>
                <w:iCs/>
              </w:rPr>
            </w:pPr>
            <w:proofErr w:type="spellStart"/>
            <w:ins w:id="15564" w:author="CR#2949r1" w:date="2022-03-31T00:08:00Z">
              <w:r w:rsidRPr="000325F2">
                <w:rPr>
                  <w:b/>
                  <w:bCs/>
                  <w:i/>
                  <w:iCs/>
                </w:rPr>
                <w:t>harq-FeedbackEnablerMulticast</w:t>
              </w:r>
              <w:proofErr w:type="spellEnd"/>
            </w:ins>
          </w:p>
          <w:p w14:paraId="418BAA35" w14:textId="77777777" w:rsidR="00EB0E28" w:rsidRPr="00210A06" w:rsidRDefault="00EB0E28" w:rsidP="00695BE5">
            <w:pPr>
              <w:pStyle w:val="TAL"/>
              <w:rPr>
                <w:ins w:id="15565" w:author="CR#2949r1" w:date="2022-03-31T00:08:00Z"/>
                <w:b/>
                <w:bCs/>
                <w:i/>
                <w:szCs w:val="22"/>
                <w:lang w:eastAsia="en-GB"/>
              </w:rPr>
            </w:pPr>
            <w:ins w:id="15566" w:author="CR#2949r1" w:date="2022-03-31T00:08: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ins>
          </w:p>
        </w:tc>
      </w:tr>
      <w:tr w:rsidR="00EB0E28" w14:paraId="4A61C3B1" w14:textId="77777777" w:rsidTr="00695BE5">
        <w:trPr>
          <w:trHeight w:val="52"/>
          <w:ins w:id="15567"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695BE5">
            <w:pPr>
              <w:pStyle w:val="TAL"/>
              <w:rPr>
                <w:ins w:id="15568" w:author="CR#2949r1" w:date="2022-03-31T00:08:00Z"/>
                <w:b/>
                <w:bCs/>
                <w:i/>
                <w:iCs/>
              </w:rPr>
            </w:pPr>
            <w:proofErr w:type="spellStart"/>
            <w:ins w:id="15569" w:author="CR#2949r1" w:date="2022-03-31T00:08:00Z">
              <w:r w:rsidRPr="000325F2">
                <w:rPr>
                  <w:b/>
                  <w:bCs/>
                  <w:i/>
                  <w:iCs/>
                </w:rPr>
                <w:t>harq-FeedbackOptionMulticast</w:t>
              </w:r>
              <w:proofErr w:type="spellEnd"/>
            </w:ins>
          </w:p>
          <w:p w14:paraId="6729D1C8" w14:textId="77777777" w:rsidR="00EB0E28" w:rsidRPr="00210A06" w:rsidRDefault="00EB0E28" w:rsidP="00695BE5">
            <w:pPr>
              <w:pStyle w:val="TAL"/>
              <w:rPr>
                <w:ins w:id="15570" w:author="CR#2949r1" w:date="2022-03-31T00:08:00Z"/>
                <w:b/>
                <w:bCs/>
                <w:i/>
                <w:szCs w:val="22"/>
                <w:lang w:eastAsia="en-GB"/>
              </w:rPr>
            </w:pPr>
            <w:ins w:id="15571" w:author="CR#2949r1" w:date="2022-03-31T00:08: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EB0E28" w14:paraId="2A0FBC70" w14:textId="77777777" w:rsidTr="00695BE5">
        <w:trPr>
          <w:trHeight w:val="52"/>
          <w:ins w:id="15572"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695BE5">
            <w:pPr>
              <w:pStyle w:val="TAL"/>
              <w:rPr>
                <w:ins w:id="15573" w:author="CR#2949r1" w:date="2022-03-31T00:08:00Z"/>
                <w:b/>
                <w:bCs/>
                <w:i/>
                <w:iCs/>
              </w:rPr>
            </w:pPr>
            <w:proofErr w:type="spellStart"/>
            <w:ins w:id="15574" w:author="CR#2949r1" w:date="2022-03-31T00:08:00Z">
              <w:r w:rsidRPr="000325F2">
                <w:rPr>
                  <w:b/>
                  <w:bCs/>
                  <w:i/>
                  <w:iCs/>
                </w:rPr>
                <w:t>pdsch-</w:t>
              </w:r>
              <w:r w:rsidRPr="00243588">
                <w:rPr>
                  <w:b/>
                  <w:i/>
                  <w:szCs w:val="22"/>
                  <w:lang w:eastAsia="sv-SE"/>
                </w:rPr>
                <w:t>AggregationFactorMulticast</w:t>
              </w:r>
              <w:proofErr w:type="spellEnd"/>
            </w:ins>
          </w:p>
          <w:p w14:paraId="611CD477" w14:textId="376AB7A2" w:rsidR="00EB0E28" w:rsidRPr="000325F2" w:rsidRDefault="00EB0E28" w:rsidP="00695BE5">
            <w:pPr>
              <w:pStyle w:val="TAL"/>
              <w:rPr>
                <w:ins w:id="15575" w:author="CR#2949r1" w:date="2022-03-31T00:08:00Z"/>
                <w:b/>
                <w:bCs/>
                <w:i/>
                <w:iCs/>
              </w:rPr>
            </w:pPr>
            <w:ins w:id="15576" w:author="CR#2949r1" w:date="2022-03-31T00:08: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ins>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695BE5">
        <w:trPr>
          <w:ins w:id="15577" w:author="CR#2891r2" w:date="2022-03-29T12:12:00Z"/>
        </w:trPr>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6C501F" w:rsidRDefault="006C501F">
            <w:pPr>
              <w:pStyle w:val="TAL"/>
              <w:rPr>
                <w:ins w:id="15578" w:author="CR#2891r2" w:date="2022-03-29T12:12:00Z"/>
                <w:i/>
                <w:iCs/>
                <w:lang w:eastAsia="sv-SE"/>
                <w:rPrChange w:id="15579" w:author="CR#2891r2" w:date="2022-03-29T12:12:00Z">
                  <w:rPr>
                    <w:ins w:id="15580" w:author="CR#2891r2" w:date="2022-03-29T12:12:00Z"/>
                    <w:lang w:eastAsia="sv-SE"/>
                  </w:rPr>
                </w:rPrChange>
              </w:rPr>
              <w:pPrChange w:id="15581" w:author="CR#2891r2" w:date="2022-03-29T12:12:00Z">
                <w:pPr>
                  <w:keepNext/>
                  <w:keepLines/>
                  <w:spacing w:after="0"/>
                </w:pPr>
              </w:pPrChange>
            </w:pPr>
            <w:ins w:id="15582" w:author="CR#2891r2" w:date="2022-03-29T12:12:00Z">
              <w:r w:rsidRPr="006C501F">
                <w:rPr>
                  <w:i/>
                  <w:iCs/>
                  <w:lang w:eastAsia="sv-SE"/>
                  <w:rPrChange w:id="15583" w:author="CR#2891r2" w:date="2022-03-29T12:12:00Z">
                    <w:rPr>
                      <w:lang w:eastAsia="sv-SE"/>
                    </w:rPr>
                  </w:rPrChange>
                </w:rPr>
                <w:t>DRX</w:t>
              </w:r>
            </w:ins>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pPr>
              <w:pStyle w:val="TAL"/>
              <w:rPr>
                <w:ins w:id="15584" w:author="CR#2891r2" w:date="2022-03-29T12:12:00Z"/>
                <w:lang w:eastAsia="sv-SE"/>
              </w:rPr>
              <w:pPrChange w:id="15585" w:author="CR#2891r2" w:date="2022-03-29T12:12:00Z">
                <w:pPr>
                  <w:keepNext/>
                  <w:keepLines/>
                  <w:spacing w:after="0"/>
                </w:pPr>
              </w:pPrChange>
            </w:pPr>
            <w:ins w:id="15586" w:author="CR#2891r2" w:date="2022-03-29T12:12:00Z">
              <w:r w:rsidRPr="006F772F">
                <w:rPr>
                  <w:lang w:eastAsia="sv-SE"/>
                </w:rPr>
                <w:t xml:space="preserve">This field is optionally present, Need M, if </w:t>
              </w:r>
              <w:proofErr w:type="spellStart"/>
              <w:r w:rsidRPr="006C501F">
                <w:rPr>
                  <w:i/>
                  <w:lang w:eastAsia="sv-SE"/>
                  <w:rPrChange w:id="15587" w:author="CR#2891r2" w:date="2022-03-29T12:12:00Z">
                    <w:rPr>
                      <w:iCs/>
                      <w:lang w:eastAsia="sv-SE"/>
                    </w:rPr>
                  </w:rPrChange>
                </w:rPr>
                <w:t>drx</w:t>
              </w:r>
              <w:proofErr w:type="spellEnd"/>
              <w:r w:rsidRPr="006C501F">
                <w:rPr>
                  <w:i/>
                  <w:lang w:eastAsia="sv-SE"/>
                  <w:rPrChange w:id="15588" w:author="CR#2891r2" w:date="2022-03-29T12:12:00Z">
                    <w:rPr>
                      <w:iCs/>
                      <w:lang w:eastAsia="sv-SE"/>
                    </w:rPr>
                  </w:rPrChange>
                </w:rPr>
                <w:t>-Config</w:t>
              </w:r>
              <w:r w:rsidRPr="006F772F">
                <w:rPr>
                  <w:lang w:eastAsia="sv-SE"/>
                </w:rPr>
                <w:t xml:space="preserve"> is included and set to ‘setup’. It is absent otherwise.</w:t>
              </w:r>
            </w:ins>
          </w:p>
        </w:tc>
      </w:tr>
      <w:tr w:rsidR="00CE6FBC" w:rsidRPr="00D27132" w14:paraId="5EC6A2B2" w14:textId="77777777" w:rsidTr="00695BE5">
        <w:trPr>
          <w:ins w:id="15589"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695BE5">
            <w:pPr>
              <w:pStyle w:val="TAL"/>
              <w:rPr>
                <w:ins w:id="15590" w:author="CR#2949r1" w:date="2022-03-31T10:35:00Z"/>
                <w:i/>
                <w:szCs w:val="22"/>
                <w:lang w:eastAsia="sv-SE"/>
              </w:rPr>
            </w:pPr>
            <w:ins w:id="15591" w:author="CR#2949r1" w:date="2022-03-31T10:35:00Z">
              <w:r w:rsidRPr="002E075D">
                <w:rPr>
                  <w:i/>
                  <w:szCs w:val="22"/>
                  <w:lang w:eastAsia="sv-SE"/>
                </w:rPr>
                <w:t>G-RNTI</w:t>
              </w:r>
            </w:ins>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695BE5">
            <w:pPr>
              <w:pStyle w:val="TAL"/>
              <w:rPr>
                <w:ins w:id="15592" w:author="CR#2949r1" w:date="2022-03-31T10:35:00Z"/>
                <w:szCs w:val="22"/>
                <w:lang w:eastAsia="sv-SE"/>
              </w:rPr>
            </w:pPr>
            <w:ins w:id="15593" w:author="CR#2949r1" w:date="2022-03-31T10:35:00Z">
              <w:r w:rsidRPr="00D27132">
                <w:rPr>
                  <w:szCs w:val="22"/>
                  <w:lang w:eastAsia="sv-SE"/>
                </w:rPr>
                <w:t>This field is optionally present</w:t>
              </w:r>
              <w:r>
                <w:rPr>
                  <w:szCs w:val="22"/>
                  <w:lang w:eastAsia="sv-SE"/>
                </w:rPr>
                <w:t xml:space="preserve"> when </w:t>
              </w:r>
              <w:proofErr w:type="spellStart"/>
              <w:r w:rsidRPr="002E075D">
                <w:rPr>
                  <w:szCs w:val="22"/>
                  <w:lang w:eastAsia="sv-SE"/>
                </w:rPr>
                <w:t>groupCommon</w:t>
              </w:r>
              <w:proofErr w:type="spellEnd"/>
              <w:r w:rsidRPr="002E075D">
                <w:rPr>
                  <w:szCs w:val="22"/>
                  <w:lang w:eastAsia="sv-SE"/>
                </w:rPr>
                <w:t>-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proofErr w:type="spellStart"/>
              <w:r w:rsidRPr="002E075D">
                <w:rPr>
                  <w:szCs w:val="22"/>
                  <w:lang w:eastAsia="sv-SE"/>
                </w:rPr>
                <w:t>groupCommon</w:t>
              </w:r>
              <w:proofErr w:type="spellEnd"/>
              <w:r w:rsidRPr="002E075D">
                <w:rPr>
                  <w:szCs w:val="22"/>
                  <w:lang w:eastAsia="sv-SE"/>
                </w:rPr>
                <w:t>-RNTI</w:t>
              </w:r>
              <w:r>
                <w:rPr>
                  <w:szCs w:val="22"/>
                  <w:lang w:eastAsia="sv-SE"/>
                </w:rPr>
                <w:t xml:space="preserve"> is </w:t>
              </w:r>
              <w:r w:rsidRPr="002E075D">
                <w:rPr>
                  <w:szCs w:val="22"/>
                  <w:lang w:eastAsia="sv-SE"/>
                </w:rPr>
                <w:t>g-CS-RNTI</w:t>
              </w:r>
              <w:r w:rsidRPr="00D27132">
                <w:rPr>
                  <w:szCs w:val="22"/>
                  <w:lang w:eastAsia="sv-SE"/>
                </w:rPr>
                <w:t>.</w:t>
              </w:r>
            </w:ins>
          </w:p>
        </w:tc>
      </w:tr>
      <w:tr w:rsidR="00CE6FBC" w:rsidRPr="00D27132" w14:paraId="27C4B8FC" w14:textId="77777777" w:rsidTr="00695BE5">
        <w:trPr>
          <w:ins w:id="15594"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695BE5">
            <w:pPr>
              <w:pStyle w:val="TAL"/>
              <w:rPr>
                <w:ins w:id="15595" w:author="CR#2949r1" w:date="2022-03-31T10:35:00Z"/>
                <w:i/>
                <w:szCs w:val="22"/>
                <w:lang w:eastAsia="sv-SE"/>
              </w:rPr>
            </w:pPr>
            <w:proofErr w:type="spellStart"/>
            <w:ins w:id="15596" w:author="CR#2949r1" w:date="2022-03-31T10:35:00Z">
              <w:r w:rsidRPr="002E075D">
                <w:rPr>
                  <w:i/>
                  <w:szCs w:val="22"/>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695BE5">
            <w:pPr>
              <w:pStyle w:val="TAL"/>
              <w:rPr>
                <w:ins w:id="15597" w:author="CR#2949r1" w:date="2022-03-31T10:35:00Z"/>
                <w:szCs w:val="22"/>
                <w:lang w:eastAsia="sv-SE"/>
              </w:rPr>
            </w:pPr>
            <w:ins w:id="15598" w:author="CR#2949r1" w:date="2022-03-31T10:35:00Z">
              <w:r w:rsidRPr="002E075D">
                <w:rPr>
                  <w:szCs w:val="22"/>
                  <w:lang w:eastAsia="sv-SE"/>
                </w:rPr>
                <w:t xml:space="preserve">The field is mandatory present when </w:t>
              </w:r>
              <w:proofErr w:type="spellStart"/>
              <w:r w:rsidRPr="002E075D">
                <w:rPr>
                  <w:szCs w:val="22"/>
                  <w:lang w:eastAsia="sv-SE"/>
                </w:rPr>
                <w:t>harq-FeedbackEnablerMulticast</w:t>
              </w:r>
              <w:proofErr w:type="spellEnd"/>
              <w:r w:rsidRPr="002E075D">
                <w:rPr>
                  <w:szCs w:val="22"/>
                  <w:lang w:eastAsia="sv-SE"/>
                </w:rPr>
                <w:t xml:space="preserve"> is present.</w:t>
              </w:r>
              <w:r w:rsidRPr="002E075D">
                <w:rPr>
                  <w:rFonts w:hint="eastAsia"/>
                  <w:szCs w:val="22"/>
                  <w:lang w:eastAsia="sv-SE"/>
                </w:rPr>
                <w:t xml:space="preserve"> </w:t>
              </w:r>
              <w:r w:rsidRPr="002E075D">
                <w:rPr>
                  <w:szCs w:val="22"/>
                  <w:lang w:eastAsia="sv-SE"/>
                </w:rPr>
                <w:t xml:space="preserve">It is absent otherwise. </w:t>
              </w:r>
            </w:ins>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r w:rsidR="00F27D15" w:rsidRPr="009C7017" w14:paraId="3ED45AEE" w14:textId="77777777" w:rsidTr="00F27D15">
        <w:trPr>
          <w:ins w:id="15599" w:author="CR#2887r1" w:date="2022-03-23T18:43:00Z"/>
        </w:trPr>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083051">
            <w:pPr>
              <w:pStyle w:val="TAL"/>
              <w:rPr>
                <w:ins w:id="15600" w:author="CR#2887r1" w:date="2022-03-23T18:43:00Z"/>
                <w:i/>
                <w:szCs w:val="22"/>
                <w:lang w:eastAsia="sv-SE"/>
              </w:rPr>
            </w:pPr>
            <w:ins w:id="15601" w:author="CR#2887r1" w:date="2022-03-23T18:43:00Z">
              <w:r w:rsidRPr="00F27D15">
                <w:rPr>
                  <w:i/>
                  <w:szCs w:val="22"/>
                  <w:lang w:eastAsia="sv-SE"/>
                </w:rPr>
                <w:t>LCH-</w:t>
              </w:r>
              <w:proofErr w:type="spellStart"/>
              <w:r w:rsidRPr="00F27D15">
                <w:rPr>
                  <w:i/>
                  <w:szCs w:val="22"/>
                  <w:lang w:eastAsia="sv-SE"/>
                </w:rPr>
                <w:t>PrioWithReTxTimer</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083051">
            <w:pPr>
              <w:pStyle w:val="TAL"/>
              <w:rPr>
                <w:ins w:id="15602" w:author="CR#2887r1" w:date="2022-03-23T18:43:00Z"/>
                <w:szCs w:val="22"/>
                <w:lang w:eastAsia="sv-SE"/>
              </w:rPr>
            </w:pPr>
            <w:ins w:id="15603" w:author="CR#2887r1" w:date="2022-03-23T18:43:00Z">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p>
        </w:tc>
      </w:tr>
      <w:tr w:rsidR="00C26E98" w:rsidRPr="003A54AC" w14:paraId="09C26B68" w14:textId="77777777" w:rsidTr="00C26E98">
        <w:trPr>
          <w:ins w:id="15604" w:author="CR#2902r1" w:date="2022-03-24T21:00:00Z"/>
        </w:trPr>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083051">
            <w:pPr>
              <w:pStyle w:val="TAL"/>
              <w:rPr>
                <w:ins w:id="15605" w:author="CR#2902r1" w:date="2022-03-24T21:00:00Z"/>
                <w:i/>
                <w:szCs w:val="22"/>
                <w:lang w:eastAsia="sv-SE"/>
              </w:rPr>
            </w:pPr>
            <w:ins w:id="15606" w:author="CR#2902r1" w:date="2022-03-24T21:00:00Z">
              <w:r w:rsidRPr="003A54AC">
                <w:rPr>
                  <w:i/>
                  <w:szCs w:val="22"/>
                  <w:lang w:eastAsia="sv-SE"/>
                </w:rPr>
                <w:t>Mode1AndDRX-Only</w:t>
              </w:r>
            </w:ins>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083051">
            <w:pPr>
              <w:pStyle w:val="TAL"/>
              <w:rPr>
                <w:ins w:id="15607" w:author="CR#2902r1" w:date="2022-03-24T21:00:00Z"/>
                <w:szCs w:val="22"/>
                <w:lang w:eastAsia="sv-SE"/>
              </w:rPr>
            </w:pPr>
            <w:ins w:id="15608" w:author="CR#2902r1" w:date="2022-03-24T21:00:00Z">
              <w:r w:rsidRPr="003A54AC">
                <w:rPr>
                  <w:szCs w:val="22"/>
                  <w:lang w:eastAsia="sv-SE"/>
                </w:rPr>
                <w:t xml:space="preserve">This field is optionally present, Need M, if </w:t>
              </w:r>
              <w:proofErr w:type="spellStart"/>
              <w:r w:rsidRPr="00C26E98">
                <w:rPr>
                  <w:i/>
                  <w:iCs/>
                  <w:szCs w:val="22"/>
                  <w:lang w:eastAsia="sv-SE"/>
                  <w:rPrChange w:id="15609" w:author="CR#2902r1" w:date="2022-03-24T21:00:00Z">
                    <w:rPr>
                      <w:szCs w:val="22"/>
                      <w:lang w:eastAsia="sv-SE"/>
                    </w:rPr>
                  </w:rPrChange>
                </w:rPr>
                <w:t>sl-ScheduledConfig</w:t>
              </w:r>
              <w:proofErr w:type="spellEnd"/>
              <w:r w:rsidRPr="003A54AC">
                <w:rPr>
                  <w:szCs w:val="22"/>
                  <w:lang w:eastAsia="sv-SE"/>
                </w:rPr>
                <w:t xml:space="preserve"> is configured and </w:t>
              </w:r>
              <w:proofErr w:type="spellStart"/>
              <w:r w:rsidRPr="003A54AC">
                <w:rPr>
                  <w:szCs w:val="22"/>
                  <w:lang w:eastAsia="sv-SE"/>
                </w:rPr>
                <w:t>drx</w:t>
              </w:r>
              <w:proofErr w:type="spellEnd"/>
              <w:r w:rsidRPr="003A54AC">
                <w:rPr>
                  <w:szCs w:val="22"/>
                  <w:lang w:eastAsia="sv-SE"/>
                </w:rPr>
                <w:t>-Config is configured. It is absent otherwise.</w:t>
              </w:r>
            </w:ins>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5610" w:name="_Toc60777252"/>
      <w:bookmarkStart w:id="15611" w:name="_Toc90651124"/>
      <w:r w:rsidRPr="00D27132">
        <w:t>–</w:t>
      </w:r>
      <w:r w:rsidRPr="00D27132">
        <w:tab/>
      </w:r>
      <w:proofErr w:type="spellStart"/>
      <w:r w:rsidRPr="00D27132">
        <w:rPr>
          <w:i/>
        </w:rPr>
        <w:t>MeasConfig</w:t>
      </w:r>
      <w:bookmarkEnd w:id="15610"/>
      <w:bookmarkEnd w:id="15611"/>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proofErr w:type="spellStart"/>
      <w:r w:rsidRPr="00D27132">
        <w:rPr>
          <w:i/>
        </w:rPr>
        <w:lastRenderedPageBreak/>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rPr>
          <w:ins w:id="15612" w:author="CR#2952r3" w:date="2022-03-31T22:28:00Z"/>
        </w:rPr>
      </w:pPr>
      <w:r w:rsidRPr="00D27132">
        <w:t xml:space="preserve">    ]]</w:t>
      </w:r>
      <w:ins w:id="15613" w:author="CR#2952r3" w:date="2022-03-31T22:28:00Z">
        <w:r w:rsidR="009B1D75">
          <w:t>,</w:t>
        </w:r>
      </w:ins>
    </w:p>
    <w:p w14:paraId="126A6206" w14:textId="77777777" w:rsidR="009B1D75" w:rsidRDefault="009B1D75" w:rsidP="009B1D75">
      <w:pPr>
        <w:pStyle w:val="PL"/>
        <w:rPr>
          <w:ins w:id="15614" w:author="CR#2952r3" w:date="2022-03-31T22:28:00Z"/>
        </w:rPr>
      </w:pPr>
      <w:ins w:id="15615" w:author="CR#2952r3" w:date="2022-03-31T22:28:00Z">
        <w:r>
          <w:t xml:space="preserve">    [[</w:t>
        </w:r>
      </w:ins>
    </w:p>
    <w:p w14:paraId="163F2B91" w14:textId="04A91AB2" w:rsidR="009B1D75" w:rsidRDefault="009B1D75" w:rsidP="009B1D75">
      <w:pPr>
        <w:pStyle w:val="PL"/>
        <w:rPr>
          <w:ins w:id="15616" w:author="CR#2952r3" w:date="2022-03-31T22:28:00Z"/>
        </w:rPr>
      </w:pPr>
      <w:ins w:id="15617" w:author="CR#2952r3" w:date="2022-03-31T22:28:00Z">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107713AC" w14:textId="2F08D006" w:rsidR="009B1D75" w:rsidRDefault="009B1D75" w:rsidP="009B1D75">
      <w:pPr>
        <w:pStyle w:val="PL"/>
        <w:rPr>
          <w:ins w:id="15618" w:author="CR#2952r3" w:date="2022-03-31T22:28:00Z"/>
        </w:rPr>
      </w:pPr>
      <w:ins w:id="15619" w:author="CR#2952r3" w:date="2022-03-31T22:28:00Z">
        <w:r>
          <w:t xml:space="preserve">    </w:t>
        </w:r>
      </w:ins>
      <w:ins w:id="15620" w:author="Draft v3" w:date="2022-04-06T12:25:00Z">
        <w:r w:rsidR="00850B30">
          <w:t>posM</w:t>
        </w:r>
        <w:r w:rsidR="00850B30" w:rsidRPr="00D27132">
          <w:t>easGap</w:t>
        </w:r>
        <w:r w:rsidR="00850B30">
          <w:t>Pre</w:t>
        </w:r>
        <w:r w:rsidR="00850B30" w:rsidRPr="00D27132">
          <w:t>Config</w:t>
        </w:r>
        <w:r w:rsidR="00850B30">
          <w:t>ToRemoveList</w:t>
        </w:r>
      </w:ins>
      <w:ins w:id="15621" w:author="CR#2952r3" w:date="2022-03-31T22:28:00Z">
        <w:del w:id="15622" w:author="Draft v3" w:date="2022-04-06T12:25:00Z">
          <w:r w:rsidDel="00850B30">
            <w:delText>posM</w:delText>
          </w:r>
          <w:r w:rsidRPr="00D27132" w:rsidDel="00850B30">
            <w:delText>easGap</w:delText>
          </w:r>
          <w:r w:rsidDel="00850B30">
            <w:delText>Pre</w:delText>
          </w:r>
          <w:r w:rsidRPr="00D27132" w:rsidDel="00850B30">
            <w:delText>Config</w:delText>
          </w:r>
          <w:r w:rsidDel="00850B30">
            <w:delText>RemoveList-r17</w:delText>
          </w:r>
        </w:del>
        <w:r w:rsidRPr="00D27132">
          <w:t xml:space="preserve">   </w:t>
        </w:r>
      </w:ins>
      <w:ins w:id="15623" w:author="Draft v3" w:date="2022-04-06T12:25:00Z">
        <w:r w:rsidR="00850B30">
          <w:t xml:space="preserve">  Pos</w:t>
        </w:r>
        <w:r w:rsidR="00850B30" w:rsidRPr="00D27132">
          <w:t>MeasGap</w:t>
        </w:r>
        <w:r w:rsidR="00850B30">
          <w:t>Pre</w:t>
        </w:r>
        <w:r w:rsidR="00850B30" w:rsidRPr="00D27132">
          <w:t>Config</w:t>
        </w:r>
        <w:r w:rsidR="00850B30">
          <w:t>ToRemoveList-r17</w:t>
        </w:r>
      </w:ins>
      <w:ins w:id="15624" w:author="CR#2952r3" w:date="2022-03-31T22:28:00Z">
        <w:del w:id="15625" w:author="Draft v3" w:date="2022-04-06T12:25:00Z">
          <w:r w:rsidDel="00850B30">
            <w:delText>Pos</w:delText>
          </w:r>
          <w:r w:rsidRPr="00D27132" w:rsidDel="00850B30">
            <w:delText>MeasGap</w:delText>
          </w:r>
          <w:r w:rsidDel="00850B30">
            <w:delText>Pre</w:delText>
          </w:r>
          <w:r w:rsidRPr="00D27132" w:rsidDel="00850B30">
            <w:delText>ConfigToAddMod</w:delText>
          </w:r>
          <w:r w:rsidDel="00850B30">
            <w:delText>List-r17</w:delText>
          </w:r>
        </w:del>
        <w:r w:rsidRPr="00D27132">
          <w:t xml:space="preserve">                               </w:t>
        </w:r>
        <w:r>
          <w:t xml:space="preserve">  </w:t>
        </w:r>
        <w:r w:rsidRPr="00D27132">
          <w:t>OPTIONAL</w:t>
        </w:r>
        <w:r>
          <w:t xml:space="preserve">  </w:t>
        </w:r>
        <w:r w:rsidRPr="00D27132">
          <w:t xml:space="preserve">  -- Need </w:t>
        </w:r>
        <w:r>
          <w:t>N</w:t>
        </w:r>
      </w:ins>
    </w:p>
    <w:p w14:paraId="2F06AC2B" w14:textId="3A8E8F79" w:rsidR="00394471" w:rsidRPr="00D27132" w:rsidRDefault="009B1D75" w:rsidP="009C7017">
      <w:pPr>
        <w:pStyle w:val="PL"/>
      </w:pPr>
      <w:ins w:id="15626" w:author="CR#2952r3" w:date="2022-03-31T22:28:00Z">
        <w:r>
          <w:t xml:space="preserve">    ]]</w:t>
        </w:r>
      </w:ins>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rPr>
          <w:ins w:id="15627" w:author="CR#2952r3" w:date="2022-03-31T22:29:00Z"/>
        </w:rPr>
      </w:pPr>
    </w:p>
    <w:p w14:paraId="3C3578A0" w14:textId="65026BA6" w:rsidR="009B1D75" w:rsidRDefault="009B1D75" w:rsidP="009B1D75">
      <w:pPr>
        <w:pStyle w:val="PL"/>
        <w:rPr>
          <w:ins w:id="15628" w:author="CR#2952r3" w:date="2022-03-31T22:29:00Z"/>
        </w:rPr>
      </w:pPr>
      <w:ins w:id="15629" w:author="CR#2952r3" w:date="2022-03-31T22:29:00Z">
        <w:r>
          <w:t>Pos</w:t>
        </w:r>
        <w:r w:rsidRPr="00D27132">
          <w:t>MeasGap</w:t>
        </w:r>
        <w:r>
          <w:t>Pre</w:t>
        </w:r>
        <w:r w:rsidRPr="00D27132">
          <w:t>Config</w:t>
        </w:r>
        <w:r>
          <w:t>ToAddModList-r17 ::= SEQUENCE (SIZE (1..maxGapConfig-r17)) OF Pos</w:t>
        </w:r>
        <w:r w:rsidRPr="00D27132">
          <w:t>MeasGap</w:t>
        </w:r>
        <w:r>
          <w:t>Pre</w:t>
        </w:r>
        <w:r w:rsidRPr="00D27132">
          <w:t>Config</w:t>
        </w:r>
        <w:r>
          <w:t>-r17</w:t>
        </w:r>
      </w:ins>
    </w:p>
    <w:p w14:paraId="6A616F8F" w14:textId="77777777" w:rsidR="009B1D75" w:rsidRDefault="009B1D75" w:rsidP="009B1D75">
      <w:pPr>
        <w:pStyle w:val="PL"/>
        <w:rPr>
          <w:ins w:id="15630" w:author="CR#2952r3" w:date="2022-03-31T22:29:00Z"/>
        </w:rPr>
      </w:pPr>
    </w:p>
    <w:p w14:paraId="3701AE32" w14:textId="63EAD954" w:rsidR="009B1D75" w:rsidRDefault="009B1D75" w:rsidP="009B1D75">
      <w:pPr>
        <w:pStyle w:val="PL"/>
        <w:rPr>
          <w:ins w:id="15631" w:author="CR#2952r3" w:date="2022-03-31T22:29:00Z"/>
        </w:rPr>
      </w:pPr>
      <w:ins w:id="15632" w:author="CR#2952r3" w:date="2022-03-31T22:29:00Z">
        <w:r>
          <w:t>Pos</w:t>
        </w:r>
        <w:r w:rsidRPr="00D27132">
          <w:t>MeasGap</w:t>
        </w:r>
        <w:r>
          <w:t>Pre</w:t>
        </w:r>
        <w:r w:rsidRPr="00D27132">
          <w:t>Config</w:t>
        </w:r>
        <w:r>
          <w:t>ToRemoveList-r17 ::= SEQUENCE (SIZE (1..maxGapConfig-r17)) OF Pos</w:t>
        </w:r>
        <w:r w:rsidRPr="00D27132">
          <w:t>MeasGap</w:t>
        </w:r>
        <w:r>
          <w:t>Pre</w:t>
        </w:r>
        <w:r w:rsidRPr="00D27132">
          <w:t>Config</w:t>
        </w:r>
        <w:r>
          <w:t>-r17</w:t>
        </w:r>
      </w:ins>
    </w:p>
    <w:p w14:paraId="5684878F" w14:textId="77777777" w:rsidR="009B1D75" w:rsidRDefault="009B1D75" w:rsidP="009B1D75">
      <w:pPr>
        <w:pStyle w:val="PL"/>
        <w:rPr>
          <w:ins w:id="15633" w:author="CR#2952r3" w:date="2022-03-31T22:29:00Z"/>
        </w:rPr>
      </w:pPr>
    </w:p>
    <w:p w14:paraId="35515928" w14:textId="77777777" w:rsidR="009B1D75" w:rsidRDefault="009B1D75" w:rsidP="009B1D75">
      <w:pPr>
        <w:pStyle w:val="PL"/>
        <w:rPr>
          <w:ins w:id="15634" w:author="CR#2952r3" w:date="2022-03-31T22:29:00Z"/>
        </w:rPr>
      </w:pPr>
      <w:ins w:id="15635" w:author="CR#2952r3" w:date="2022-03-31T22:29:00Z">
        <w:r>
          <w:t>--Editor’s Note: maxGapConfig is FFS--</w:t>
        </w:r>
      </w:ins>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lastRenderedPageBreak/>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Pr>
        <w:rPr>
          <w:ins w:id="15636" w:author="CR#2958r2" w:date="2022-04-01T10:44:00Z"/>
        </w:rPr>
      </w:pPr>
    </w:p>
    <w:p w14:paraId="503A1174" w14:textId="77777777" w:rsidR="0046275D" w:rsidRDefault="0046275D" w:rsidP="0046275D">
      <w:pPr>
        <w:pStyle w:val="Heading4"/>
        <w:rPr>
          <w:ins w:id="15637" w:author="CR#2958r2" w:date="2022-04-01T10:44:00Z"/>
          <w:i/>
        </w:rPr>
      </w:pPr>
      <w:ins w:id="15638" w:author="CR#2958r2" w:date="2022-04-01T10:44:00Z">
        <w:r>
          <w:t>–</w:t>
        </w:r>
        <w:r>
          <w:tab/>
        </w:r>
        <w:proofErr w:type="spellStart"/>
        <w:r>
          <w:rPr>
            <w:i/>
          </w:rPr>
          <w:t>MeasConfigAppLayerId</w:t>
        </w:r>
        <w:proofErr w:type="spellEnd"/>
      </w:ins>
    </w:p>
    <w:p w14:paraId="5EBC6143" w14:textId="77777777" w:rsidR="0046275D" w:rsidRDefault="0046275D" w:rsidP="0046275D">
      <w:pPr>
        <w:rPr>
          <w:ins w:id="15639" w:author="CR#2958r2" w:date="2022-04-01T10:44:00Z"/>
        </w:rPr>
      </w:pPr>
      <w:ins w:id="15640" w:author="CR#2958r2" w:date="2022-04-01T10:44:00Z">
        <w:r>
          <w:t xml:space="preserve">The </w:t>
        </w:r>
        <w:proofErr w:type="spellStart"/>
        <w:r>
          <w:rPr>
            <w:i/>
          </w:rPr>
          <w:t>MeasConfigAppLayerId</w:t>
        </w:r>
        <w:proofErr w:type="spellEnd"/>
        <w:r>
          <w:rPr>
            <w:i/>
          </w:rPr>
          <w:t xml:space="preserve"> </w:t>
        </w:r>
        <w:r>
          <w:t>identifies the application layer measurement.</w:t>
        </w:r>
      </w:ins>
    </w:p>
    <w:p w14:paraId="7BEC242C" w14:textId="77777777" w:rsidR="0046275D" w:rsidRDefault="0046275D" w:rsidP="0046275D">
      <w:pPr>
        <w:pStyle w:val="TH"/>
        <w:rPr>
          <w:ins w:id="15641" w:author="CR#2958r2" w:date="2022-04-01T10:44:00Z"/>
        </w:rPr>
      </w:pPr>
      <w:proofErr w:type="spellStart"/>
      <w:ins w:id="15642" w:author="CR#2958r2" w:date="2022-04-01T10:44:00Z">
        <w:r>
          <w:rPr>
            <w:i/>
          </w:rPr>
          <w:t>MeasConfigAppLayerId</w:t>
        </w:r>
        <w:proofErr w:type="spellEnd"/>
        <w:r>
          <w:rPr>
            <w:i/>
          </w:rPr>
          <w:t xml:space="preserve"> </w:t>
        </w:r>
        <w:r>
          <w:t>information element</w:t>
        </w:r>
      </w:ins>
    </w:p>
    <w:p w14:paraId="2D34AE36" w14:textId="77777777" w:rsidR="0046275D" w:rsidRDefault="0046275D" w:rsidP="0046275D">
      <w:pPr>
        <w:pStyle w:val="PL"/>
        <w:rPr>
          <w:ins w:id="15643" w:author="CR#2958r2" w:date="2022-04-01T10:44:00Z"/>
          <w:color w:val="808080"/>
        </w:rPr>
      </w:pPr>
      <w:ins w:id="15644" w:author="CR#2958r2" w:date="2022-04-01T10:44:00Z">
        <w:r>
          <w:rPr>
            <w:color w:val="808080"/>
          </w:rPr>
          <w:t>-- ASN1START</w:t>
        </w:r>
      </w:ins>
    </w:p>
    <w:p w14:paraId="590C1BC4" w14:textId="77777777" w:rsidR="0046275D" w:rsidRDefault="0046275D" w:rsidP="0046275D">
      <w:pPr>
        <w:pStyle w:val="PL"/>
        <w:rPr>
          <w:ins w:id="15645" w:author="CR#2958r2" w:date="2022-04-01T10:44:00Z"/>
          <w:color w:val="808080"/>
        </w:rPr>
      </w:pPr>
      <w:ins w:id="15646" w:author="CR#2958r2" w:date="2022-04-01T10:44:00Z">
        <w:r>
          <w:rPr>
            <w:color w:val="808080"/>
          </w:rPr>
          <w:t>-- TAG-MEASCONFIGAPPLAYERID-START</w:t>
        </w:r>
      </w:ins>
    </w:p>
    <w:p w14:paraId="4092195A" w14:textId="77777777" w:rsidR="0046275D" w:rsidRDefault="0046275D" w:rsidP="0046275D">
      <w:pPr>
        <w:pStyle w:val="PL"/>
        <w:rPr>
          <w:ins w:id="15647" w:author="CR#2958r2" w:date="2022-04-01T10:44:00Z"/>
          <w:rFonts w:eastAsia="DengXian"/>
        </w:rPr>
      </w:pPr>
    </w:p>
    <w:p w14:paraId="3FE361CB" w14:textId="5EB3EC76" w:rsidR="0046275D" w:rsidRDefault="0046275D" w:rsidP="0046275D">
      <w:pPr>
        <w:pStyle w:val="PL"/>
        <w:rPr>
          <w:ins w:id="15648" w:author="CR#2958r2" w:date="2022-04-01T10:44:00Z"/>
        </w:rPr>
      </w:pPr>
      <w:bookmarkStart w:id="15649" w:name="_Hlk73087445"/>
      <w:ins w:id="15650" w:author="CR#2958r2" w:date="2022-04-01T10:44:00Z">
        <w:r>
          <w:t>MeasConfigAppLayerI</w:t>
        </w:r>
        <w:bookmarkEnd w:id="15649"/>
        <w:r>
          <w:t xml:space="preserve">d-r17 ::= </w:t>
        </w:r>
        <w:r>
          <w:rPr>
            <w:color w:val="993366"/>
          </w:rPr>
          <w:t>INTEGER</w:t>
        </w:r>
        <w:r>
          <w:t xml:space="preserve"> (0..maxNrofAppLayerMeas-1-r17)</w:t>
        </w:r>
      </w:ins>
    </w:p>
    <w:p w14:paraId="112B8942" w14:textId="77777777" w:rsidR="0046275D" w:rsidRDefault="0046275D" w:rsidP="0046275D">
      <w:pPr>
        <w:pStyle w:val="PL"/>
        <w:rPr>
          <w:ins w:id="15651" w:author="CR#2958r2" w:date="2022-04-01T10:44:00Z"/>
        </w:rPr>
      </w:pPr>
    </w:p>
    <w:p w14:paraId="4E3D5AA7" w14:textId="77777777" w:rsidR="0046275D" w:rsidRDefault="0046275D" w:rsidP="0046275D">
      <w:pPr>
        <w:pStyle w:val="PL"/>
        <w:rPr>
          <w:ins w:id="15652" w:author="CR#2958r2" w:date="2022-04-01T10:44:00Z"/>
          <w:color w:val="808080"/>
        </w:rPr>
      </w:pPr>
      <w:ins w:id="15653" w:author="CR#2958r2" w:date="2022-04-01T10:44:00Z">
        <w:r>
          <w:rPr>
            <w:color w:val="808080"/>
          </w:rPr>
          <w:t>-- TAG-MEASCONFIGAPPLAYERID-STOP</w:t>
        </w:r>
      </w:ins>
    </w:p>
    <w:p w14:paraId="22CBA2EB" w14:textId="77777777" w:rsidR="0046275D" w:rsidRDefault="0046275D" w:rsidP="0046275D">
      <w:pPr>
        <w:pStyle w:val="PL"/>
        <w:rPr>
          <w:ins w:id="15654" w:author="CR#2958r2" w:date="2022-04-01T10:44:00Z"/>
          <w:color w:val="808080"/>
        </w:rPr>
      </w:pPr>
      <w:ins w:id="15655" w:author="CR#2958r2" w:date="2022-04-01T10:44:00Z">
        <w:r>
          <w:rPr>
            <w:color w:val="808080"/>
          </w:rPr>
          <w:t>-- ASN1STOP</w:t>
        </w:r>
      </w:ins>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5656" w:name="_Toc60777253"/>
      <w:bookmarkStart w:id="15657" w:name="_Toc90651125"/>
      <w:r w:rsidRPr="00D27132">
        <w:t>–</w:t>
      </w:r>
      <w:r w:rsidRPr="00D27132">
        <w:tab/>
      </w:r>
      <w:proofErr w:type="spellStart"/>
      <w:r w:rsidRPr="00D27132">
        <w:rPr>
          <w:i/>
        </w:rPr>
        <w:t>MeasGapConfig</w:t>
      </w:r>
      <w:bookmarkEnd w:id="15656"/>
      <w:bookmarkEnd w:id="15657"/>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lastRenderedPageBreak/>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rPr>
          <w:ins w:id="15658" w:author="CR#2913r2" w:date="2022-03-28T10:35:00Z"/>
        </w:rPr>
      </w:pPr>
      <w:r w:rsidRPr="00D27132">
        <w:t xml:space="preserve">    ]]</w:t>
      </w:r>
      <w:ins w:id="15659" w:author="CR#2913r2" w:date="2022-03-28T10:35:00Z">
        <w:r w:rsidR="00E616AE">
          <w:t>,</w:t>
        </w:r>
      </w:ins>
    </w:p>
    <w:p w14:paraId="14A40EB2" w14:textId="77777777" w:rsidR="00E616AE" w:rsidRDefault="00E616AE" w:rsidP="00E616AE">
      <w:pPr>
        <w:pStyle w:val="PL"/>
        <w:rPr>
          <w:ins w:id="15660" w:author="CR#2913r2" w:date="2022-03-28T10:35:00Z"/>
        </w:rPr>
      </w:pPr>
      <w:ins w:id="15661" w:author="CR#2913r2" w:date="2022-03-28T10:35:00Z">
        <w:r>
          <w:t xml:space="preserve">    [[</w:t>
        </w:r>
      </w:ins>
    </w:p>
    <w:p w14:paraId="74D47756" w14:textId="099A48A0" w:rsidR="00E616AE" w:rsidRDefault="00E616AE" w:rsidP="00E616AE">
      <w:pPr>
        <w:pStyle w:val="PL"/>
        <w:rPr>
          <w:ins w:id="15662" w:author="CR#2913r2" w:date="2022-03-28T10:35:00Z"/>
        </w:rPr>
      </w:pPr>
      <w:ins w:id="15663" w:author="CR#2913r2" w:date="2022-03-28T10:35:00Z">
        <w:r>
          <w:t xml:space="preserve">    gapUEToAddModList-r17   </w:t>
        </w:r>
      </w:ins>
      <w:ins w:id="15664" w:author="CR#2913r2" w:date="2022-03-28T10:36:00Z">
        <w:r>
          <w:t xml:space="preserve">  </w:t>
        </w:r>
      </w:ins>
      <w:ins w:id="15665" w:author="CR#2913r2" w:date="2022-03-28T10:35:00Z">
        <w:r>
          <w:t xml:space="preserve">      SEQUENCE (SIZE (1..maxNrofGapId-1-r17)) OF GapConfig</w:t>
        </w:r>
      </w:ins>
      <w:ins w:id="15666" w:author="CR#2913r2" w:date="2022-03-28T10:36:00Z">
        <w:r>
          <w:t xml:space="preserve">                        </w:t>
        </w:r>
      </w:ins>
      <w:ins w:id="15667" w:author="CR#2913r2" w:date="2022-03-28T10:35:00Z">
        <w:r>
          <w:t xml:space="preserve">OPTIONAL, </w:t>
        </w:r>
      </w:ins>
      <w:ins w:id="15668" w:author="CR#2913r2" w:date="2022-03-28T10:36:00Z">
        <w:r>
          <w:t xml:space="preserve"> </w:t>
        </w:r>
      </w:ins>
      <w:ins w:id="15669" w:author="CR#2913r2" w:date="2022-03-28T10:35:00Z">
        <w:r>
          <w:t xml:space="preserve"> -- Need N</w:t>
        </w:r>
      </w:ins>
    </w:p>
    <w:p w14:paraId="15F312AF" w14:textId="5DB640D7" w:rsidR="00E616AE" w:rsidRDefault="00E616AE" w:rsidP="00E616AE">
      <w:pPr>
        <w:pStyle w:val="PL"/>
        <w:rPr>
          <w:ins w:id="15670" w:author="CR#2913r2" w:date="2022-03-28T10:35:00Z"/>
        </w:rPr>
      </w:pPr>
      <w:ins w:id="15671" w:author="CR#2913r2" w:date="2022-03-28T10:35:00Z">
        <w:r>
          <w:t xml:space="preserve">    gapUEToReleaseList-r17      </w:t>
        </w:r>
      </w:ins>
      <w:ins w:id="15672" w:author="CR#2913r2" w:date="2022-03-28T10:36:00Z">
        <w:r>
          <w:t xml:space="preserve">  </w:t>
        </w:r>
      </w:ins>
      <w:ins w:id="15673" w:author="CR#2913r2" w:date="2022-03-28T10:35:00Z">
        <w:r>
          <w:t xml:space="preserve">  SEQUENCE (SIZE (1..maxNrofGapId-1-r17)) OF MeasGapId-r17</w:t>
        </w:r>
      </w:ins>
      <w:ins w:id="15674" w:author="CR#2913r2" w:date="2022-03-28T10:37:00Z">
        <w:r>
          <w:t xml:space="preserve">                    </w:t>
        </w:r>
      </w:ins>
      <w:ins w:id="15675" w:author="CR#2913r2" w:date="2022-03-28T10:35:00Z">
        <w:r>
          <w:t>OPTIONAL,   -- Need N</w:t>
        </w:r>
      </w:ins>
    </w:p>
    <w:p w14:paraId="2920818B" w14:textId="45B68901" w:rsidR="00E616AE" w:rsidRDefault="00E616AE" w:rsidP="00E616AE">
      <w:pPr>
        <w:pStyle w:val="PL"/>
        <w:rPr>
          <w:ins w:id="15676" w:author="CR#2913r2" w:date="2022-03-28T10:35:00Z"/>
        </w:rPr>
      </w:pPr>
      <w:ins w:id="15677" w:author="CR#2913r2" w:date="2022-03-28T10:35:00Z">
        <w:r>
          <w:t xml:space="preserve">    gapFR1ToAddModList-r17      </w:t>
        </w:r>
      </w:ins>
      <w:ins w:id="15678" w:author="CR#2913r2" w:date="2022-03-28T10:36:00Z">
        <w:r>
          <w:t xml:space="preserve">  </w:t>
        </w:r>
      </w:ins>
      <w:ins w:id="15679" w:author="CR#2913r2" w:date="2022-03-28T10:35:00Z">
        <w:r>
          <w:t xml:space="preserve">  SEQUENCE (SIZE (1..maxNrofGapId-1-r17)) OF GapConfig</w:t>
        </w:r>
      </w:ins>
      <w:ins w:id="15680" w:author="CR#2913r2" w:date="2022-03-28T10:37:00Z">
        <w:r>
          <w:t xml:space="preserve">                        </w:t>
        </w:r>
      </w:ins>
      <w:ins w:id="15681" w:author="CR#2913r2" w:date="2022-03-28T10:35:00Z">
        <w:r>
          <w:t>OPTIONAL,   -- Need N</w:t>
        </w:r>
      </w:ins>
    </w:p>
    <w:p w14:paraId="5F166D4A" w14:textId="528F915A" w:rsidR="00E616AE" w:rsidRDefault="00E616AE" w:rsidP="00E616AE">
      <w:pPr>
        <w:pStyle w:val="PL"/>
        <w:rPr>
          <w:ins w:id="15682" w:author="CR#2913r2" w:date="2022-03-28T10:35:00Z"/>
        </w:rPr>
      </w:pPr>
      <w:ins w:id="15683" w:author="CR#2913r2" w:date="2022-03-28T10:35:00Z">
        <w:r>
          <w:t xml:space="preserve">    gapFR1ToReleaseList-r17    </w:t>
        </w:r>
      </w:ins>
      <w:ins w:id="15684" w:author="CR#2913r2" w:date="2022-03-28T10:36:00Z">
        <w:r>
          <w:t xml:space="preserve">  </w:t>
        </w:r>
      </w:ins>
      <w:ins w:id="15685" w:author="CR#2913r2" w:date="2022-03-28T10:35:00Z">
        <w:r>
          <w:t xml:space="preserve">   SEQUENCE (SIZE (1..maxNrofGapId-1-r17)) OF MeasGapId-r17</w:t>
        </w:r>
      </w:ins>
      <w:ins w:id="15686" w:author="CR#2913r2" w:date="2022-03-28T10:37:00Z">
        <w:r>
          <w:t xml:space="preserve">    </w:t>
        </w:r>
      </w:ins>
      <w:ins w:id="15687" w:author="CR#2913r2" w:date="2022-03-28T10:35:00Z">
        <w:r>
          <w:t xml:space="preserve">                OPTIONAL,   -- Need N</w:t>
        </w:r>
      </w:ins>
    </w:p>
    <w:p w14:paraId="7A6B87C5" w14:textId="162EBECC" w:rsidR="00E616AE" w:rsidRDefault="00E616AE" w:rsidP="00E616AE">
      <w:pPr>
        <w:pStyle w:val="PL"/>
        <w:rPr>
          <w:ins w:id="15688" w:author="CR#2913r2" w:date="2022-03-28T10:35:00Z"/>
        </w:rPr>
      </w:pPr>
      <w:ins w:id="15689" w:author="CR#2913r2" w:date="2022-03-28T10:35:00Z">
        <w:r>
          <w:t xml:space="preserve">    gapFR2ToAddModList-r17     </w:t>
        </w:r>
      </w:ins>
      <w:ins w:id="15690" w:author="CR#2913r2" w:date="2022-03-28T10:36:00Z">
        <w:r>
          <w:t xml:space="preserve">  </w:t>
        </w:r>
      </w:ins>
      <w:ins w:id="15691" w:author="CR#2913r2" w:date="2022-03-28T10:35:00Z">
        <w:r>
          <w:t xml:space="preserve">   SEQUENCE (SIZE (1..maxNrofGapId-1-r17)) OF GapConfig</w:t>
        </w:r>
      </w:ins>
      <w:ins w:id="15692" w:author="CR#2913r2" w:date="2022-03-28T10:37:00Z">
        <w:r>
          <w:t xml:space="preserve">                        </w:t>
        </w:r>
      </w:ins>
      <w:ins w:id="15693" w:author="CR#2913r2" w:date="2022-03-28T10:35:00Z">
        <w:r>
          <w:t>OPTIONAL,</w:t>
        </w:r>
      </w:ins>
      <w:ins w:id="15694" w:author="CR#2913r2" w:date="2022-03-28T10:37:00Z">
        <w:r>
          <w:t xml:space="preserve"> </w:t>
        </w:r>
      </w:ins>
      <w:ins w:id="15695" w:author="CR#2913r2" w:date="2022-03-28T10:35:00Z">
        <w:r>
          <w:t xml:space="preserve">  -- Need N</w:t>
        </w:r>
      </w:ins>
    </w:p>
    <w:p w14:paraId="0A44933F" w14:textId="1A5A4CDD" w:rsidR="00E616AE" w:rsidRDefault="00E616AE" w:rsidP="00E616AE">
      <w:pPr>
        <w:pStyle w:val="PL"/>
        <w:rPr>
          <w:ins w:id="15696" w:author="CR#2913r2" w:date="2022-03-28T10:35:00Z"/>
        </w:rPr>
      </w:pPr>
      <w:ins w:id="15697" w:author="CR#2913r2" w:date="2022-03-28T10:35:00Z">
        <w:r>
          <w:t xml:space="preserve">    gapFR2ToReleaseList-r17    </w:t>
        </w:r>
      </w:ins>
      <w:ins w:id="15698" w:author="CR#2913r2" w:date="2022-03-28T10:36:00Z">
        <w:r>
          <w:t xml:space="preserve">  </w:t>
        </w:r>
      </w:ins>
      <w:ins w:id="15699" w:author="CR#2913r2" w:date="2022-03-28T10:35:00Z">
        <w:r>
          <w:t xml:space="preserve">   SEQUENCE (SIZE (1..maxNrofGapId-1-r17)) OF MeasGapId-r17</w:t>
        </w:r>
      </w:ins>
      <w:ins w:id="15700" w:author="CR#2913r2" w:date="2022-03-28T10:37:00Z">
        <w:r>
          <w:t xml:space="preserve">                    </w:t>
        </w:r>
      </w:ins>
      <w:ins w:id="15701" w:author="CR#2913r2" w:date="2022-03-28T10:35:00Z">
        <w:r>
          <w:t xml:space="preserve">OPTIONAL </w:t>
        </w:r>
      </w:ins>
      <w:ins w:id="15702" w:author="CR#2913r2" w:date="2022-03-28T10:37:00Z">
        <w:r>
          <w:t xml:space="preserve"> </w:t>
        </w:r>
      </w:ins>
      <w:ins w:id="15703" w:author="CR#2913r2" w:date="2022-03-28T10:35:00Z">
        <w:r>
          <w:t xml:space="preserve">  -- Need N</w:t>
        </w:r>
      </w:ins>
    </w:p>
    <w:p w14:paraId="63C94324" w14:textId="03D182F9" w:rsidR="00394471" w:rsidRPr="00D27132" w:rsidRDefault="00E616AE" w:rsidP="00E616AE">
      <w:pPr>
        <w:pStyle w:val="PL"/>
      </w:pPr>
      <w:ins w:id="15704" w:author="CR#2913r2" w:date="2022-03-28T10:35:00Z">
        <w:r>
          <w:t xml:space="preserve">    ]]</w:t>
        </w:r>
      </w:ins>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rPr>
          <w:ins w:id="15705" w:author="CR#2913r2" w:date="2022-03-28T10:37:00Z"/>
        </w:rPr>
      </w:pPr>
      <w:r w:rsidRPr="00D27132">
        <w:t xml:space="preserve">    ]]</w:t>
      </w:r>
      <w:ins w:id="15706" w:author="CR#2913r2" w:date="2022-03-28T10:37:00Z">
        <w:r w:rsidR="00E616AE">
          <w:t>,</w:t>
        </w:r>
      </w:ins>
    </w:p>
    <w:p w14:paraId="52D623BD" w14:textId="77777777" w:rsidR="00E616AE" w:rsidRDefault="00E616AE" w:rsidP="00E616AE">
      <w:pPr>
        <w:pStyle w:val="PL"/>
        <w:rPr>
          <w:ins w:id="15707" w:author="CR#2913r2" w:date="2022-03-28T10:37:00Z"/>
        </w:rPr>
      </w:pPr>
      <w:ins w:id="15708" w:author="CR#2913r2" w:date="2022-03-28T10:37:00Z">
        <w:r>
          <w:t xml:space="preserve">    [[</w:t>
        </w:r>
      </w:ins>
    </w:p>
    <w:p w14:paraId="7C25DCAD" w14:textId="77777777" w:rsidR="00E616AE" w:rsidRDefault="00E616AE" w:rsidP="00E616AE">
      <w:pPr>
        <w:pStyle w:val="PL"/>
        <w:rPr>
          <w:ins w:id="15709" w:author="CR#2913r2" w:date="2022-03-28T10:37:00Z"/>
        </w:rPr>
      </w:pPr>
      <w:ins w:id="15710" w:author="CR#2913r2" w:date="2022-03-28T10:37:00Z">
        <w:r>
          <w:t xml:space="preserve">    measGapId-r17                       MeasGapId-r17                                                       OPTIONAL,   -- Cond GapID</w:t>
        </w:r>
      </w:ins>
    </w:p>
    <w:p w14:paraId="538FE2F1" w14:textId="77777777" w:rsidR="00E616AE" w:rsidRDefault="00E616AE" w:rsidP="00E616AE">
      <w:pPr>
        <w:pStyle w:val="PL"/>
        <w:rPr>
          <w:ins w:id="15711" w:author="CR#2913r2" w:date="2022-03-28T10:37:00Z"/>
        </w:rPr>
      </w:pPr>
      <w:ins w:id="15712" w:author="CR#2913r2" w:date="2022-03-28T10:37:00Z">
        <w:r>
          <w:t xml:space="preserve">    preConfigInd-r17                    ENUMERATED {true}                                                   OPTIONAL,   -- Need R</w:t>
        </w:r>
      </w:ins>
    </w:p>
    <w:p w14:paraId="52020866" w14:textId="77777777" w:rsidR="00E616AE" w:rsidRDefault="00E616AE" w:rsidP="00E616AE">
      <w:pPr>
        <w:pStyle w:val="PL"/>
        <w:rPr>
          <w:ins w:id="15713" w:author="CR#2913r2" w:date="2022-03-28T10:37:00Z"/>
        </w:rPr>
      </w:pPr>
      <w:ins w:id="15714" w:author="CR#2913r2" w:date="2022-03-28T10:37:00Z">
        <w:r>
          <w:t xml:space="preserve">    nscgInd-r17                         ENUMERATED {true}                                                   OPTIONAL,   -- Need R</w:t>
        </w:r>
      </w:ins>
    </w:p>
    <w:p w14:paraId="33090A85" w14:textId="77777777" w:rsidR="00E616AE" w:rsidRDefault="00E616AE" w:rsidP="00E616AE">
      <w:pPr>
        <w:pStyle w:val="PL"/>
        <w:rPr>
          <w:ins w:id="15715" w:author="CR#2913r2" w:date="2022-03-28T10:37:00Z"/>
        </w:rPr>
      </w:pPr>
      <w:ins w:id="15716" w:author="CR#2913r2" w:date="2022-03-28T10:37:00Z">
        <w:r>
          <w:t xml:space="preserve">    mgta-r17                            ENUMERATED {ms0dot75}                                               OPTIONAL,   -- Need R</w:t>
        </w:r>
      </w:ins>
    </w:p>
    <w:p w14:paraId="7CE56582" w14:textId="77777777" w:rsidR="00E616AE" w:rsidRDefault="00E616AE" w:rsidP="00E616AE">
      <w:pPr>
        <w:pStyle w:val="PL"/>
        <w:rPr>
          <w:ins w:id="15717" w:author="CR#2913r2" w:date="2022-03-28T10:37:00Z"/>
        </w:rPr>
      </w:pPr>
      <w:ins w:id="15718" w:author="CR#2913r2" w:date="2022-03-28T10:37:00Z">
        <w:r>
          <w:t xml:space="preserve">    mgl-r17                             ENUMERATED {ms1, ms2, ms5}                                          OPTIONAL,   -- Need R</w:t>
        </w:r>
      </w:ins>
    </w:p>
    <w:p w14:paraId="07741A3A" w14:textId="77777777" w:rsidR="00E616AE" w:rsidRDefault="00E616AE" w:rsidP="00E616AE">
      <w:pPr>
        <w:pStyle w:val="PL"/>
        <w:rPr>
          <w:ins w:id="15719" w:author="CR#2913r2" w:date="2022-03-28T10:37:00Z"/>
        </w:rPr>
      </w:pPr>
      <w:ins w:id="15720" w:author="CR#2913r2" w:date="2022-03-28T10:37:00Z">
        <w:r>
          <w:t xml:space="preserve">    gapAssociationPRS-r17               ENUMERATED {true}                                                   OPTIONAL,   -- Need R</w:t>
        </w:r>
      </w:ins>
    </w:p>
    <w:p w14:paraId="0C1EC910" w14:textId="77777777" w:rsidR="00E616AE" w:rsidRDefault="00E616AE" w:rsidP="00E616AE">
      <w:pPr>
        <w:pStyle w:val="PL"/>
        <w:rPr>
          <w:ins w:id="15721" w:author="CR#2913r2" w:date="2022-03-28T10:37:00Z"/>
        </w:rPr>
      </w:pPr>
      <w:ins w:id="15722" w:author="CR#2913r2" w:date="2022-03-28T10:37:00Z">
        <w:r>
          <w:t xml:space="preserve">    gapSharing-r17                      MeasGapSharingScheme                                                OPTIONAL,   -- Need R</w:t>
        </w:r>
      </w:ins>
    </w:p>
    <w:p w14:paraId="141421D0" w14:textId="77777777" w:rsidR="00E616AE" w:rsidRDefault="00E616AE" w:rsidP="00E616AE">
      <w:pPr>
        <w:pStyle w:val="PL"/>
        <w:rPr>
          <w:ins w:id="15723" w:author="CR#2913r2" w:date="2022-03-28T10:37:00Z"/>
        </w:rPr>
      </w:pPr>
      <w:ins w:id="15724" w:author="CR#2913r2" w:date="2022-03-28T10:37:00Z">
        <w:r>
          <w:t xml:space="preserve">    gapPriority-r17                     GapPriority-r17                                                     OPTIONAL    -- Need R</w:t>
        </w:r>
      </w:ins>
    </w:p>
    <w:p w14:paraId="68E66F89" w14:textId="6361E879" w:rsidR="00394471" w:rsidRPr="00D27132" w:rsidRDefault="00E616AE" w:rsidP="00E616AE">
      <w:pPr>
        <w:pStyle w:val="PL"/>
      </w:pPr>
      <w:ins w:id="15725" w:author="CR#2913r2" w:date="2022-03-28T10:37:00Z">
        <w:r>
          <w:t xml:space="preserve">    ]]</w:t>
        </w:r>
      </w:ins>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E616AE" w:rsidRPr="00D27132" w14:paraId="3262DA95" w14:textId="77777777" w:rsidTr="00964CC4">
        <w:trPr>
          <w:cantSplit/>
          <w:trHeight w:val="52"/>
          <w:tblHeader/>
          <w:ins w:id="15726"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E616AE" w:rsidRDefault="00E616AE" w:rsidP="00E616AE">
            <w:pPr>
              <w:pStyle w:val="TAL"/>
              <w:rPr>
                <w:ins w:id="15727" w:author="CR#2913r2" w:date="2022-03-28T10:39:00Z"/>
                <w:b/>
                <w:bCs/>
                <w:i/>
                <w:iCs/>
                <w:lang w:eastAsia="en-GB"/>
                <w:rPrChange w:id="15728" w:author="CR#2913r2" w:date="2022-03-28T10:39:00Z">
                  <w:rPr>
                    <w:ins w:id="15729" w:author="CR#2913r2" w:date="2022-03-28T10:39:00Z"/>
                    <w:lang w:eastAsia="en-GB"/>
                  </w:rPr>
                </w:rPrChange>
              </w:rPr>
            </w:pPr>
            <w:proofErr w:type="spellStart"/>
            <w:ins w:id="15730" w:author="CR#2913r2" w:date="2022-03-28T10:39:00Z">
              <w:r w:rsidRPr="00E616AE">
                <w:rPr>
                  <w:b/>
                  <w:bCs/>
                  <w:i/>
                  <w:iCs/>
                  <w:lang w:eastAsia="en-GB"/>
                  <w:rPrChange w:id="15731" w:author="CR#2913r2" w:date="2022-03-28T10:39:00Z">
                    <w:rPr>
                      <w:lang w:eastAsia="en-GB"/>
                    </w:rPr>
                  </w:rPrChange>
                </w:rPr>
                <w:t>gapAssociationPRS</w:t>
              </w:r>
              <w:proofErr w:type="spellEnd"/>
            </w:ins>
          </w:p>
          <w:p w14:paraId="254DBD46" w14:textId="67EA1555" w:rsidR="00E616AE" w:rsidRPr="00D27132" w:rsidRDefault="00E616AE">
            <w:pPr>
              <w:pStyle w:val="TAL"/>
              <w:rPr>
                <w:ins w:id="15732" w:author="CR#2913r2" w:date="2022-03-28T10:38:00Z"/>
                <w:lang w:eastAsia="en-GB"/>
              </w:rPr>
              <w:pPrChange w:id="15733" w:author="CR#2913r2" w:date="2022-03-28T10:38:00Z">
                <w:pPr>
                  <w:pStyle w:val="TAH"/>
                </w:pPr>
              </w:pPrChange>
            </w:pPr>
            <w:ins w:id="15734" w:author="CR#2913r2" w:date="2022-03-28T10:39:00Z">
              <w:r>
                <w:rPr>
                  <w:lang w:eastAsia="en-GB"/>
                </w:rPr>
                <w:t>Indicates that PRS measurement is associated with this measurement gap. The network only includes this field for one per UE gap.</w:t>
              </w:r>
            </w:ins>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can not be configured together with </w:t>
            </w:r>
            <w:proofErr w:type="spellStart"/>
            <w:r w:rsidRPr="00D27132">
              <w:rPr>
                <w:i/>
                <w:lang w:eastAsia="sv-SE"/>
              </w:rPr>
              <w:t>gapUE</w:t>
            </w:r>
            <w:proofErr w:type="spellEnd"/>
            <w:ins w:id="15735"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ins w:id="15736"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ins w:id="15737" w:author="CR#2913r2" w:date="2022-03-28T10:39:00Z"/>
                <w:b/>
                <w:bCs/>
                <w:i/>
                <w:lang w:eastAsia="en-GB"/>
              </w:rPr>
            </w:pPr>
            <w:ins w:id="15738" w:author="CR#2913r2" w:date="2022-03-28T10:39:00Z">
              <w:r w:rsidRPr="00E616AE">
                <w:rPr>
                  <w:b/>
                  <w:bCs/>
                  <w:i/>
                  <w:lang w:eastAsia="en-GB"/>
                </w:rPr>
                <w:t>gapFR1ToAddModList</w:t>
              </w:r>
            </w:ins>
          </w:p>
          <w:p w14:paraId="035056F6" w14:textId="4EC3013E" w:rsidR="00E616AE" w:rsidRPr="00E616AE" w:rsidRDefault="00E616AE" w:rsidP="00E616AE">
            <w:pPr>
              <w:pStyle w:val="TAL"/>
              <w:rPr>
                <w:ins w:id="15739" w:author="CR#2913r2" w:date="2022-03-28T10:38:00Z"/>
                <w:iCs/>
                <w:lang w:eastAsia="en-GB"/>
                <w:rPrChange w:id="15740" w:author="CR#2913r2" w:date="2022-03-28T10:40:00Z">
                  <w:rPr>
                    <w:ins w:id="15741" w:author="CR#2913r2" w:date="2022-03-28T10:38:00Z"/>
                    <w:b/>
                    <w:bCs/>
                    <w:i/>
                    <w:lang w:eastAsia="en-GB"/>
                  </w:rPr>
                </w:rPrChange>
              </w:rPr>
            </w:pPr>
            <w:ins w:id="15742" w:author="CR#2913r2" w:date="2022-03-28T10:39:00Z">
              <w:r w:rsidRPr="00E616AE">
                <w:rPr>
                  <w:iCs/>
                  <w:lang w:eastAsia="en-GB"/>
                  <w:rPrChange w:id="15743" w:author="CR#2913r2" w:date="2022-03-28T10:40:00Z">
                    <w:rPr>
                      <w:b/>
                      <w:bCs/>
                      <w:i/>
                      <w:lang w:eastAsia="en-GB"/>
                    </w:rPr>
                  </w:rPrChange>
                </w:rPr>
                <w:t xml:space="preserve">A list of </w:t>
              </w:r>
              <w:proofErr w:type="spellStart"/>
              <w:r w:rsidRPr="00E616AE">
                <w:rPr>
                  <w:iCs/>
                  <w:lang w:eastAsia="en-GB"/>
                  <w:rPrChange w:id="15744" w:author="CR#2913r2" w:date="2022-03-28T10:40:00Z">
                    <w:rPr>
                      <w:b/>
                      <w:bCs/>
                      <w:i/>
                      <w:lang w:eastAsia="en-GB"/>
                    </w:rPr>
                  </w:rPrChange>
                </w:rPr>
                <w:t>of</w:t>
              </w:r>
              <w:proofErr w:type="spellEnd"/>
              <w:r w:rsidRPr="00E616AE">
                <w:rPr>
                  <w:iCs/>
                  <w:lang w:eastAsia="en-GB"/>
                  <w:rPrChange w:id="15745" w:author="CR#2913r2" w:date="2022-03-28T10:40:00Z">
                    <w:rPr>
                      <w:b/>
                      <w:bCs/>
                      <w:i/>
                      <w:lang w:eastAsia="en-GB"/>
                    </w:rPr>
                  </w:rPrChange>
                </w:rPr>
                <w:t xml:space="preserve"> FR1 measurement gap </w:t>
              </w:r>
              <w:proofErr w:type="spellStart"/>
              <w:r w:rsidRPr="00E616AE">
                <w:rPr>
                  <w:iCs/>
                  <w:lang w:eastAsia="en-GB"/>
                  <w:rPrChange w:id="15746" w:author="CR#2913r2" w:date="2022-03-28T10:40:00Z">
                    <w:rPr>
                      <w:b/>
                      <w:bCs/>
                      <w:i/>
                      <w:lang w:eastAsia="en-GB"/>
                    </w:rPr>
                  </w:rPrChange>
                </w:rPr>
                <w:t>configuartion</w:t>
              </w:r>
              <w:proofErr w:type="spellEnd"/>
              <w:r w:rsidRPr="00E616AE">
                <w:rPr>
                  <w:iCs/>
                  <w:lang w:eastAsia="en-GB"/>
                  <w:rPrChange w:id="15747" w:author="CR#2913r2" w:date="2022-03-28T10:40:00Z">
                    <w:rPr>
                      <w:b/>
                      <w:bCs/>
                      <w:i/>
                      <w:lang w:eastAsia="en-GB"/>
                    </w:rPr>
                  </w:rPrChange>
                </w:rPr>
                <w:t xml:space="preserve"> to be added or modified. In this version of the specification, the network configures this field only in NR standalone.</w:t>
              </w:r>
            </w:ins>
          </w:p>
        </w:tc>
      </w:tr>
      <w:tr w:rsidR="00E616AE" w:rsidRPr="00D27132" w14:paraId="398D6ABA" w14:textId="77777777" w:rsidTr="00964CC4">
        <w:trPr>
          <w:cantSplit/>
          <w:ins w:id="15748"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ins w:id="15749" w:author="CR#2913r2" w:date="2022-03-28T10:40:00Z"/>
                <w:b/>
                <w:bCs/>
                <w:i/>
                <w:lang w:eastAsia="en-GB"/>
              </w:rPr>
            </w:pPr>
            <w:ins w:id="15750" w:author="CR#2913r2" w:date="2022-03-28T10:40:00Z">
              <w:r w:rsidRPr="00E616AE">
                <w:rPr>
                  <w:b/>
                  <w:bCs/>
                  <w:i/>
                  <w:lang w:eastAsia="en-GB"/>
                </w:rPr>
                <w:t>gapFR1ToReleaseList</w:t>
              </w:r>
            </w:ins>
          </w:p>
          <w:p w14:paraId="0B1B836C" w14:textId="39043773" w:rsidR="00E616AE" w:rsidRPr="00E616AE" w:rsidRDefault="00E616AE" w:rsidP="00E616AE">
            <w:pPr>
              <w:pStyle w:val="TAL"/>
              <w:rPr>
                <w:ins w:id="15751" w:author="CR#2913r2" w:date="2022-03-28T10:38:00Z"/>
                <w:iCs/>
                <w:lang w:eastAsia="en-GB"/>
                <w:rPrChange w:id="15752" w:author="CR#2913r2" w:date="2022-03-28T10:41:00Z">
                  <w:rPr>
                    <w:ins w:id="15753" w:author="CR#2913r2" w:date="2022-03-28T10:38:00Z"/>
                    <w:b/>
                    <w:bCs/>
                    <w:i/>
                    <w:lang w:eastAsia="en-GB"/>
                  </w:rPr>
                </w:rPrChange>
              </w:rPr>
            </w:pPr>
            <w:ins w:id="15754" w:author="CR#2913r2" w:date="2022-03-28T10:40:00Z">
              <w:r w:rsidRPr="00E616AE">
                <w:rPr>
                  <w:iCs/>
                  <w:lang w:eastAsia="en-GB"/>
                  <w:rPrChange w:id="15755" w:author="CR#2913r2" w:date="2022-03-28T10:41:00Z">
                    <w:rPr>
                      <w:b/>
                      <w:bCs/>
                      <w:i/>
                      <w:lang w:eastAsia="en-GB"/>
                    </w:rPr>
                  </w:rPrChange>
                </w:rPr>
                <w:t xml:space="preserve">A list of FR1 measurement gap </w:t>
              </w:r>
              <w:proofErr w:type="spellStart"/>
              <w:r w:rsidRPr="00E616AE">
                <w:rPr>
                  <w:iCs/>
                  <w:lang w:eastAsia="en-GB"/>
                  <w:rPrChange w:id="15756" w:author="CR#2913r2" w:date="2022-03-28T10:41:00Z">
                    <w:rPr>
                      <w:b/>
                      <w:bCs/>
                      <w:i/>
                      <w:lang w:eastAsia="en-GB"/>
                    </w:rPr>
                  </w:rPrChange>
                </w:rPr>
                <w:t>configuartion</w:t>
              </w:r>
              <w:proofErr w:type="spellEnd"/>
              <w:r w:rsidRPr="00E616AE">
                <w:rPr>
                  <w:iCs/>
                  <w:lang w:eastAsia="en-GB"/>
                  <w:rPrChange w:id="15757" w:author="CR#2913r2" w:date="2022-03-28T10:41:00Z">
                    <w:rPr>
                      <w:b/>
                      <w:bCs/>
                      <w:i/>
                      <w:lang w:eastAsia="en-GB"/>
                    </w:rPr>
                  </w:rPrChange>
                </w:rPr>
                <w:t xml:space="preserve"> to be released.</w:t>
              </w:r>
            </w:ins>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ins w:id="15758"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ins w:id="15759"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ins w:id="15760" w:author="CR#2913r2" w:date="2022-03-28T10:42:00Z"/>
                <w:b/>
                <w:bCs/>
                <w:i/>
                <w:lang w:eastAsia="en-GB"/>
              </w:rPr>
            </w:pPr>
            <w:ins w:id="15761" w:author="CR#2913r2" w:date="2022-03-28T10:42:00Z">
              <w:r w:rsidRPr="00E616AE">
                <w:rPr>
                  <w:b/>
                  <w:bCs/>
                  <w:i/>
                  <w:lang w:eastAsia="en-GB"/>
                </w:rPr>
                <w:t>gapFR2ToAddModList</w:t>
              </w:r>
            </w:ins>
          </w:p>
          <w:p w14:paraId="0A7E5B1D" w14:textId="576DE155" w:rsidR="00E616AE" w:rsidRPr="00E616AE" w:rsidRDefault="00E616AE" w:rsidP="00E616AE">
            <w:pPr>
              <w:pStyle w:val="TAL"/>
              <w:rPr>
                <w:ins w:id="15762" w:author="CR#2913r2" w:date="2022-03-28T10:38:00Z"/>
                <w:iCs/>
                <w:lang w:eastAsia="en-GB"/>
                <w:rPrChange w:id="15763" w:author="CR#2913r2" w:date="2022-03-28T10:42:00Z">
                  <w:rPr>
                    <w:ins w:id="15764" w:author="CR#2913r2" w:date="2022-03-28T10:38:00Z"/>
                    <w:b/>
                    <w:bCs/>
                    <w:i/>
                    <w:lang w:eastAsia="en-GB"/>
                  </w:rPr>
                </w:rPrChange>
              </w:rPr>
            </w:pPr>
            <w:ins w:id="15765" w:author="CR#2913r2" w:date="2022-03-28T10:42:00Z">
              <w:r w:rsidRPr="00E616AE">
                <w:rPr>
                  <w:iCs/>
                  <w:lang w:eastAsia="en-GB"/>
                  <w:rPrChange w:id="15766" w:author="CR#2913r2" w:date="2022-03-28T10:42:00Z">
                    <w:rPr>
                      <w:b/>
                      <w:bCs/>
                      <w:i/>
                      <w:lang w:eastAsia="en-GB"/>
                    </w:rPr>
                  </w:rPrChange>
                </w:rPr>
                <w:t>A list of FR2 measurement gap configu</w:t>
              </w:r>
            </w:ins>
            <w:ins w:id="15767" w:author="CR#2913r2" w:date="2022-03-28T10:43:00Z">
              <w:r>
                <w:rPr>
                  <w:iCs/>
                  <w:lang w:eastAsia="en-GB"/>
                </w:rPr>
                <w:t>r</w:t>
              </w:r>
            </w:ins>
            <w:ins w:id="15768" w:author="CR#2913r2" w:date="2022-03-28T10:42:00Z">
              <w:r w:rsidRPr="00E616AE">
                <w:rPr>
                  <w:iCs/>
                  <w:lang w:eastAsia="en-GB"/>
                  <w:rPrChange w:id="15769" w:author="CR#2913r2" w:date="2022-03-28T10:42:00Z">
                    <w:rPr>
                      <w:b/>
                      <w:bCs/>
                      <w:i/>
                      <w:lang w:eastAsia="en-GB"/>
                    </w:rPr>
                  </w:rPrChange>
                </w:rPr>
                <w:t>ation to be added or modified. In this version of the specification, the network configures this field only in NR standalone.</w:t>
              </w:r>
            </w:ins>
          </w:p>
        </w:tc>
      </w:tr>
      <w:tr w:rsidR="00E616AE" w:rsidRPr="00D27132" w14:paraId="2AF91198" w14:textId="77777777" w:rsidTr="00964CC4">
        <w:trPr>
          <w:cantSplit/>
          <w:ins w:id="15770"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ins w:id="15771" w:author="CR#2913r2" w:date="2022-03-28T10:42:00Z"/>
                <w:b/>
                <w:bCs/>
                <w:i/>
                <w:lang w:eastAsia="en-GB"/>
              </w:rPr>
            </w:pPr>
            <w:ins w:id="15772" w:author="CR#2913r2" w:date="2022-03-28T10:42:00Z">
              <w:r w:rsidRPr="00E616AE">
                <w:rPr>
                  <w:b/>
                  <w:bCs/>
                  <w:i/>
                  <w:lang w:eastAsia="en-GB"/>
                </w:rPr>
                <w:t>gapFR2ToReleaseList</w:t>
              </w:r>
            </w:ins>
          </w:p>
          <w:p w14:paraId="7B349305" w14:textId="4FD8D519" w:rsidR="00E616AE" w:rsidRPr="00E616AE" w:rsidRDefault="00E616AE" w:rsidP="00E616AE">
            <w:pPr>
              <w:pStyle w:val="TAL"/>
              <w:rPr>
                <w:ins w:id="15773" w:author="CR#2913r2" w:date="2022-03-28T10:38:00Z"/>
                <w:iCs/>
                <w:lang w:eastAsia="en-GB"/>
                <w:rPrChange w:id="15774" w:author="CR#2913r2" w:date="2022-03-28T10:42:00Z">
                  <w:rPr>
                    <w:ins w:id="15775" w:author="CR#2913r2" w:date="2022-03-28T10:38:00Z"/>
                    <w:b/>
                    <w:bCs/>
                    <w:i/>
                    <w:lang w:eastAsia="en-GB"/>
                  </w:rPr>
                </w:rPrChange>
              </w:rPr>
            </w:pPr>
            <w:ins w:id="15776" w:author="CR#2913r2" w:date="2022-03-28T10:42:00Z">
              <w:r w:rsidRPr="00E616AE">
                <w:rPr>
                  <w:iCs/>
                  <w:lang w:eastAsia="en-GB"/>
                  <w:rPrChange w:id="15777" w:author="CR#2913r2" w:date="2022-03-28T10:42:00Z">
                    <w:rPr>
                      <w:b/>
                      <w:bCs/>
                      <w:i/>
                      <w:lang w:eastAsia="en-GB"/>
                    </w:rPr>
                  </w:rPrChange>
                </w:rPr>
                <w:t>A list of FR2 measurement gap configu</w:t>
              </w:r>
            </w:ins>
            <w:ins w:id="15778" w:author="CR#2913r2" w:date="2022-03-28T10:43:00Z">
              <w:r>
                <w:rPr>
                  <w:iCs/>
                  <w:lang w:eastAsia="en-GB"/>
                </w:rPr>
                <w:t>r</w:t>
              </w:r>
            </w:ins>
            <w:ins w:id="15779" w:author="CR#2913r2" w:date="2022-03-28T10:42:00Z">
              <w:r w:rsidRPr="00E616AE">
                <w:rPr>
                  <w:iCs/>
                  <w:lang w:eastAsia="en-GB"/>
                  <w:rPrChange w:id="15780" w:author="CR#2913r2" w:date="2022-03-28T10:42:00Z">
                    <w:rPr>
                      <w:b/>
                      <w:bCs/>
                      <w:i/>
                      <w:lang w:eastAsia="en-GB"/>
                    </w:rPr>
                  </w:rPrChange>
                </w:rPr>
                <w:t>a</w:t>
              </w:r>
            </w:ins>
            <w:ins w:id="15781" w:author="CR#2913r2" w:date="2022-03-28T10:43:00Z">
              <w:r>
                <w:rPr>
                  <w:iCs/>
                  <w:lang w:eastAsia="en-GB"/>
                </w:rPr>
                <w:t>t</w:t>
              </w:r>
            </w:ins>
            <w:ins w:id="15782" w:author="CR#2913r2" w:date="2022-03-28T10:42:00Z">
              <w:r w:rsidRPr="00E616AE">
                <w:rPr>
                  <w:iCs/>
                  <w:lang w:eastAsia="en-GB"/>
                  <w:rPrChange w:id="15783" w:author="CR#2913r2" w:date="2022-03-28T10:42:00Z">
                    <w:rPr>
                      <w:b/>
                      <w:bCs/>
                      <w:i/>
                      <w:lang w:eastAsia="en-GB"/>
                    </w:rPr>
                  </w:rPrChange>
                </w:rPr>
                <w:t>ion to be released.</w:t>
              </w:r>
            </w:ins>
          </w:p>
        </w:tc>
      </w:tr>
      <w:tr w:rsidR="00E616AE" w:rsidRPr="00D27132" w14:paraId="5EF88C74" w14:textId="77777777" w:rsidTr="00964CC4">
        <w:trPr>
          <w:cantSplit/>
          <w:ins w:id="15784"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ins w:id="15785" w:author="CR#2913r2" w:date="2022-03-28T10:43:00Z"/>
                <w:b/>
                <w:bCs/>
                <w:i/>
                <w:lang w:eastAsia="en-GB"/>
              </w:rPr>
            </w:pPr>
            <w:proofErr w:type="spellStart"/>
            <w:ins w:id="15786" w:author="CR#2913r2" w:date="2022-03-28T10:43:00Z">
              <w:r w:rsidRPr="00E616AE">
                <w:rPr>
                  <w:b/>
                  <w:bCs/>
                  <w:i/>
                  <w:lang w:eastAsia="en-GB"/>
                </w:rPr>
                <w:t>gapPriority</w:t>
              </w:r>
              <w:proofErr w:type="spellEnd"/>
            </w:ins>
          </w:p>
          <w:p w14:paraId="6FE929E1" w14:textId="20735369" w:rsidR="00E616AE" w:rsidRPr="00E616AE" w:rsidRDefault="00E616AE" w:rsidP="00E616AE">
            <w:pPr>
              <w:pStyle w:val="TAL"/>
              <w:rPr>
                <w:ins w:id="15787" w:author="CR#2913r2" w:date="2022-03-28T10:38:00Z"/>
                <w:iCs/>
                <w:lang w:eastAsia="en-GB"/>
                <w:rPrChange w:id="15788" w:author="CR#2913r2" w:date="2022-03-28T10:43:00Z">
                  <w:rPr>
                    <w:ins w:id="15789" w:author="CR#2913r2" w:date="2022-03-28T10:38:00Z"/>
                    <w:b/>
                    <w:bCs/>
                    <w:i/>
                    <w:lang w:eastAsia="en-GB"/>
                  </w:rPr>
                </w:rPrChange>
              </w:rPr>
            </w:pPr>
            <w:ins w:id="15790" w:author="CR#2913r2" w:date="2022-03-28T10:43:00Z">
              <w:r w:rsidRPr="00E616AE">
                <w:rPr>
                  <w:iCs/>
                  <w:lang w:eastAsia="en-GB"/>
                  <w:rPrChange w:id="15791" w:author="CR#2913r2" w:date="2022-03-28T10:43:00Z">
                    <w:rPr>
                      <w:b/>
                      <w:bCs/>
                      <w:i/>
                      <w:lang w:eastAsia="en-GB"/>
                    </w:rPr>
                  </w:rPrChange>
                </w:rPr>
                <w:t xml:space="preserve">Indicates the priority of this measurement gap (see TS 38.133 [14], clause FFS). </w:t>
              </w:r>
              <w:r w:rsidRPr="00E616AE">
                <w:rPr>
                  <w:i/>
                  <w:lang w:eastAsia="en-GB"/>
                  <w:rPrChange w:id="15792" w:author="CR#2913r2" w:date="2022-03-28T10:44:00Z">
                    <w:rPr>
                      <w:b/>
                      <w:bCs/>
                      <w:i/>
                      <w:lang w:eastAsia="en-GB"/>
                    </w:rPr>
                  </w:rPrChange>
                </w:rPr>
                <w:t>Value 1</w:t>
              </w:r>
              <w:r w:rsidRPr="00E616AE">
                <w:rPr>
                  <w:iCs/>
                  <w:lang w:eastAsia="en-GB"/>
                  <w:rPrChange w:id="15793" w:author="CR#2913r2" w:date="2022-03-28T10:43:00Z">
                    <w:rPr>
                      <w:b/>
                      <w:bCs/>
                      <w:i/>
                      <w:lang w:eastAsia="en-GB"/>
                    </w:rPr>
                  </w:rPrChange>
                </w:rPr>
                <w:t xml:space="preserve"> indicates highest priority, </w:t>
              </w:r>
              <w:r w:rsidRPr="00E616AE">
                <w:rPr>
                  <w:i/>
                  <w:lang w:eastAsia="en-GB"/>
                  <w:rPrChange w:id="15794" w:author="CR#2913r2" w:date="2022-03-28T10:44:00Z">
                    <w:rPr>
                      <w:b/>
                      <w:bCs/>
                      <w:i/>
                      <w:lang w:eastAsia="en-GB"/>
                    </w:rPr>
                  </w:rPrChange>
                </w:rPr>
                <w:t xml:space="preserve">value </w:t>
              </w:r>
              <w:r w:rsidRPr="00E616AE">
                <w:rPr>
                  <w:iCs/>
                  <w:lang w:eastAsia="en-GB"/>
                  <w:rPrChange w:id="15795" w:author="CR#2913r2" w:date="2022-03-28T10:43:00Z">
                    <w:rPr>
                      <w:b/>
                      <w:bCs/>
                      <w:i/>
                      <w:lang w:eastAsia="en-GB"/>
                    </w:rPr>
                  </w:rPrChange>
                </w:rPr>
                <w:t>2 indicates second level priority, and so on.</w:t>
              </w:r>
            </w:ins>
          </w:p>
        </w:tc>
      </w:tr>
      <w:tr w:rsidR="00E616AE" w:rsidRPr="00D27132" w14:paraId="0B059577" w14:textId="77777777" w:rsidTr="00964CC4">
        <w:trPr>
          <w:cantSplit/>
          <w:ins w:id="15796"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ins w:id="15797" w:author="CR#2913r2" w:date="2022-03-28T10:43:00Z"/>
                <w:rFonts w:ascii="Arial" w:hAnsi="Arial"/>
                <w:b/>
                <w:bCs/>
                <w:i/>
                <w:sz w:val="18"/>
                <w:lang w:eastAsia="en-GB"/>
              </w:rPr>
            </w:pPr>
            <w:proofErr w:type="spellStart"/>
            <w:ins w:id="15798" w:author="CR#2913r2" w:date="2022-03-28T10:43:00Z">
              <w:r w:rsidRPr="00A331A9">
                <w:rPr>
                  <w:rFonts w:ascii="Arial" w:hAnsi="Arial"/>
                  <w:b/>
                  <w:bCs/>
                  <w:i/>
                  <w:sz w:val="18"/>
                  <w:lang w:eastAsia="en-GB"/>
                </w:rPr>
                <w:t>ga</w:t>
              </w:r>
              <w:r>
                <w:rPr>
                  <w:rFonts w:ascii="Arial" w:hAnsi="Arial"/>
                  <w:b/>
                  <w:bCs/>
                  <w:i/>
                  <w:sz w:val="18"/>
                  <w:lang w:eastAsia="en-GB"/>
                </w:rPr>
                <w:t>pSharing</w:t>
              </w:r>
              <w:proofErr w:type="spellEnd"/>
            </w:ins>
          </w:p>
          <w:p w14:paraId="2282B279" w14:textId="6E2D2C68" w:rsidR="00E616AE" w:rsidRPr="00D27132" w:rsidRDefault="00E616AE" w:rsidP="00E616AE">
            <w:pPr>
              <w:pStyle w:val="TAL"/>
              <w:rPr>
                <w:ins w:id="15799" w:author="CR#2913r2" w:date="2022-03-28T10:38:00Z"/>
                <w:b/>
                <w:bCs/>
                <w:i/>
                <w:lang w:eastAsia="en-GB"/>
              </w:rPr>
            </w:pPr>
            <w:ins w:id="15800" w:author="CR#2913r2" w:date="2022-03-28T10:43:00Z">
              <w:r w:rsidRPr="00E803A8">
                <w:rPr>
                  <w:rFonts w:cs="Arial"/>
                  <w:szCs w:val="18"/>
                  <w:lang w:eastAsia="zh-CN"/>
                </w:rPr>
                <w:t>Indicates the measurement gap sharing scheme that applies to</w:t>
              </w:r>
              <w:r>
                <w:rPr>
                  <w:rFonts w:cs="Arial"/>
                  <w:szCs w:val="18"/>
                  <w:lang w:eastAsia="zh-CN"/>
                </w:rPr>
                <w:t xml:space="preserve"> this </w:t>
              </w:r>
              <w:proofErr w:type="spellStart"/>
              <w:r w:rsidRPr="00E803A8">
                <w:rPr>
                  <w:rFonts w:cs="Arial"/>
                  <w:i/>
                  <w:iCs/>
                  <w:szCs w:val="18"/>
                  <w:lang w:eastAsia="zh-CN"/>
                </w:rPr>
                <w:t>GapConfig</w:t>
              </w:r>
              <w:proofErr w:type="spellEnd"/>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proofErr w:type="spellStart"/>
              <w:r w:rsidRPr="00E803A8">
                <w:rPr>
                  <w:rFonts w:cs="Arial"/>
                  <w:i/>
                  <w:iCs/>
                  <w:szCs w:val="18"/>
                  <w:lang w:eastAsia="zh-CN"/>
                </w:rPr>
                <w:t>GapConfig</w:t>
              </w:r>
              <w:proofErr w:type="spellEnd"/>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proofErr w:type="spellStart"/>
              <w:r w:rsidRPr="0061193B">
                <w:rPr>
                  <w:rFonts w:cs="Arial"/>
                  <w:i/>
                  <w:iCs/>
                  <w:szCs w:val="18"/>
                  <w:lang w:eastAsia="zh-CN"/>
                </w:rPr>
                <w:t>gapUE</w:t>
              </w:r>
              <w:proofErr w:type="spellEnd"/>
              <w:r>
                <w:rPr>
                  <w:rFonts w:cs="Arial"/>
                  <w:szCs w:val="18"/>
                  <w:lang w:eastAsia="zh-CN"/>
                </w:rPr>
                <w:t>.</w:t>
              </w:r>
            </w:ins>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21BB5BC3"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ins w:id="15801" w:author="CR#2913r2" w:date="2022-03-28T10:45:00Z">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ins>
            <w:del w:id="15802" w:author="CR#2913r2" w:date="2022-03-28T10:45:00Z">
              <w:r w:rsidRPr="00D27132" w:rsidDel="00E616AE">
                <w:rPr>
                  <w:lang w:eastAsia="sv-SE"/>
                </w:rPr>
                <w:delText xml:space="preserve">If </w:delText>
              </w:r>
              <w:r w:rsidRPr="00D27132" w:rsidDel="00E616AE">
                <w:rPr>
                  <w:i/>
                  <w:lang w:eastAsia="sv-SE"/>
                </w:rPr>
                <w:delText>gapUE</w:delText>
              </w:r>
              <w:r w:rsidRPr="00D27132" w:rsidDel="00E616AE">
                <w:rPr>
                  <w:lang w:eastAsia="sv-SE"/>
                </w:rPr>
                <w:delText xml:space="preserve"> is configured, then neither </w:delText>
              </w:r>
              <w:r w:rsidRPr="00D27132" w:rsidDel="00E616AE">
                <w:rPr>
                  <w:i/>
                  <w:lang w:eastAsia="sv-SE"/>
                </w:rPr>
                <w:delText>gapFR1</w:delText>
              </w:r>
              <w:r w:rsidRPr="00D27132" w:rsidDel="00E616AE">
                <w:rPr>
                  <w:lang w:eastAsia="sv-SE"/>
                </w:rPr>
                <w:delText xml:space="preserve"> nor </w:delText>
              </w:r>
              <w:r w:rsidRPr="00D27132" w:rsidDel="00E616AE">
                <w:rPr>
                  <w:i/>
                  <w:lang w:eastAsia="sv-SE"/>
                </w:rPr>
                <w:delText>gapFR2</w:delText>
              </w:r>
              <w:r w:rsidRPr="00D27132" w:rsidDel="00E616AE">
                <w:rPr>
                  <w:lang w:eastAsia="sv-SE"/>
                </w:rPr>
                <w:delText xml:space="preserve"> can be configured. </w:delText>
              </w:r>
            </w:del>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ins w:id="15803"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ins w:id="15804" w:author="CR#2913r2" w:date="2022-03-28T11:59:00Z"/>
                <w:b/>
                <w:bCs/>
                <w:i/>
                <w:lang w:eastAsia="en-GB"/>
              </w:rPr>
            </w:pPr>
            <w:proofErr w:type="spellStart"/>
            <w:ins w:id="15805" w:author="CR#2913r2" w:date="2022-03-28T11:59:00Z">
              <w:r w:rsidRPr="003F7068">
                <w:rPr>
                  <w:b/>
                  <w:bCs/>
                  <w:i/>
                  <w:lang w:eastAsia="en-GB"/>
                </w:rPr>
                <w:t>gapUEToAddModList</w:t>
              </w:r>
              <w:proofErr w:type="spellEnd"/>
            </w:ins>
          </w:p>
          <w:p w14:paraId="0EE7B436" w14:textId="5A60CD4A" w:rsidR="00E616AE" w:rsidRPr="003F7068" w:rsidRDefault="003F7068" w:rsidP="003F7068">
            <w:pPr>
              <w:pStyle w:val="TAL"/>
              <w:rPr>
                <w:ins w:id="15806" w:author="CR#2913r2" w:date="2022-03-28T10:45:00Z"/>
                <w:iCs/>
                <w:lang w:eastAsia="en-GB"/>
                <w:rPrChange w:id="15807" w:author="CR#2913r2" w:date="2022-03-28T11:59:00Z">
                  <w:rPr>
                    <w:ins w:id="15808" w:author="CR#2913r2" w:date="2022-03-28T10:45:00Z"/>
                    <w:b/>
                    <w:bCs/>
                    <w:i/>
                    <w:lang w:eastAsia="en-GB"/>
                  </w:rPr>
                </w:rPrChange>
              </w:rPr>
            </w:pPr>
            <w:ins w:id="15809" w:author="CR#2913r2" w:date="2022-03-28T11:59:00Z">
              <w:r w:rsidRPr="003F7068">
                <w:rPr>
                  <w:iCs/>
                  <w:lang w:eastAsia="en-GB"/>
                  <w:rPrChange w:id="15810" w:author="CR#2913r2" w:date="2022-03-28T11:59:00Z">
                    <w:rPr>
                      <w:b/>
                      <w:bCs/>
                      <w:i/>
                      <w:lang w:eastAsia="en-GB"/>
                    </w:rPr>
                  </w:rPrChange>
                </w:rPr>
                <w:t xml:space="preserve">A list of per UE measurement gap </w:t>
              </w:r>
              <w:proofErr w:type="spellStart"/>
              <w:r w:rsidRPr="003F7068">
                <w:rPr>
                  <w:iCs/>
                  <w:lang w:eastAsia="en-GB"/>
                  <w:rPrChange w:id="15811" w:author="CR#2913r2" w:date="2022-03-28T11:59:00Z">
                    <w:rPr>
                      <w:b/>
                      <w:bCs/>
                      <w:i/>
                      <w:lang w:eastAsia="en-GB"/>
                    </w:rPr>
                  </w:rPrChange>
                </w:rPr>
                <w:t>configuartion</w:t>
              </w:r>
              <w:proofErr w:type="spellEnd"/>
              <w:r w:rsidRPr="003F7068">
                <w:rPr>
                  <w:iCs/>
                  <w:lang w:eastAsia="en-GB"/>
                  <w:rPrChange w:id="15812" w:author="CR#2913r2" w:date="2022-03-28T11:59:00Z">
                    <w:rPr>
                      <w:b/>
                      <w:bCs/>
                      <w:i/>
                      <w:lang w:eastAsia="en-GB"/>
                    </w:rPr>
                  </w:rPrChange>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ins>
          </w:p>
        </w:tc>
      </w:tr>
      <w:tr w:rsidR="00E616AE" w:rsidRPr="00D27132" w14:paraId="235EAC81" w14:textId="77777777" w:rsidTr="00964CC4">
        <w:trPr>
          <w:cantSplit/>
          <w:ins w:id="15813"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ins w:id="15814" w:author="CR#2913r2" w:date="2022-03-28T11:59:00Z"/>
                <w:b/>
                <w:bCs/>
                <w:i/>
                <w:lang w:eastAsia="en-GB"/>
              </w:rPr>
            </w:pPr>
            <w:proofErr w:type="spellStart"/>
            <w:ins w:id="15815" w:author="CR#2913r2" w:date="2022-03-28T11:59:00Z">
              <w:r w:rsidRPr="003F7068">
                <w:rPr>
                  <w:b/>
                  <w:bCs/>
                  <w:i/>
                  <w:lang w:eastAsia="en-GB"/>
                </w:rPr>
                <w:t>gapUEToReleaseList</w:t>
              </w:r>
              <w:proofErr w:type="spellEnd"/>
            </w:ins>
          </w:p>
          <w:p w14:paraId="06165F9D" w14:textId="7FC752FE" w:rsidR="00E616AE" w:rsidRPr="003F7068" w:rsidRDefault="003F7068" w:rsidP="003F7068">
            <w:pPr>
              <w:pStyle w:val="TAL"/>
              <w:rPr>
                <w:ins w:id="15816" w:author="CR#2913r2" w:date="2022-03-28T10:38:00Z"/>
                <w:iCs/>
                <w:lang w:eastAsia="en-GB"/>
                <w:rPrChange w:id="15817" w:author="CR#2913r2" w:date="2022-03-28T12:00:00Z">
                  <w:rPr>
                    <w:ins w:id="15818" w:author="CR#2913r2" w:date="2022-03-28T10:38:00Z"/>
                    <w:b/>
                    <w:bCs/>
                    <w:i/>
                    <w:lang w:eastAsia="en-GB"/>
                  </w:rPr>
                </w:rPrChange>
              </w:rPr>
            </w:pPr>
            <w:ins w:id="15819" w:author="CR#2913r2" w:date="2022-03-28T11:59:00Z">
              <w:r w:rsidRPr="003F7068">
                <w:rPr>
                  <w:iCs/>
                  <w:lang w:eastAsia="en-GB"/>
                  <w:rPrChange w:id="15820" w:author="CR#2913r2" w:date="2022-03-28T12:00:00Z">
                    <w:rPr>
                      <w:b/>
                      <w:bCs/>
                      <w:i/>
                      <w:lang w:eastAsia="en-GB"/>
                    </w:rPr>
                  </w:rPrChange>
                </w:rPr>
                <w:t xml:space="preserve">A list of per UE measurement gap </w:t>
              </w:r>
              <w:proofErr w:type="spellStart"/>
              <w:r w:rsidRPr="003F7068">
                <w:rPr>
                  <w:iCs/>
                  <w:lang w:eastAsia="en-GB"/>
                  <w:rPrChange w:id="15821" w:author="CR#2913r2" w:date="2022-03-28T12:00:00Z">
                    <w:rPr>
                      <w:b/>
                      <w:bCs/>
                      <w:i/>
                      <w:lang w:eastAsia="en-GB"/>
                    </w:rPr>
                  </w:rPrChange>
                </w:rPr>
                <w:t>configuartion</w:t>
              </w:r>
              <w:proofErr w:type="spellEnd"/>
              <w:r w:rsidRPr="003F7068">
                <w:rPr>
                  <w:iCs/>
                  <w:lang w:eastAsia="en-GB"/>
                  <w:rPrChange w:id="15822" w:author="CR#2913r2" w:date="2022-03-28T12:00:00Z">
                    <w:rPr>
                      <w:b/>
                      <w:bCs/>
                      <w:i/>
                      <w:lang w:eastAsia="en-GB"/>
                    </w:rPr>
                  </w:rPrChange>
                </w:rPr>
                <w:t xml:space="preserve"> to be released.</w:t>
              </w:r>
            </w:ins>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0459D826"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ins w:id="15823" w:author="CR#2913r2" w:date="2022-03-28T12:00:00Z">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ins>
          </w:p>
        </w:tc>
      </w:tr>
      <w:tr w:rsidR="00E616AE" w:rsidRPr="00D27132" w14:paraId="219D5755" w14:textId="77777777" w:rsidTr="00964CC4">
        <w:trPr>
          <w:cantSplit/>
          <w:ins w:id="15824"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ins w:id="15825" w:author="CR#2913r2" w:date="2022-03-28T12:00:00Z"/>
                <w:b/>
                <w:bCs/>
                <w:i/>
                <w:lang w:eastAsia="en-GB"/>
              </w:rPr>
            </w:pPr>
            <w:proofErr w:type="spellStart"/>
            <w:ins w:id="15826" w:author="CR#2913r2" w:date="2022-03-28T12:00:00Z">
              <w:r w:rsidRPr="003F7068">
                <w:rPr>
                  <w:b/>
                  <w:bCs/>
                  <w:i/>
                  <w:lang w:eastAsia="en-GB"/>
                </w:rPr>
                <w:t>measGapId</w:t>
              </w:r>
              <w:proofErr w:type="spellEnd"/>
            </w:ins>
          </w:p>
          <w:p w14:paraId="6B72791E" w14:textId="671A6F62" w:rsidR="00E616AE" w:rsidRPr="003F7068" w:rsidRDefault="003F7068" w:rsidP="003F7068">
            <w:pPr>
              <w:pStyle w:val="TAL"/>
              <w:rPr>
                <w:ins w:id="15827" w:author="CR#2913r2" w:date="2022-03-28T10:45:00Z"/>
                <w:iCs/>
                <w:lang w:eastAsia="en-GB"/>
                <w:rPrChange w:id="15828" w:author="CR#2913r2" w:date="2022-03-28T12:00:00Z">
                  <w:rPr>
                    <w:ins w:id="15829" w:author="CR#2913r2" w:date="2022-03-28T10:45:00Z"/>
                    <w:b/>
                    <w:bCs/>
                    <w:i/>
                    <w:lang w:eastAsia="en-GB"/>
                  </w:rPr>
                </w:rPrChange>
              </w:rPr>
            </w:pPr>
            <w:ins w:id="15830" w:author="CR#2913r2" w:date="2022-03-28T12:00:00Z">
              <w:r w:rsidRPr="003F7068">
                <w:rPr>
                  <w:iCs/>
                  <w:lang w:eastAsia="en-GB"/>
                  <w:rPrChange w:id="15831" w:author="CR#2913r2" w:date="2022-03-28T12:00:00Z">
                    <w:rPr>
                      <w:b/>
                      <w:bCs/>
                      <w:i/>
                      <w:lang w:eastAsia="en-GB"/>
                    </w:rPr>
                  </w:rPrChange>
                </w:rPr>
                <w:t>The ID of this measurement gap configuration.</w:t>
              </w:r>
            </w:ins>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lastRenderedPageBreak/>
              <w:t>mgl</w:t>
            </w:r>
            <w:proofErr w:type="spellEnd"/>
          </w:p>
          <w:p w14:paraId="72147022" w14:textId="2E16EA89"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w:t>
            </w:r>
            <w:ins w:id="15832" w:author="CR#2913r2" w:date="2022-03-28T12:00:00Z">
              <w:r w:rsidR="003F7068">
                <w:rPr>
                  <w:lang w:eastAsia="en-GB"/>
                </w:rPr>
                <w:t xml:space="preserve">If </w:t>
              </w:r>
              <w:r w:rsidR="003F7068" w:rsidRPr="005575BD">
                <w:rPr>
                  <w:i/>
                  <w:iCs/>
                  <w:lang w:eastAsia="en-GB"/>
                </w:rPr>
                <w:t>nscgInd-r17</w:t>
              </w:r>
              <w:r w:rsidR="003F7068">
                <w:rPr>
                  <w:lang w:eastAsia="en-GB"/>
                </w:rPr>
                <w:t xml:space="preserve"> is not present, t</w:t>
              </w:r>
            </w:ins>
            <w:del w:id="15833" w:author="CR#2913r2" w:date="2022-03-28T12:00:00Z">
              <w:r w:rsidRPr="00D27132" w:rsidDel="003F7068">
                <w:rPr>
                  <w:lang w:eastAsia="en-GB"/>
                </w:rPr>
                <w:delText>T</w:delText>
              </w:r>
            </w:del>
            <w:r w:rsidRPr="00D27132">
              <w:rPr>
                <w:lang w:eastAsia="en-GB"/>
              </w:rPr>
              <w:t xml:space="preserve">he measurement gap length is according to in Table 9.1.2-1 in TS 38.133 [14]. </w:t>
            </w:r>
            <w:ins w:id="15834" w:author="CR#2913r2" w:date="2022-03-28T12:01:00Z">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ins>
            <w:r w:rsidRPr="00D27132">
              <w:rPr>
                <w:lang w:eastAsia="en-GB"/>
              </w:rPr>
              <w:t xml:space="preserve">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ins w:id="15835" w:author="CR#2913r2" w:date="2022-03-28T12:01:00Z">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ins>
            <w:r w:rsidRPr="00D27132">
              <w:rPr>
                <w:rFonts w:cs="Arial"/>
                <w:lang w:eastAsia="en-GB"/>
              </w:rPr>
              <w:t xml:space="preserve">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6121E48B"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ins w:id="15836" w:author="CR#2913r2" w:date="2022-03-28T12:01:00Z">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proofErr w:type="spellStart"/>
              <w:r w:rsidR="003F7068" w:rsidRPr="00A331A9">
                <w:rPr>
                  <w:rFonts w:cs="Arial"/>
                  <w:i/>
                  <w:lang w:eastAsia="en-GB"/>
                </w:rPr>
                <w:t>m</w:t>
              </w:r>
              <w:r w:rsidR="003F7068">
                <w:rPr>
                  <w:rFonts w:cs="Arial"/>
                  <w:i/>
                  <w:lang w:eastAsia="en-GB"/>
                </w:rPr>
                <w:t>gta</w:t>
              </w:r>
              <w:proofErr w:type="spellEnd"/>
              <w:r w:rsidR="003F7068" w:rsidRPr="00A331A9">
                <w:rPr>
                  <w:rFonts w:cs="Arial"/>
                  <w:i/>
                  <w:lang w:eastAsia="en-GB"/>
                </w:rPr>
                <w:t xml:space="preserve"> </w:t>
              </w:r>
              <w:r w:rsidR="003F7068" w:rsidRPr="00A331A9">
                <w:rPr>
                  <w:rFonts w:cs="Arial"/>
                  <w:lang w:eastAsia="en-GB"/>
                </w:rPr>
                <w:t>(without suffix).</w:t>
              </w:r>
            </w:ins>
          </w:p>
        </w:tc>
      </w:tr>
      <w:tr w:rsidR="00E616AE" w:rsidRPr="00D27132" w14:paraId="042C354E" w14:textId="77777777" w:rsidTr="00964CC4">
        <w:trPr>
          <w:cantSplit/>
          <w:ins w:id="15837"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ins w:id="15838" w:author="CR#2913r2" w:date="2022-03-28T12:01:00Z"/>
                <w:b/>
                <w:bCs/>
                <w:i/>
                <w:lang w:eastAsia="en-GB"/>
              </w:rPr>
            </w:pPr>
            <w:proofErr w:type="spellStart"/>
            <w:ins w:id="15839" w:author="CR#2913r2" w:date="2022-03-28T12:01:00Z">
              <w:r w:rsidRPr="003F7068">
                <w:rPr>
                  <w:b/>
                  <w:bCs/>
                  <w:i/>
                  <w:lang w:eastAsia="en-GB"/>
                </w:rPr>
                <w:t>nscgInd</w:t>
              </w:r>
              <w:proofErr w:type="spellEnd"/>
            </w:ins>
          </w:p>
          <w:p w14:paraId="29001B83" w14:textId="4AFF2774" w:rsidR="00E616AE" w:rsidRPr="003F7068" w:rsidRDefault="003F7068" w:rsidP="003F7068">
            <w:pPr>
              <w:pStyle w:val="TAL"/>
              <w:rPr>
                <w:ins w:id="15840" w:author="CR#2913r2" w:date="2022-03-28T10:45:00Z"/>
                <w:iCs/>
                <w:lang w:eastAsia="en-GB"/>
                <w:rPrChange w:id="15841" w:author="CR#2913r2" w:date="2022-03-28T12:01:00Z">
                  <w:rPr>
                    <w:ins w:id="15842" w:author="CR#2913r2" w:date="2022-03-28T10:45:00Z"/>
                    <w:b/>
                    <w:bCs/>
                    <w:i/>
                    <w:lang w:eastAsia="en-GB"/>
                  </w:rPr>
                </w:rPrChange>
              </w:rPr>
            </w:pPr>
            <w:ins w:id="15843" w:author="CR#2913r2" w:date="2022-03-28T12:01:00Z">
              <w:r w:rsidRPr="003F7068">
                <w:rPr>
                  <w:iCs/>
                  <w:lang w:eastAsia="en-GB"/>
                  <w:rPrChange w:id="15844" w:author="CR#2913r2" w:date="2022-03-28T12:01:00Z">
                    <w:rPr>
                      <w:b/>
                      <w:bCs/>
                      <w:i/>
                      <w:lang w:eastAsia="en-GB"/>
                    </w:rPr>
                  </w:rPrChange>
                </w:rPr>
                <w:t>Indicates that the measurement gap is a NCSG as specified in 38.133 [14].</w:t>
              </w:r>
            </w:ins>
          </w:p>
        </w:tc>
      </w:tr>
      <w:tr w:rsidR="00E616AE" w:rsidRPr="00D27132" w14:paraId="02C3B7DE" w14:textId="77777777" w:rsidTr="00964CC4">
        <w:trPr>
          <w:cantSplit/>
          <w:ins w:id="15845"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ins w:id="15846" w:author="CR#2913r2" w:date="2022-03-28T12:01:00Z"/>
                <w:b/>
                <w:bCs/>
                <w:i/>
                <w:lang w:eastAsia="en-GB"/>
              </w:rPr>
            </w:pPr>
            <w:proofErr w:type="spellStart"/>
            <w:ins w:id="15847" w:author="CR#2913r2" w:date="2022-03-28T12:01:00Z">
              <w:r w:rsidRPr="003F7068">
                <w:rPr>
                  <w:b/>
                  <w:bCs/>
                  <w:i/>
                  <w:lang w:eastAsia="en-GB"/>
                </w:rPr>
                <w:t>preConfigInd</w:t>
              </w:r>
              <w:proofErr w:type="spellEnd"/>
            </w:ins>
          </w:p>
          <w:p w14:paraId="6381B9D9" w14:textId="2BF966A0" w:rsidR="00E616AE" w:rsidRPr="003F7068" w:rsidRDefault="003F7068" w:rsidP="003F7068">
            <w:pPr>
              <w:pStyle w:val="TAL"/>
              <w:rPr>
                <w:ins w:id="15848" w:author="CR#2913r2" w:date="2022-03-28T10:45:00Z"/>
                <w:iCs/>
                <w:lang w:eastAsia="en-GB"/>
                <w:rPrChange w:id="15849" w:author="CR#2913r2" w:date="2022-03-28T12:02:00Z">
                  <w:rPr>
                    <w:ins w:id="15850" w:author="CR#2913r2" w:date="2022-03-28T10:45:00Z"/>
                    <w:b/>
                    <w:bCs/>
                    <w:i/>
                    <w:lang w:eastAsia="en-GB"/>
                  </w:rPr>
                </w:rPrChange>
              </w:rPr>
            </w:pPr>
            <w:ins w:id="15851" w:author="CR#2913r2" w:date="2022-03-28T12:01:00Z">
              <w:r w:rsidRPr="003F7068">
                <w:rPr>
                  <w:iCs/>
                  <w:lang w:eastAsia="en-GB"/>
                  <w:rPrChange w:id="15852" w:author="CR#2913r2" w:date="2022-03-28T12:02:00Z">
                    <w:rPr>
                      <w:b/>
                      <w:bCs/>
                      <w:i/>
                      <w:lang w:eastAsia="en-GB"/>
                    </w:rPr>
                  </w:rPrChange>
                </w:rPr>
                <w:t>Indicates whether the measurement gap is a pre-configured measurement gap.</w:t>
              </w:r>
            </w:ins>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rPr>
          <w:ins w:id="15853" w:author="CR#2913r2" w:date="2022-03-28T12:02:00Z"/>
        </w:trPr>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3F7068" w:rsidRDefault="003F7068" w:rsidP="003F7068">
            <w:pPr>
              <w:pStyle w:val="TAL"/>
              <w:rPr>
                <w:ins w:id="15854" w:author="CR#2913r2" w:date="2022-03-28T12:02:00Z"/>
                <w:i/>
                <w:iCs/>
                <w:lang w:eastAsia="sv-SE"/>
                <w:rPrChange w:id="15855" w:author="CR#2913r2" w:date="2022-03-28T12:02:00Z">
                  <w:rPr>
                    <w:ins w:id="15856" w:author="CR#2913r2" w:date="2022-03-28T12:02:00Z"/>
                    <w:lang w:eastAsia="sv-SE"/>
                  </w:rPr>
                </w:rPrChange>
              </w:rPr>
            </w:pPr>
            <w:proofErr w:type="spellStart"/>
            <w:ins w:id="15857" w:author="CR#2913r2" w:date="2022-03-28T12:02:00Z">
              <w:r w:rsidRPr="003F7068">
                <w:rPr>
                  <w:i/>
                  <w:iCs/>
                  <w:lang w:eastAsia="sv-SE"/>
                  <w:rPrChange w:id="15858" w:author="CR#2913r2" w:date="2022-03-28T12:02:00Z">
                    <w:rPr>
                      <w:lang w:eastAsia="sv-SE"/>
                    </w:rPr>
                  </w:rPrChange>
                </w:rPr>
                <w:t>GapI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pPr>
              <w:pStyle w:val="TAL"/>
              <w:rPr>
                <w:ins w:id="15859" w:author="CR#2913r2" w:date="2022-03-28T12:02:00Z"/>
                <w:lang w:eastAsia="sv-SE"/>
              </w:rPr>
              <w:pPrChange w:id="15860" w:author="CR#2913r2" w:date="2022-03-28T12:02:00Z">
                <w:pPr>
                  <w:keepNext/>
                  <w:keepLines/>
                  <w:spacing w:after="0"/>
                </w:pPr>
              </w:pPrChange>
            </w:pPr>
            <w:ins w:id="15861" w:author="CR#2913r2" w:date="2022-03-28T12:02:00Z">
              <w:r w:rsidRPr="00A331A9">
                <w:rPr>
                  <w:rFonts w:hint="eastAsia"/>
                  <w:lang w:eastAsia="sv-SE"/>
                </w:rPr>
                <w:t>T</w:t>
              </w:r>
              <w:r w:rsidRPr="00A331A9">
                <w:rPr>
                  <w:lang w:eastAsia="sv-SE"/>
                </w:rPr>
                <w:t>his field is mandatory present w</w:t>
              </w:r>
              <w:r>
                <w:rPr>
                  <w:lang w:eastAsia="sv-SE"/>
                </w:rPr>
                <w:t>hen:</w:t>
              </w:r>
            </w:ins>
          </w:p>
          <w:p w14:paraId="5CCC9675" w14:textId="77777777" w:rsidR="003F7068" w:rsidRDefault="003F7068">
            <w:pPr>
              <w:pStyle w:val="TAL"/>
              <w:ind w:left="255"/>
              <w:rPr>
                <w:ins w:id="15862" w:author="CR#2913r2" w:date="2022-03-28T12:02:00Z"/>
                <w:rFonts w:cs="Arial"/>
                <w:szCs w:val="18"/>
                <w:lang w:eastAsia="sv-SE"/>
              </w:rPr>
              <w:pPrChange w:id="15863" w:author="CR#2913r2" w:date="2022-03-28T12:02:00Z">
                <w:pPr>
                  <w:spacing w:after="0"/>
                  <w:ind w:left="568" w:hanging="284"/>
                </w:pPr>
              </w:pPrChange>
            </w:pPr>
            <w:ins w:id="15864" w:author="CR#2913r2" w:date="2022-03-28T12:02:00Z">
              <w:r>
                <w:rPr>
                  <w:rFonts w:cs="Arial" w:hint="eastAsia"/>
                  <w:szCs w:val="18"/>
                  <w:lang w:eastAsia="sv-SE"/>
                </w:rPr>
                <w:t>-</w:t>
              </w:r>
              <w:r>
                <w:rPr>
                  <w:rFonts w:cs="Arial"/>
                  <w:szCs w:val="18"/>
                  <w:lang w:eastAsia="sv-SE"/>
                </w:rPr>
                <w:t xml:space="preserve"> more than one per UE gap is configured; or</w:t>
              </w:r>
            </w:ins>
          </w:p>
          <w:p w14:paraId="2FB4EC42" w14:textId="77777777" w:rsidR="003F7068" w:rsidRDefault="003F7068">
            <w:pPr>
              <w:pStyle w:val="TAL"/>
              <w:ind w:left="255"/>
              <w:rPr>
                <w:ins w:id="15865" w:author="CR#2913r2" w:date="2022-03-28T12:02:00Z"/>
                <w:rFonts w:cs="Arial"/>
                <w:szCs w:val="18"/>
                <w:lang w:eastAsia="sv-SE"/>
              </w:rPr>
              <w:pPrChange w:id="15866" w:author="CR#2913r2" w:date="2022-03-28T12:02:00Z">
                <w:pPr>
                  <w:spacing w:after="0"/>
                  <w:ind w:left="568" w:hanging="284"/>
                </w:pPr>
              </w:pPrChange>
            </w:pPr>
            <w:ins w:id="15867" w:author="CR#2913r2" w:date="2022-03-28T12:02:00Z">
              <w:r>
                <w:rPr>
                  <w:rFonts w:cs="Arial" w:hint="eastAsia"/>
                  <w:szCs w:val="18"/>
                  <w:lang w:eastAsia="sv-SE"/>
                </w:rPr>
                <w:t>-</w:t>
              </w:r>
              <w:r>
                <w:rPr>
                  <w:rFonts w:cs="Arial"/>
                  <w:szCs w:val="18"/>
                  <w:lang w:eastAsia="sv-SE"/>
                </w:rPr>
                <w:t xml:space="preserve"> more than one FR1 gap is configured; or</w:t>
              </w:r>
            </w:ins>
          </w:p>
          <w:p w14:paraId="4AD86D14" w14:textId="77777777" w:rsidR="003F7068" w:rsidRDefault="003F7068">
            <w:pPr>
              <w:pStyle w:val="TAL"/>
              <w:ind w:left="255"/>
              <w:rPr>
                <w:ins w:id="15868" w:author="CR#2913r2" w:date="2022-03-28T12:02:00Z"/>
                <w:rFonts w:cs="Arial"/>
                <w:szCs w:val="18"/>
                <w:lang w:eastAsia="sv-SE"/>
              </w:rPr>
              <w:pPrChange w:id="15869" w:author="CR#2913r2" w:date="2022-03-28T12:02:00Z">
                <w:pPr>
                  <w:spacing w:after="0"/>
                  <w:ind w:left="568" w:hanging="284"/>
                </w:pPr>
              </w:pPrChange>
            </w:pPr>
            <w:ins w:id="15870" w:author="CR#2913r2" w:date="2022-03-28T12:02:00Z">
              <w:r>
                <w:rPr>
                  <w:rFonts w:cs="Arial" w:hint="eastAsia"/>
                  <w:szCs w:val="18"/>
                  <w:lang w:eastAsia="sv-SE"/>
                </w:rPr>
                <w:t>-</w:t>
              </w:r>
              <w:r>
                <w:rPr>
                  <w:rFonts w:cs="Arial"/>
                  <w:szCs w:val="18"/>
                  <w:lang w:eastAsia="sv-SE"/>
                </w:rPr>
                <w:t xml:space="preserve"> more than one FR2 gap is configured; or</w:t>
              </w:r>
            </w:ins>
          </w:p>
          <w:p w14:paraId="6BDD6E95" w14:textId="77777777" w:rsidR="003F7068" w:rsidRDefault="003F7068">
            <w:pPr>
              <w:pStyle w:val="TAL"/>
              <w:ind w:left="255"/>
              <w:rPr>
                <w:ins w:id="15871" w:author="CR#2913r2" w:date="2022-03-28T12:02:00Z"/>
                <w:rFonts w:cs="Arial"/>
                <w:szCs w:val="18"/>
                <w:lang w:eastAsia="sv-SE"/>
              </w:rPr>
              <w:pPrChange w:id="15872" w:author="CR#2913r2" w:date="2022-03-28T12:02:00Z">
                <w:pPr>
                  <w:spacing w:after="0"/>
                  <w:ind w:left="568" w:hanging="284"/>
                </w:pPr>
              </w:pPrChange>
            </w:pPr>
            <w:ins w:id="15873" w:author="CR#2913r2" w:date="2022-03-28T12:02:00Z">
              <w:r>
                <w:rPr>
                  <w:rFonts w:cs="Arial" w:hint="eastAsia"/>
                  <w:szCs w:val="18"/>
                  <w:lang w:eastAsia="sv-SE"/>
                </w:rPr>
                <w:t>-</w:t>
              </w:r>
              <w:r>
                <w:rPr>
                  <w:rFonts w:cs="Arial"/>
                  <w:szCs w:val="18"/>
                  <w:lang w:eastAsia="sv-SE"/>
                </w:rPr>
                <w:t xml:space="preserve"> per UE gap is configured together with per FR gap.</w:t>
              </w:r>
            </w:ins>
          </w:p>
          <w:p w14:paraId="28E82D8F" w14:textId="77777777" w:rsidR="003F7068" w:rsidRDefault="003F7068">
            <w:pPr>
              <w:pStyle w:val="TAL"/>
              <w:rPr>
                <w:ins w:id="15874" w:author="CR#2913r2" w:date="2022-03-28T12:02:00Z"/>
                <w:lang w:eastAsia="sv-SE"/>
              </w:rPr>
              <w:pPrChange w:id="15875" w:author="CR#2913r2" w:date="2022-03-28T12:02:00Z">
                <w:pPr>
                  <w:keepNext/>
                  <w:keepLines/>
                  <w:spacing w:after="0"/>
                </w:pPr>
              </w:pPrChange>
            </w:pPr>
            <w:ins w:id="15876" w:author="CR#2913r2" w:date="2022-03-28T12:02:00Z">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ins>
          </w:p>
          <w:p w14:paraId="6E28A249" w14:textId="77777777" w:rsidR="003F7068" w:rsidRDefault="003F7068">
            <w:pPr>
              <w:pStyle w:val="TAL"/>
              <w:ind w:left="255"/>
              <w:rPr>
                <w:ins w:id="15877" w:author="CR#2913r2" w:date="2022-03-28T12:02:00Z"/>
                <w:rFonts w:cs="Arial"/>
                <w:szCs w:val="18"/>
                <w:lang w:eastAsia="sv-SE"/>
              </w:rPr>
              <w:pPrChange w:id="15878" w:author="CR#2913r2" w:date="2022-03-28T12:03:00Z">
                <w:pPr>
                  <w:spacing w:after="0"/>
                  <w:ind w:left="568" w:hanging="284"/>
                </w:pPr>
              </w:pPrChange>
            </w:pPr>
            <w:ins w:id="15879" w:author="CR#2913r2" w:date="2022-03-28T12:02:00Z">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ins>
          </w:p>
          <w:p w14:paraId="27E6B478" w14:textId="77777777" w:rsidR="003F7068" w:rsidRDefault="003F7068">
            <w:pPr>
              <w:pStyle w:val="TAL"/>
              <w:rPr>
                <w:ins w:id="15880" w:author="CR#2913r2" w:date="2022-03-28T12:02:00Z"/>
                <w:lang w:eastAsia="sv-SE"/>
              </w:rPr>
              <w:pPrChange w:id="15881" w:author="CR#2913r2" w:date="2022-03-28T12:02:00Z">
                <w:pPr>
                  <w:keepNext/>
                  <w:keepLines/>
                  <w:spacing w:after="0"/>
                </w:pPr>
              </w:pPrChange>
            </w:pPr>
            <w:ins w:id="15882" w:author="CR#2913r2" w:date="2022-03-28T12:02:00Z">
              <w:r w:rsidRPr="00A331A9">
                <w:rPr>
                  <w:lang w:eastAsia="sv-SE"/>
                </w:rPr>
                <w:t>Otherwise, this field is not present, Need R.</w:t>
              </w:r>
            </w:ins>
          </w:p>
          <w:p w14:paraId="7E650DED" w14:textId="58A63370" w:rsidR="003F7068" w:rsidRPr="003F7068" w:rsidRDefault="003F7068" w:rsidP="003F7068">
            <w:pPr>
              <w:pStyle w:val="TAL"/>
              <w:rPr>
                <w:ins w:id="15883" w:author="CR#2913r2" w:date="2022-03-28T12:02:00Z"/>
                <w:i/>
                <w:lang w:eastAsia="sv-SE"/>
                <w:rPrChange w:id="15884" w:author="CR#2913r2" w:date="2022-03-28T12:03:00Z">
                  <w:rPr>
                    <w:ins w:id="15885" w:author="CR#2913r2" w:date="2022-03-28T12:02:00Z"/>
                    <w:lang w:eastAsia="sv-SE"/>
                  </w:rPr>
                </w:rPrChange>
              </w:rPr>
            </w:pPr>
            <w:ins w:id="15886" w:author="CR#2913r2" w:date="2022-03-28T12:02:00Z">
              <w:r w:rsidRPr="003F7068">
                <w:rPr>
                  <w:i/>
                  <w:color w:val="FF0000"/>
                  <w:lang w:eastAsia="sv-SE"/>
                  <w:rPrChange w:id="15887" w:author="CR#2913r2" w:date="2022-03-28T12:03:00Z">
                    <w:rPr>
                      <w:iCs/>
                      <w:color w:val="FF0000"/>
                      <w:lang w:eastAsia="sv-SE"/>
                    </w:rPr>
                  </w:rPrChange>
                </w:rPr>
                <w:t>Editor Note: It is FFS whether and how to specify the conditional presence for gap ID</w:t>
              </w:r>
            </w:ins>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Pr>
        <w:rPr>
          <w:ins w:id="15888" w:author="CR#2913r2" w:date="2022-03-28T12:03:00Z"/>
        </w:rPr>
      </w:pPr>
    </w:p>
    <w:p w14:paraId="724531AA" w14:textId="77777777" w:rsidR="003F7068" w:rsidRPr="00A331A9" w:rsidRDefault="003F7068">
      <w:pPr>
        <w:pStyle w:val="Heading4"/>
        <w:rPr>
          <w:ins w:id="15889" w:author="CR#2913r2" w:date="2022-03-28T12:03:00Z"/>
        </w:rPr>
        <w:pPrChange w:id="15890" w:author="CR#2913r2" w:date="2022-03-28T12:03:00Z">
          <w:pPr>
            <w:keepNext/>
            <w:keepLines/>
            <w:spacing w:before="120"/>
            <w:ind w:left="1418" w:hanging="1418"/>
            <w:outlineLvl w:val="3"/>
          </w:pPr>
        </w:pPrChange>
      </w:pPr>
      <w:ins w:id="15891" w:author="CR#2913r2" w:date="2022-03-28T12:03:00Z">
        <w:r w:rsidRPr="00A331A9">
          <w:lastRenderedPageBreak/>
          <w:t>–</w:t>
        </w:r>
        <w:r w:rsidRPr="00A331A9">
          <w:tab/>
        </w:r>
        <w:proofErr w:type="spellStart"/>
        <w:r w:rsidRPr="003F7068">
          <w:rPr>
            <w:i/>
            <w:iCs/>
            <w:rPrChange w:id="15892" w:author="CR#2913r2" w:date="2022-03-28T12:03:00Z">
              <w:rPr/>
            </w:rPrChange>
          </w:rPr>
          <w:t>MeasGapId</w:t>
        </w:r>
        <w:proofErr w:type="spellEnd"/>
      </w:ins>
    </w:p>
    <w:p w14:paraId="638F47C8" w14:textId="77777777" w:rsidR="003F7068" w:rsidRPr="00A331A9" w:rsidRDefault="003F7068" w:rsidP="003F7068">
      <w:pPr>
        <w:rPr>
          <w:ins w:id="15893" w:author="CR#2913r2" w:date="2022-03-28T12:03:00Z"/>
        </w:rPr>
      </w:pPr>
      <w:ins w:id="15894" w:author="CR#2913r2" w:date="2022-03-28T12:03:00Z">
        <w:r w:rsidRPr="00A331A9">
          <w:t xml:space="preserve">The IE </w:t>
        </w:r>
        <w:proofErr w:type="spellStart"/>
        <w:r w:rsidRPr="00A331A9">
          <w:rPr>
            <w:i/>
          </w:rPr>
          <w:t>MeasGapId</w:t>
        </w:r>
        <w:proofErr w:type="spellEnd"/>
        <w:r w:rsidRPr="00A331A9">
          <w:t xml:space="preserve"> used to identify a per UE or per FR measurement gap configuration.</w:t>
        </w:r>
      </w:ins>
    </w:p>
    <w:p w14:paraId="0AC1BBC5" w14:textId="77777777" w:rsidR="003F7068" w:rsidRPr="00A331A9" w:rsidRDefault="003F7068">
      <w:pPr>
        <w:pStyle w:val="TH"/>
        <w:rPr>
          <w:ins w:id="15895" w:author="CR#2913r2" w:date="2022-03-28T12:03:00Z"/>
        </w:rPr>
        <w:pPrChange w:id="15896" w:author="CR#2913r2" w:date="2022-03-28T12:03:00Z">
          <w:pPr>
            <w:keepNext/>
            <w:keepLines/>
            <w:spacing w:before="60"/>
            <w:jc w:val="center"/>
          </w:pPr>
        </w:pPrChange>
      </w:pPr>
      <w:proofErr w:type="spellStart"/>
      <w:ins w:id="15897" w:author="CR#2913r2" w:date="2022-03-28T12:03:00Z">
        <w:r w:rsidRPr="00A331A9">
          <w:rPr>
            <w:i/>
          </w:rPr>
          <w:t>MeasGapId</w:t>
        </w:r>
        <w:proofErr w:type="spellEnd"/>
        <w:r w:rsidRPr="00A331A9">
          <w:t xml:space="preserve"> information element</w:t>
        </w:r>
      </w:ins>
    </w:p>
    <w:p w14:paraId="5414CBF9" w14:textId="77777777" w:rsidR="003F7068" w:rsidRPr="00D27132" w:rsidRDefault="003F7068" w:rsidP="003F7068">
      <w:pPr>
        <w:pStyle w:val="PL"/>
        <w:rPr>
          <w:ins w:id="15898" w:author="CR#2913r2" w:date="2022-03-28T12:04:00Z"/>
        </w:rPr>
      </w:pPr>
      <w:ins w:id="15899" w:author="CR#2913r2" w:date="2022-03-28T12:04:00Z">
        <w:r w:rsidRPr="00D27132">
          <w:t>-- ASN1START</w:t>
        </w:r>
      </w:ins>
    </w:p>
    <w:p w14:paraId="7405523D" w14:textId="77777777" w:rsidR="003F7068" w:rsidRDefault="003F7068" w:rsidP="003F7068">
      <w:pPr>
        <w:pStyle w:val="PL"/>
        <w:rPr>
          <w:ins w:id="15900" w:author="CR#2913r2" w:date="2022-03-28T12:04:00Z"/>
        </w:rPr>
      </w:pPr>
      <w:ins w:id="15901" w:author="CR#2913r2" w:date="2022-03-28T12:04:00Z">
        <w:r>
          <w:t>-- TAG-MEASGAPID-START</w:t>
        </w:r>
      </w:ins>
    </w:p>
    <w:p w14:paraId="0B30E24D" w14:textId="77777777" w:rsidR="003F7068" w:rsidRDefault="003F7068" w:rsidP="003F7068">
      <w:pPr>
        <w:pStyle w:val="PL"/>
        <w:rPr>
          <w:ins w:id="15902" w:author="CR#2913r2" w:date="2022-03-28T12:04:00Z"/>
        </w:rPr>
      </w:pPr>
    </w:p>
    <w:p w14:paraId="6D666C6D" w14:textId="77777777" w:rsidR="003F7068" w:rsidRDefault="003F7068" w:rsidP="003F7068">
      <w:pPr>
        <w:pStyle w:val="PL"/>
        <w:rPr>
          <w:ins w:id="15903" w:author="CR#2913r2" w:date="2022-03-28T12:04:00Z"/>
        </w:rPr>
      </w:pPr>
      <w:ins w:id="15904" w:author="CR#2913r2" w:date="2022-03-28T12:04:00Z">
        <w:r>
          <w:t>MeasGapId-r17 ::=                       INTEGER (1..maxNrofGapId-r17)</w:t>
        </w:r>
      </w:ins>
    </w:p>
    <w:p w14:paraId="0D5A843E" w14:textId="77777777" w:rsidR="003F7068" w:rsidRDefault="003F7068" w:rsidP="003F7068">
      <w:pPr>
        <w:pStyle w:val="PL"/>
        <w:rPr>
          <w:ins w:id="15905" w:author="CR#2913r2" w:date="2022-03-28T12:04:00Z"/>
        </w:rPr>
      </w:pPr>
    </w:p>
    <w:p w14:paraId="2D3CAFC0" w14:textId="77777777" w:rsidR="003F7068" w:rsidRDefault="003F7068" w:rsidP="003F7068">
      <w:pPr>
        <w:pStyle w:val="PL"/>
        <w:rPr>
          <w:ins w:id="15906" w:author="CR#2913r2" w:date="2022-03-28T12:04:00Z"/>
        </w:rPr>
      </w:pPr>
      <w:ins w:id="15907" w:author="CR#2913r2" w:date="2022-03-28T12:04:00Z">
        <w:r>
          <w:t>-- TAG-MEASGAPID-STOP</w:t>
        </w:r>
      </w:ins>
    </w:p>
    <w:p w14:paraId="2F91990F" w14:textId="4FF60C24" w:rsidR="003F7068" w:rsidRPr="00D27132" w:rsidRDefault="003F7068" w:rsidP="003F7068">
      <w:pPr>
        <w:pStyle w:val="PL"/>
        <w:rPr>
          <w:ins w:id="15908" w:author="CR#2913r2" w:date="2022-03-28T12:04:00Z"/>
        </w:rPr>
      </w:pPr>
      <w:ins w:id="15909" w:author="CR#2913r2" w:date="2022-03-28T12:04:00Z">
        <w:r w:rsidRPr="00D27132">
          <w:t>-- ASN1STOP</w:t>
        </w:r>
      </w:ins>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5910" w:name="_Toc60777254"/>
      <w:bookmarkStart w:id="15911" w:name="_Toc90651126"/>
      <w:r w:rsidRPr="00D27132">
        <w:rPr>
          <w:lang w:eastAsia="en-US"/>
        </w:rPr>
        <w:t>–</w:t>
      </w:r>
      <w:r w:rsidRPr="00D27132">
        <w:rPr>
          <w:lang w:eastAsia="en-US"/>
        </w:rPr>
        <w:tab/>
      </w:r>
      <w:r w:rsidRPr="00D27132">
        <w:rPr>
          <w:i/>
          <w:noProof/>
          <w:lang w:eastAsia="en-US"/>
        </w:rPr>
        <w:t>MeasGapSharingConfig</w:t>
      </w:r>
      <w:bookmarkEnd w:id="15910"/>
      <w:bookmarkEnd w:id="1591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lastRenderedPageBreak/>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33F0A853"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912" w:author="CR#2913r2" w:date="2022-03-28T12:04:00Z">
              <w:r w:rsidR="003F7068">
                <w:rPr>
                  <w:szCs w:val="22"/>
                  <w:lang w:eastAsia="sv-SE"/>
                </w:rPr>
                <w:t xml:space="preserve">via </w:t>
              </w:r>
              <w:r w:rsidR="003F7068" w:rsidRPr="005C43C9">
                <w:rPr>
                  <w:i/>
                  <w:iCs/>
                  <w:szCs w:val="22"/>
                  <w:lang w:eastAsia="sv-SE"/>
                </w:rPr>
                <w:t>gapFR1</w:t>
              </w:r>
            </w:ins>
            <w:del w:id="15913" w:author="CR#2913r2" w:date="2022-03-28T12:04:00Z">
              <w:r w:rsidRPr="00D27132" w:rsidDel="003F7068">
                <w:rPr>
                  <w:szCs w:val="22"/>
                  <w:lang w:eastAsia="sv-SE"/>
                </w:rPr>
                <w:delText>for FR1 only</w:delText>
              </w:r>
            </w:del>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80B8FE1"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ins w:id="15914" w:author="CR#2913r2" w:date="2022-03-28T12:04:00Z">
              <w:r w:rsidR="003F7068">
                <w:rPr>
                  <w:szCs w:val="22"/>
                  <w:lang w:eastAsia="sv-SE"/>
                </w:rPr>
                <w:t xml:space="preserve">via </w:t>
              </w:r>
              <w:r w:rsidR="003F7068" w:rsidRPr="005C43C9">
                <w:rPr>
                  <w:i/>
                  <w:iCs/>
                  <w:szCs w:val="22"/>
                  <w:lang w:eastAsia="sv-SE"/>
                </w:rPr>
                <w:t>gapFR</w:t>
              </w:r>
              <w:r w:rsidR="003F7068">
                <w:rPr>
                  <w:i/>
                  <w:iCs/>
                  <w:szCs w:val="22"/>
                  <w:lang w:eastAsia="sv-SE"/>
                </w:rPr>
                <w:t>2</w:t>
              </w:r>
            </w:ins>
            <w:del w:id="15915" w:author="CR#2913r2" w:date="2022-03-28T12:04:00Z">
              <w:r w:rsidRPr="00D27132" w:rsidDel="003F7068">
                <w:rPr>
                  <w:szCs w:val="22"/>
                  <w:lang w:eastAsia="sv-SE"/>
                </w:rPr>
                <w:delText>for FR2</w:delText>
              </w:r>
            </w:del>
            <w:del w:id="15916" w:author="Draft v3" w:date="2022-04-06T12:26:00Z">
              <w:r w:rsidRPr="00D27132" w:rsidDel="00850B30">
                <w:rPr>
                  <w:szCs w:val="22"/>
                  <w:lang w:eastAsia="sv-SE"/>
                </w:rPr>
                <w:delText xml:space="preserve"> only</w:delText>
              </w:r>
            </w:del>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970548D"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917" w:author="CR#2913r2" w:date="2022-03-28T12:04:00Z">
              <w:r w:rsidR="003F7068">
                <w:rPr>
                  <w:szCs w:val="22"/>
                  <w:lang w:eastAsia="sv-SE"/>
                </w:rPr>
                <w:t xml:space="preserve">via </w:t>
              </w:r>
              <w:proofErr w:type="spellStart"/>
              <w:r w:rsidR="003F7068" w:rsidRPr="005C43C9">
                <w:rPr>
                  <w:i/>
                  <w:iCs/>
                  <w:szCs w:val="22"/>
                  <w:lang w:eastAsia="sv-SE"/>
                </w:rPr>
                <w:t>gap</w:t>
              </w:r>
              <w:r w:rsidR="003F7068">
                <w:rPr>
                  <w:i/>
                  <w:iCs/>
                  <w:szCs w:val="22"/>
                  <w:lang w:eastAsia="sv-SE"/>
                </w:rPr>
                <w:t>UE</w:t>
              </w:r>
            </w:ins>
            <w:proofErr w:type="spellEnd"/>
            <w:del w:id="15918" w:author="CR#2913r2" w:date="2022-03-28T12:04:00Z">
              <w:r w:rsidRPr="00D27132" w:rsidDel="003F7068">
                <w:rPr>
                  <w:szCs w:val="22"/>
                  <w:lang w:eastAsia="sv-SE"/>
                </w:rPr>
                <w:delText>per UE</w:delText>
              </w:r>
            </w:del>
            <w:r w:rsidRPr="00D27132">
              <w:rPr>
                <w:szCs w:val="22"/>
                <w:lang w:eastAsia="sv-SE"/>
              </w:rPr>
              <w:t xml:space="preserv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919" w:name="_Toc60777255"/>
      <w:bookmarkStart w:id="15920" w:name="_Toc90651127"/>
      <w:r w:rsidRPr="00D27132">
        <w:t>–</w:t>
      </w:r>
      <w:r w:rsidRPr="00D27132">
        <w:tab/>
      </w:r>
      <w:proofErr w:type="spellStart"/>
      <w:r w:rsidRPr="00D27132">
        <w:rPr>
          <w:i/>
        </w:rPr>
        <w:t>MeasId</w:t>
      </w:r>
      <w:bookmarkEnd w:id="15919"/>
      <w:bookmarkEnd w:id="15920"/>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921" w:name="_Toc60777256"/>
      <w:bookmarkStart w:id="15922" w:name="_Toc90651128"/>
      <w:r w:rsidRPr="00D27132">
        <w:t>–</w:t>
      </w:r>
      <w:r w:rsidRPr="00D27132">
        <w:tab/>
      </w:r>
      <w:proofErr w:type="spellStart"/>
      <w:r w:rsidRPr="00D27132">
        <w:rPr>
          <w:i/>
          <w:iCs/>
        </w:rPr>
        <w:t>MeasIdleConfig</w:t>
      </w:r>
      <w:bookmarkEnd w:id="15921"/>
      <w:bookmarkEnd w:id="15922"/>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77777777" w:rsidR="00394471" w:rsidRDefault="00394471" w:rsidP="00964CC4">
            <w:pPr>
              <w:pStyle w:val="TAL"/>
              <w:rPr>
                <w:ins w:id="15923" w:author="CR#2891r2" w:date="2022-03-29T12:13:00Z"/>
                <w:bCs/>
                <w:iCs/>
                <w:noProof/>
                <w:lang w:eastAsia="en-GB"/>
              </w:rPr>
            </w:pPr>
            <w:r w:rsidRPr="00D27132">
              <w:rPr>
                <w:bCs/>
                <w:iCs/>
                <w:noProof/>
                <w:lang w:eastAsia="en-GB"/>
              </w:rPr>
              <w:t>Indicates subcarrier spacing of SSB.</w:t>
            </w:r>
            <w:del w:id="15924" w:author="CR#2891r2" w:date="2022-03-29T12:12:00Z">
              <w:r w:rsidRPr="00D27132" w:rsidDel="006C501F">
                <w:rPr>
                  <w:bCs/>
                  <w:iCs/>
                  <w:noProof/>
                  <w:lang w:eastAsia="en-GB"/>
                </w:rPr>
                <w:delText xml:space="preserve"> Only the values 15 kHz or 30 kHz (FR1), and 120 kHz or 240 kHz (FR2) are applicable</w:delText>
              </w:r>
              <w:r w:rsidRPr="00D27132" w:rsidDel="006C501F">
                <w:rPr>
                  <w:b/>
                  <w:i/>
                  <w:noProof/>
                  <w:lang w:eastAsia="en-GB"/>
                </w:rPr>
                <w:delText>.</w:delText>
              </w:r>
            </w:del>
          </w:p>
          <w:p w14:paraId="5DE7823C" w14:textId="77777777" w:rsidR="006C501F" w:rsidRPr="006C501F" w:rsidRDefault="006C501F" w:rsidP="006C501F">
            <w:pPr>
              <w:pStyle w:val="TAL"/>
              <w:rPr>
                <w:ins w:id="15925" w:author="CR#2891r2" w:date="2022-03-29T12:13:00Z"/>
                <w:bCs/>
                <w:iCs/>
                <w:noProof/>
                <w:lang w:eastAsia="en-GB"/>
              </w:rPr>
            </w:pPr>
            <w:ins w:id="15926" w:author="CR#2891r2" w:date="2022-03-29T12:13:00Z">
              <w:r w:rsidRPr="006C501F">
                <w:rPr>
                  <w:bCs/>
                  <w:iCs/>
                  <w:noProof/>
                  <w:lang w:eastAsia="en-GB"/>
                </w:rPr>
                <w:t>Only the following values are applicable depending on the used frequency:</w:t>
              </w:r>
            </w:ins>
          </w:p>
          <w:p w14:paraId="157C32FB" w14:textId="77777777" w:rsidR="006C501F" w:rsidRPr="006C501F" w:rsidRDefault="006C501F" w:rsidP="006C501F">
            <w:pPr>
              <w:pStyle w:val="TAL"/>
              <w:rPr>
                <w:ins w:id="15927" w:author="CR#2891r2" w:date="2022-03-29T12:13:00Z"/>
                <w:bCs/>
                <w:iCs/>
                <w:noProof/>
                <w:lang w:eastAsia="en-GB"/>
              </w:rPr>
            </w:pPr>
            <w:ins w:id="15928" w:author="CR#2891r2" w:date="2022-03-29T12:13:00Z">
              <w:r w:rsidRPr="006C501F">
                <w:rPr>
                  <w:bCs/>
                  <w:iCs/>
                  <w:noProof/>
                  <w:lang w:eastAsia="en-GB"/>
                </w:rPr>
                <w:t>FR1:    15 or 30 kHz</w:t>
              </w:r>
            </w:ins>
          </w:p>
          <w:p w14:paraId="58BC9256" w14:textId="77777777" w:rsidR="006C501F" w:rsidRPr="006C501F" w:rsidRDefault="006C501F" w:rsidP="006C501F">
            <w:pPr>
              <w:pStyle w:val="TAL"/>
              <w:rPr>
                <w:ins w:id="15929" w:author="CR#2891r2" w:date="2022-03-29T12:13:00Z"/>
                <w:bCs/>
                <w:iCs/>
                <w:noProof/>
                <w:lang w:eastAsia="en-GB"/>
              </w:rPr>
            </w:pPr>
            <w:ins w:id="15930" w:author="CR#2891r2" w:date="2022-03-29T12:13:00Z">
              <w:r w:rsidRPr="006C501F">
                <w:rPr>
                  <w:bCs/>
                  <w:iCs/>
                  <w:noProof/>
                  <w:lang w:eastAsia="en-GB"/>
                </w:rPr>
                <w:t xml:space="preserve">FR2-1:  120 or 240 kHz </w:t>
              </w:r>
            </w:ins>
          </w:p>
          <w:p w14:paraId="618482F5" w14:textId="5546CE33" w:rsidR="006C501F" w:rsidRPr="006C501F" w:rsidRDefault="006C501F" w:rsidP="006C501F">
            <w:pPr>
              <w:pStyle w:val="TAL"/>
              <w:rPr>
                <w:bCs/>
                <w:iCs/>
                <w:noProof/>
                <w:lang w:eastAsia="en-GB"/>
                <w:rPrChange w:id="15931" w:author="CR#2891r2" w:date="2022-03-29T12:13:00Z">
                  <w:rPr>
                    <w:b/>
                    <w:i/>
                    <w:noProof/>
                    <w:lang w:eastAsia="en-GB"/>
                  </w:rPr>
                </w:rPrChange>
              </w:rPr>
            </w:pPr>
            <w:ins w:id="15932" w:author="CR#2891r2" w:date="2022-03-29T12:13:00Z">
              <w:r w:rsidRPr="006C501F">
                <w:rPr>
                  <w:bCs/>
                  <w:iCs/>
                  <w:noProof/>
                  <w:lang w:eastAsia="en-GB"/>
                </w:rPr>
                <w:t>FR2-2:  120, 480, or 960 kHz</w:t>
              </w:r>
            </w:ins>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933" w:name="_Toc60777257"/>
      <w:bookmarkStart w:id="15934" w:name="_Toc90651129"/>
      <w:r w:rsidRPr="00D27132">
        <w:t>–</w:t>
      </w:r>
      <w:r w:rsidRPr="00D27132">
        <w:tab/>
      </w:r>
      <w:proofErr w:type="spellStart"/>
      <w:r w:rsidRPr="00D27132">
        <w:rPr>
          <w:i/>
        </w:rPr>
        <w:t>MeasIdToAddModList</w:t>
      </w:r>
      <w:bookmarkEnd w:id="15933"/>
      <w:bookmarkEnd w:id="15934"/>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935" w:name="_Toc60777258"/>
      <w:bookmarkStart w:id="15936" w:name="_Toc90651130"/>
      <w:r w:rsidRPr="00D27132">
        <w:rPr>
          <w:i/>
          <w:iCs/>
        </w:rPr>
        <w:t>–</w:t>
      </w:r>
      <w:r w:rsidRPr="00D27132">
        <w:rPr>
          <w:i/>
          <w:iCs/>
        </w:rPr>
        <w:tab/>
      </w:r>
      <w:proofErr w:type="spellStart"/>
      <w:r w:rsidRPr="00D27132">
        <w:rPr>
          <w:i/>
          <w:iCs/>
        </w:rPr>
        <w:t>MeasObjectCLI</w:t>
      </w:r>
      <w:bookmarkEnd w:id="15935"/>
      <w:bookmarkEnd w:id="15936"/>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04FE5FE0" w14:textId="77777777" w:rsidR="00394471" w:rsidRDefault="00394471" w:rsidP="00964CC4">
            <w:pPr>
              <w:pStyle w:val="TAL"/>
              <w:rPr>
                <w:ins w:id="15937" w:author="CR#2891r2" w:date="2022-03-29T12:13:00Z"/>
                <w:szCs w:val="22"/>
                <w:lang w:eastAsia="sv-SE"/>
              </w:rPr>
            </w:pPr>
            <w:r w:rsidRPr="00D27132">
              <w:rPr>
                <w:szCs w:val="22"/>
                <w:lang w:eastAsia="sv-SE"/>
              </w:rPr>
              <w:t>Subcarrier spacing for SRS.</w:t>
            </w:r>
            <w:del w:id="15938" w:author="CR#2891r2" w:date="2022-03-29T12:13:00Z">
              <w:r w:rsidRPr="00D27132" w:rsidDel="006C501F">
                <w:rPr>
                  <w:szCs w:val="22"/>
                  <w:lang w:eastAsia="sv-SE"/>
                </w:rPr>
                <w:delText xml:space="preserve"> Only the values 15, 30 kHz or 60 kHz (FR1), and 60 or 120 kHz (FR2) are applicable.</w:delText>
              </w:r>
            </w:del>
          </w:p>
          <w:p w14:paraId="269B9EF4" w14:textId="77777777" w:rsidR="006C501F" w:rsidRPr="006C501F" w:rsidRDefault="006C501F" w:rsidP="006C501F">
            <w:pPr>
              <w:pStyle w:val="TAL"/>
              <w:rPr>
                <w:ins w:id="15939" w:author="CR#2891r2" w:date="2022-03-29T12:13:00Z"/>
                <w:bCs/>
                <w:iCs/>
                <w:szCs w:val="22"/>
                <w:lang w:eastAsia="en-GB"/>
              </w:rPr>
            </w:pPr>
            <w:ins w:id="15940" w:author="CR#2891r2" w:date="2022-03-29T12:13:00Z">
              <w:r w:rsidRPr="006C501F">
                <w:rPr>
                  <w:bCs/>
                  <w:iCs/>
                  <w:szCs w:val="22"/>
                  <w:lang w:eastAsia="en-GB"/>
                </w:rPr>
                <w:t>Only the following values are applicable depending on the used frequency:</w:t>
              </w:r>
            </w:ins>
          </w:p>
          <w:p w14:paraId="3B2DC5C4" w14:textId="77777777" w:rsidR="006C501F" w:rsidRPr="006C501F" w:rsidRDefault="006C501F" w:rsidP="006C501F">
            <w:pPr>
              <w:pStyle w:val="TAL"/>
              <w:rPr>
                <w:ins w:id="15941" w:author="CR#2891r2" w:date="2022-03-29T12:13:00Z"/>
                <w:bCs/>
                <w:iCs/>
                <w:szCs w:val="22"/>
                <w:lang w:eastAsia="en-GB"/>
              </w:rPr>
            </w:pPr>
            <w:ins w:id="15942" w:author="CR#2891r2" w:date="2022-03-29T12:13:00Z">
              <w:r w:rsidRPr="006C501F">
                <w:rPr>
                  <w:bCs/>
                  <w:iCs/>
                  <w:szCs w:val="22"/>
                  <w:lang w:eastAsia="en-GB"/>
                </w:rPr>
                <w:t>FR1:    15, 30, or 60 kHz</w:t>
              </w:r>
            </w:ins>
          </w:p>
          <w:p w14:paraId="6608C2D9" w14:textId="1EAAB278" w:rsidR="006C501F" w:rsidRPr="006C501F" w:rsidRDefault="006C501F" w:rsidP="006C501F">
            <w:pPr>
              <w:pStyle w:val="TAL"/>
              <w:rPr>
                <w:ins w:id="15943" w:author="CR#2891r2" w:date="2022-03-29T12:13:00Z"/>
                <w:bCs/>
                <w:iCs/>
                <w:szCs w:val="22"/>
                <w:lang w:eastAsia="en-GB"/>
              </w:rPr>
            </w:pPr>
            <w:ins w:id="15944" w:author="CR#2891r2" w:date="2022-03-29T12:13:00Z">
              <w:r w:rsidRPr="006C501F">
                <w:rPr>
                  <w:bCs/>
                  <w:iCs/>
                  <w:szCs w:val="22"/>
                  <w:lang w:eastAsia="en-GB"/>
                </w:rPr>
                <w:t>FR2-1:  60 or 120 kHz</w:t>
              </w:r>
            </w:ins>
          </w:p>
          <w:p w14:paraId="5791D6B1" w14:textId="7927E614" w:rsidR="006C501F" w:rsidRPr="006C501F" w:rsidRDefault="006C501F" w:rsidP="006C501F">
            <w:pPr>
              <w:pStyle w:val="TAL"/>
              <w:rPr>
                <w:bCs/>
                <w:iCs/>
                <w:szCs w:val="22"/>
                <w:lang w:eastAsia="en-GB"/>
                <w:rPrChange w:id="15945" w:author="CR#2891r2" w:date="2022-03-29T12:13:00Z">
                  <w:rPr>
                    <w:b/>
                    <w:i/>
                    <w:szCs w:val="22"/>
                    <w:lang w:eastAsia="en-GB"/>
                  </w:rPr>
                </w:rPrChange>
              </w:rPr>
            </w:pPr>
            <w:ins w:id="15946" w:author="CR#2891r2" w:date="2022-03-29T12:13:00Z">
              <w:r w:rsidRPr="006C501F">
                <w:rPr>
                  <w:bCs/>
                  <w:iCs/>
                  <w:szCs w:val="22"/>
                  <w:lang w:eastAsia="en-GB"/>
                </w:rPr>
                <w:t>FR2-2:  120, 480, or 960 kHz</w:t>
              </w:r>
            </w:ins>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611A08C2" w14:textId="77777777" w:rsidR="006C501F" w:rsidRDefault="00394471" w:rsidP="00964CC4">
            <w:pPr>
              <w:pStyle w:val="TAL"/>
              <w:rPr>
                <w:ins w:id="15947" w:author="CR#2891r2" w:date="2022-03-29T12:14:00Z"/>
                <w:szCs w:val="22"/>
              </w:rPr>
            </w:pPr>
            <w:r w:rsidRPr="00D27132">
              <w:rPr>
                <w:szCs w:val="22"/>
                <w:lang w:eastAsia="sv-SE"/>
              </w:rPr>
              <w:t xml:space="preserve">Reference subcarrier spacing for CLI-RSSI measurement. </w:t>
            </w:r>
            <w:del w:id="15948" w:author="CR#2891r2" w:date="2022-03-29T12:13:00Z">
              <w:r w:rsidRPr="00D27132" w:rsidDel="006C501F">
                <w:rPr>
                  <w:szCs w:val="22"/>
                  <w:lang w:eastAsia="sv-SE"/>
                </w:rPr>
                <w:delText>Only the values 15, 30 kHz or 60 kHz (FR1), and 60 or 120 kHz (FR2) are applicable.</w:delText>
              </w:r>
              <w:r w:rsidRPr="00D27132" w:rsidDel="006C501F">
                <w:rPr>
                  <w:szCs w:val="22"/>
                </w:rPr>
                <w:delText xml:space="preserve"> </w:delText>
              </w:r>
            </w:del>
          </w:p>
          <w:p w14:paraId="1E44D202" w14:textId="77777777" w:rsidR="006C501F" w:rsidRPr="006C501F" w:rsidRDefault="006C501F" w:rsidP="006C501F">
            <w:pPr>
              <w:pStyle w:val="TAL"/>
              <w:rPr>
                <w:ins w:id="15949" w:author="CR#2891r2" w:date="2022-03-29T12:14:00Z"/>
                <w:szCs w:val="22"/>
              </w:rPr>
            </w:pPr>
            <w:ins w:id="15950" w:author="CR#2891r2" w:date="2022-03-29T12:14:00Z">
              <w:r w:rsidRPr="006C501F">
                <w:rPr>
                  <w:szCs w:val="22"/>
                </w:rPr>
                <w:t>Only the following values are applicable depending on the used frequency:</w:t>
              </w:r>
            </w:ins>
          </w:p>
          <w:p w14:paraId="51395A03" w14:textId="77777777" w:rsidR="006C501F" w:rsidRPr="006C501F" w:rsidRDefault="006C501F" w:rsidP="006C501F">
            <w:pPr>
              <w:pStyle w:val="TAL"/>
              <w:rPr>
                <w:ins w:id="15951" w:author="CR#2891r2" w:date="2022-03-29T12:14:00Z"/>
                <w:szCs w:val="22"/>
              </w:rPr>
            </w:pPr>
            <w:ins w:id="15952" w:author="CR#2891r2" w:date="2022-03-29T12:14:00Z">
              <w:r w:rsidRPr="006C501F">
                <w:rPr>
                  <w:szCs w:val="22"/>
                </w:rPr>
                <w:t>FR1:    15, 30, or 60 kHz</w:t>
              </w:r>
            </w:ins>
          </w:p>
          <w:p w14:paraId="203F0347" w14:textId="4D0C1EAD" w:rsidR="006C501F" w:rsidRPr="006C501F" w:rsidRDefault="006C501F" w:rsidP="006C501F">
            <w:pPr>
              <w:pStyle w:val="TAL"/>
              <w:rPr>
                <w:ins w:id="15953" w:author="CR#2891r2" w:date="2022-03-29T12:14:00Z"/>
                <w:szCs w:val="22"/>
              </w:rPr>
            </w:pPr>
            <w:ins w:id="15954" w:author="CR#2891r2" w:date="2022-03-29T12:14:00Z">
              <w:r w:rsidRPr="006C501F">
                <w:rPr>
                  <w:szCs w:val="22"/>
                </w:rPr>
                <w:t>FR2-1:  60 or 120 kHz</w:t>
              </w:r>
            </w:ins>
          </w:p>
          <w:p w14:paraId="2237DC21" w14:textId="2C6D7AA2" w:rsidR="006C501F" w:rsidRDefault="006C501F" w:rsidP="006C501F">
            <w:pPr>
              <w:pStyle w:val="TAL"/>
              <w:rPr>
                <w:ins w:id="15955" w:author="CR#2891r2" w:date="2022-03-29T12:14:00Z"/>
                <w:szCs w:val="22"/>
              </w:rPr>
            </w:pPr>
            <w:ins w:id="15956" w:author="CR#2891r2" w:date="2022-03-29T12:14:00Z">
              <w:r w:rsidRPr="006C501F">
                <w:rPr>
                  <w:szCs w:val="22"/>
                </w:rPr>
                <w:t>FR2-2:  120, 480, or 960 kHz</w:t>
              </w:r>
            </w:ins>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957" w:name="_Toc60777259"/>
      <w:bookmarkStart w:id="15958" w:name="_Toc90651131"/>
      <w:r w:rsidRPr="00D27132">
        <w:rPr>
          <w:i/>
          <w:iCs/>
        </w:rPr>
        <w:t>–</w:t>
      </w:r>
      <w:r w:rsidRPr="00D27132">
        <w:rPr>
          <w:i/>
          <w:iCs/>
        </w:rPr>
        <w:tab/>
      </w:r>
      <w:proofErr w:type="spellStart"/>
      <w:r w:rsidRPr="00D27132">
        <w:rPr>
          <w:i/>
          <w:iCs/>
        </w:rPr>
        <w:t>MeasObjectEUTRA</w:t>
      </w:r>
      <w:bookmarkEnd w:id="15957"/>
      <w:bookmarkEnd w:id="15958"/>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5556227F" w:rsidR="00394471" w:rsidRPr="00D27132" w:rsidRDefault="00394471" w:rsidP="009C7017">
      <w:pPr>
        <w:pStyle w:val="PL"/>
      </w:pPr>
      <w:r w:rsidRPr="00D27132">
        <w:t xml:space="preserve">    </w:t>
      </w:r>
      <w:ins w:id="15959" w:author="CR#2459r2" w:date="2022-03-22T23:45:00Z">
        <w:r w:rsidR="00214979">
          <w:t>excluded</w:t>
        </w:r>
      </w:ins>
      <w:del w:id="15960" w:author="CR#2459r2" w:date="2022-03-22T23:45:00Z">
        <w:r w:rsidRPr="00D27132" w:rsidDel="00214979">
          <w:delText>black</w:delText>
        </w:r>
      </w:del>
      <w:r w:rsidRPr="00D27132">
        <w:t xml:space="preserve">CellsToRemoveListEUTRAN             </w:t>
      </w:r>
      <w:del w:id="15961" w:author="CR#2459r2" w:date="2022-03-22T23:46:00Z">
        <w:r w:rsidRPr="00D27132" w:rsidDel="00214979">
          <w:delText xml:space="preserve">   </w:delText>
        </w:r>
      </w:del>
      <w:r w:rsidRPr="00D27132">
        <w:t>EUTRA-CellIndexList                                         OPTIONAL,    -- Need N</w:t>
      </w:r>
    </w:p>
    <w:p w14:paraId="62DD0499" w14:textId="2AE1C334" w:rsidR="00394471" w:rsidRPr="00D27132" w:rsidRDefault="00394471" w:rsidP="009C7017">
      <w:pPr>
        <w:pStyle w:val="PL"/>
      </w:pPr>
      <w:r w:rsidRPr="00D27132">
        <w:lastRenderedPageBreak/>
        <w:t xml:space="preserve">    </w:t>
      </w:r>
      <w:ins w:id="15962" w:author="CR#2459r2" w:date="2022-03-22T23:46:00Z">
        <w:r w:rsidR="00214979">
          <w:t>excluded</w:t>
        </w:r>
      </w:ins>
      <w:del w:id="15963" w:author="CR#2459r2" w:date="2022-03-22T23:46:00Z">
        <w:r w:rsidRPr="00D27132" w:rsidDel="00214979">
          <w:delText>black</w:delText>
        </w:r>
      </w:del>
      <w:r w:rsidRPr="00D27132">
        <w:t xml:space="preserve">CellsToAddModListEUTRAN             </w:t>
      </w:r>
      <w:del w:id="15964" w:author="CR#2459r2" w:date="2022-03-22T23:46:00Z">
        <w:r w:rsidRPr="00D27132" w:rsidDel="00214979">
          <w:delText xml:space="preserve">   </w:delText>
        </w:r>
      </w:del>
      <w:r w:rsidRPr="00D27132">
        <w:t>SEQUENCE (SIZE (1..maxCellMeasEUTRA)) OF EUTRA-</w:t>
      </w:r>
      <w:ins w:id="15965" w:author="CR#2459r2" w:date="2022-03-22T23:46:00Z">
        <w:r w:rsidR="005B6C6E">
          <w:t>E</w:t>
        </w:r>
        <w:r w:rsidR="00214979">
          <w:t>xcluded</w:t>
        </w:r>
      </w:ins>
      <w:del w:id="15966" w:author="CR#2459r2" w:date="2022-03-22T23:46:00Z">
        <w:r w:rsidRPr="00D27132" w:rsidDel="00214979">
          <w:delText>Black</w:delText>
        </w:r>
      </w:del>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rPr>
          <w:ins w:id="15967" w:author="CR#2913r2" w:date="2022-03-28T12:05:00Z"/>
        </w:rPr>
      </w:pPr>
      <w:r w:rsidRPr="00D27132">
        <w:t xml:space="preserve">    ...</w:t>
      </w:r>
      <w:ins w:id="15968" w:author="CR#2913r2" w:date="2022-03-28T12:05:00Z">
        <w:r w:rsidR="003F7068">
          <w:t>,</w:t>
        </w:r>
      </w:ins>
    </w:p>
    <w:p w14:paraId="49DB4843" w14:textId="77777777" w:rsidR="003F7068" w:rsidRDefault="003F7068" w:rsidP="003F7068">
      <w:pPr>
        <w:pStyle w:val="PL"/>
        <w:rPr>
          <w:ins w:id="15969" w:author="CR#2913r2" w:date="2022-03-28T12:05:00Z"/>
        </w:rPr>
      </w:pPr>
      <w:ins w:id="15970" w:author="CR#2913r2" w:date="2022-03-28T12:05:00Z">
        <w:r>
          <w:t xml:space="preserve">    [[</w:t>
        </w:r>
      </w:ins>
    </w:p>
    <w:p w14:paraId="7C7017DD" w14:textId="77777777" w:rsidR="003F7068" w:rsidRDefault="003F7068" w:rsidP="003F7068">
      <w:pPr>
        <w:pStyle w:val="PL"/>
        <w:rPr>
          <w:ins w:id="15971" w:author="CR#2913r2" w:date="2022-03-28T12:05:00Z"/>
        </w:rPr>
      </w:pPr>
      <w:ins w:id="15972" w:author="CR#2913r2" w:date="2022-03-28T12:05:00Z">
        <w:r>
          <w:t xml:space="preserve">    associatedMeasGap-r17                       MeasGapId-r17                                               OPTIONAL     -- Need R</w:t>
        </w:r>
      </w:ins>
    </w:p>
    <w:p w14:paraId="779BDD13" w14:textId="73507E35" w:rsidR="00394471" w:rsidRPr="00D27132" w:rsidRDefault="003F7068" w:rsidP="003F7068">
      <w:pPr>
        <w:pStyle w:val="PL"/>
      </w:pPr>
      <w:ins w:id="15973" w:author="CR#2913r2" w:date="2022-03-28T12:05:00Z">
        <w:r>
          <w:t xml:space="preserve">    ]]</w:t>
        </w:r>
      </w:ins>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4D7358E2" w:rsidR="00394471" w:rsidRPr="00D27132" w:rsidRDefault="00394471" w:rsidP="009C7017">
      <w:pPr>
        <w:pStyle w:val="PL"/>
      </w:pPr>
      <w:r w:rsidRPr="00D27132">
        <w:t>EUTRA-</w:t>
      </w:r>
      <w:ins w:id="15974" w:author="CR#2459r2" w:date="2022-03-22T23:46:00Z">
        <w:r w:rsidR="005B6C6E">
          <w:t>Excluded</w:t>
        </w:r>
      </w:ins>
      <w:del w:id="15975" w:author="CR#2459r2" w:date="2022-03-22T23:46:00Z">
        <w:r w:rsidRPr="00D27132" w:rsidDel="005B6C6E">
          <w:delText>Black</w:delText>
        </w:r>
      </w:del>
      <w:r w:rsidRPr="00D27132">
        <w:t xml:space="preserve">Cell ::=                      </w:t>
      </w:r>
      <w:del w:id="15976" w:author="CR#2459r2" w:date="2022-03-22T23:46:00Z">
        <w:r w:rsidRPr="00D27132" w:rsidDel="005B6C6E">
          <w:delText xml:space="preserve">   </w:delText>
        </w:r>
      </w:del>
      <w:r w:rsidRPr="00D27132">
        <w:t>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54A9E158" w:rsidR="00394471" w:rsidRPr="00D27132" w:rsidRDefault="00394471" w:rsidP="00964CC4">
            <w:pPr>
              <w:pStyle w:val="TAH"/>
              <w:rPr>
                <w:lang w:eastAsia="sv-SE"/>
              </w:rPr>
            </w:pPr>
            <w:r w:rsidRPr="00D27132">
              <w:rPr>
                <w:i/>
                <w:lang w:eastAsia="sv-SE"/>
              </w:rPr>
              <w:t>EUTRAN-</w:t>
            </w:r>
            <w:proofErr w:type="spellStart"/>
            <w:ins w:id="15977" w:author="CR#2459r2" w:date="2022-03-22T23:47:00Z">
              <w:r w:rsidR="005B6C6E">
                <w:rPr>
                  <w:i/>
                  <w:lang w:eastAsia="sv-SE"/>
                </w:rPr>
                <w:t>Excluded</w:t>
              </w:r>
            </w:ins>
            <w:del w:id="15978" w:author="CR#2459r2" w:date="2022-03-22T23:47:00Z">
              <w:r w:rsidRPr="00D27132" w:rsidDel="005B6C6E">
                <w:rPr>
                  <w:i/>
                  <w:lang w:eastAsia="sv-SE"/>
                </w:rPr>
                <w:delText>Black</w:delText>
              </w:r>
            </w:del>
            <w:r w:rsidRPr="00D27132">
              <w:rPr>
                <w:i/>
                <w:lang w:eastAsia="sv-SE"/>
              </w:rPr>
              <w:t>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rPr>
          <w:ins w:id="15979" w:author="CR#2913r2" w:date="2022-03-28T12:05:00Z"/>
        </w:trPr>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ins w:id="15980" w:author="CR#2913r2" w:date="2022-03-28T12:05:00Z"/>
                <w:b/>
                <w:bCs/>
                <w:i/>
                <w:noProof/>
                <w:lang w:eastAsia="ko-KR"/>
              </w:rPr>
            </w:pPr>
            <w:ins w:id="15981" w:author="CR#2913r2" w:date="2022-03-28T12:05:00Z">
              <w:r w:rsidRPr="003F7068">
                <w:rPr>
                  <w:b/>
                  <w:bCs/>
                  <w:i/>
                  <w:noProof/>
                  <w:lang w:eastAsia="ko-KR"/>
                </w:rPr>
                <w:t>associatedMeasGap</w:t>
              </w:r>
            </w:ins>
          </w:p>
          <w:p w14:paraId="01FB678A" w14:textId="2380A872" w:rsidR="003F7068" w:rsidRPr="003F7068" w:rsidRDefault="003F7068" w:rsidP="003F7068">
            <w:pPr>
              <w:pStyle w:val="TAL"/>
              <w:rPr>
                <w:ins w:id="15982" w:author="CR#2913r2" w:date="2022-03-28T12:05:00Z"/>
                <w:iCs/>
                <w:noProof/>
                <w:lang w:eastAsia="ko-KR"/>
                <w:rPrChange w:id="15983" w:author="CR#2913r2" w:date="2022-03-28T12:05:00Z">
                  <w:rPr>
                    <w:ins w:id="15984" w:author="CR#2913r2" w:date="2022-03-28T12:05:00Z"/>
                    <w:b/>
                    <w:bCs/>
                    <w:i/>
                    <w:noProof/>
                    <w:lang w:eastAsia="ko-KR"/>
                  </w:rPr>
                </w:rPrChange>
              </w:rPr>
            </w:pPr>
            <w:ins w:id="15985" w:author="CR#2913r2" w:date="2022-03-28T12:05:00Z">
              <w:r w:rsidRPr="003F7068">
                <w:rPr>
                  <w:iCs/>
                  <w:noProof/>
                  <w:lang w:eastAsia="ko-KR"/>
                  <w:rPrChange w:id="15986" w:author="CR#2913r2" w:date="2022-03-28T12:05:00Z">
                    <w:rPr>
                      <w:b/>
                      <w:bCs/>
                      <w:i/>
                      <w:noProof/>
                      <w:lang w:eastAsia="ko-KR"/>
                    </w:rPr>
                  </w:rPrChange>
                </w:rPr>
                <w:t>Indicates the associated measurement gap for measuring this EUTRA frequency.</w:t>
              </w:r>
            </w:ins>
          </w:p>
        </w:tc>
      </w:tr>
      <w:tr w:rsidR="00D27132" w:rsidRPr="00D27132" w:rsidDel="005B6C6E" w14:paraId="304DE88F" w14:textId="7FA74A76" w:rsidTr="00964CC4">
        <w:trPr>
          <w:del w:id="15987"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0061709F" w14:textId="70A68905" w:rsidR="00394471" w:rsidRPr="00D27132" w:rsidDel="005B6C6E" w:rsidRDefault="00394471" w:rsidP="00964CC4">
            <w:pPr>
              <w:pStyle w:val="TAL"/>
              <w:rPr>
                <w:del w:id="15988" w:author="CR#2459r2" w:date="2022-03-22T23:47:00Z"/>
                <w:b/>
                <w:bCs/>
                <w:i/>
                <w:noProof/>
                <w:lang w:eastAsia="en-GB"/>
              </w:rPr>
            </w:pPr>
            <w:del w:id="15989" w:author="CR#2459r2" w:date="2022-03-22T23:47:00Z">
              <w:r w:rsidRPr="00D27132" w:rsidDel="005B6C6E">
                <w:rPr>
                  <w:b/>
                  <w:bCs/>
                  <w:i/>
                  <w:noProof/>
                  <w:lang w:eastAsia="en-GB"/>
                </w:rPr>
                <w:delText>blackCellsToAddModListEUTRAN</w:delText>
              </w:r>
            </w:del>
          </w:p>
          <w:p w14:paraId="352A3C09" w14:textId="16A9802F" w:rsidR="00394471" w:rsidRPr="00D27132" w:rsidDel="005B6C6E" w:rsidRDefault="00394471" w:rsidP="00964CC4">
            <w:pPr>
              <w:pStyle w:val="TAL"/>
              <w:rPr>
                <w:del w:id="15990" w:author="CR#2459r2" w:date="2022-03-22T23:47:00Z"/>
                <w:b/>
                <w:bCs/>
                <w:i/>
                <w:noProof/>
                <w:lang w:eastAsia="en-GB"/>
              </w:rPr>
            </w:pPr>
            <w:del w:id="15991" w:author="CR#2459r2" w:date="2022-03-22T23:47:00Z">
              <w:r w:rsidRPr="00D27132" w:rsidDel="005B6C6E">
                <w:rPr>
                  <w:iCs/>
                  <w:noProof/>
                  <w:lang w:eastAsia="en-GB"/>
                </w:rPr>
                <w:delText>List of cells to add/ modify in the black list of cells.</w:delText>
              </w:r>
            </w:del>
          </w:p>
        </w:tc>
      </w:tr>
      <w:tr w:rsidR="00D27132" w:rsidRPr="00D27132" w:rsidDel="005B6C6E" w14:paraId="1F2A3520" w14:textId="59BFE417" w:rsidTr="00964CC4">
        <w:trPr>
          <w:del w:id="15992"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37DF7C28" w14:textId="33EF4C77" w:rsidR="00394471" w:rsidRPr="00D27132" w:rsidDel="005B6C6E" w:rsidRDefault="00394471" w:rsidP="00964CC4">
            <w:pPr>
              <w:pStyle w:val="TAL"/>
              <w:rPr>
                <w:del w:id="15993" w:author="CR#2459r2" w:date="2022-03-22T23:47:00Z"/>
                <w:b/>
                <w:bCs/>
                <w:i/>
                <w:noProof/>
                <w:lang w:eastAsia="en-GB"/>
              </w:rPr>
            </w:pPr>
            <w:del w:id="15994" w:author="CR#2459r2" w:date="2022-03-22T23:47:00Z">
              <w:r w:rsidRPr="00D27132" w:rsidDel="005B6C6E">
                <w:rPr>
                  <w:b/>
                  <w:bCs/>
                  <w:i/>
                  <w:noProof/>
                  <w:lang w:eastAsia="en-GB"/>
                </w:rPr>
                <w:delText>blackCellsToRemoveListEUTRAN</w:delText>
              </w:r>
            </w:del>
          </w:p>
          <w:p w14:paraId="13AAEBF1" w14:textId="28C647DE" w:rsidR="00394471" w:rsidRPr="00D27132" w:rsidDel="005B6C6E" w:rsidRDefault="00394471" w:rsidP="00964CC4">
            <w:pPr>
              <w:pStyle w:val="TAL"/>
              <w:rPr>
                <w:del w:id="15995" w:author="CR#2459r2" w:date="2022-03-22T23:47:00Z"/>
                <w:b/>
                <w:bCs/>
                <w:i/>
                <w:noProof/>
                <w:lang w:eastAsia="en-GB"/>
              </w:rPr>
            </w:pPr>
            <w:del w:id="15996" w:author="CR#2459r2" w:date="2022-03-22T23:47:00Z">
              <w:r w:rsidRPr="00D27132" w:rsidDel="005B6C6E">
                <w:rPr>
                  <w:iCs/>
                  <w:noProof/>
                  <w:lang w:eastAsia="en-GB"/>
                </w:rPr>
                <w:delText>List of cells to remove from the black list of cells.</w:delText>
              </w:r>
            </w:del>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083051">
        <w:trPr>
          <w:ins w:id="15997"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083051">
            <w:pPr>
              <w:pStyle w:val="TAL"/>
              <w:rPr>
                <w:ins w:id="15998" w:author="CR#2459r2" w:date="2022-03-22T23:47:00Z"/>
                <w:b/>
                <w:bCs/>
                <w:i/>
                <w:noProof/>
                <w:lang w:eastAsia="en-GB"/>
              </w:rPr>
            </w:pPr>
            <w:ins w:id="15999" w:author="CR#2459r2" w:date="2022-03-22T23:47:00Z">
              <w:r>
                <w:rPr>
                  <w:b/>
                  <w:bCs/>
                  <w:i/>
                  <w:noProof/>
                  <w:lang w:eastAsia="en-GB"/>
                </w:rPr>
                <w:t>excluded</w:t>
              </w:r>
              <w:r w:rsidRPr="00D27132">
                <w:rPr>
                  <w:b/>
                  <w:bCs/>
                  <w:i/>
                  <w:noProof/>
                  <w:lang w:eastAsia="en-GB"/>
                </w:rPr>
                <w:t>CellsToAddModListEUTRAN</w:t>
              </w:r>
            </w:ins>
          </w:p>
          <w:p w14:paraId="01F51FBF" w14:textId="77777777" w:rsidR="005B6C6E" w:rsidRPr="00D27132" w:rsidRDefault="005B6C6E" w:rsidP="00083051">
            <w:pPr>
              <w:pStyle w:val="TAL"/>
              <w:rPr>
                <w:ins w:id="16000" w:author="CR#2459r2" w:date="2022-03-22T23:47:00Z"/>
                <w:b/>
                <w:i/>
                <w:szCs w:val="22"/>
                <w:lang w:eastAsia="sv-SE"/>
              </w:rPr>
            </w:pPr>
            <w:ins w:id="16001" w:author="CR#2459r2" w:date="2022-03-22T23:47:00Z">
              <w:r w:rsidRPr="00D27132">
                <w:rPr>
                  <w:iCs/>
                  <w:noProof/>
                  <w:lang w:eastAsia="en-GB"/>
                </w:rPr>
                <w:t xml:space="preserve">List of cells to add/ modify in the </w:t>
              </w:r>
              <w:r>
                <w:rPr>
                  <w:iCs/>
                  <w:noProof/>
                  <w:lang w:eastAsia="en-GB"/>
                </w:rPr>
                <w:t>exclude-</w:t>
              </w:r>
              <w:r w:rsidRPr="00D27132">
                <w:rPr>
                  <w:iCs/>
                  <w:noProof/>
                  <w:lang w:eastAsia="en-GB"/>
                </w:rPr>
                <w:t>list of cells.</w:t>
              </w:r>
            </w:ins>
          </w:p>
        </w:tc>
      </w:tr>
      <w:tr w:rsidR="005B6C6E" w:rsidRPr="00D27132" w14:paraId="6D6A28D8" w14:textId="77777777" w:rsidTr="00083051">
        <w:trPr>
          <w:ins w:id="16002"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083051">
            <w:pPr>
              <w:pStyle w:val="TAL"/>
              <w:rPr>
                <w:ins w:id="16003" w:author="CR#2459r2" w:date="2022-03-22T23:47:00Z"/>
                <w:b/>
                <w:bCs/>
                <w:i/>
                <w:noProof/>
                <w:lang w:eastAsia="en-GB"/>
              </w:rPr>
            </w:pPr>
            <w:ins w:id="16004" w:author="CR#2459r2" w:date="2022-03-22T23:47:00Z">
              <w:r>
                <w:rPr>
                  <w:b/>
                  <w:bCs/>
                  <w:i/>
                  <w:noProof/>
                  <w:lang w:eastAsia="en-GB"/>
                </w:rPr>
                <w:t>excluded</w:t>
              </w:r>
              <w:r w:rsidRPr="00D27132">
                <w:rPr>
                  <w:b/>
                  <w:bCs/>
                  <w:i/>
                  <w:noProof/>
                  <w:lang w:eastAsia="en-GB"/>
                </w:rPr>
                <w:t>CellsToRemoveListEUTRAN</w:t>
              </w:r>
            </w:ins>
          </w:p>
          <w:p w14:paraId="1940FE58" w14:textId="77777777" w:rsidR="005B6C6E" w:rsidRPr="00D27132" w:rsidRDefault="005B6C6E" w:rsidP="00083051">
            <w:pPr>
              <w:pStyle w:val="TAL"/>
              <w:rPr>
                <w:ins w:id="16005" w:author="CR#2459r2" w:date="2022-03-22T23:47:00Z"/>
                <w:b/>
                <w:i/>
                <w:szCs w:val="22"/>
                <w:lang w:eastAsia="sv-SE"/>
              </w:rPr>
            </w:pPr>
            <w:ins w:id="16006" w:author="CR#2459r2" w:date="2022-03-22T23:47:00Z">
              <w:r w:rsidRPr="00D27132">
                <w:rPr>
                  <w:iCs/>
                  <w:noProof/>
                  <w:lang w:eastAsia="en-GB"/>
                </w:rPr>
                <w:t xml:space="preserve">List of cells to remove from the </w:t>
              </w:r>
              <w:r>
                <w:rPr>
                  <w:iCs/>
                  <w:noProof/>
                  <w:lang w:eastAsia="en-GB"/>
                </w:rPr>
                <w:t>exclude-</w:t>
              </w:r>
              <w:r w:rsidRPr="00D27132">
                <w:rPr>
                  <w:iCs/>
                  <w:noProof/>
                  <w:lang w:eastAsia="en-GB"/>
                </w:rPr>
                <w:t>list of cells.</w:t>
              </w:r>
            </w:ins>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6007" w:name="_Toc60777260"/>
      <w:bookmarkStart w:id="16008" w:name="_Toc90651132"/>
      <w:r w:rsidRPr="00D27132">
        <w:rPr>
          <w:i/>
          <w:iCs/>
        </w:rPr>
        <w:t>–</w:t>
      </w:r>
      <w:r w:rsidRPr="00D27132">
        <w:rPr>
          <w:i/>
          <w:iCs/>
        </w:rPr>
        <w:tab/>
      </w:r>
      <w:proofErr w:type="spellStart"/>
      <w:r w:rsidRPr="00D27132">
        <w:rPr>
          <w:i/>
          <w:iCs/>
        </w:rPr>
        <w:t>MeasObjectId</w:t>
      </w:r>
      <w:bookmarkEnd w:id="16007"/>
      <w:bookmarkEnd w:id="16008"/>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6009" w:name="_Toc60777261"/>
      <w:bookmarkStart w:id="16010" w:name="_Toc90651133"/>
      <w:r w:rsidRPr="00D27132">
        <w:rPr>
          <w:i/>
          <w:iCs/>
        </w:rPr>
        <w:lastRenderedPageBreak/>
        <w:t>–</w:t>
      </w:r>
      <w:r w:rsidRPr="00D27132">
        <w:rPr>
          <w:i/>
          <w:iCs/>
        </w:rPr>
        <w:tab/>
      </w:r>
      <w:proofErr w:type="spellStart"/>
      <w:r w:rsidRPr="00D27132">
        <w:rPr>
          <w:i/>
          <w:iCs/>
        </w:rPr>
        <w:t>MeasObjectNR</w:t>
      </w:r>
      <w:bookmarkEnd w:id="16009"/>
      <w:bookmarkEnd w:id="16010"/>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6F1CD95E" w:rsidR="00394471" w:rsidRPr="00D27132" w:rsidRDefault="00394471" w:rsidP="009C7017">
      <w:pPr>
        <w:pStyle w:val="PL"/>
      </w:pPr>
      <w:r w:rsidRPr="00D27132">
        <w:t xml:space="preserve">    </w:t>
      </w:r>
      <w:ins w:id="16011" w:author="CR#2459r2" w:date="2022-03-22T23:47:00Z">
        <w:r w:rsidR="005B6C6E">
          <w:t>excluded</w:t>
        </w:r>
      </w:ins>
      <w:del w:id="16012" w:author="CR#2459r2" w:date="2022-03-22T23:47:00Z">
        <w:r w:rsidRPr="00D27132" w:rsidDel="005B6C6E">
          <w:delText>black</w:delText>
        </w:r>
      </w:del>
      <w:r w:rsidRPr="00D27132">
        <w:t xml:space="preserve">CellsToRemoveList           </w:t>
      </w:r>
      <w:del w:id="16013" w:author="CR#2459r2" w:date="2022-03-22T23:47:00Z">
        <w:r w:rsidRPr="00D27132" w:rsidDel="005B6C6E">
          <w:delText xml:space="preserve">   </w:delText>
        </w:r>
      </w:del>
      <w:r w:rsidRPr="00D27132">
        <w:t>PCI-RangeIndexList                                              OPTIONAL,   -- Need N</w:t>
      </w:r>
    </w:p>
    <w:p w14:paraId="12AF2D16" w14:textId="126E9101" w:rsidR="00394471" w:rsidRPr="00D27132" w:rsidRDefault="00394471" w:rsidP="009C7017">
      <w:pPr>
        <w:pStyle w:val="PL"/>
      </w:pPr>
      <w:r w:rsidRPr="00D27132">
        <w:t xml:space="preserve">    </w:t>
      </w:r>
      <w:ins w:id="16014" w:author="CR#2459r2" w:date="2022-03-22T23:47:00Z">
        <w:r w:rsidR="005B6C6E">
          <w:t>excluded</w:t>
        </w:r>
      </w:ins>
      <w:del w:id="16015" w:author="CR#2459r2" w:date="2022-03-22T23:47:00Z">
        <w:r w:rsidRPr="00D27132" w:rsidDel="005B6C6E">
          <w:delText>black</w:delText>
        </w:r>
      </w:del>
      <w:r w:rsidRPr="00D27132">
        <w:t xml:space="preserve">CellsToAddModList           </w:t>
      </w:r>
      <w:del w:id="16016" w:author="CR#2459r2" w:date="2022-03-22T23:47:00Z">
        <w:r w:rsidRPr="00D27132" w:rsidDel="005B6C6E">
          <w:delText xml:space="preserve">   </w:delText>
        </w:r>
      </w:del>
      <w:r w:rsidRPr="00D27132">
        <w:t>SEQUENCE (SIZE (1..maxNrofPCI-Ranges)) OF PCI-RangeElement      OPTIONAL,   -- Need N</w:t>
      </w:r>
    </w:p>
    <w:p w14:paraId="65616AF9" w14:textId="03FBB25E" w:rsidR="00394471" w:rsidRPr="00D27132" w:rsidRDefault="00394471" w:rsidP="009C7017">
      <w:pPr>
        <w:pStyle w:val="PL"/>
      </w:pPr>
      <w:r w:rsidRPr="00D27132">
        <w:t xml:space="preserve">    </w:t>
      </w:r>
      <w:ins w:id="16017" w:author="CR#2459r2" w:date="2022-03-22T23:47:00Z">
        <w:r w:rsidR="005B6C6E">
          <w:t>allowed</w:t>
        </w:r>
      </w:ins>
      <w:del w:id="16018" w:author="CR#2459r2" w:date="2022-03-22T23:47:00Z">
        <w:r w:rsidRPr="00D27132" w:rsidDel="005B6C6E">
          <w:delText>white</w:delText>
        </w:r>
      </w:del>
      <w:r w:rsidRPr="00D27132">
        <w:t xml:space="preserve">CellsToRemoveList            </w:t>
      </w:r>
      <w:del w:id="16019" w:author="CR#2459r2" w:date="2022-03-22T23:48:00Z">
        <w:r w:rsidRPr="00D27132" w:rsidDel="005B6C6E">
          <w:delText xml:space="preserve">  </w:delText>
        </w:r>
      </w:del>
      <w:r w:rsidRPr="00D27132">
        <w:t>PCI-RangeIndexList                                              OPTIONAL,   -- Need N</w:t>
      </w:r>
    </w:p>
    <w:p w14:paraId="6551C552" w14:textId="5ED8D019" w:rsidR="00394471" w:rsidRPr="00D27132" w:rsidRDefault="00394471" w:rsidP="009C7017">
      <w:pPr>
        <w:pStyle w:val="PL"/>
      </w:pPr>
      <w:r w:rsidRPr="00D27132">
        <w:t xml:space="preserve">    </w:t>
      </w:r>
      <w:ins w:id="16020" w:author="CR#2459r2" w:date="2022-03-22T23:48:00Z">
        <w:r w:rsidR="005B6C6E">
          <w:t>allowed</w:t>
        </w:r>
      </w:ins>
      <w:del w:id="16021" w:author="CR#2459r2" w:date="2022-03-22T23:48:00Z">
        <w:r w:rsidRPr="00D27132" w:rsidDel="005B6C6E">
          <w:delText>white</w:delText>
        </w:r>
      </w:del>
      <w:r w:rsidRPr="00D27132">
        <w:t xml:space="preserve">CellsToAddModList            </w:t>
      </w:r>
      <w:del w:id="16022" w:author="CR#2459r2" w:date="2022-03-22T23:48:00Z">
        <w:r w:rsidRPr="00D27132" w:rsidDel="005B6C6E">
          <w:delText xml:space="preserve">  </w:delText>
        </w:r>
      </w:del>
      <w:r w:rsidRPr="00D27132">
        <w:t>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463D5EB0" w:rsidR="00394471" w:rsidRPr="00D27132" w:rsidRDefault="00394471" w:rsidP="009C7017">
      <w:pPr>
        <w:pStyle w:val="PL"/>
      </w:pPr>
      <w:r w:rsidRPr="00D27132">
        <w:t xml:space="preserve">    smtc3list-r16                     </w:t>
      </w:r>
      <w:ins w:id="16023" w:author="CR#2913r2" w:date="2022-03-28T12:06:00Z">
        <w:r w:rsidR="003F7068">
          <w:t xml:space="preserve">  </w:t>
        </w:r>
      </w:ins>
      <w:r w:rsidRPr="00D27132">
        <w:t xml:space="preserve">SSB-MTC3List-r16                                                </w:t>
      </w:r>
      <w:del w:id="16024" w:author="CR#2913r2" w:date="2022-03-28T12:06:00Z">
        <w:r w:rsidRPr="00D27132" w:rsidDel="003F7068">
          <w:delText xml:space="preserve">  </w:delText>
        </w:r>
      </w:del>
      <w:r w:rsidRPr="00D27132">
        <w:t>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rPr>
          <w:ins w:id="16025" w:author="CR#2913r2" w:date="2022-03-28T12:05:00Z"/>
        </w:rPr>
      </w:pPr>
      <w:r w:rsidRPr="00D27132">
        <w:t xml:space="preserve">    ]]</w:t>
      </w:r>
      <w:ins w:id="16026" w:author="CR#2913r2" w:date="2022-03-28T12:05:00Z">
        <w:r w:rsidR="003F7068">
          <w:t>,</w:t>
        </w:r>
      </w:ins>
    </w:p>
    <w:p w14:paraId="454355F4" w14:textId="77777777" w:rsidR="003F7068" w:rsidRDefault="003F7068" w:rsidP="003F7068">
      <w:pPr>
        <w:pStyle w:val="PL"/>
        <w:rPr>
          <w:ins w:id="16027" w:author="CR#2913r2" w:date="2022-03-28T12:05:00Z"/>
        </w:rPr>
      </w:pPr>
      <w:ins w:id="16028" w:author="CR#2913r2" w:date="2022-03-28T12:05:00Z">
        <w:r>
          <w:t xml:space="preserve">    [[</w:t>
        </w:r>
      </w:ins>
    </w:p>
    <w:p w14:paraId="43453C6B" w14:textId="77777777" w:rsidR="003F7068" w:rsidRDefault="003F7068" w:rsidP="003F7068">
      <w:pPr>
        <w:pStyle w:val="PL"/>
        <w:rPr>
          <w:ins w:id="16029" w:author="CR#2913r2" w:date="2022-03-28T12:05:00Z"/>
        </w:rPr>
      </w:pPr>
      <w:ins w:id="16030" w:author="CR#2913r2" w:date="2022-03-28T12:05:00Z">
        <w:r>
          <w:t xml:space="preserve">    associatedMeasGapSSB-r17            MeasGapId-r17                                                   OPTIONAL,   -- Need R</w:t>
        </w:r>
      </w:ins>
    </w:p>
    <w:p w14:paraId="522BB959" w14:textId="7839E8BD" w:rsidR="003F7068" w:rsidRDefault="003F7068" w:rsidP="003F7068">
      <w:pPr>
        <w:pStyle w:val="PL"/>
        <w:rPr>
          <w:ins w:id="16031" w:author="CR#2913r2" w:date="2022-03-28T12:05:00Z"/>
        </w:rPr>
      </w:pPr>
      <w:ins w:id="16032" w:author="CR#2913r2" w:date="2022-03-28T12:05:00Z">
        <w:r>
          <w:t xml:space="preserve">    associatedMeasGapCSIRS-r17          MeasGapId-r17                                                   OPTIONAL</w:t>
        </w:r>
      </w:ins>
      <w:ins w:id="16033" w:author="CR#2930r2" w:date="2022-03-30T17:46:00Z">
        <w:r w:rsidR="005B7637">
          <w:t>,</w:t>
        </w:r>
      </w:ins>
      <w:ins w:id="16034" w:author="CR#2913r2" w:date="2022-03-28T12:05:00Z">
        <w:r>
          <w:t xml:space="preserve">   -- Need R</w:t>
        </w:r>
      </w:ins>
    </w:p>
    <w:p w14:paraId="0D1184B4" w14:textId="2C3E7B06" w:rsidR="005B7637" w:rsidRDefault="005B7637" w:rsidP="005B7637">
      <w:pPr>
        <w:pStyle w:val="PL"/>
        <w:rPr>
          <w:ins w:id="16035" w:author="CR#2930r2" w:date="2022-03-30T17:46:00Z"/>
        </w:rPr>
      </w:pPr>
      <w:ins w:id="16036" w:author="CR#2930r2" w:date="2022-03-30T17:46:00Z">
        <w:r>
          <w:t xml:space="preserve">    smtc4List-r17                       SSB-MTC4List-r17                                        OPTIONAL</w:t>
        </w:r>
      </w:ins>
      <w:ins w:id="16037" w:author="CR#2954r2" w:date="2022-04-01T00:08:00Z">
        <w:r w:rsidR="00DB6B82">
          <w:t>,</w:t>
        </w:r>
      </w:ins>
      <w:ins w:id="16038" w:author="CR#2930r2" w:date="2022-03-30T17:46:00Z">
        <w:r>
          <w:t xml:space="preserve">    -- Cond SSBorAssociatedSSB</w:t>
        </w:r>
      </w:ins>
    </w:p>
    <w:p w14:paraId="6E6C89A3" w14:textId="691E975B" w:rsidR="00DB6B82" w:rsidRDefault="00DB6B82" w:rsidP="00DB6B82">
      <w:pPr>
        <w:pStyle w:val="PL"/>
        <w:rPr>
          <w:ins w:id="16039" w:author="CR#2954r2" w:date="2022-04-01T00:08:00Z"/>
        </w:rPr>
      </w:pPr>
      <w:ins w:id="16040" w:author="CR#2954r2" w:date="2022-04-01T00:08:00Z">
        <w:r>
          <w:t xml:space="preserve">    measCyclePSCell-r17                 ENUMERATED {</w:t>
        </w:r>
        <w:del w:id="16041" w:author="Draft v3" w:date="2022-04-06T12:27:00Z">
          <w:r w:rsidDel="00850B30">
            <w:delText>FFS</w:delText>
          </w:r>
        </w:del>
      </w:ins>
      <w:ins w:id="16042" w:author="Draft v3" w:date="2022-04-06T12:27:00Z">
        <w:r w:rsidR="00850B30">
          <w:t>ffs</w:t>
        </w:r>
      </w:ins>
      <w:ins w:id="16043" w:author="CR#2954r2" w:date="2022-04-01T00:08:00Z">
        <w:r>
          <w:t>}                                                OPTIONAL    -- Need R</w:t>
        </w:r>
      </w:ins>
      <w:ins w:id="16044" w:author="Draft v3" w:date="2022-04-06T12:27:00Z">
        <w:r w:rsidR="00850B30">
          <w:t xml:space="preserve"> FFS</w:t>
        </w:r>
      </w:ins>
    </w:p>
    <w:p w14:paraId="1F6BFB4C" w14:textId="72727B6C" w:rsidR="00394471" w:rsidRPr="00D27132" w:rsidRDefault="003F7068" w:rsidP="003F7068">
      <w:pPr>
        <w:pStyle w:val="PL"/>
      </w:pPr>
      <w:ins w:id="16045" w:author="CR#2913r2" w:date="2022-03-28T12:05:00Z">
        <w:r>
          <w:t xml:space="preserve">    ]]</w:t>
        </w:r>
      </w:ins>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rPr>
          <w:ins w:id="16046" w:author="CR#2930r2" w:date="2022-03-30T17:47:00Z"/>
        </w:rPr>
      </w:pPr>
    </w:p>
    <w:p w14:paraId="5FA1D95A" w14:textId="77777777" w:rsidR="005B7637" w:rsidRDefault="005B7637" w:rsidP="005B7637">
      <w:pPr>
        <w:pStyle w:val="PL"/>
        <w:rPr>
          <w:ins w:id="16047" w:author="CR#2930r2" w:date="2022-03-30T17:47:00Z"/>
        </w:rPr>
      </w:pPr>
      <w:ins w:id="16048" w:author="CR#2930r2" w:date="2022-03-30T17:47: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37C4D3" w:rsidR="00394471" w:rsidRPr="00D27132" w:rsidRDefault="00394471" w:rsidP="009C7017">
      <w:pPr>
        <w:pStyle w:val="PL"/>
      </w:pPr>
      <w:r w:rsidRPr="00D27132">
        <w:t xml:space="preserve">    ssb-ToMeasure                       </w:t>
      </w:r>
      <w:del w:id="16049" w:author="CR#2913r2" w:date="2022-03-28T12:08:00Z">
        <w:r w:rsidRPr="00D27132" w:rsidDel="003F7068">
          <w:delText xml:space="preserve">    </w:delText>
        </w:r>
      </w:del>
      <w:r w:rsidRPr="00D27132">
        <w:t xml:space="preserve">SetupRelease { SSB-ToMeasure }                              </w:t>
      </w:r>
      <w:ins w:id="16050" w:author="CR#2913r2" w:date="2022-03-28T12:08:00Z">
        <w:r w:rsidR="003F7068">
          <w:t xml:space="preserve">    </w:t>
        </w:r>
      </w:ins>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19BA48B" w:rsidR="00394471" w:rsidRPr="00D27132" w:rsidRDefault="00394471" w:rsidP="009C7017">
      <w:pPr>
        <w:pStyle w:val="PL"/>
      </w:pPr>
      <w:r w:rsidRPr="00D27132">
        <w:t xml:space="preserve">    ss-RSSI-Measurement                 </w:t>
      </w:r>
      <w:del w:id="16051" w:author="CR#2913r2" w:date="2022-03-28T12:08:00Z">
        <w:r w:rsidRPr="00D27132" w:rsidDel="003F7068">
          <w:delText xml:space="preserve">        </w:delText>
        </w:r>
      </w:del>
      <w:r w:rsidRPr="00D27132">
        <w:t xml:space="preserve">SS-RSSI-Measurement                                     </w:t>
      </w:r>
      <w:ins w:id="16052" w:author="CR#2913r2" w:date="2022-03-28T12:08:00Z">
        <w:r w:rsidR="003F7068">
          <w:t xml:space="preserve">        </w:t>
        </w:r>
      </w:ins>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rPr>
          <w:ins w:id="16053" w:author="CR#2913r2" w:date="2022-03-28T12:06:00Z"/>
        </w:rPr>
      </w:pPr>
      <w:r w:rsidRPr="00D27132">
        <w:t xml:space="preserve">    ]]</w:t>
      </w:r>
      <w:ins w:id="16054" w:author="CR#2913r2" w:date="2022-03-28T12:06:00Z">
        <w:r w:rsidR="003F7068">
          <w:t>,</w:t>
        </w:r>
      </w:ins>
    </w:p>
    <w:p w14:paraId="20B6474F" w14:textId="610975CC" w:rsidR="003F7068" w:rsidRDefault="003F7068" w:rsidP="003F7068">
      <w:pPr>
        <w:pStyle w:val="PL"/>
        <w:rPr>
          <w:ins w:id="16055" w:author="CR#2913r2" w:date="2022-03-28T12:06:00Z"/>
        </w:rPr>
      </w:pPr>
      <w:ins w:id="16056" w:author="CR#2913r2" w:date="2022-03-28T12:06:00Z">
        <w:r w:rsidRPr="00D27132">
          <w:t xml:space="preserve">    </w:t>
        </w:r>
        <w:r>
          <w:t xml:space="preserve"> [[</w:t>
        </w:r>
      </w:ins>
    </w:p>
    <w:p w14:paraId="0BDA680F" w14:textId="4ADED784" w:rsidR="003F7068" w:rsidRDefault="003F7068" w:rsidP="003F7068">
      <w:pPr>
        <w:pStyle w:val="PL"/>
        <w:rPr>
          <w:ins w:id="16057" w:author="CR#2913r2" w:date="2022-03-28T12:06:00Z"/>
        </w:rPr>
      </w:pPr>
      <w:ins w:id="16058" w:author="CR#2913r2" w:date="2022-03-28T12:06:00Z">
        <w:r w:rsidRPr="00D27132">
          <w:t xml:space="preserve">    </w:t>
        </w:r>
        <w:r>
          <w:t xml:space="preserve">deriveSSB-IndexFromCellInter-r17    ServCellIndex                                             </w:t>
        </w:r>
      </w:ins>
      <w:ins w:id="16059" w:author="CR#2913r2" w:date="2022-03-28T12:07:00Z">
        <w:r>
          <w:t xml:space="preserve">    </w:t>
        </w:r>
      </w:ins>
      <w:ins w:id="16060" w:author="CR#2913r2" w:date="2022-03-28T12:06:00Z">
        <w:r>
          <w:t xml:space="preserve">  OPTIONAL    -- Need R</w:t>
        </w:r>
      </w:ins>
    </w:p>
    <w:p w14:paraId="710912BF" w14:textId="247AA034" w:rsidR="00394471" w:rsidRPr="00D27132" w:rsidRDefault="003F7068" w:rsidP="003F7068">
      <w:pPr>
        <w:pStyle w:val="PL"/>
      </w:pPr>
      <w:ins w:id="16061" w:author="CR#2913r2" w:date="2022-03-28T12:07:00Z">
        <w:r w:rsidRPr="00D27132">
          <w:t xml:space="preserve">    </w:t>
        </w:r>
      </w:ins>
      <w:ins w:id="16062" w:author="CR#2913r2" w:date="2022-03-28T12:06:00Z">
        <w:r>
          <w:t>]]</w:t>
        </w:r>
      </w:ins>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rPr>
          <w:ins w:id="16063" w:author="CR#2891r2" w:date="2022-03-29T12:14:00Z"/>
        </w:rPr>
      </w:pPr>
      <w:r w:rsidRPr="00D27132">
        <w:t xml:space="preserve">    ...</w:t>
      </w:r>
      <w:ins w:id="16064" w:author="CR#2891r2" w:date="2022-03-29T12:14:00Z">
        <w:r w:rsidR="006C501F">
          <w:t>,</w:t>
        </w:r>
      </w:ins>
    </w:p>
    <w:p w14:paraId="6C39D5F1" w14:textId="77777777" w:rsidR="006C501F" w:rsidRDefault="006C501F" w:rsidP="006C501F">
      <w:pPr>
        <w:pStyle w:val="PL"/>
        <w:rPr>
          <w:ins w:id="16065" w:author="CR#2891r2" w:date="2022-03-29T12:14:00Z"/>
        </w:rPr>
      </w:pPr>
      <w:ins w:id="16066" w:author="CR#2891r2" w:date="2022-03-29T12:14:00Z">
        <w:r>
          <w:t xml:space="preserve">    [[</w:t>
        </w:r>
      </w:ins>
    </w:p>
    <w:p w14:paraId="01D169ED" w14:textId="2B086F62" w:rsidR="006C501F" w:rsidRDefault="006C501F" w:rsidP="006C501F">
      <w:pPr>
        <w:pStyle w:val="PL"/>
        <w:rPr>
          <w:ins w:id="16067" w:author="CR#2891r2" w:date="2022-03-29T12:14:00Z"/>
        </w:rPr>
      </w:pPr>
      <w:ins w:id="16068" w:author="CR#2891r2" w:date="2022-03-29T12:14:00Z">
        <w:r>
          <w:lastRenderedPageBreak/>
          <w:t xml:space="preserve">    rmtc-Bandwidth-r17                  ENUMERATED {mhz100, mhz400, mhz800, mhz1600, mhz2000}     </w:t>
        </w:r>
      </w:ins>
      <w:ins w:id="16069" w:author="CR#2891r2" w:date="2022-03-29T12:15:00Z">
        <w:r>
          <w:t xml:space="preserve"> </w:t>
        </w:r>
      </w:ins>
      <w:ins w:id="16070" w:author="CR#2891r2" w:date="2022-03-29T12:14:00Z">
        <w:r>
          <w:t xml:space="preserve">     OPTIONAL,   -- Need R</w:t>
        </w:r>
      </w:ins>
    </w:p>
    <w:p w14:paraId="59D967D0" w14:textId="4A7E3F07" w:rsidR="006C501F" w:rsidRDefault="006C501F" w:rsidP="006C501F">
      <w:pPr>
        <w:pStyle w:val="PL"/>
        <w:rPr>
          <w:ins w:id="16071" w:author="CR#2891r2" w:date="2022-03-29T12:14:00Z"/>
        </w:rPr>
      </w:pPr>
      <w:ins w:id="16072" w:author="CR#2891r2" w:date="2022-03-29T12:14:00Z">
        <w:r>
          <w:t xml:space="preserve">    measDurationSymbols-v1700           ENUMERATED {sym140, sym560, sym1120}                  </w:t>
        </w:r>
      </w:ins>
      <w:ins w:id="16073" w:author="CR#2891r2" w:date="2022-03-29T12:15:00Z">
        <w:r>
          <w:t xml:space="preserve"> </w:t>
        </w:r>
      </w:ins>
      <w:ins w:id="16074" w:author="CR#2891r2" w:date="2022-03-29T12:14:00Z">
        <w:r>
          <w:t xml:space="preserve">         OPTIONAL,   -- Need R</w:t>
        </w:r>
      </w:ins>
    </w:p>
    <w:p w14:paraId="047071AE" w14:textId="657DD4D0" w:rsidR="006C501F" w:rsidRDefault="006C501F" w:rsidP="006C501F">
      <w:pPr>
        <w:pStyle w:val="PL"/>
        <w:rPr>
          <w:ins w:id="16075" w:author="CR#2891r2" w:date="2022-03-29T12:14:00Z"/>
        </w:rPr>
      </w:pPr>
      <w:ins w:id="16076" w:author="CR#2891r2" w:date="2022-03-29T12:14:00Z">
        <w:r>
          <w:t xml:space="preserve">    ref-SCS-CP-v1700                    ENUMERATED {kHz120, kHz480, kHz960}                  </w:t>
        </w:r>
      </w:ins>
      <w:ins w:id="16077" w:author="CR#2891r2" w:date="2022-03-29T12:15:00Z">
        <w:r>
          <w:t xml:space="preserve"> </w:t>
        </w:r>
      </w:ins>
      <w:ins w:id="16078" w:author="CR#2891r2" w:date="2022-03-29T12:14:00Z">
        <w:r>
          <w:t xml:space="preserve">          OPTIONAL  </w:t>
        </w:r>
      </w:ins>
      <w:ins w:id="16079" w:author="CR#2891r2" w:date="2022-03-29T12:15:00Z">
        <w:r>
          <w:t xml:space="preserve"> </w:t>
        </w:r>
      </w:ins>
      <w:ins w:id="16080" w:author="CR#2891r2" w:date="2022-03-29T12:14:00Z">
        <w:r>
          <w:t xml:space="preserve"> -- Need R</w:t>
        </w:r>
      </w:ins>
    </w:p>
    <w:p w14:paraId="3FC3CB90" w14:textId="68C5E5E4" w:rsidR="00394471" w:rsidRPr="00D27132" w:rsidRDefault="006C501F" w:rsidP="006C501F">
      <w:pPr>
        <w:pStyle w:val="PL"/>
      </w:pPr>
      <w:ins w:id="16081" w:author="CR#2891r2" w:date="2022-03-29T12:14:00Z">
        <w:r>
          <w:t xml:space="preserve">    ]]</w:t>
        </w:r>
      </w:ins>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Pr>
        <w:rPr>
          <w:ins w:id="16082" w:author="Draft v3" w:date="2022-04-06T12:27:00Z"/>
        </w:rPr>
      </w:pPr>
    </w:p>
    <w:p w14:paraId="322F6785" w14:textId="35A4C481" w:rsidR="00850B30" w:rsidRPr="00D27132" w:rsidRDefault="00850B30" w:rsidP="00850B30">
      <w:pPr>
        <w:pStyle w:val="EditorsNote"/>
        <w:rPr>
          <w:ins w:id="16083" w:author="Draft v3" w:date="2022-04-06T12:27:00Z"/>
        </w:rPr>
      </w:pPr>
      <w:ins w:id="16084" w:author="Draft v3" w:date="2022-04-06T12:27:00Z">
        <w:r>
          <w:t xml:space="preserve">Editor’s note: The rmtc-Bandwidth-r17 needs RAN4 </w:t>
        </w:r>
        <w:r w:rsidRPr="00B33B39">
          <w:t>confirmation</w:t>
        </w:r>
        <w:r>
          <w:t>.</w:t>
        </w:r>
      </w:ins>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083051">
        <w:trPr>
          <w:ins w:id="16085"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083051">
            <w:pPr>
              <w:pStyle w:val="TAL"/>
              <w:rPr>
                <w:ins w:id="16086" w:author="CR#2459r2" w:date="2022-03-22T23:48:00Z"/>
                <w:b/>
                <w:i/>
                <w:szCs w:val="22"/>
                <w:lang w:eastAsia="sv-SE"/>
              </w:rPr>
            </w:pPr>
            <w:proofErr w:type="spellStart"/>
            <w:ins w:id="16087" w:author="CR#2459r2" w:date="2022-03-22T23:48:00Z">
              <w:r>
                <w:rPr>
                  <w:b/>
                  <w:i/>
                  <w:szCs w:val="22"/>
                  <w:lang w:eastAsia="sv-SE"/>
                </w:rPr>
                <w:t>allowed</w:t>
              </w:r>
              <w:r w:rsidRPr="00D27132">
                <w:rPr>
                  <w:b/>
                  <w:i/>
                  <w:szCs w:val="22"/>
                  <w:lang w:eastAsia="sv-SE"/>
                </w:rPr>
                <w:t>CellsToAddModList</w:t>
              </w:r>
              <w:proofErr w:type="spellEnd"/>
            </w:ins>
          </w:p>
          <w:p w14:paraId="504C47B1" w14:textId="77777777" w:rsidR="005B6C6E" w:rsidRPr="00D27132" w:rsidRDefault="005B6C6E" w:rsidP="00083051">
            <w:pPr>
              <w:pStyle w:val="TAL"/>
              <w:rPr>
                <w:ins w:id="16088" w:author="CR#2459r2" w:date="2022-03-22T23:48:00Z"/>
                <w:rFonts w:cs="Arial"/>
                <w:b/>
                <w:i/>
                <w:iCs/>
                <w:szCs w:val="18"/>
                <w:lang w:eastAsia="sv-SE"/>
              </w:rPr>
            </w:pPr>
            <w:ins w:id="16089" w:author="CR#2459r2" w:date="2022-03-22T23:48:00Z">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ins>
          </w:p>
        </w:tc>
      </w:tr>
      <w:tr w:rsidR="005B6C6E" w:rsidRPr="00D27132" w14:paraId="2F46A25D" w14:textId="77777777" w:rsidTr="00083051">
        <w:trPr>
          <w:ins w:id="16090"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083051">
            <w:pPr>
              <w:pStyle w:val="TAL"/>
              <w:rPr>
                <w:ins w:id="16091" w:author="CR#2459r2" w:date="2022-03-22T23:48:00Z"/>
                <w:b/>
                <w:i/>
                <w:szCs w:val="22"/>
                <w:lang w:eastAsia="en-GB"/>
              </w:rPr>
            </w:pPr>
            <w:proofErr w:type="spellStart"/>
            <w:ins w:id="16092" w:author="CR#2459r2" w:date="2022-03-22T23:48:00Z">
              <w:r>
                <w:rPr>
                  <w:b/>
                  <w:i/>
                  <w:szCs w:val="22"/>
                  <w:lang w:eastAsia="en-GB"/>
                </w:rPr>
                <w:t>allowed</w:t>
              </w:r>
              <w:r w:rsidRPr="00D27132">
                <w:rPr>
                  <w:b/>
                  <w:i/>
                  <w:szCs w:val="22"/>
                  <w:lang w:eastAsia="en-GB"/>
                </w:rPr>
                <w:t>CellsToRemoveList</w:t>
              </w:r>
              <w:proofErr w:type="spellEnd"/>
            </w:ins>
          </w:p>
          <w:p w14:paraId="4E15A423" w14:textId="77777777" w:rsidR="005B6C6E" w:rsidRPr="00D27132" w:rsidRDefault="005B6C6E" w:rsidP="00083051">
            <w:pPr>
              <w:pStyle w:val="TAL"/>
              <w:rPr>
                <w:ins w:id="16093" w:author="CR#2459r2" w:date="2022-03-22T23:48:00Z"/>
                <w:rFonts w:cs="Arial"/>
                <w:b/>
                <w:i/>
                <w:iCs/>
                <w:szCs w:val="18"/>
                <w:lang w:eastAsia="sv-SE"/>
              </w:rPr>
            </w:pPr>
            <w:ins w:id="16094" w:author="CR#2459r2" w:date="2022-03-22T23:48:00Z">
              <w:r w:rsidRPr="00D27132">
                <w:rPr>
                  <w:szCs w:val="22"/>
                  <w:lang w:eastAsia="sv-SE"/>
                </w:rPr>
                <w:t xml:space="preserve">List of cells to remove from the </w:t>
              </w:r>
              <w:r>
                <w:rPr>
                  <w:szCs w:val="22"/>
                  <w:lang w:eastAsia="sv-SE"/>
                </w:rPr>
                <w:t>allow-</w:t>
              </w:r>
              <w:r w:rsidRPr="00D27132">
                <w:rPr>
                  <w:szCs w:val="22"/>
                  <w:lang w:eastAsia="sv-SE"/>
                </w:rPr>
                <w:t>list of cells.</w:t>
              </w:r>
            </w:ins>
          </w:p>
        </w:tc>
      </w:tr>
      <w:tr w:rsidR="00D27132" w:rsidRPr="00D27132" w:rsidDel="005B6C6E" w14:paraId="5546C345" w14:textId="12E87FBB" w:rsidTr="00964CC4">
        <w:trPr>
          <w:del w:id="16095"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54A97853" w14:textId="7EEEDCE4" w:rsidR="00394471" w:rsidRPr="00D27132" w:rsidDel="005B6C6E" w:rsidRDefault="00394471" w:rsidP="00964CC4">
            <w:pPr>
              <w:pStyle w:val="TAL"/>
              <w:rPr>
                <w:del w:id="16096" w:author="CR#2459r2" w:date="2022-03-22T23:48:00Z"/>
                <w:b/>
                <w:i/>
                <w:szCs w:val="22"/>
                <w:lang w:eastAsia="en-GB"/>
              </w:rPr>
            </w:pPr>
            <w:del w:id="16097" w:author="CR#2459r2" w:date="2022-03-22T23:48:00Z">
              <w:r w:rsidRPr="00D27132" w:rsidDel="005B6C6E">
                <w:rPr>
                  <w:b/>
                  <w:i/>
                  <w:szCs w:val="22"/>
                  <w:lang w:eastAsia="en-GB"/>
                </w:rPr>
                <w:delText>blackCellsToAddModList</w:delText>
              </w:r>
            </w:del>
          </w:p>
          <w:p w14:paraId="0479F208" w14:textId="1F86D6BB" w:rsidR="00394471" w:rsidRPr="00D27132" w:rsidDel="005B6C6E" w:rsidRDefault="00394471" w:rsidP="00964CC4">
            <w:pPr>
              <w:pStyle w:val="TAL"/>
              <w:rPr>
                <w:del w:id="16098" w:author="CR#2459r2" w:date="2022-03-22T23:48:00Z"/>
                <w:rFonts w:cs="Arial"/>
                <w:b/>
                <w:i/>
                <w:iCs/>
                <w:szCs w:val="18"/>
                <w:lang w:eastAsia="sv-SE"/>
              </w:rPr>
            </w:pPr>
            <w:del w:id="16099" w:author="CR#2459r2" w:date="2022-03-22T23:48:00Z">
              <w:r w:rsidRPr="00D27132" w:rsidDel="005B6C6E">
                <w:rPr>
                  <w:iCs/>
                  <w:szCs w:val="22"/>
                  <w:lang w:eastAsia="en-GB"/>
                </w:rPr>
                <w:delText>List of cells to add/modify in the black list of cells. It applies only to SSB resources.</w:delText>
              </w:r>
            </w:del>
          </w:p>
        </w:tc>
      </w:tr>
      <w:tr w:rsidR="00D27132" w:rsidRPr="00D27132" w:rsidDel="005B6C6E" w14:paraId="6AF70A07" w14:textId="791852B7" w:rsidTr="00964CC4">
        <w:trPr>
          <w:del w:id="16100"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16BE07E9" w14:textId="4361BD2E" w:rsidR="00394471" w:rsidRPr="00D27132" w:rsidDel="005B6C6E" w:rsidRDefault="00394471" w:rsidP="00964CC4">
            <w:pPr>
              <w:pStyle w:val="TAL"/>
              <w:rPr>
                <w:del w:id="16101" w:author="CR#2459r2" w:date="2022-03-22T23:48:00Z"/>
                <w:b/>
                <w:i/>
                <w:szCs w:val="22"/>
                <w:lang w:eastAsia="en-GB"/>
              </w:rPr>
            </w:pPr>
            <w:del w:id="16102" w:author="CR#2459r2" w:date="2022-03-22T23:48:00Z">
              <w:r w:rsidRPr="00D27132" w:rsidDel="005B6C6E">
                <w:rPr>
                  <w:b/>
                  <w:i/>
                  <w:szCs w:val="22"/>
                  <w:lang w:eastAsia="en-GB"/>
                </w:rPr>
                <w:delText>blackCellsToRemoveList</w:delText>
              </w:r>
            </w:del>
          </w:p>
          <w:p w14:paraId="134220F5" w14:textId="4CF89FD3" w:rsidR="00394471" w:rsidRPr="00D27132" w:rsidDel="005B6C6E" w:rsidRDefault="00394471" w:rsidP="00964CC4">
            <w:pPr>
              <w:pStyle w:val="TAL"/>
              <w:rPr>
                <w:del w:id="16103" w:author="CR#2459r2" w:date="2022-03-22T23:48:00Z"/>
                <w:b/>
                <w:i/>
                <w:szCs w:val="22"/>
                <w:lang w:eastAsia="en-GB"/>
              </w:rPr>
            </w:pPr>
            <w:del w:id="16104" w:author="CR#2459r2" w:date="2022-03-22T23:48:00Z">
              <w:r w:rsidRPr="00D27132" w:rsidDel="005B6C6E">
                <w:rPr>
                  <w:iCs/>
                  <w:szCs w:val="22"/>
                  <w:lang w:eastAsia="en-GB"/>
                </w:rPr>
                <w:delText>List of cells to remove from the black list of cells.</w:delText>
              </w:r>
            </w:del>
          </w:p>
        </w:tc>
      </w:tr>
      <w:tr w:rsidR="003F7068" w:rsidRPr="00D27132" w:rsidDel="005B6C6E" w14:paraId="40391A29" w14:textId="77777777" w:rsidTr="00964CC4">
        <w:trPr>
          <w:ins w:id="16105"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F7068" w:rsidRDefault="003F7068">
            <w:pPr>
              <w:pStyle w:val="TAL"/>
              <w:rPr>
                <w:ins w:id="16106" w:author="CR#2913r2" w:date="2022-03-28T12:08:00Z"/>
                <w:b/>
                <w:bCs/>
                <w:i/>
                <w:iCs/>
                <w:noProof/>
                <w:lang w:eastAsia="ko-KR"/>
                <w:rPrChange w:id="16107" w:author="CR#2913r2" w:date="2022-03-28T12:09:00Z">
                  <w:rPr>
                    <w:ins w:id="16108" w:author="CR#2913r2" w:date="2022-03-28T12:08:00Z"/>
                    <w:noProof/>
                    <w:lang w:eastAsia="ko-KR"/>
                  </w:rPr>
                </w:rPrChange>
              </w:rPr>
              <w:pPrChange w:id="16109" w:author="CR#2913r2" w:date="2022-03-28T12:09:00Z">
                <w:pPr>
                  <w:keepNext/>
                  <w:keepLines/>
                  <w:spacing w:after="0"/>
                </w:pPr>
              </w:pPrChange>
            </w:pPr>
            <w:ins w:id="16110" w:author="CR#2913r2" w:date="2022-03-28T12:08:00Z">
              <w:r w:rsidRPr="003F7068">
                <w:rPr>
                  <w:b/>
                  <w:bCs/>
                  <w:i/>
                  <w:iCs/>
                  <w:noProof/>
                  <w:lang w:eastAsia="ko-KR"/>
                  <w:rPrChange w:id="16111" w:author="CR#2913r2" w:date="2022-03-28T12:09:00Z">
                    <w:rPr>
                      <w:noProof/>
                      <w:lang w:eastAsia="ko-KR"/>
                    </w:rPr>
                  </w:rPrChange>
                </w:rPr>
                <w:t>associatedMeasGapSSB</w:t>
              </w:r>
            </w:ins>
          </w:p>
          <w:p w14:paraId="6ABBC31D" w14:textId="29C956C1" w:rsidR="003F7068" w:rsidRPr="00D27132" w:rsidDel="005B6C6E" w:rsidRDefault="003F7068" w:rsidP="003F7068">
            <w:pPr>
              <w:pStyle w:val="TAL"/>
              <w:rPr>
                <w:ins w:id="16112" w:author="CR#2913r2" w:date="2022-03-28T12:08:00Z"/>
                <w:b/>
                <w:i/>
                <w:szCs w:val="22"/>
                <w:lang w:eastAsia="en-GB"/>
              </w:rPr>
            </w:pPr>
            <w:ins w:id="16113" w:author="CR#2913r2" w:date="2022-03-28T12:08:00Z">
              <w:r w:rsidRPr="00A331A9">
                <w:rPr>
                  <w:iCs/>
                  <w:lang w:eastAsia="sv-SE"/>
                </w:rPr>
                <w:t xml:space="preserve">Indicates the associated measurement gap for SSB measuring identified by </w:t>
              </w:r>
              <w:proofErr w:type="spellStart"/>
              <w:r w:rsidRPr="00A331A9">
                <w:rPr>
                  <w:i/>
                  <w:iCs/>
                  <w:lang w:eastAsia="sv-SE"/>
                </w:rPr>
                <w:t>ssb-ConfigMobility</w:t>
              </w:r>
              <w:proofErr w:type="spellEnd"/>
              <w:r w:rsidRPr="00A331A9">
                <w:rPr>
                  <w:iCs/>
                  <w:lang w:eastAsia="sv-SE"/>
                </w:rPr>
                <w:t xml:space="preserve"> in this measurement object.</w:t>
              </w:r>
              <w:r>
                <w:t xml:space="preserve"> </w:t>
              </w:r>
              <w:r w:rsidRPr="004030CE">
                <w:rPr>
                  <w:iCs/>
                  <w:lang w:eastAsia="sv-SE"/>
                </w:rPr>
                <w:t xml:space="preserve">When multiple </w:t>
              </w:r>
              <w:proofErr w:type="spellStart"/>
              <w:r w:rsidRPr="004030CE">
                <w:rPr>
                  <w:i/>
                  <w:lang w:eastAsia="sv-SE"/>
                </w:rPr>
                <w:t>MeasObjectNR</w:t>
              </w:r>
              <w:proofErr w:type="spellEnd"/>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proofErr w:type="spellStart"/>
              <w:r w:rsidRPr="004030CE">
                <w:rPr>
                  <w:i/>
                  <w:lang w:eastAsia="sv-SE"/>
                </w:rPr>
                <w:t>MeasObjectNR</w:t>
              </w:r>
              <w:proofErr w:type="spellEnd"/>
              <w:r w:rsidRPr="004030CE">
                <w:rPr>
                  <w:iCs/>
                  <w:lang w:eastAsia="sv-SE"/>
                </w:rPr>
                <w:t>.</w:t>
              </w:r>
            </w:ins>
          </w:p>
        </w:tc>
      </w:tr>
      <w:tr w:rsidR="003F7068" w:rsidRPr="00D27132" w:rsidDel="005B6C6E" w14:paraId="79DC5A04" w14:textId="77777777" w:rsidTr="00964CC4">
        <w:trPr>
          <w:ins w:id="16114"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F7068" w:rsidRDefault="003F7068">
            <w:pPr>
              <w:pStyle w:val="TAL"/>
              <w:rPr>
                <w:ins w:id="16115" w:author="CR#2913r2" w:date="2022-03-28T12:09:00Z"/>
                <w:b/>
                <w:bCs/>
                <w:i/>
                <w:iCs/>
                <w:noProof/>
                <w:lang w:eastAsia="ko-KR"/>
                <w:rPrChange w:id="16116" w:author="CR#2913r2" w:date="2022-03-28T12:09:00Z">
                  <w:rPr>
                    <w:ins w:id="16117" w:author="CR#2913r2" w:date="2022-03-28T12:09:00Z"/>
                    <w:noProof/>
                    <w:lang w:eastAsia="ko-KR"/>
                  </w:rPr>
                </w:rPrChange>
              </w:rPr>
              <w:pPrChange w:id="16118" w:author="CR#2913r2" w:date="2022-03-28T12:09:00Z">
                <w:pPr>
                  <w:keepNext/>
                  <w:keepLines/>
                  <w:spacing w:after="0"/>
                </w:pPr>
              </w:pPrChange>
            </w:pPr>
            <w:ins w:id="16119" w:author="CR#2913r2" w:date="2022-03-28T12:09:00Z">
              <w:r w:rsidRPr="003F7068">
                <w:rPr>
                  <w:b/>
                  <w:bCs/>
                  <w:i/>
                  <w:iCs/>
                  <w:noProof/>
                  <w:lang w:eastAsia="ko-KR"/>
                  <w:rPrChange w:id="16120" w:author="CR#2913r2" w:date="2022-03-28T12:09:00Z">
                    <w:rPr>
                      <w:noProof/>
                      <w:lang w:eastAsia="ko-KR"/>
                    </w:rPr>
                  </w:rPrChange>
                </w:rPr>
                <w:t>associatedMeasGapCSIRS</w:t>
              </w:r>
            </w:ins>
          </w:p>
          <w:p w14:paraId="5CDF340A" w14:textId="77542F8D" w:rsidR="003F7068" w:rsidRPr="00D27132" w:rsidDel="005B6C6E" w:rsidRDefault="003F7068" w:rsidP="003F7068">
            <w:pPr>
              <w:pStyle w:val="TAL"/>
              <w:rPr>
                <w:ins w:id="16121" w:author="CR#2913r2" w:date="2022-03-28T12:08:00Z"/>
                <w:b/>
                <w:i/>
                <w:szCs w:val="22"/>
                <w:lang w:eastAsia="en-GB"/>
              </w:rPr>
            </w:pPr>
            <w:ins w:id="16122" w:author="CR#2913r2" w:date="2022-03-28T12:09:00Z">
              <w:r w:rsidRPr="00A331A9">
                <w:rPr>
                  <w:iCs/>
                  <w:lang w:eastAsia="sv-SE"/>
                </w:rPr>
                <w:t xml:space="preserve">Indicates the associated measurement gap for CSI-RS measuring identified by </w:t>
              </w:r>
              <w:proofErr w:type="spellStart"/>
              <w:r w:rsidRPr="00A331A9">
                <w:rPr>
                  <w:i/>
                  <w:iCs/>
                  <w:lang w:eastAsia="sv-SE"/>
                </w:rPr>
                <w:t>csi-rs-ResourceConfigMobility</w:t>
              </w:r>
              <w:proofErr w:type="spellEnd"/>
              <w:r w:rsidRPr="00A331A9">
                <w:rPr>
                  <w:iCs/>
                  <w:lang w:eastAsia="sv-SE"/>
                </w:rPr>
                <w:t xml:space="preserve"> in this measurement object.</w:t>
              </w:r>
            </w:ins>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proofErr w:type="spellStart"/>
            <w:r w:rsidRPr="00D27132">
              <w:rPr>
                <w:b/>
                <w:i/>
                <w:szCs w:val="22"/>
                <w:lang w:eastAsia="en-GB"/>
              </w:rPr>
              <w:t>cellsToAddModList</w:t>
            </w:r>
            <w:proofErr w:type="spellEnd"/>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proofErr w:type="spellStart"/>
            <w:r w:rsidRPr="00D27132">
              <w:rPr>
                <w:b/>
                <w:i/>
                <w:szCs w:val="22"/>
                <w:lang w:eastAsia="en-GB"/>
              </w:rPr>
              <w:t>cellsToRemoveList</w:t>
            </w:r>
            <w:proofErr w:type="spellEnd"/>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083051">
        <w:trPr>
          <w:ins w:id="16123"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ins w:id="16124" w:author="CR#2459r2" w:date="2022-03-22T23:48:00Z"/>
                <w:b/>
                <w:i/>
                <w:szCs w:val="22"/>
                <w:lang w:eastAsia="en-GB"/>
              </w:rPr>
            </w:pPr>
            <w:proofErr w:type="spellStart"/>
            <w:ins w:id="16125" w:author="CR#2459r2" w:date="2022-03-22T23:48:00Z">
              <w:r>
                <w:rPr>
                  <w:b/>
                  <w:i/>
                  <w:szCs w:val="22"/>
                  <w:lang w:eastAsia="en-GB"/>
                </w:rPr>
                <w:t>excluded</w:t>
              </w:r>
              <w:r w:rsidRPr="00D27132">
                <w:rPr>
                  <w:b/>
                  <w:i/>
                  <w:szCs w:val="22"/>
                  <w:lang w:eastAsia="en-GB"/>
                </w:rPr>
                <w:t>CellsToAddModList</w:t>
              </w:r>
              <w:proofErr w:type="spellEnd"/>
            </w:ins>
          </w:p>
          <w:p w14:paraId="405FD631" w14:textId="77777777" w:rsidR="003F7068" w:rsidRPr="00D27132" w:rsidRDefault="003F7068" w:rsidP="003F7068">
            <w:pPr>
              <w:pStyle w:val="TAL"/>
              <w:rPr>
                <w:ins w:id="16126" w:author="CR#2459r2" w:date="2022-03-22T23:48:00Z"/>
                <w:b/>
                <w:i/>
                <w:szCs w:val="22"/>
                <w:lang w:eastAsia="en-GB"/>
              </w:rPr>
            </w:pPr>
            <w:ins w:id="16127" w:author="CR#2459r2" w:date="2022-03-22T23:48:00Z">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ins>
          </w:p>
        </w:tc>
      </w:tr>
      <w:tr w:rsidR="003F7068" w:rsidRPr="00D27132" w14:paraId="16B111E1" w14:textId="77777777" w:rsidTr="00083051">
        <w:trPr>
          <w:ins w:id="16128"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ins w:id="16129" w:author="CR#2459r2" w:date="2022-03-22T23:48:00Z"/>
                <w:b/>
                <w:i/>
                <w:szCs w:val="22"/>
                <w:lang w:eastAsia="en-GB"/>
              </w:rPr>
            </w:pPr>
            <w:proofErr w:type="spellStart"/>
            <w:ins w:id="16130" w:author="CR#2459r2" w:date="2022-03-22T23:48:00Z">
              <w:r>
                <w:rPr>
                  <w:b/>
                  <w:i/>
                  <w:szCs w:val="22"/>
                  <w:lang w:eastAsia="en-GB"/>
                </w:rPr>
                <w:t>excluded</w:t>
              </w:r>
              <w:r w:rsidRPr="00D27132">
                <w:rPr>
                  <w:b/>
                  <w:i/>
                  <w:szCs w:val="22"/>
                  <w:lang w:eastAsia="en-GB"/>
                </w:rPr>
                <w:t>CellsToRemoveList</w:t>
              </w:r>
              <w:proofErr w:type="spellEnd"/>
            </w:ins>
          </w:p>
          <w:p w14:paraId="6D4BF98A" w14:textId="77777777" w:rsidR="003F7068" w:rsidRPr="00D27132" w:rsidRDefault="003F7068" w:rsidP="003F7068">
            <w:pPr>
              <w:pStyle w:val="TAL"/>
              <w:rPr>
                <w:ins w:id="16131" w:author="CR#2459r2" w:date="2022-03-22T23:48:00Z"/>
                <w:b/>
                <w:i/>
                <w:szCs w:val="22"/>
                <w:lang w:eastAsia="en-GB"/>
              </w:rPr>
            </w:pPr>
            <w:ins w:id="16132" w:author="CR#2459r2" w:date="2022-03-22T23:48:00Z">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ins>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proofErr w:type="spellStart"/>
            <w:r w:rsidRPr="00D27132">
              <w:rPr>
                <w:b/>
                <w:i/>
                <w:szCs w:val="22"/>
                <w:lang w:eastAsia="en-GB"/>
              </w:rPr>
              <w:t>freqBandIndicatorNR</w:t>
            </w:r>
            <w:proofErr w:type="spellEnd"/>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B6B82" w14:paraId="308E7491" w14:textId="77777777" w:rsidTr="00695BE5">
        <w:trPr>
          <w:ins w:id="16133" w:author="CR#2954r2" w:date="2022-04-01T00:09:00Z"/>
        </w:trPr>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695BE5">
            <w:pPr>
              <w:pStyle w:val="TAL"/>
              <w:rPr>
                <w:ins w:id="16134" w:author="CR#2954r2" w:date="2022-04-01T00:09:00Z"/>
                <w:b/>
                <w:i/>
                <w:szCs w:val="22"/>
                <w:lang w:eastAsia="en-GB"/>
              </w:rPr>
            </w:pPr>
            <w:proofErr w:type="spellStart"/>
            <w:ins w:id="16135" w:author="CR#2954r2" w:date="2022-04-01T00:09:00Z">
              <w:r>
                <w:rPr>
                  <w:b/>
                  <w:i/>
                  <w:szCs w:val="22"/>
                  <w:lang w:eastAsia="en-GB"/>
                </w:rPr>
                <w:t>measCyclePSCell</w:t>
              </w:r>
              <w:proofErr w:type="spellEnd"/>
            </w:ins>
          </w:p>
          <w:p w14:paraId="1A51008A" w14:textId="77777777" w:rsidR="00DB6B82" w:rsidRDefault="00DB6B82" w:rsidP="00695BE5">
            <w:pPr>
              <w:pStyle w:val="TAL"/>
              <w:rPr>
                <w:ins w:id="16136" w:author="CR#2954r2" w:date="2022-04-01T00:09:00Z"/>
                <w:szCs w:val="22"/>
                <w:lang w:eastAsia="en-GB"/>
              </w:rPr>
            </w:pPr>
            <w:ins w:id="16137" w:author="CR#2954r2" w:date="2022-04-01T00:09:00Z">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w:t>
              </w:r>
            </w:ins>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proofErr w:type="spellStart"/>
            <w:r w:rsidRPr="00D27132">
              <w:rPr>
                <w:b/>
                <w:i/>
                <w:szCs w:val="22"/>
                <w:lang w:eastAsia="en-GB"/>
              </w:rPr>
              <w:t>measCycleSCell</w:t>
            </w:r>
            <w:proofErr w:type="spellEnd"/>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proofErr w:type="spellStart"/>
            <w:r w:rsidRPr="00D27132">
              <w:rPr>
                <w:b/>
                <w:i/>
                <w:szCs w:val="22"/>
                <w:lang w:eastAsia="en-GB"/>
              </w:rPr>
              <w:t>nrofSS-BlocksToAverage</w:t>
            </w:r>
            <w:proofErr w:type="spellEnd"/>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proofErr w:type="spellStart"/>
            <w:r w:rsidRPr="00D27132">
              <w:rPr>
                <w:b/>
                <w:i/>
                <w:szCs w:val="22"/>
                <w:lang w:eastAsia="en-GB"/>
              </w:rPr>
              <w:lastRenderedPageBreak/>
              <w:t>offsetMO</w:t>
            </w:r>
            <w:proofErr w:type="spellEnd"/>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F7068" w:rsidRPr="00D27132" w:rsidRDefault="003F7068" w:rsidP="003F7068">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proofErr w:type="spellStart"/>
            <w:r w:rsidRPr="00D27132">
              <w:rPr>
                <w:b/>
                <w:i/>
                <w:szCs w:val="22"/>
                <w:lang w:eastAsia="en-GB"/>
              </w:rPr>
              <w:t>referenceSignalConfig</w:t>
            </w:r>
            <w:proofErr w:type="spellEnd"/>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rPr>
          <w:ins w:id="16138"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ins w:id="16139" w:author="CR#2930r2" w:date="2022-03-30T17:48:00Z"/>
                <w:b/>
                <w:i/>
                <w:szCs w:val="22"/>
                <w:lang w:eastAsia="en-GB"/>
              </w:rPr>
            </w:pPr>
            <w:ins w:id="16140" w:author="CR#2930r2" w:date="2022-03-30T17:48:00Z">
              <w:r>
                <w:rPr>
                  <w:b/>
                  <w:i/>
                  <w:szCs w:val="22"/>
                  <w:lang w:eastAsia="en-GB"/>
                </w:rPr>
                <w:t>smtc4List</w:t>
              </w:r>
            </w:ins>
          </w:p>
          <w:p w14:paraId="2F697175" w14:textId="0F2A2DF1" w:rsidR="005B7637" w:rsidRPr="00D27132" w:rsidRDefault="005B7637" w:rsidP="005B7637">
            <w:pPr>
              <w:pStyle w:val="TAL"/>
              <w:rPr>
                <w:ins w:id="16141" w:author="CR#2930r2" w:date="2022-03-30T17:48:00Z"/>
                <w:b/>
                <w:i/>
                <w:szCs w:val="22"/>
                <w:lang w:eastAsia="en-GB"/>
              </w:rPr>
            </w:pPr>
            <w:ins w:id="16142" w:author="CR#2930r2" w:date="2022-03-30T17:48:00Z">
              <w:r>
                <w:rPr>
                  <w:bCs/>
                  <w:iCs/>
                  <w:szCs w:val="22"/>
                  <w:lang w:eastAsia="en-GB"/>
                </w:rPr>
                <w:t>Measurement timing configuration list for NTN deployments. Details FFS. FFS whether smtc1 or smtc2 can be configured with this.</w:t>
              </w:r>
            </w:ins>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proofErr w:type="spellStart"/>
            <w:r w:rsidRPr="00D27132">
              <w:rPr>
                <w:rFonts w:cs="Arial"/>
                <w:b/>
                <w:i/>
                <w:iCs/>
                <w:szCs w:val="18"/>
                <w:lang w:eastAsia="sv-SE"/>
              </w:rPr>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proofErr w:type="spellStart"/>
            <w:r w:rsidRPr="00D27132">
              <w:rPr>
                <w:b/>
                <w:i/>
                <w:szCs w:val="22"/>
                <w:lang w:eastAsia="sv-SE"/>
              </w:rPr>
              <w:t>ssbSubcarrierSpacing</w:t>
            </w:r>
            <w:proofErr w:type="spellEnd"/>
          </w:p>
          <w:p w14:paraId="53ABD26C" w14:textId="77777777" w:rsidR="003F7068" w:rsidRDefault="003F7068" w:rsidP="003F7068">
            <w:pPr>
              <w:pStyle w:val="TAL"/>
              <w:rPr>
                <w:ins w:id="16143" w:author="CR#2891r2" w:date="2022-03-29T12:16:00Z"/>
                <w:szCs w:val="22"/>
                <w:lang w:eastAsia="sv-SE"/>
              </w:rPr>
            </w:pPr>
            <w:r w:rsidRPr="00D27132">
              <w:rPr>
                <w:szCs w:val="22"/>
                <w:lang w:eastAsia="sv-SE"/>
              </w:rPr>
              <w:t>Subcarrier spacing of SSB.</w:t>
            </w:r>
            <w:del w:id="16144" w:author="CR#2891r2" w:date="2022-03-29T12:15:00Z">
              <w:r w:rsidRPr="00D27132" w:rsidDel="006C501F">
                <w:rPr>
                  <w:szCs w:val="22"/>
                  <w:lang w:eastAsia="sv-SE"/>
                </w:rPr>
                <w:delText xml:space="preserve"> Only the values 15 kHz or 30 kHz (FR1), and 120 kHz or 240 kHz (FR2) are applicable.</w:delText>
              </w:r>
            </w:del>
          </w:p>
          <w:p w14:paraId="33767422" w14:textId="77777777" w:rsidR="006C501F" w:rsidRPr="006C501F" w:rsidRDefault="006C501F" w:rsidP="006C501F">
            <w:pPr>
              <w:pStyle w:val="TAL"/>
              <w:rPr>
                <w:ins w:id="16145" w:author="CR#2891r2" w:date="2022-03-29T12:16:00Z"/>
                <w:rFonts w:cs="Arial"/>
                <w:bCs/>
                <w:szCs w:val="18"/>
                <w:lang w:eastAsia="sv-SE"/>
              </w:rPr>
            </w:pPr>
            <w:ins w:id="16146" w:author="CR#2891r2" w:date="2022-03-29T12:16:00Z">
              <w:r w:rsidRPr="006C501F">
                <w:rPr>
                  <w:rFonts w:cs="Arial"/>
                  <w:bCs/>
                  <w:szCs w:val="18"/>
                  <w:lang w:eastAsia="sv-SE"/>
                </w:rPr>
                <w:t>Only the following values are applicable depending on the used frequency:</w:t>
              </w:r>
            </w:ins>
          </w:p>
          <w:p w14:paraId="625200FC" w14:textId="77777777" w:rsidR="006C501F" w:rsidRPr="006C501F" w:rsidRDefault="006C501F" w:rsidP="006C501F">
            <w:pPr>
              <w:pStyle w:val="TAL"/>
              <w:rPr>
                <w:ins w:id="16147" w:author="CR#2891r2" w:date="2022-03-29T12:16:00Z"/>
                <w:rFonts w:cs="Arial"/>
                <w:bCs/>
                <w:szCs w:val="18"/>
                <w:lang w:eastAsia="sv-SE"/>
              </w:rPr>
            </w:pPr>
            <w:ins w:id="16148" w:author="CR#2891r2" w:date="2022-03-29T12:16:00Z">
              <w:r w:rsidRPr="006C501F">
                <w:rPr>
                  <w:rFonts w:cs="Arial"/>
                  <w:bCs/>
                  <w:szCs w:val="18"/>
                  <w:lang w:eastAsia="sv-SE"/>
                </w:rPr>
                <w:t>FR1:    15 or 30 kHz</w:t>
              </w:r>
            </w:ins>
          </w:p>
          <w:p w14:paraId="7EFCAC11" w14:textId="7DAB4A2E" w:rsidR="006C501F" w:rsidRPr="006C501F" w:rsidRDefault="006C501F" w:rsidP="006C501F">
            <w:pPr>
              <w:pStyle w:val="TAL"/>
              <w:rPr>
                <w:ins w:id="16149" w:author="CR#2891r2" w:date="2022-03-29T12:16:00Z"/>
                <w:rFonts w:cs="Arial"/>
                <w:bCs/>
                <w:szCs w:val="18"/>
                <w:lang w:eastAsia="sv-SE"/>
              </w:rPr>
            </w:pPr>
            <w:ins w:id="16150" w:author="CR#2891r2" w:date="2022-03-29T12:16:00Z">
              <w:r w:rsidRPr="006C501F">
                <w:rPr>
                  <w:rFonts w:cs="Arial"/>
                  <w:bCs/>
                  <w:szCs w:val="18"/>
                  <w:lang w:eastAsia="sv-SE"/>
                </w:rPr>
                <w:t>FR2-1:  120 or 240 kHz</w:t>
              </w:r>
            </w:ins>
          </w:p>
          <w:p w14:paraId="2037FEB2" w14:textId="3E62174A" w:rsidR="006C501F" w:rsidRPr="006C501F" w:rsidRDefault="006C501F" w:rsidP="006C501F">
            <w:pPr>
              <w:pStyle w:val="TAL"/>
              <w:rPr>
                <w:rFonts w:cs="Arial"/>
                <w:bCs/>
                <w:szCs w:val="18"/>
                <w:lang w:eastAsia="sv-SE"/>
                <w:rPrChange w:id="16151" w:author="CR#2891r2" w:date="2022-03-29T12:16:00Z">
                  <w:rPr>
                    <w:rFonts w:cs="Arial"/>
                    <w:b/>
                    <w:i/>
                    <w:iCs/>
                    <w:szCs w:val="18"/>
                    <w:lang w:eastAsia="sv-SE"/>
                  </w:rPr>
                </w:rPrChange>
              </w:rPr>
            </w:pPr>
            <w:ins w:id="16152" w:author="CR#2891r2" w:date="2022-03-29T12:16:00Z">
              <w:r w:rsidRPr="006C501F">
                <w:rPr>
                  <w:rFonts w:cs="Arial"/>
                  <w:bCs/>
                  <w:szCs w:val="18"/>
                  <w:lang w:eastAsia="sv-SE"/>
                </w:rPr>
                <w:t>FR2-2:  120, 480, or 960 kHz</w:t>
              </w:r>
            </w:ins>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3F7068" w:rsidRPr="00D27132" w:rsidDel="005B6C6E" w14:paraId="4FF1F2B5" w14:textId="27F4B771" w:rsidTr="00964CC4">
        <w:trPr>
          <w:del w:id="16153"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2D3BA830" w14:textId="0301C893" w:rsidR="003F7068" w:rsidRPr="00D27132" w:rsidDel="005B6C6E" w:rsidRDefault="003F7068" w:rsidP="003F7068">
            <w:pPr>
              <w:pStyle w:val="TAL"/>
              <w:rPr>
                <w:del w:id="16154" w:author="CR#2459r2" w:date="2022-03-22T23:48:00Z"/>
                <w:b/>
                <w:i/>
                <w:szCs w:val="22"/>
                <w:lang w:eastAsia="sv-SE"/>
              </w:rPr>
            </w:pPr>
            <w:del w:id="16155" w:author="CR#2459r2" w:date="2022-03-22T23:48:00Z">
              <w:r w:rsidRPr="00D27132" w:rsidDel="005B6C6E">
                <w:rPr>
                  <w:b/>
                  <w:i/>
                  <w:szCs w:val="22"/>
                  <w:lang w:eastAsia="sv-SE"/>
                </w:rPr>
                <w:delText>whiteCellsToAddModList</w:delText>
              </w:r>
            </w:del>
          </w:p>
          <w:p w14:paraId="64B00663" w14:textId="2C648951" w:rsidR="003F7068" w:rsidRPr="00D27132" w:rsidDel="005B6C6E" w:rsidRDefault="003F7068" w:rsidP="003F7068">
            <w:pPr>
              <w:pStyle w:val="TAL"/>
              <w:rPr>
                <w:del w:id="16156" w:author="CR#2459r2" w:date="2022-03-22T23:48:00Z"/>
                <w:rFonts w:cs="Arial"/>
                <w:b/>
                <w:i/>
                <w:iCs/>
                <w:szCs w:val="18"/>
                <w:lang w:eastAsia="sv-SE"/>
              </w:rPr>
            </w:pPr>
            <w:del w:id="16157" w:author="CR#2459r2" w:date="2022-03-22T23:48:00Z">
              <w:r w:rsidRPr="00D27132" w:rsidDel="005B6C6E">
                <w:rPr>
                  <w:szCs w:val="22"/>
                  <w:lang w:eastAsia="sv-SE"/>
                </w:rPr>
                <w:delText>List of cells to add/modify in the white list of cells.</w:delText>
              </w:r>
              <w:r w:rsidRPr="00D27132" w:rsidDel="005B6C6E">
                <w:rPr>
                  <w:lang w:eastAsia="sv-SE"/>
                </w:rPr>
                <w:delText xml:space="preserve"> </w:delText>
              </w:r>
              <w:r w:rsidRPr="00D27132" w:rsidDel="005B6C6E">
                <w:rPr>
                  <w:szCs w:val="22"/>
                  <w:lang w:eastAsia="sv-SE"/>
                </w:rPr>
                <w:delText>It applies only to SSB resources.</w:delText>
              </w:r>
            </w:del>
          </w:p>
        </w:tc>
      </w:tr>
      <w:tr w:rsidR="003F7068" w:rsidRPr="00D27132" w:rsidDel="005B6C6E" w14:paraId="6C24E931" w14:textId="2F8978AF" w:rsidTr="00964CC4">
        <w:trPr>
          <w:del w:id="16158"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0FF8F56E" w14:textId="6E6A8310" w:rsidR="003F7068" w:rsidRPr="00D27132" w:rsidDel="005B6C6E" w:rsidRDefault="003F7068" w:rsidP="003F7068">
            <w:pPr>
              <w:pStyle w:val="TAL"/>
              <w:rPr>
                <w:del w:id="16159" w:author="CR#2459r2" w:date="2022-03-22T23:48:00Z"/>
                <w:b/>
                <w:i/>
                <w:szCs w:val="22"/>
                <w:lang w:eastAsia="en-GB"/>
              </w:rPr>
            </w:pPr>
            <w:del w:id="16160" w:author="CR#2459r2" w:date="2022-03-22T23:48:00Z">
              <w:r w:rsidRPr="00D27132" w:rsidDel="005B6C6E">
                <w:rPr>
                  <w:b/>
                  <w:i/>
                  <w:szCs w:val="22"/>
                  <w:lang w:eastAsia="en-GB"/>
                </w:rPr>
                <w:delText>whiteCellsToRemoveList</w:delText>
              </w:r>
            </w:del>
          </w:p>
          <w:p w14:paraId="5CEC311C" w14:textId="460B0346" w:rsidR="003F7068" w:rsidRPr="00D27132" w:rsidDel="005B6C6E" w:rsidRDefault="003F7068" w:rsidP="003F7068">
            <w:pPr>
              <w:pStyle w:val="TAL"/>
              <w:rPr>
                <w:del w:id="16161" w:author="CR#2459r2" w:date="2022-03-22T23:48:00Z"/>
                <w:b/>
                <w:i/>
                <w:szCs w:val="22"/>
                <w:lang w:eastAsia="sv-SE"/>
              </w:rPr>
            </w:pPr>
            <w:del w:id="16162" w:author="CR#2459r2" w:date="2022-03-22T23:48:00Z">
              <w:r w:rsidRPr="00D27132" w:rsidDel="005B6C6E">
                <w:rPr>
                  <w:szCs w:val="22"/>
                  <w:lang w:eastAsia="sv-SE"/>
                </w:rPr>
                <w:delText>List of cells to remove from the white list of cells.</w:delText>
              </w:r>
            </w:del>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ins w:id="16163" w:author="CR#2891r2" w:date="2022-03-29T12:16:00Z"/>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45A801ED" w:rsidR="00394471" w:rsidRPr="00D27132" w:rsidRDefault="006C501F" w:rsidP="006C501F">
            <w:pPr>
              <w:pStyle w:val="TAL"/>
              <w:rPr>
                <w:rFonts w:cs="Arial"/>
                <w:b/>
                <w:i/>
                <w:szCs w:val="18"/>
                <w:lang w:eastAsia="en-GB"/>
              </w:rPr>
            </w:pPr>
            <w:ins w:id="16164" w:author="CR#2891r2" w:date="2022-03-29T12:16:00Z">
              <w:r w:rsidRPr="006C501F">
                <w:rPr>
                  <w:szCs w:val="22"/>
                  <w:lang w:eastAsia="en-GB"/>
                </w:rPr>
                <w:t xml:space="preserve">If </w:t>
              </w:r>
              <w:r w:rsidRPr="006C501F">
                <w:rPr>
                  <w:i/>
                  <w:iCs/>
                  <w:szCs w:val="22"/>
                  <w:lang w:eastAsia="en-GB"/>
                  <w:rPrChange w:id="16165" w:author="CR#2891r2" w:date="2022-03-29T12:16:00Z">
                    <w:rPr>
                      <w:szCs w:val="22"/>
                      <w:lang w:eastAsia="en-GB"/>
                    </w:rPr>
                  </w:rPrChange>
                </w:rPr>
                <w:t>measDurationSymbols-v17</w:t>
              </w:r>
            </w:ins>
            <w:ins w:id="16166" w:author="Draft v4" w:date="2022-04-07T00:17:00Z">
              <w:r w:rsidR="00AB7BE4">
                <w:rPr>
                  <w:i/>
                  <w:iCs/>
                  <w:szCs w:val="22"/>
                  <w:lang w:eastAsia="en-GB"/>
                </w:rPr>
                <w:t>00</w:t>
              </w:r>
            </w:ins>
            <w:ins w:id="16167" w:author="CR#2891r2" w:date="2022-03-29T12:16:00Z">
              <w:del w:id="16168" w:author="Draft v4" w:date="2022-04-07T00:17:00Z">
                <w:r w:rsidRPr="006C501F" w:rsidDel="00AB7BE4">
                  <w:rPr>
                    <w:i/>
                    <w:iCs/>
                    <w:szCs w:val="22"/>
                    <w:lang w:eastAsia="en-GB"/>
                    <w:rPrChange w:id="16169" w:author="CR#2891r2" w:date="2022-03-29T12:16:00Z">
                      <w:rPr>
                        <w:szCs w:val="22"/>
                        <w:lang w:eastAsia="en-GB"/>
                      </w:rPr>
                    </w:rPrChange>
                  </w:rPr>
                  <w:delText>xy</w:delText>
                </w:r>
              </w:del>
              <w:r w:rsidRPr="006C501F">
                <w:rPr>
                  <w:szCs w:val="22"/>
                  <w:lang w:eastAsia="en-GB"/>
                </w:rPr>
                <w:t xml:space="preserve"> is signalled, the UE ignores </w:t>
              </w:r>
              <w:r w:rsidRPr="006C501F">
                <w:rPr>
                  <w:i/>
                  <w:iCs/>
                  <w:szCs w:val="22"/>
                  <w:lang w:eastAsia="en-GB"/>
                  <w:rPrChange w:id="16170" w:author="CR#2891r2" w:date="2022-03-29T12:16:00Z">
                    <w:rPr>
                      <w:szCs w:val="22"/>
                      <w:lang w:eastAsia="en-GB"/>
                    </w:rPr>
                  </w:rPrChange>
                </w:rPr>
                <w:t>measDurationSymbols-r16</w:t>
              </w:r>
              <w:r w:rsidRPr="006C501F">
                <w:rPr>
                  <w:szCs w:val="22"/>
                  <w:lang w:eastAsia="en-GB"/>
                </w:rPr>
                <w:t>.</w:t>
              </w:r>
            </w:ins>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rPr>
                <w:ins w:id="16171" w:author="CR#2891r2" w:date="2022-03-29T12:17:00Z"/>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2045113C" w:rsidR="006C501F" w:rsidRPr="006C501F" w:rsidRDefault="006C501F" w:rsidP="00964CC4">
            <w:pPr>
              <w:pStyle w:val="TAL"/>
              <w:rPr>
                <w:bCs/>
                <w:iCs/>
                <w:noProof/>
                <w:lang w:eastAsia="ko-KR"/>
                <w:rPrChange w:id="16172" w:author="CR#2891r2" w:date="2022-03-29T12:17:00Z">
                  <w:rPr>
                    <w:b/>
                    <w:bCs/>
                    <w:i/>
                    <w:noProof/>
                    <w:lang w:eastAsia="ko-KR"/>
                  </w:rPr>
                </w:rPrChange>
              </w:rPr>
            </w:pPr>
            <w:ins w:id="16173" w:author="CR#2891r2" w:date="2022-03-29T12:17:00Z">
              <w:r w:rsidRPr="006C501F">
                <w:rPr>
                  <w:bCs/>
                  <w:iCs/>
                  <w:noProof/>
                  <w:lang w:eastAsia="ko-KR"/>
                </w:rPr>
                <w:t xml:space="preserve">If </w:t>
              </w:r>
              <w:r w:rsidRPr="006C501F">
                <w:rPr>
                  <w:bCs/>
                  <w:i/>
                  <w:noProof/>
                  <w:lang w:eastAsia="ko-KR"/>
                  <w:rPrChange w:id="16174" w:author="CR#2891r2" w:date="2022-03-29T12:17:00Z">
                    <w:rPr>
                      <w:bCs/>
                      <w:iCs/>
                      <w:noProof/>
                      <w:lang w:eastAsia="ko-KR"/>
                    </w:rPr>
                  </w:rPrChange>
                </w:rPr>
                <w:t>ref-SCS-CP-v17</w:t>
              </w:r>
            </w:ins>
            <w:ins w:id="16175" w:author="Draft v4" w:date="2022-04-07T00:17:00Z">
              <w:r w:rsidR="00AB7BE4">
                <w:rPr>
                  <w:bCs/>
                  <w:i/>
                  <w:noProof/>
                  <w:lang w:eastAsia="ko-KR"/>
                </w:rPr>
                <w:t>00</w:t>
              </w:r>
            </w:ins>
            <w:ins w:id="16176" w:author="CR#2891r2" w:date="2022-03-29T12:17:00Z">
              <w:del w:id="16177" w:author="Draft v4" w:date="2022-04-07T00:17:00Z">
                <w:r w:rsidRPr="006C501F" w:rsidDel="00AB7BE4">
                  <w:rPr>
                    <w:bCs/>
                    <w:i/>
                    <w:noProof/>
                    <w:lang w:eastAsia="ko-KR"/>
                    <w:rPrChange w:id="16178" w:author="CR#2891r2" w:date="2022-03-29T12:17:00Z">
                      <w:rPr>
                        <w:bCs/>
                        <w:iCs/>
                        <w:noProof/>
                        <w:lang w:eastAsia="ko-KR"/>
                      </w:rPr>
                    </w:rPrChange>
                  </w:rPr>
                  <w:delText>xy</w:delText>
                </w:r>
              </w:del>
              <w:r w:rsidRPr="006C501F">
                <w:rPr>
                  <w:bCs/>
                  <w:iCs/>
                  <w:noProof/>
                  <w:lang w:eastAsia="ko-KR"/>
                </w:rPr>
                <w:t xml:space="preserve"> is signalled, the UE ignores </w:t>
              </w:r>
              <w:r w:rsidRPr="006C501F">
                <w:rPr>
                  <w:bCs/>
                  <w:i/>
                  <w:noProof/>
                  <w:lang w:eastAsia="ko-KR"/>
                  <w:rPrChange w:id="16179" w:author="CR#2891r2" w:date="2022-03-29T12:17:00Z">
                    <w:rPr>
                      <w:bCs/>
                      <w:iCs/>
                      <w:noProof/>
                      <w:lang w:eastAsia="ko-KR"/>
                    </w:rPr>
                  </w:rPrChange>
                </w:rPr>
                <w:t>ref-SCS-CP-r16</w:t>
              </w:r>
              <w:r w:rsidRPr="006C501F">
                <w:rPr>
                  <w:bCs/>
                  <w:iCs/>
                  <w:noProof/>
                  <w:lang w:eastAsia="ko-KR"/>
                </w:rPr>
                <w:t>.</w:t>
              </w:r>
            </w:ins>
          </w:p>
        </w:tc>
      </w:tr>
      <w:tr w:rsidR="006C501F" w:rsidRPr="006F772F" w14:paraId="1100F232" w14:textId="77777777" w:rsidTr="00695BE5">
        <w:trPr>
          <w:ins w:id="16180" w:author="CR#2891r2" w:date="2022-03-29T12:17:00Z"/>
        </w:trPr>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C501F" w:rsidRDefault="006C501F">
            <w:pPr>
              <w:pStyle w:val="TAL"/>
              <w:rPr>
                <w:ins w:id="16181" w:author="CR#2891r2" w:date="2022-03-29T12:17:00Z"/>
                <w:b/>
                <w:bCs/>
                <w:i/>
                <w:iCs/>
                <w:szCs w:val="22"/>
                <w:lang w:eastAsia="en-GB"/>
                <w:rPrChange w:id="16182" w:author="CR#2891r2" w:date="2022-03-29T12:17:00Z">
                  <w:rPr>
                    <w:ins w:id="16183" w:author="CR#2891r2" w:date="2022-03-29T12:17:00Z"/>
                    <w:szCs w:val="22"/>
                    <w:lang w:eastAsia="en-GB"/>
                  </w:rPr>
                </w:rPrChange>
              </w:rPr>
              <w:pPrChange w:id="16184" w:author="CR#2891r2" w:date="2022-03-29T12:17:00Z">
                <w:pPr>
                  <w:keepNext/>
                  <w:keepLines/>
                  <w:spacing w:after="0"/>
                </w:pPr>
              </w:pPrChange>
            </w:pPr>
            <w:proofErr w:type="spellStart"/>
            <w:ins w:id="16185" w:author="CR#2891r2" w:date="2022-03-29T12:17:00Z">
              <w:r w:rsidRPr="006C501F">
                <w:rPr>
                  <w:b/>
                  <w:bCs/>
                  <w:i/>
                  <w:iCs/>
                  <w:lang w:eastAsia="en-GB"/>
                  <w:rPrChange w:id="16186" w:author="CR#2891r2" w:date="2022-03-29T12:17:00Z">
                    <w:rPr>
                      <w:lang w:eastAsia="en-GB"/>
                    </w:rPr>
                  </w:rPrChange>
                </w:rPr>
                <w:t>rmtc</w:t>
              </w:r>
              <w:proofErr w:type="spellEnd"/>
              <w:r w:rsidRPr="006C501F">
                <w:rPr>
                  <w:b/>
                  <w:bCs/>
                  <w:i/>
                  <w:iCs/>
                  <w:lang w:eastAsia="en-GB"/>
                  <w:rPrChange w:id="16187" w:author="CR#2891r2" w:date="2022-03-29T12:17:00Z">
                    <w:rPr>
                      <w:lang w:eastAsia="en-GB"/>
                    </w:rPr>
                  </w:rPrChange>
                </w:rPr>
                <w:t>-Bandwidth</w:t>
              </w:r>
            </w:ins>
          </w:p>
          <w:p w14:paraId="7B373BE0" w14:textId="77777777" w:rsidR="006C501F" w:rsidRPr="006F772F" w:rsidRDefault="006C501F">
            <w:pPr>
              <w:pStyle w:val="TAL"/>
              <w:rPr>
                <w:ins w:id="16188" w:author="CR#2891r2" w:date="2022-03-29T12:17:00Z"/>
                <w:szCs w:val="22"/>
                <w:lang w:eastAsia="sv-SE"/>
              </w:rPr>
              <w:pPrChange w:id="16189" w:author="CR#2891r2" w:date="2022-03-29T12:17:00Z">
                <w:pPr>
                  <w:keepNext/>
                  <w:keepLines/>
                  <w:spacing w:after="0"/>
                </w:pPr>
              </w:pPrChange>
            </w:pPr>
            <w:ins w:id="16190" w:author="CR#2891r2" w:date="2022-03-29T12:17:00Z">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ins>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rPr>
          <w:ins w:id="16191" w:author="CR#2913r2" w:date="2022-03-28T12:09:00Z"/>
        </w:trPr>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6273A" w:rsidRDefault="00D6273A">
            <w:pPr>
              <w:pStyle w:val="TAL"/>
              <w:rPr>
                <w:ins w:id="16192" w:author="CR#2913r2" w:date="2022-03-28T12:09:00Z"/>
                <w:b/>
                <w:bCs/>
                <w:i/>
                <w:iCs/>
                <w:lang w:eastAsia="sv-SE"/>
                <w:rPrChange w:id="16193" w:author="CR#2913r2" w:date="2022-03-28T12:10:00Z">
                  <w:rPr>
                    <w:ins w:id="16194" w:author="CR#2913r2" w:date="2022-03-28T12:09:00Z"/>
                    <w:lang w:eastAsia="sv-SE"/>
                  </w:rPr>
                </w:rPrChange>
              </w:rPr>
              <w:pPrChange w:id="16195" w:author="CR#2913r2" w:date="2022-03-28T12:10:00Z">
                <w:pPr>
                  <w:keepNext/>
                  <w:keepLines/>
                  <w:spacing w:after="0"/>
                </w:pPr>
              </w:pPrChange>
            </w:pPr>
            <w:bookmarkStart w:id="16196" w:name="_Hlk97458315"/>
            <w:proofErr w:type="spellStart"/>
            <w:ins w:id="16197" w:author="CR#2913r2" w:date="2022-03-28T12:09:00Z">
              <w:r w:rsidRPr="00D6273A">
                <w:rPr>
                  <w:b/>
                  <w:bCs/>
                  <w:i/>
                  <w:iCs/>
                  <w:lang w:eastAsia="sv-SE"/>
                  <w:rPrChange w:id="16198" w:author="CR#2913r2" w:date="2022-03-28T12:10:00Z">
                    <w:rPr>
                      <w:lang w:eastAsia="sv-SE"/>
                    </w:rPr>
                  </w:rPrChange>
                </w:rPr>
                <w:t>deriveSSB-IndexFromCellInter</w:t>
              </w:r>
              <w:proofErr w:type="spellEnd"/>
            </w:ins>
          </w:p>
          <w:bookmarkEnd w:id="16196"/>
          <w:p w14:paraId="2A4DB474" w14:textId="389147D8" w:rsidR="00D6273A" w:rsidRPr="00D27132" w:rsidRDefault="00D6273A" w:rsidP="00D6273A">
            <w:pPr>
              <w:pStyle w:val="TAL"/>
              <w:rPr>
                <w:ins w:id="16199" w:author="CR#2913r2" w:date="2022-03-28T12:09:00Z"/>
                <w:b/>
                <w:i/>
                <w:szCs w:val="22"/>
                <w:lang w:eastAsia="sv-SE"/>
              </w:rPr>
            </w:pPr>
            <w:ins w:id="16200" w:author="CR#2913r2" w:date="2022-03-28T12:09:00Z">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proofErr w:type="spellStart"/>
              <w:r w:rsidRPr="000A478A">
                <w:rPr>
                  <w:rFonts w:cs="Arial"/>
                  <w:i/>
                  <w:szCs w:val="18"/>
                  <w:lang w:eastAsia="sv-SE"/>
                </w:rPr>
                <w:t>ServCellIndex</w:t>
              </w:r>
              <w:proofErr w:type="spellEnd"/>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proofErr w:type="spellStart"/>
              <w:r w:rsidRPr="000A478A">
                <w:rPr>
                  <w:rFonts w:cs="Arial"/>
                  <w:i/>
                  <w:szCs w:val="18"/>
                  <w:lang w:eastAsia="sv-SE"/>
                </w:rPr>
                <w:t>MeasObjectNR</w:t>
              </w:r>
              <w:proofErr w:type="spellEnd"/>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proofErr w:type="spellStart"/>
              <w:r w:rsidRPr="000A478A">
                <w:rPr>
                  <w:rFonts w:cs="Arial"/>
                  <w:i/>
                  <w:szCs w:val="18"/>
                  <w:lang w:eastAsia="sv-SE"/>
                </w:rPr>
                <w:t>ServCellIndex</w:t>
              </w:r>
              <w:proofErr w:type="spellEnd"/>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proofErr w:type="spellStart"/>
              <w:r w:rsidRPr="000A478A">
                <w:rPr>
                  <w:rFonts w:cs="Arial"/>
                  <w:i/>
                  <w:szCs w:val="18"/>
                  <w:lang w:eastAsia="sv-SE"/>
                </w:rPr>
                <w:t>MeasObjectNR</w:t>
              </w:r>
              <w:proofErr w:type="spellEnd"/>
              <w:r>
                <w:rPr>
                  <w:rFonts w:cs="Arial"/>
                  <w:szCs w:val="18"/>
                  <w:lang w:eastAsia="sv-SE"/>
                </w:rPr>
                <w:t>.</w:t>
              </w:r>
            </w:ins>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6201" w:name="_Toc60777262"/>
      <w:bookmarkStart w:id="16202" w:name="_Toc90651134"/>
      <w:r w:rsidRPr="00D27132">
        <w:t>–</w:t>
      </w:r>
      <w:r w:rsidRPr="00D27132">
        <w:tab/>
      </w:r>
      <w:proofErr w:type="spellStart"/>
      <w:r w:rsidRPr="00D27132">
        <w:rPr>
          <w:i/>
          <w:iCs/>
        </w:rPr>
        <w:t>MeasObjectNR</w:t>
      </w:r>
      <w:proofErr w:type="spellEnd"/>
      <w:r w:rsidRPr="00D27132">
        <w:rPr>
          <w:i/>
          <w:iCs/>
        </w:rPr>
        <w:t>-SL</w:t>
      </w:r>
      <w:bookmarkEnd w:id="16201"/>
      <w:bookmarkEnd w:id="16202"/>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Pr>
        <w:rPr>
          <w:ins w:id="16203" w:author="CR#2887r1" w:date="2022-03-23T18:44:00Z"/>
        </w:rPr>
      </w:pPr>
    </w:p>
    <w:p w14:paraId="3C355C13" w14:textId="77777777" w:rsidR="00F27D15" w:rsidRDefault="00F27D15" w:rsidP="00F27D15">
      <w:pPr>
        <w:pStyle w:val="Heading4"/>
        <w:rPr>
          <w:ins w:id="16204" w:author="CR#2887r1" w:date="2022-03-23T18:44:00Z"/>
        </w:rPr>
      </w:pPr>
      <w:ins w:id="16205" w:author="CR#2887r1" w:date="2022-03-23T18:44:00Z">
        <w:r>
          <w:t>–</w:t>
        </w:r>
        <w:r>
          <w:tab/>
        </w:r>
        <w:proofErr w:type="spellStart"/>
        <w:r w:rsidRPr="00F70AE5">
          <w:rPr>
            <w:i/>
            <w:iCs/>
          </w:rPr>
          <w:t>M</w:t>
        </w:r>
        <w:r>
          <w:rPr>
            <w:i/>
          </w:rPr>
          <w:t>easObjectRxTxDiff</w:t>
        </w:r>
        <w:proofErr w:type="spellEnd"/>
      </w:ins>
    </w:p>
    <w:p w14:paraId="661A1346" w14:textId="77777777" w:rsidR="00F27D15" w:rsidRDefault="00F27D15" w:rsidP="00F27D15">
      <w:pPr>
        <w:rPr>
          <w:ins w:id="16206" w:author="CR#2887r1" w:date="2022-03-23T18:44:00Z"/>
        </w:rPr>
      </w:pPr>
      <w:ins w:id="16207" w:author="CR#2887r1" w:date="2022-03-23T18:44:00Z">
        <w:r>
          <w:t xml:space="preserve">The IE </w:t>
        </w:r>
        <w:proofErr w:type="spellStart"/>
        <w:r w:rsidRPr="00503813">
          <w:rPr>
            <w:i/>
            <w:iCs/>
          </w:rPr>
          <w:t>M</w:t>
        </w:r>
        <w:r>
          <w:rPr>
            <w:i/>
          </w:rPr>
          <w:t>easObjectRxTxDiff</w:t>
        </w:r>
        <w:proofErr w:type="spellEnd"/>
        <w:r>
          <w:t xml:space="preserve"> is used to configure the measurement object for UE Rx-Tx time difference measurement.</w:t>
        </w:r>
      </w:ins>
    </w:p>
    <w:p w14:paraId="1162647C" w14:textId="77777777" w:rsidR="00F27D15" w:rsidRDefault="00F27D15" w:rsidP="00F27D15">
      <w:pPr>
        <w:pStyle w:val="TH"/>
        <w:rPr>
          <w:ins w:id="16208" w:author="CR#2887r1" w:date="2022-03-23T18:44:00Z"/>
        </w:rPr>
      </w:pPr>
      <w:proofErr w:type="spellStart"/>
      <w:ins w:id="16209" w:author="CR#2887r1" w:date="2022-03-23T18:44:00Z">
        <w:r>
          <w:rPr>
            <w:i/>
          </w:rPr>
          <w:lastRenderedPageBreak/>
          <w:t>MeasObjectRxTxDiff</w:t>
        </w:r>
        <w:proofErr w:type="spellEnd"/>
        <w:r>
          <w:t xml:space="preserve"> information element</w:t>
        </w:r>
      </w:ins>
    </w:p>
    <w:p w14:paraId="06B5ACC9" w14:textId="77777777" w:rsidR="00F27D15" w:rsidRDefault="00F27D15" w:rsidP="00F27D15">
      <w:pPr>
        <w:pStyle w:val="PL"/>
        <w:rPr>
          <w:ins w:id="16210" w:author="CR#2887r1" w:date="2022-03-23T18:44:00Z"/>
        </w:rPr>
      </w:pPr>
      <w:ins w:id="16211" w:author="CR#2887r1" w:date="2022-03-23T18:44:00Z">
        <w:r>
          <w:t>-- ASN1START</w:t>
        </w:r>
      </w:ins>
    </w:p>
    <w:p w14:paraId="02B2564B" w14:textId="77777777" w:rsidR="00F27D15" w:rsidRDefault="00F27D15" w:rsidP="00F27D15">
      <w:pPr>
        <w:pStyle w:val="PL"/>
        <w:rPr>
          <w:ins w:id="16212" w:author="CR#2887r1" w:date="2022-03-23T18:44:00Z"/>
        </w:rPr>
      </w:pPr>
      <w:ins w:id="16213" w:author="CR#2887r1" w:date="2022-03-23T18:44:00Z">
        <w:r>
          <w:t>-- TAG-MEASOBJECTRXTXDIFF-START</w:t>
        </w:r>
      </w:ins>
    </w:p>
    <w:p w14:paraId="0EA5225D" w14:textId="77777777" w:rsidR="00F27D15" w:rsidRDefault="00F27D15" w:rsidP="00F27D15">
      <w:pPr>
        <w:pStyle w:val="PL"/>
        <w:rPr>
          <w:ins w:id="16214" w:author="CR#2887r1" w:date="2022-03-23T18:44:00Z"/>
        </w:rPr>
      </w:pPr>
    </w:p>
    <w:p w14:paraId="7023F638" w14:textId="77777777" w:rsidR="00F27D15" w:rsidRDefault="00F27D15" w:rsidP="00F27D15">
      <w:pPr>
        <w:pStyle w:val="PL"/>
        <w:rPr>
          <w:ins w:id="16215" w:author="CR#2887r1" w:date="2022-03-23T18:44:00Z"/>
        </w:rPr>
      </w:pPr>
    </w:p>
    <w:p w14:paraId="2EA9A82C" w14:textId="77777777" w:rsidR="00F27D15" w:rsidRPr="00D27132" w:rsidRDefault="00F27D15" w:rsidP="00F27D15">
      <w:pPr>
        <w:pStyle w:val="PL"/>
        <w:rPr>
          <w:ins w:id="16216" w:author="CR#2887r1" w:date="2022-03-23T18:44:00Z"/>
        </w:rPr>
      </w:pPr>
      <w:ins w:id="16217" w:author="CR#2887r1" w:date="2022-03-23T18:44:00Z">
        <w:r w:rsidRPr="00D27132">
          <w:t>MeasObject</w:t>
        </w:r>
        <w:r>
          <w:t>RxTxDiff</w:t>
        </w:r>
        <w:r w:rsidRPr="00D27132">
          <w:t>-r1</w:t>
        </w:r>
        <w:r>
          <w:t>7</w:t>
        </w:r>
        <w:r w:rsidRPr="00D27132">
          <w:t xml:space="preserve"> ::=      SEQUENCE {</w:t>
        </w:r>
      </w:ins>
    </w:p>
    <w:p w14:paraId="3DA57421" w14:textId="77777777" w:rsidR="00F27D15" w:rsidRDefault="00F27D15" w:rsidP="00F27D15">
      <w:pPr>
        <w:pStyle w:val="PL"/>
        <w:rPr>
          <w:ins w:id="16218" w:author="CR#2887r1" w:date="2022-03-23T18:44:00Z"/>
        </w:rPr>
      </w:pPr>
      <w:ins w:id="16219" w:author="CR#2887r1" w:date="2022-03-23T18:44:00Z">
        <w:r>
          <w:t xml:space="preserve">    dl-Ref-r17      CHOICE {</w:t>
        </w:r>
      </w:ins>
    </w:p>
    <w:p w14:paraId="0F64EF28" w14:textId="77777777" w:rsidR="00F27D15" w:rsidRDefault="00F27D15" w:rsidP="00F27D15">
      <w:pPr>
        <w:pStyle w:val="PL"/>
        <w:rPr>
          <w:ins w:id="16220" w:author="CR#2887r1" w:date="2022-03-23T18:44:00Z"/>
        </w:rPr>
      </w:pPr>
      <w:ins w:id="16221" w:author="CR#2887r1" w:date="2022-03-23T18:44:00Z">
        <w:r>
          <w:t xml:space="preserve">        prs-Ref-r17             </w:t>
        </w:r>
        <w:r w:rsidRPr="00D131A5">
          <w:t>NULL</w:t>
        </w:r>
        <w:r>
          <w:t>,</w:t>
        </w:r>
      </w:ins>
    </w:p>
    <w:p w14:paraId="2E378ADA" w14:textId="77777777" w:rsidR="00F27D15" w:rsidRDefault="00F27D15" w:rsidP="00F27D15">
      <w:pPr>
        <w:pStyle w:val="PL"/>
        <w:rPr>
          <w:ins w:id="16222" w:author="CR#2887r1" w:date="2022-03-23T18:44:00Z"/>
        </w:rPr>
      </w:pPr>
      <w:ins w:id="16223" w:author="CR#2887r1" w:date="2022-03-23T18:44:00Z">
        <w:r>
          <w:t xml:space="preserve">        csi-RS-Ref-r17          </w:t>
        </w:r>
        <w:r w:rsidRPr="00D131A5">
          <w:t>NULL</w:t>
        </w:r>
        <w:r>
          <w:t>,</w:t>
        </w:r>
      </w:ins>
    </w:p>
    <w:p w14:paraId="23D6A550" w14:textId="77777777" w:rsidR="00F27D15" w:rsidRDefault="00F27D15" w:rsidP="00F27D15">
      <w:pPr>
        <w:pStyle w:val="PL"/>
        <w:rPr>
          <w:ins w:id="16224" w:author="CR#2887r1" w:date="2022-03-23T18:44:00Z"/>
        </w:rPr>
      </w:pPr>
      <w:ins w:id="16225" w:author="CR#2887r1" w:date="2022-03-23T18:44:00Z">
        <w:r>
          <w:t xml:space="preserve">        ...</w:t>
        </w:r>
      </w:ins>
    </w:p>
    <w:p w14:paraId="7C90B8EA" w14:textId="77777777" w:rsidR="00F27D15" w:rsidRDefault="00F27D15" w:rsidP="00F27D15">
      <w:pPr>
        <w:pStyle w:val="PL"/>
        <w:rPr>
          <w:ins w:id="16226" w:author="CR#2887r1" w:date="2022-03-23T18:44:00Z"/>
        </w:rPr>
      </w:pPr>
      <w:ins w:id="16227" w:author="CR#2887r1" w:date="2022-03-23T18:44:00Z">
        <w:r>
          <w:t xml:space="preserve">    }                               OPTIONAL,   -- Need R</w:t>
        </w:r>
      </w:ins>
    </w:p>
    <w:p w14:paraId="5712D474" w14:textId="77777777" w:rsidR="00F27D15" w:rsidRDefault="00F27D15" w:rsidP="00F27D15">
      <w:pPr>
        <w:pStyle w:val="PL"/>
        <w:rPr>
          <w:ins w:id="16228" w:author="CR#2887r1" w:date="2022-03-23T18:44:00Z"/>
        </w:rPr>
      </w:pPr>
      <w:ins w:id="16229" w:author="CR#2887r1" w:date="2022-03-23T18:44:00Z">
        <w:r>
          <w:t xml:space="preserve">    ...</w:t>
        </w:r>
      </w:ins>
    </w:p>
    <w:p w14:paraId="086D5244" w14:textId="77777777" w:rsidR="00F27D15" w:rsidRPr="00D27132" w:rsidRDefault="00F27D15" w:rsidP="00F27D15">
      <w:pPr>
        <w:pStyle w:val="PL"/>
        <w:rPr>
          <w:ins w:id="16230" w:author="CR#2887r1" w:date="2022-03-23T18:44:00Z"/>
        </w:rPr>
      </w:pPr>
      <w:ins w:id="16231" w:author="CR#2887r1" w:date="2022-03-23T18:44:00Z">
        <w:r w:rsidRPr="00D27132">
          <w:t>}</w:t>
        </w:r>
      </w:ins>
    </w:p>
    <w:p w14:paraId="64F9B24C" w14:textId="77777777" w:rsidR="00F27D15" w:rsidRDefault="00F27D15" w:rsidP="00F27D15">
      <w:pPr>
        <w:pStyle w:val="PL"/>
        <w:rPr>
          <w:ins w:id="16232" w:author="CR#2887r1" w:date="2022-03-23T18:44:00Z"/>
        </w:rPr>
      </w:pPr>
    </w:p>
    <w:p w14:paraId="5A3A0545" w14:textId="77777777" w:rsidR="00F27D15" w:rsidRDefault="00F27D15" w:rsidP="00F27D15">
      <w:pPr>
        <w:pStyle w:val="PL"/>
        <w:rPr>
          <w:ins w:id="16233" w:author="CR#2887r1" w:date="2022-03-23T18:44:00Z"/>
        </w:rPr>
      </w:pPr>
      <w:ins w:id="16234" w:author="CR#2887r1" w:date="2022-03-23T18:44:00Z">
        <w:r>
          <w:t>-- TAG-MEASOBJECTRXTXDIFF-STOP</w:t>
        </w:r>
      </w:ins>
    </w:p>
    <w:p w14:paraId="7EE904F9" w14:textId="77777777" w:rsidR="00F27D15" w:rsidRPr="003D1441" w:rsidRDefault="00F27D15" w:rsidP="00F27D15">
      <w:pPr>
        <w:pStyle w:val="PL"/>
        <w:rPr>
          <w:ins w:id="16235" w:author="CR#2887r1" w:date="2022-03-23T18:44:00Z"/>
        </w:rPr>
      </w:pPr>
      <w:ins w:id="16236" w:author="CR#2887r1" w:date="2022-03-23T18:44:00Z">
        <w:r>
          <w:t>-- ASN1STOP</w:t>
        </w:r>
      </w:ins>
    </w:p>
    <w:p w14:paraId="4C70CDA6" w14:textId="77777777" w:rsidR="00F27D15" w:rsidRDefault="00F27D15" w:rsidP="00F27D15">
      <w:pPr>
        <w:rPr>
          <w:ins w:id="16237" w:author="CR#2887r1" w:date="2022-03-23T18:44:00Z"/>
        </w:rPr>
      </w:pPr>
    </w:p>
    <w:tbl>
      <w:tblPr>
        <w:tblStyle w:val="TableGrid"/>
        <w:tblW w:w="14173" w:type="dxa"/>
        <w:tblInd w:w="0" w:type="dxa"/>
        <w:tblLook w:val="04A0" w:firstRow="1" w:lastRow="0" w:firstColumn="1" w:lastColumn="0" w:noHBand="0" w:noVBand="1"/>
      </w:tblPr>
      <w:tblGrid>
        <w:gridCol w:w="14173"/>
      </w:tblGrid>
      <w:tr w:rsidR="00F27D15" w14:paraId="53AB3D51" w14:textId="77777777" w:rsidTr="00083051">
        <w:trPr>
          <w:ins w:id="16238" w:author="CR#2887r1" w:date="2022-03-23T18:44:00Z"/>
        </w:trPr>
        <w:tc>
          <w:tcPr>
            <w:tcW w:w="14281" w:type="dxa"/>
          </w:tcPr>
          <w:p w14:paraId="1E8E49A0" w14:textId="77777777" w:rsidR="00F27D15" w:rsidRPr="00327E3F" w:rsidRDefault="00F27D15" w:rsidP="00083051">
            <w:pPr>
              <w:pStyle w:val="TAH"/>
              <w:rPr>
                <w:ins w:id="16239" w:author="CR#2887r1" w:date="2022-03-23T18:44:00Z"/>
              </w:rPr>
            </w:pPr>
            <w:proofErr w:type="spellStart"/>
            <w:ins w:id="16240" w:author="CR#2887r1" w:date="2022-03-23T18:44:00Z">
              <w:r>
                <w:rPr>
                  <w:i/>
                </w:rPr>
                <w:t>MeasObjectRxTxDiff</w:t>
              </w:r>
              <w:proofErr w:type="spellEnd"/>
              <w:r>
                <w:rPr>
                  <w:i/>
                </w:rPr>
                <w:t xml:space="preserve"> field descriptions</w:t>
              </w:r>
            </w:ins>
          </w:p>
        </w:tc>
      </w:tr>
      <w:tr w:rsidR="00F27D15" w14:paraId="148CE232" w14:textId="77777777" w:rsidTr="00083051">
        <w:trPr>
          <w:ins w:id="16241" w:author="CR#2887r1" w:date="2022-03-23T18:44:00Z"/>
        </w:trPr>
        <w:tc>
          <w:tcPr>
            <w:tcW w:w="14281" w:type="dxa"/>
          </w:tcPr>
          <w:p w14:paraId="6B5C1D1F" w14:textId="77777777" w:rsidR="00F27D15" w:rsidRDefault="00F27D15" w:rsidP="00083051">
            <w:pPr>
              <w:pStyle w:val="TAL"/>
              <w:rPr>
                <w:ins w:id="16242" w:author="CR#2887r1" w:date="2022-03-23T18:44:00Z"/>
                <w:b/>
                <w:i/>
              </w:rPr>
            </w:pPr>
            <w:ins w:id="16243" w:author="CR#2887r1" w:date="2022-03-23T18:44:00Z">
              <w:r>
                <w:rPr>
                  <w:b/>
                  <w:i/>
                </w:rPr>
                <w:t>dl-Ref</w:t>
              </w:r>
              <w:del w:id="16244" w:author="Draft_v2" w:date="2022-04-04T15:27:00Z">
                <w:r w:rsidDel="00C11704">
                  <w:rPr>
                    <w:b/>
                    <w:i/>
                  </w:rPr>
                  <w:delText>-r17</w:delText>
                </w:r>
              </w:del>
            </w:ins>
          </w:p>
          <w:p w14:paraId="47D62027" w14:textId="50650B52" w:rsidR="00F27D15" w:rsidRDefault="00F27D15" w:rsidP="00083051">
            <w:pPr>
              <w:pStyle w:val="TAL"/>
              <w:rPr>
                <w:ins w:id="16245" w:author="CR#2887r1" w:date="2022-03-23T18:44:00Z"/>
              </w:rPr>
            </w:pPr>
            <w:ins w:id="16246" w:author="CR#2887r1" w:date="2022-03-23T18:44:00Z">
              <w:r>
                <w:t xml:space="preserve">configures the DL references signals to measure Rx-Tx time difference. </w:t>
              </w:r>
              <w:r>
                <w:rPr>
                  <w:i/>
                  <w:iCs/>
                </w:rPr>
                <w:t xml:space="preserve">prs-Ref-r17 </w:t>
              </w:r>
              <w:r>
                <w:t xml:space="preserve">indicates PRS is chosen, and </w:t>
              </w:r>
              <w:r>
                <w:rPr>
                  <w:i/>
                  <w:iCs/>
                </w:rPr>
                <w:t>csi-RS-Ref-</w:t>
              </w:r>
            </w:ins>
            <w:ins w:id="16247" w:author="Draft_v2" w:date="2022-04-04T15:28:00Z">
              <w:r w:rsidR="00C11704">
                <w:rPr>
                  <w:i/>
                  <w:iCs/>
                </w:rPr>
                <w:t>r</w:t>
              </w:r>
            </w:ins>
            <w:ins w:id="16248" w:author="CR#2887r1" w:date="2022-03-23T18:44:00Z">
              <w:r>
                <w:rPr>
                  <w:i/>
                  <w:iCs/>
                </w:rPr>
                <w:t xml:space="preserve">17 </w:t>
              </w:r>
              <w:r>
                <w:t>indicates that CSI-RS for tracking is chosen.</w:t>
              </w:r>
            </w:ins>
          </w:p>
          <w:p w14:paraId="7C9C559A" w14:textId="77777777" w:rsidR="00F27D15" w:rsidRPr="008A143B" w:rsidRDefault="00F27D15" w:rsidP="00083051">
            <w:pPr>
              <w:pStyle w:val="TAL"/>
              <w:rPr>
                <w:ins w:id="16249" w:author="CR#2887r1" w:date="2022-03-23T18:44:00Z"/>
              </w:rPr>
            </w:pPr>
            <w:ins w:id="16250" w:author="CR#2887r1" w:date="2022-03-23T18:44:00Z">
              <w:r>
                <w:t xml:space="preserve">Only one PRS resource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ins>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6251" w:name="_Toc60777263"/>
      <w:bookmarkStart w:id="16252" w:name="_Toc90651135"/>
      <w:r w:rsidRPr="00D27132">
        <w:t>–</w:t>
      </w:r>
      <w:r w:rsidRPr="00D27132">
        <w:tab/>
      </w:r>
      <w:proofErr w:type="spellStart"/>
      <w:r w:rsidRPr="00D27132">
        <w:rPr>
          <w:i/>
        </w:rPr>
        <w:t>MeasObjectToAddModList</w:t>
      </w:r>
      <w:bookmarkEnd w:id="16251"/>
      <w:bookmarkEnd w:id="16252"/>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ins w:id="16253" w:author="CR#2887r1" w:date="2022-03-23T18:44:00Z">
        <w:r w:rsidR="00F27D15">
          <w:t>,</w:t>
        </w:r>
      </w:ins>
    </w:p>
    <w:p w14:paraId="62C010C4" w14:textId="77777777" w:rsidR="00360CB9" w:rsidRDefault="00F27D15" w:rsidP="00360CB9">
      <w:pPr>
        <w:pStyle w:val="PL"/>
        <w:rPr>
          <w:ins w:id="16254" w:author="CR#2910r2" w:date="2022-03-25T19:36:00Z"/>
        </w:rPr>
      </w:pPr>
      <w:ins w:id="16255" w:author="CR#2887r1" w:date="2022-03-23T18:45:00Z">
        <w:r w:rsidRPr="00F27D15">
          <w:t xml:space="preserve">        measObjectRxTxDiff-r17                      MeasObjectRxTxDiff-r17</w:t>
        </w:r>
      </w:ins>
      <w:ins w:id="16256" w:author="CR#2910r2" w:date="2022-03-25T19:36:00Z">
        <w:r w:rsidR="00360CB9">
          <w:t>,</w:t>
        </w:r>
      </w:ins>
    </w:p>
    <w:p w14:paraId="3F97FF1D" w14:textId="7D502510" w:rsidR="00F27D15" w:rsidRDefault="00360CB9" w:rsidP="00360CB9">
      <w:pPr>
        <w:pStyle w:val="PL"/>
        <w:rPr>
          <w:ins w:id="16257" w:author="CR#2887r1" w:date="2022-03-23T18:45:00Z"/>
        </w:rPr>
      </w:pPr>
      <w:ins w:id="16258" w:author="CR#2910r2" w:date="2022-03-25T19:36:00Z">
        <w:r>
          <w:t xml:space="preserve">        measObjectRelay-r17                         SL-MeasObject-r16</w:t>
        </w:r>
      </w:ins>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6259" w:name="_Toc60777264"/>
      <w:bookmarkStart w:id="16260" w:name="_Toc90651136"/>
      <w:r w:rsidRPr="00D27132">
        <w:t>–</w:t>
      </w:r>
      <w:r w:rsidRPr="00D27132">
        <w:tab/>
      </w:r>
      <w:r w:rsidRPr="00D27132">
        <w:rPr>
          <w:i/>
          <w:noProof/>
        </w:rPr>
        <w:t>MeasObjectUTRA-FDD</w:t>
      </w:r>
      <w:bookmarkEnd w:id="16259"/>
      <w:bookmarkEnd w:id="1626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6261" w:name="_Toc60777265"/>
      <w:bookmarkStart w:id="16262" w:name="_Toc90651137"/>
      <w:r w:rsidRPr="00D27132">
        <w:rPr>
          <w:i/>
        </w:rPr>
        <w:t>–</w:t>
      </w:r>
      <w:r w:rsidRPr="00D27132">
        <w:rPr>
          <w:i/>
        </w:rPr>
        <w:tab/>
      </w:r>
      <w:proofErr w:type="spellStart"/>
      <w:r w:rsidRPr="00D27132">
        <w:rPr>
          <w:i/>
        </w:rPr>
        <w:t>MeasResultCellListSFTD</w:t>
      </w:r>
      <w:proofErr w:type="spellEnd"/>
      <w:r w:rsidRPr="00D27132">
        <w:rPr>
          <w:i/>
        </w:rPr>
        <w:t>-NR</w:t>
      </w:r>
      <w:bookmarkEnd w:id="16261"/>
      <w:bookmarkEnd w:id="16262"/>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6263" w:name="_Toc60777266"/>
      <w:bookmarkStart w:id="16264" w:name="_Toc90651138"/>
      <w:r w:rsidRPr="00D27132">
        <w:rPr>
          <w:i/>
        </w:rPr>
        <w:t>–</w:t>
      </w:r>
      <w:r w:rsidRPr="00D27132">
        <w:rPr>
          <w:i/>
        </w:rPr>
        <w:tab/>
      </w:r>
      <w:proofErr w:type="spellStart"/>
      <w:r w:rsidRPr="00D27132">
        <w:rPr>
          <w:i/>
        </w:rPr>
        <w:t>MeasResultCellListSFTD</w:t>
      </w:r>
      <w:proofErr w:type="spellEnd"/>
      <w:r w:rsidRPr="00D27132">
        <w:rPr>
          <w:i/>
        </w:rPr>
        <w:t>-EUTRA</w:t>
      </w:r>
      <w:bookmarkEnd w:id="16263"/>
      <w:bookmarkEnd w:id="16264"/>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lastRenderedPageBreak/>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6265" w:name="_Toc60777267"/>
      <w:bookmarkStart w:id="16266" w:name="_Toc90651139"/>
      <w:r w:rsidRPr="00D27132">
        <w:t>–</w:t>
      </w:r>
      <w:r w:rsidRPr="00D27132">
        <w:tab/>
      </w:r>
      <w:proofErr w:type="spellStart"/>
      <w:r w:rsidRPr="00D27132">
        <w:rPr>
          <w:i/>
        </w:rPr>
        <w:t>MeasResults</w:t>
      </w:r>
      <w:bookmarkEnd w:id="16265"/>
      <w:bookmarkEnd w:id="16266"/>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rPr>
          <w:ins w:id="16267" w:author="CR#2910r2" w:date="2022-03-25T19:36:00Z"/>
        </w:rPr>
      </w:pPr>
      <w:r w:rsidRPr="00D27132">
        <w:t xml:space="preserve">        measResultListUTRA-FDD-r16              MeasResultListUTRA-FDD-r16</w:t>
      </w:r>
      <w:ins w:id="16268" w:author="CR#2910r2" w:date="2022-03-25T19:36:00Z">
        <w:r w:rsidR="00360CB9">
          <w:t>,</w:t>
        </w:r>
      </w:ins>
    </w:p>
    <w:p w14:paraId="4B51C285" w14:textId="65E6FC11" w:rsidR="00394471" w:rsidRPr="00D27132" w:rsidRDefault="00360CB9" w:rsidP="00360CB9">
      <w:pPr>
        <w:pStyle w:val="PL"/>
      </w:pPr>
      <w:ins w:id="16269" w:author="CR#2910r2" w:date="2022-03-25T19:36:00Z">
        <w:r>
          <w:t xml:space="preserve">        sl-MeasResultsCandRelay-r17             SL-MeasResultsRelay-r17</w:t>
        </w:r>
      </w:ins>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ins w:id="16270" w:author="CR#2887r1" w:date="2022-03-23T18:45:00Z"/>
          <w:rFonts w:eastAsia="Batang"/>
        </w:rPr>
      </w:pPr>
      <w:r w:rsidRPr="00D27132">
        <w:t xml:space="preserve">    </w:t>
      </w:r>
      <w:r w:rsidRPr="00D27132">
        <w:rPr>
          <w:rFonts w:eastAsia="Batang"/>
        </w:rPr>
        <w:t>]]</w:t>
      </w:r>
      <w:ins w:id="16271" w:author="CR#2887r1" w:date="2022-03-23T18:45:00Z">
        <w:r w:rsidR="00F27D15" w:rsidRPr="00F27D15">
          <w:rPr>
            <w:rFonts w:eastAsia="Batang"/>
          </w:rPr>
          <w:t>,</w:t>
        </w:r>
      </w:ins>
    </w:p>
    <w:p w14:paraId="5EE888B8" w14:textId="435BFB72" w:rsidR="00F27D15" w:rsidRPr="00F27D15" w:rsidRDefault="00F27D15" w:rsidP="00F27D15">
      <w:pPr>
        <w:pStyle w:val="PL"/>
        <w:rPr>
          <w:ins w:id="16272" w:author="CR#2887r1" w:date="2022-03-23T18:45:00Z"/>
          <w:rFonts w:eastAsia="Batang"/>
        </w:rPr>
      </w:pPr>
      <w:ins w:id="16273" w:author="CR#2887r1" w:date="2022-03-23T18:45:00Z">
        <w:r w:rsidRPr="00D27132">
          <w:t xml:space="preserve">    </w:t>
        </w:r>
        <w:r w:rsidRPr="00F27D15">
          <w:rPr>
            <w:rFonts w:eastAsia="Batang"/>
          </w:rPr>
          <w:t>[[</w:t>
        </w:r>
      </w:ins>
    </w:p>
    <w:p w14:paraId="19D1EFF6" w14:textId="0FEBE4DC" w:rsidR="00F27D15" w:rsidRPr="00F27D15" w:rsidRDefault="00F27D15" w:rsidP="00F27D15">
      <w:pPr>
        <w:pStyle w:val="PL"/>
        <w:rPr>
          <w:ins w:id="16274" w:author="CR#2887r1" w:date="2022-03-23T18:45:00Z"/>
          <w:rFonts w:eastAsia="Batang"/>
        </w:rPr>
      </w:pPr>
      <w:ins w:id="16275" w:author="CR#2887r1" w:date="2022-03-23T18:45:00Z">
        <w:r w:rsidRPr="00D27132">
          <w:t xml:space="preserve">    </w:t>
        </w:r>
        <w:r w:rsidRPr="00F27D15">
          <w:rPr>
            <w:rFonts w:eastAsia="Batang"/>
          </w:rPr>
          <w:t>measResultRxTxTimeDiff-r17</w:t>
        </w:r>
      </w:ins>
      <w:ins w:id="16276" w:author="CR#2887r1" w:date="2022-03-23T18:46:00Z">
        <w:r w:rsidRPr="00D27132">
          <w:t xml:space="preserve">            </w:t>
        </w:r>
        <w:r>
          <w:t xml:space="preserve">  </w:t>
        </w:r>
      </w:ins>
      <w:ins w:id="16277" w:author="CR#2887r1" w:date="2022-03-23T18:45:00Z">
        <w:r w:rsidRPr="00F27D15">
          <w:rPr>
            <w:rFonts w:eastAsia="Batang"/>
          </w:rPr>
          <w:t>MeasResultRxTxTimeDiff-r17</w:t>
        </w:r>
      </w:ins>
      <w:ins w:id="16278" w:author="CR#2887r1" w:date="2022-03-23T18:46:00Z">
        <w:r w:rsidRPr="00D27132">
          <w:t xml:space="preserve">                                                  </w:t>
        </w:r>
      </w:ins>
      <w:ins w:id="16279" w:author="CR#2887r1" w:date="2022-03-23T18:45:00Z">
        <w:r w:rsidRPr="00F27D15">
          <w:rPr>
            <w:rFonts w:eastAsia="Batang"/>
          </w:rPr>
          <w:t>OPTIONAL</w:t>
        </w:r>
      </w:ins>
      <w:ins w:id="16280" w:author="CR#2910r2" w:date="2022-03-25T19:37:00Z">
        <w:r w:rsidR="00360CB9">
          <w:rPr>
            <w:rFonts w:eastAsia="Batang"/>
          </w:rPr>
          <w:t>,</w:t>
        </w:r>
      </w:ins>
    </w:p>
    <w:p w14:paraId="2861273F" w14:textId="175F783E" w:rsidR="00360CB9" w:rsidRPr="00CD3E02" w:rsidRDefault="00360CB9">
      <w:pPr>
        <w:pStyle w:val="PL"/>
        <w:rPr>
          <w:ins w:id="16281" w:author="CR#2910r2" w:date="2022-03-25T19:37:00Z"/>
        </w:rPr>
        <w:pPrChange w:id="16282" w:author="CR#2865r2" w:date="2022-03-29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3" w:author="CR#2910r2" w:date="2022-03-25T19:37:00Z">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ins>
      <w:ins w:id="16284" w:author="CR#2865r2" w:date="2022-03-29T10:48:00Z">
        <w:r w:rsidR="00E84B6D">
          <w:rPr>
            <w:rFonts w:eastAsia="Batang"/>
            <w:color w:val="993366"/>
          </w:rPr>
          <w:t>,</w:t>
        </w:r>
      </w:ins>
    </w:p>
    <w:p w14:paraId="39695775" w14:textId="267EA3E6" w:rsidR="00E84B6D" w:rsidRPr="001F0F1B" w:rsidRDefault="00E84B6D" w:rsidP="00E84B6D">
      <w:pPr>
        <w:pStyle w:val="PL"/>
        <w:rPr>
          <w:ins w:id="16285" w:author="CR#2865r2" w:date="2022-03-29T10:47:00Z"/>
          <w:rFonts w:eastAsia="DengXian"/>
          <w:lang w:eastAsia="zh-CN"/>
        </w:rPr>
      </w:pPr>
      <w:ins w:id="16286" w:author="CR#2865r2" w:date="2022-03-29T10:47:00Z">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ins>
    </w:p>
    <w:p w14:paraId="6604F0A9" w14:textId="671883C3" w:rsidR="00394471" w:rsidRPr="00D27132" w:rsidRDefault="00F27D15" w:rsidP="00F27D15">
      <w:pPr>
        <w:pStyle w:val="PL"/>
        <w:rPr>
          <w:rFonts w:eastAsia="Batang"/>
        </w:rPr>
      </w:pPr>
      <w:ins w:id="16287" w:author="CR#2887r1" w:date="2022-03-23T18:45:00Z">
        <w:r w:rsidRPr="00D27132">
          <w:t xml:space="preserve">    </w:t>
        </w:r>
        <w:r w:rsidRPr="00F27D15">
          <w:rPr>
            <w:rFonts w:eastAsia="Batang"/>
          </w:rPr>
          <w:t>]]</w:t>
        </w:r>
      </w:ins>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rPr>
          <w:ins w:id="16288" w:author="CR#2865r2" w:date="2022-03-29T10:48:00Z"/>
        </w:rPr>
      </w:pPr>
      <w:r w:rsidRPr="00D27132">
        <w:t xml:space="preserve">    ]]</w:t>
      </w:r>
      <w:ins w:id="16289" w:author="CR#2865r2" w:date="2022-03-29T10:48:00Z">
        <w:r w:rsidR="00E84B6D" w:rsidRPr="00E84B6D">
          <w:t xml:space="preserve"> </w:t>
        </w:r>
        <w:r w:rsidR="00E84B6D">
          <w:t>,</w:t>
        </w:r>
      </w:ins>
    </w:p>
    <w:p w14:paraId="2A213A47" w14:textId="77777777" w:rsidR="00E84B6D" w:rsidRDefault="00E84B6D" w:rsidP="00E84B6D">
      <w:pPr>
        <w:pStyle w:val="PL"/>
        <w:rPr>
          <w:ins w:id="16290" w:author="CR#2865r2" w:date="2022-03-29T10:48:00Z"/>
        </w:rPr>
      </w:pPr>
      <w:ins w:id="16291" w:author="CR#2865r2" w:date="2022-03-29T10:48:00Z">
        <w:r>
          <w:t xml:space="preserve">    [[</w:t>
        </w:r>
      </w:ins>
    </w:p>
    <w:p w14:paraId="57C57914" w14:textId="21F20604" w:rsidR="00E84B6D" w:rsidRDefault="00E84B6D" w:rsidP="00E84B6D">
      <w:pPr>
        <w:pStyle w:val="PL"/>
        <w:rPr>
          <w:ins w:id="16292" w:author="CR#2865r2" w:date="2022-03-29T10:48:00Z"/>
        </w:rPr>
      </w:pPr>
      <w:ins w:id="16293" w:author="CR#2865r2" w:date="2022-03-29T10:48:00Z">
        <w:r>
          <w:t xml:space="preserve">    choCandidate-r17                        </w:t>
        </w:r>
        <w:r>
          <w:rPr>
            <w:color w:val="993366"/>
          </w:rPr>
          <w:t>ENUMERATED</w:t>
        </w:r>
        <w:r>
          <w:t xml:space="preserve"> {true}                                                           </w:t>
        </w:r>
        <w:r>
          <w:rPr>
            <w:color w:val="993366"/>
          </w:rPr>
          <w:t>OPTIONAL,</w:t>
        </w:r>
      </w:ins>
    </w:p>
    <w:p w14:paraId="4DC2D273" w14:textId="5AD7222E" w:rsidR="00E84B6D" w:rsidRDefault="00E84B6D" w:rsidP="00E84B6D">
      <w:pPr>
        <w:pStyle w:val="PL"/>
        <w:rPr>
          <w:ins w:id="16294" w:author="CR#2865r2" w:date="2022-03-29T10:48:00Z"/>
          <w:rFonts w:eastAsiaTheme="minorEastAsia"/>
        </w:rPr>
      </w:pPr>
      <w:ins w:id="16295" w:author="CR#2865r2" w:date="2022-03-29T10:48:00Z">
        <w:r>
          <w:lastRenderedPageBreak/>
          <w:t xml:space="preserve">    choConfig-r17                           </w:t>
        </w:r>
        <w:r>
          <w:rPr>
            <w:color w:val="993366"/>
          </w:rPr>
          <w:t>SEQUENCE</w:t>
        </w:r>
        <w:r>
          <w:t xml:space="preserve"> (</w:t>
        </w:r>
        <w:r>
          <w:rPr>
            <w:color w:val="993366"/>
          </w:rPr>
          <w:t>SIZE</w:t>
        </w:r>
        <w:r>
          <w:t xml:space="preserve"> (1..2)) OF CondTriggerConfig-r16    </w:t>
        </w:r>
      </w:ins>
      <w:ins w:id="16296" w:author="CR#2865r2" w:date="2022-03-29T10:49:00Z">
        <w:r>
          <w:t xml:space="preserve">                    </w:t>
        </w:r>
      </w:ins>
      <w:ins w:id="16297" w:author="CR#2865r2" w:date="2022-03-29T10:48:00Z">
        <w:r>
          <w:t xml:space="preserve">     OPTIONAL,</w:t>
        </w:r>
      </w:ins>
    </w:p>
    <w:p w14:paraId="46106BFB" w14:textId="072ABC1A" w:rsidR="00E84B6D" w:rsidRDefault="00E84B6D" w:rsidP="00E84B6D">
      <w:pPr>
        <w:pStyle w:val="PL"/>
        <w:rPr>
          <w:ins w:id="16298" w:author="CR#2865r2" w:date="2022-03-29T10:48:00Z"/>
        </w:rPr>
      </w:pPr>
      <w:ins w:id="16299" w:author="CR#2865r2" w:date="2022-03-29T10:48:00Z">
        <w:r>
          <w:t xml:space="preserve">    triggeredEvent-r17                      </w:t>
        </w:r>
        <w:r>
          <w:rPr>
            <w:color w:val="993366"/>
          </w:rPr>
          <w:t>SEQUENCE</w:t>
        </w:r>
        <w:r>
          <w:t xml:space="preserve"> {</w:t>
        </w:r>
      </w:ins>
    </w:p>
    <w:p w14:paraId="7F0B4CBA" w14:textId="6DF502FD" w:rsidR="00E84B6D" w:rsidRDefault="00E84B6D" w:rsidP="00E84B6D">
      <w:pPr>
        <w:pStyle w:val="PL"/>
        <w:rPr>
          <w:ins w:id="16300" w:author="CR#2865r2" w:date="2022-03-29T10:48:00Z"/>
          <w:rFonts w:eastAsiaTheme="minorEastAsia"/>
        </w:rPr>
      </w:pPr>
      <w:ins w:id="16301" w:author="CR#2865r2" w:date="2022-03-29T10:48:00Z">
        <w:r>
          <w:t xml:space="preserve">    </w:t>
        </w:r>
      </w:ins>
      <w:ins w:id="16302" w:author="CR#2865r2" w:date="2022-03-29T10:49:00Z">
        <w:r>
          <w:t xml:space="preserve"> </w:t>
        </w:r>
      </w:ins>
      <w:ins w:id="16303" w:author="CR#2865r2" w:date="2022-03-29T10:48:00Z">
        <w:r>
          <w:t xml:space="preserve">   condFirstEventFullfilled                ENUMERATED {true}                     </w:t>
        </w:r>
      </w:ins>
      <w:ins w:id="16304" w:author="CR#2865r2" w:date="2022-03-29T10:49:00Z">
        <w:r>
          <w:t xml:space="preserve">                    </w:t>
        </w:r>
      </w:ins>
      <w:ins w:id="16305" w:author="CR#2865r2" w:date="2022-03-29T10:48:00Z">
        <w:r>
          <w:t xml:space="preserve">              OPTIONAL,</w:t>
        </w:r>
      </w:ins>
    </w:p>
    <w:p w14:paraId="6F8B85E3" w14:textId="0844C294" w:rsidR="00E84B6D" w:rsidRDefault="00E84B6D" w:rsidP="00E84B6D">
      <w:pPr>
        <w:pStyle w:val="PL"/>
        <w:rPr>
          <w:ins w:id="16306" w:author="CR#2865r2" w:date="2022-03-29T10:48:00Z"/>
        </w:rPr>
      </w:pPr>
      <w:ins w:id="16307" w:author="CR#2865r2" w:date="2022-03-29T10:48:00Z">
        <w:r>
          <w:t xml:space="preserve">     </w:t>
        </w:r>
      </w:ins>
      <w:ins w:id="16308" w:author="CR#2865r2" w:date="2022-03-29T10:49:00Z">
        <w:r>
          <w:t xml:space="preserve"> </w:t>
        </w:r>
      </w:ins>
      <w:ins w:id="16309" w:author="CR#2865r2" w:date="2022-03-29T10:48:00Z">
        <w:r>
          <w:t xml:space="preserve">  condSecondEventFullfilled               ENUMERATED {true}                 </w:t>
        </w:r>
      </w:ins>
      <w:ins w:id="16310" w:author="CR#2865r2" w:date="2022-03-29T10:49:00Z">
        <w:r>
          <w:t xml:space="preserve">                    </w:t>
        </w:r>
      </w:ins>
      <w:ins w:id="16311" w:author="CR#2865r2" w:date="2022-03-29T10:48:00Z">
        <w:r>
          <w:t xml:space="preserve">                  OPTIONAL,</w:t>
        </w:r>
      </w:ins>
    </w:p>
    <w:p w14:paraId="569C3B4B" w14:textId="16842A85" w:rsidR="00E84B6D" w:rsidRDefault="00E84B6D" w:rsidP="00E84B6D">
      <w:pPr>
        <w:pStyle w:val="PL"/>
        <w:rPr>
          <w:ins w:id="16312" w:author="CR#2865r2" w:date="2022-03-29T10:48:00Z"/>
        </w:rPr>
      </w:pPr>
      <w:ins w:id="16313" w:author="CR#2865r2" w:date="2022-03-29T10:48:00Z">
        <w:r>
          <w:t xml:space="preserve">      </w:t>
        </w:r>
      </w:ins>
      <w:ins w:id="16314" w:author="CR#2865r2" w:date="2022-03-29T10:49:00Z">
        <w:r>
          <w:t xml:space="preserve"> </w:t>
        </w:r>
      </w:ins>
      <w:ins w:id="16315" w:author="CR#2865r2" w:date="2022-03-29T10:48:00Z">
        <w:r>
          <w:t xml:space="preserve"> timeBetweenEvents-r17                   TimeBetweenEvent-r17           </w:t>
        </w:r>
      </w:ins>
      <w:ins w:id="16316" w:author="CR#2865r2" w:date="2022-03-29T10:49:00Z">
        <w:r>
          <w:t xml:space="preserve">                    </w:t>
        </w:r>
      </w:ins>
      <w:ins w:id="16317" w:author="CR#2865r2" w:date="2022-03-29T10:48:00Z">
        <w:r>
          <w:t xml:space="preserve">                     OPTIONAL,</w:t>
        </w:r>
      </w:ins>
    </w:p>
    <w:p w14:paraId="429B8064" w14:textId="51517E01" w:rsidR="00E84B6D" w:rsidRDefault="00E84B6D" w:rsidP="00E84B6D">
      <w:pPr>
        <w:pStyle w:val="PL"/>
        <w:rPr>
          <w:ins w:id="16318" w:author="CR#2865r2" w:date="2022-03-29T10:48:00Z"/>
        </w:rPr>
      </w:pPr>
      <w:ins w:id="16319" w:author="CR#2865r2" w:date="2022-03-29T10:48:00Z">
        <w:r>
          <w:t xml:space="preserve">       </w:t>
        </w:r>
      </w:ins>
      <w:ins w:id="16320" w:author="CR#2865r2" w:date="2022-03-29T10:49:00Z">
        <w:r>
          <w:t xml:space="preserve"> </w:t>
        </w:r>
      </w:ins>
      <w:ins w:id="16321" w:author="CR#2865r2" w:date="2022-03-29T10:48:00Z">
        <w:r>
          <w:t xml:space="preserve">firstTriggeredEvent                     ENUMERATED {condFirstEvent, condSecondEvent} </w:t>
        </w:r>
      </w:ins>
      <w:ins w:id="16322" w:author="CR#2865r2" w:date="2022-03-29T10:49:00Z">
        <w:r>
          <w:t xml:space="preserve">                    </w:t>
        </w:r>
      </w:ins>
      <w:ins w:id="16323" w:author="CR#2865r2" w:date="2022-03-29T10:48:00Z">
        <w:r>
          <w:t xml:space="preserve">       OPTIONAL</w:t>
        </w:r>
      </w:ins>
    </w:p>
    <w:p w14:paraId="6299557E" w14:textId="6F4E24A9" w:rsidR="00E84B6D" w:rsidRDefault="00E84B6D" w:rsidP="00E84B6D">
      <w:pPr>
        <w:pStyle w:val="PL"/>
        <w:rPr>
          <w:ins w:id="16324" w:author="CR#2865r2" w:date="2022-03-29T10:48:00Z"/>
        </w:rPr>
      </w:pPr>
      <w:ins w:id="16325" w:author="CR#2865r2" w:date="2022-03-29T10:48:00Z">
        <w:r>
          <w:t xml:space="preserve">      </w:t>
        </w:r>
      </w:ins>
      <w:ins w:id="16326" w:author="CR#2865r2" w:date="2022-03-29T10:49:00Z">
        <w:r>
          <w:t xml:space="preserve"> </w:t>
        </w:r>
      </w:ins>
      <w:ins w:id="16327" w:author="CR#2865r2" w:date="2022-03-29T10:48:00Z">
        <w:r>
          <w:t xml:space="preserve"> }                                        </w:t>
        </w:r>
      </w:ins>
      <w:ins w:id="16328" w:author="CR#2865r2" w:date="2022-03-29T10:49:00Z">
        <w:r>
          <w:t xml:space="preserve">                       </w:t>
        </w:r>
      </w:ins>
      <w:ins w:id="16329" w:author="CR#2865r2" w:date="2022-03-29T10:48:00Z">
        <w:r>
          <w:t xml:space="preserve">                                                OPTIONAL</w:t>
        </w:r>
      </w:ins>
    </w:p>
    <w:p w14:paraId="6263AF98" w14:textId="2F71A275" w:rsidR="00394471" w:rsidRPr="00D27132" w:rsidRDefault="00E84B6D" w:rsidP="00E84B6D">
      <w:pPr>
        <w:pStyle w:val="PL"/>
      </w:pPr>
      <w:ins w:id="16330" w:author="CR#2865r2" w:date="2022-03-29T10:48:00Z">
        <w:r w:rsidRPr="009C7017">
          <w:t xml:space="preserve">   </w:t>
        </w:r>
        <w:r>
          <w:t xml:space="preserve"> ]]</w:t>
        </w:r>
      </w:ins>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rPr>
          <w:ins w:id="16331" w:author="CR#2865r2" w:date="2022-03-29T10:50:00Z"/>
        </w:rPr>
      </w:pPr>
    </w:p>
    <w:p w14:paraId="305795B7" w14:textId="18C49D16" w:rsidR="00E84B6D" w:rsidRPr="00D27132" w:rsidRDefault="00E84B6D" w:rsidP="00E84B6D">
      <w:pPr>
        <w:pStyle w:val="PL"/>
        <w:rPr>
          <w:ins w:id="16332" w:author="CR#2865r2" w:date="2022-03-29T10:50:00Z"/>
        </w:rPr>
      </w:pPr>
      <w:ins w:id="16333" w:author="CR#2865r2" w:date="2022-03-29T10:50:00Z">
        <w:r w:rsidRPr="00D27132">
          <w:t>UL-PDCP-</w:t>
        </w:r>
        <w:r>
          <w:t>Excess</w:t>
        </w:r>
        <w:r w:rsidRPr="00D27132">
          <w:t>DelayResultList-r1</w:t>
        </w:r>
        <w:r>
          <w:t>7</w:t>
        </w:r>
        <w:r w:rsidRPr="00D27132">
          <w:t xml:space="preserve"> ::= SEQUENCE (SIZE (1..maxDRB)) OF UL-PDCP-</w:t>
        </w:r>
        <w:r>
          <w:t>Excess</w:t>
        </w:r>
        <w:r w:rsidRPr="00D27132">
          <w:t>Delay</w:t>
        </w:r>
        <w:r>
          <w:t>Result-r17</w:t>
        </w:r>
      </w:ins>
    </w:p>
    <w:p w14:paraId="2B1761A0" w14:textId="77777777" w:rsidR="00E84B6D" w:rsidRPr="00D27132" w:rsidRDefault="00E84B6D" w:rsidP="00E84B6D">
      <w:pPr>
        <w:pStyle w:val="PL"/>
        <w:rPr>
          <w:ins w:id="16334" w:author="CR#2865r2" w:date="2022-03-29T10:50:00Z"/>
        </w:rPr>
      </w:pPr>
    </w:p>
    <w:p w14:paraId="3B09104A" w14:textId="77777777" w:rsidR="00E84B6D" w:rsidRPr="00D27132" w:rsidRDefault="00E84B6D" w:rsidP="00E84B6D">
      <w:pPr>
        <w:pStyle w:val="PL"/>
        <w:rPr>
          <w:ins w:id="16335" w:author="CR#2865r2" w:date="2022-03-29T10:50:00Z"/>
        </w:rPr>
      </w:pPr>
      <w:ins w:id="16336" w:author="CR#2865r2" w:date="2022-03-29T10:50:00Z">
        <w:r w:rsidRPr="00D27132">
          <w:t>UL-PDCP-</w:t>
        </w:r>
        <w:r>
          <w:t>Excess</w:t>
        </w:r>
        <w:r w:rsidRPr="00D27132">
          <w:t>DelayResult-r1</w:t>
        </w:r>
        <w:r>
          <w:t>7</w:t>
        </w:r>
        <w:r w:rsidRPr="00D27132">
          <w:t xml:space="preserve"> ::= SEQUENCE {</w:t>
        </w:r>
      </w:ins>
    </w:p>
    <w:p w14:paraId="65C2C690" w14:textId="30FCE6D2" w:rsidR="00E84B6D" w:rsidRPr="00D27132" w:rsidRDefault="00E84B6D" w:rsidP="00E84B6D">
      <w:pPr>
        <w:pStyle w:val="PL"/>
        <w:rPr>
          <w:ins w:id="16337" w:author="CR#2865r2" w:date="2022-03-29T10:50:00Z"/>
        </w:rPr>
      </w:pPr>
      <w:ins w:id="16338" w:author="CR#2865r2" w:date="2022-03-29T10:50:00Z">
        <w:r w:rsidRPr="00D27132">
          <w:t xml:space="preserve">    drb-Id-r1</w:t>
        </w:r>
        <w:r>
          <w:t>7</w:t>
        </w:r>
        <w:r w:rsidRPr="00D27132">
          <w:t xml:space="preserve">               </w:t>
        </w:r>
        <w:r>
          <w:t xml:space="preserve"> </w:t>
        </w:r>
        <w:r w:rsidRPr="00D27132">
          <w:t xml:space="preserve">        DRB-Identity,</w:t>
        </w:r>
      </w:ins>
    </w:p>
    <w:p w14:paraId="7C4880CA" w14:textId="082A7E3A" w:rsidR="00E84B6D" w:rsidRPr="00D27132" w:rsidRDefault="00E84B6D" w:rsidP="00E84B6D">
      <w:pPr>
        <w:pStyle w:val="PL"/>
        <w:rPr>
          <w:ins w:id="16339" w:author="CR#2865r2" w:date="2022-03-29T10:50:00Z"/>
        </w:rPr>
      </w:pPr>
      <w:ins w:id="16340" w:author="CR#2865r2" w:date="2022-03-29T10:50:00Z">
        <w:r>
          <w:t xml:space="preserve">    excess</w:t>
        </w:r>
        <w:r w:rsidRPr="00D27132">
          <w:t>Delay-r1</w:t>
        </w:r>
        <w:r>
          <w:t>7</w:t>
        </w:r>
        <w:r w:rsidRPr="00D27132">
          <w:t xml:space="preserve">         </w:t>
        </w:r>
        <w:r>
          <w:t xml:space="preserve">  </w:t>
        </w:r>
        <w:r w:rsidRPr="00D27132">
          <w:t xml:space="preserve">        </w:t>
        </w:r>
        <w:r>
          <w:t>INTEGER (0..31)</w:t>
        </w:r>
        <w:r w:rsidRPr="00D27132">
          <w:t>,</w:t>
        </w:r>
      </w:ins>
    </w:p>
    <w:p w14:paraId="0481B69A" w14:textId="77777777" w:rsidR="00E84B6D" w:rsidRPr="00D27132" w:rsidRDefault="00E84B6D" w:rsidP="00E84B6D">
      <w:pPr>
        <w:pStyle w:val="PL"/>
        <w:rPr>
          <w:ins w:id="16341" w:author="CR#2865r2" w:date="2022-03-29T10:50:00Z"/>
        </w:rPr>
      </w:pPr>
      <w:ins w:id="16342" w:author="CR#2865r2" w:date="2022-03-29T10:50:00Z">
        <w:r w:rsidRPr="00D27132">
          <w:t xml:space="preserve">    ...</w:t>
        </w:r>
      </w:ins>
    </w:p>
    <w:p w14:paraId="7F46F71A" w14:textId="77777777" w:rsidR="00E84B6D" w:rsidRPr="00D27132" w:rsidRDefault="00E84B6D" w:rsidP="00E84B6D">
      <w:pPr>
        <w:pStyle w:val="PL"/>
        <w:rPr>
          <w:ins w:id="16343" w:author="CR#2865r2" w:date="2022-03-29T10:50:00Z"/>
        </w:rPr>
      </w:pPr>
      <w:ins w:id="16344" w:author="CR#2865r2" w:date="2022-03-29T10:50:00Z">
        <w:r w:rsidRPr="00D27132">
          <w:t>}</w:t>
        </w:r>
      </w:ins>
    </w:p>
    <w:p w14:paraId="0C5D0905" w14:textId="77777777" w:rsidR="00E84B6D" w:rsidRDefault="00E84B6D" w:rsidP="00E84B6D">
      <w:pPr>
        <w:pStyle w:val="PL"/>
        <w:rPr>
          <w:ins w:id="16345" w:author="CR#2865r2" w:date="2022-03-29T10:50:00Z"/>
        </w:rPr>
      </w:pPr>
    </w:p>
    <w:p w14:paraId="682FC64D" w14:textId="77777777" w:rsidR="00E84B6D" w:rsidRDefault="00E84B6D" w:rsidP="00E84B6D">
      <w:pPr>
        <w:pStyle w:val="PL"/>
        <w:rPr>
          <w:ins w:id="16346" w:author="CR#2865r2" w:date="2022-03-29T10:50:00Z"/>
        </w:rPr>
      </w:pPr>
      <w:ins w:id="16347" w:author="CR#2865r2" w:date="2022-03-29T10:50:00Z">
        <w:r>
          <w:t>TimeBetweenEvent-r17 ::= INTEGER (0..1023)</w:t>
        </w:r>
      </w:ins>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695BE5">
        <w:trPr>
          <w:ins w:id="16348"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695BE5">
            <w:pPr>
              <w:pStyle w:val="TAL"/>
              <w:rPr>
                <w:ins w:id="16349" w:author="CR#2865r2" w:date="2022-03-29T10:50:00Z"/>
                <w:b/>
                <w:i/>
                <w:lang w:eastAsia="sv-SE"/>
              </w:rPr>
            </w:pPr>
            <w:proofErr w:type="spellStart"/>
            <w:ins w:id="16350" w:author="CR#2865r2" w:date="2022-03-29T10:50:00Z">
              <w:r>
                <w:rPr>
                  <w:b/>
                  <w:i/>
                  <w:lang w:eastAsia="sv-SE"/>
                </w:rPr>
                <w:t>choCandidate</w:t>
              </w:r>
              <w:proofErr w:type="spellEnd"/>
            </w:ins>
          </w:p>
          <w:p w14:paraId="5244FC4C" w14:textId="77777777" w:rsidR="00E84B6D" w:rsidRPr="00074071" w:rsidRDefault="00E84B6D" w:rsidP="00695BE5">
            <w:pPr>
              <w:pStyle w:val="TAL"/>
              <w:rPr>
                <w:ins w:id="16351" w:author="CR#2865r2" w:date="2022-03-29T10:50:00Z"/>
                <w:i/>
                <w:iCs/>
                <w:lang w:eastAsia="sv-SE"/>
              </w:rPr>
            </w:pPr>
            <w:ins w:id="16352" w:author="CR#2865r2" w:date="2022-03-29T10:50:00Z">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52663B">
                <w:rPr>
                  <w:i/>
                  <w:iCs/>
                  <w:lang w:eastAsia="sv-SE"/>
                </w:rPr>
                <w:t>SuccessHO</w:t>
              </w:r>
              <w:proofErr w:type="spellEnd"/>
              <w:r w:rsidRPr="0052663B">
                <w:rPr>
                  <w:i/>
                  <w:iCs/>
                  <w:lang w:eastAsia="sv-SE"/>
                </w:rPr>
                <w:t>-Report</w:t>
              </w:r>
              <w:r>
                <w:rPr>
                  <w:lang w:eastAsia="sv-SE"/>
                </w:rPr>
                <w:t>.</w:t>
              </w:r>
            </w:ins>
          </w:p>
        </w:tc>
      </w:tr>
      <w:tr w:rsidR="00E84B6D" w14:paraId="2D51413E" w14:textId="77777777" w:rsidTr="00695BE5">
        <w:trPr>
          <w:ins w:id="16353"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695BE5">
            <w:pPr>
              <w:pStyle w:val="TAL"/>
              <w:rPr>
                <w:ins w:id="16354" w:author="CR#2865r2" w:date="2022-03-29T10:50:00Z"/>
                <w:b/>
                <w:i/>
                <w:lang w:eastAsia="sv-SE"/>
              </w:rPr>
            </w:pPr>
            <w:proofErr w:type="spellStart"/>
            <w:ins w:id="16355" w:author="CR#2865r2" w:date="2022-03-29T10:50:00Z">
              <w:r>
                <w:rPr>
                  <w:b/>
                  <w:i/>
                  <w:lang w:eastAsia="sv-SE"/>
                </w:rPr>
                <w:t>choConfig</w:t>
              </w:r>
              <w:proofErr w:type="spellEnd"/>
            </w:ins>
          </w:p>
          <w:p w14:paraId="62C7FD67" w14:textId="77777777" w:rsidR="00E84B6D" w:rsidRDefault="00E84B6D" w:rsidP="00695BE5">
            <w:pPr>
              <w:pStyle w:val="TAL"/>
              <w:rPr>
                <w:ins w:id="16356" w:author="CR#2865r2" w:date="2022-03-29T10:50:00Z"/>
                <w:lang w:eastAsia="sv-SE"/>
              </w:rPr>
            </w:pPr>
            <w:ins w:id="16357" w:author="CR#2865r2" w:date="2022-03-29T10:50:00Z">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ins>
          </w:p>
        </w:tc>
      </w:tr>
      <w:tr w:rsidR="00E84B6D" w14:paraId="400B6F71" w14:textId="77777777" w:rsidTr="00695BE5">
        <w:trPr>
          <w:ins w:id="16358"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695BE5">
            <w:pPr>
              <w:pStyle w:val="TAL"/>
              <w:rPr>
                <w:ins w:id="16359" w:author="CR#2865r2" w:date="2022-03-29T10:50:00Z"/>
                <w:b/>
                <w:i/>
                <w:lang w:eastAsia="sv-SE"/>
              </w:rPr>
            </w:pPr>
            <w:proofErr w:type="spellStart"/>
            <w:ins w:id="16360" w:author="CR#2865r2" w:date="2022-03-29T10:50:00Z">
              <w:r w:rsidRPr="00763FA9">
                <w:rPr>
                  <w:b/>
                  <w:i/>
                  <w:lang w:eastAsia="sv-SE"/>
                </w:rPr>
                <w:t>condFirstEventFullfilled</w:t>
              </w:r>
              <w:proofErr w:type="spellEnd"/>
            </w:ins>
          </w:p>
          <w:p w14:paraId="4CF076D4" w14:textId="77777777" w:rsidR="00E84B6D" w:rsidRDefault="00E84B6D" w:rsidP="00695BE5">
            <w:pPr>
              <w:pStyle w:val="TAL"/>
              <w:rPr>
                <w:ins w:id="16361" w:author="CR#2865r2" w:date="2022-03-29T10:50:00Z"/>
                <w:b/>
                <w:i/>
                <w:lang w:eastAsia="sv-SE"/>
              </w:rPr>
            </w:pPr>
            <w:ins w:id="16362" w:author="CR#2865r2" w:date="2022-03-29T10:50:00Z">
              <w:r>
                <w:rPr>
                  <w:lang w:eastAsia="sv-SE"/>
                </w:rPr>
                <w:t xml:space="preserve">This field indicates whether </w:t>
              </w:r>
              <w:r>
                <w:rPr>
                  <w:rFonts w:eastAsia="SimSun"/>
                </w:rPr>
                <w:t xml:space="preserve">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ins>
          </w:p>
        </w:tc>
      </w:tr>
      <w:tr w:rsidR="00E84B6D" w14:paraId="6E16AF94" w14:textId="77777777" w:rsidTr="00695BE5">
        <w:trPr>
          <w:ins w:id="16363"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695BE5">
            <w:pPr>
              <w:pStyle w:val="TAL"/>
              <w:rPr>
                <w:ins w:id="16364" w:author="CR#2865r2" w:date="2022-03-29T10:50:00Z"/>
                <w:b/>
                <w:i/>
                <w:lang w:eastAsia="en-GB"/>
              </w:rPr>
            </w:pPr>
            <w:proofErr w:type="spellStart"/>
            <w:ins w:id="16365" w:author="CR#2865r2" w:date="2022-03-29T10:50:00Z">
              <w:r w:rsidRPr="00763FA9">
                <w:rPr>
                  <w:b/>
                  <w:i/>
                  <w:lang w:eastAsia="en-GB"/>
                </w:rPr>
                <w:t>condSecondEventFullfilled</w:t>
              </w:r>
              <w:proofErr w:type="spellEnd"/>
            </w:ins>
          </w:p>
          <w:p w14:paraId="6D303964" w14:textId="77777777" w:rsidR="00E84B6D" w:rsidRDefault="00E84B6D" w:rsidP="00695BE5">
            <w:pPr>
              <w:pStyle w:val="TAL"/>
              <w:rPr>
                <w:ins w:id="16366" w:author="CR#2865r2" w:date="2022-03-29T10:50:00Z"/>
                <w:b/>
                <w:i/>
                <w:lang w:eastAsia="sv-SE"/>
              </w:rPr>
            </w:pPr>
            <w:ins w:id="16367" w:author="CR#2865r2" w:date="2022-03-29T10:50:00Z">
              <w:r>
                <w:rPr>
                  <w:lang w:eastAsia="sv-SE"/>
                </w:rPr>
                <w:t xml:space="preserve">This field indicates whether </w:t>
              </w:r>
              <w:r>
                <w:rPr>
                  <w:rFonts w:eastAsia="SimSun"/>
                </w:rPr>
                <w:t xml:space="preserve">the second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ins>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rPr>
          <w:ins w:id="16368" w:author="CR#2865r2" w:date="2022-03-29T10:51:00Z"/>
        </w:trPr>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ins w:id="16369" w:author="CR#2865r2" w:date="2022-03-29T10:51:00Z"/>
                <w:b/>
                <w:i/>
                <w:lang w:eastAsia="en-GB"/>
              </w:rPr>
            </w:pPr>
            <w:proofErr w:type="spellStart"/>
            <w:ins w:id="16370" w:author="CR#2865r2" w:date="2022-03-29T10:51:00Z">
              <w:r w:rsidRPr="00E84B6D">
                <w:rPr>
                  <w:b/>
                  <w:i/>
                  <w:lang w:eastAsia="en-GB"/>
                </w:rPr>
                <w:t>firstTriggeredEvent</w:t>
              </w:r>
              <w:proofErr w:type="spellEnd"/>
            </w:ins>
          </w:p>
          <w:p w14:paraId="59647089" w14:textId="06882729" w:rsidR="00E84B6D" w:rsidRPr="00E84B6D" w:rsidRDefault="00E84B6D" w:rsidP="00E84B6D">
            <w:pPr>
              <w:pStyle w:val="TAL"/>
              <w:rPr>
                <w:ins w:id="16371" w:author="CR#2865r2" w:date="2022-03-29T10:51:00Z"/>
                <w:bCs/>
                <w:iCs/>
                <w:lang w:eastAsia="en-GB"/>
                <w:rPrChange w:id="16372" w:author="CR#2865r2" w:date="2022-03-29T10:51:00Z">
                  <w:rPr>
                    <w:ins w:id="16373" w:author="CR#2865r2" w:date="2022-03-29T10:51:00Z"/>
                    <w:b/>
                    <w:i/>
                    <w:lang w:eastAsia="en-GB"/>
                  </w:rPr>
                </w:rPrChange>
              </w:rPr>
            </w:pPr>
            <w:ins w:id="16374" w:author="CR#2865r2" w:date="2022-03-29T10:51:00Z">
              <w:r w:rsidRPr="00E84B6D">
                <w:rPr>
                  <w:bCs/>
                  <w:iCs/>
                  <w:lang w:eastAsia="en-GB"/>
                  <w:rPrChange w:id="16375" w:author="CR#2865r2" w:date="2022-03-29T10:51:00Z">
                    <w:rPr>
                      <w:b/>
                      <w:i/>
                      <w:lang w:eastAsia="en-GB"/>
                    </w:rPr>
                  </w:rPrChange>
                </w:rPr>
                <w:t xml:space="preserve">This field is set to </w:t>
              </w:r>
              <w:proofErr w:type="spellStart"/>
              <w:r w:rsidRPr="00E84B6D">
                <w:rPr>
                  <w:bCs/>
                  <w:i/>
                  <w:lang w:eastAsia="en-GB"/>
                  <w:rPrChange w:id="16376" w:author="CR#2865r2" w:date="2022-03-29T10:51:00Z">
                    <w:rPr>
                      <w:b/>
                      <w:i/>
                      <w:lang w:eastAsia="en-GB"/>
                    </w:rPr>
                  </w:rPrChange>
                </w:rPr>
                <w:t>condFirstEvent</w:t>
              </w:r>
              <w:proofErr w:type="spellEnd"/>
              <w:r w:rsidRPr="00E84B6D">
                <w:rPr>
                  <w:bCs/>
                  <w:iCs/>
                  <w:lang w:eastAsia="en-GB"/>
                  <w:rPrChange w:id="16377" w:author="CR#2865r2" w:date="2022-03-29T10:51:00Z">
                    <w:rPr>
                      <w:b/>
                      <w:i/>
                      <w:lang w:eastAsia="en-GB"/>
                    </w:rPr>
                  </w:rPrChange>
                </w:rPr>
                <w:t xml:space="preserve"> if the execution condition associated to the first entry of </w:t>
              </w:r>
              <w:proofErr w:type="spellStart"/>
              <w:r w:rsidRPr="00E84B6D">
                <w:rPr>
                  <w:bCs/>
                  <w:i/>
                  <w:lang w:eastAsia="en-GB"/>
                  <w:rPrChange w:id="16378" w:author="CR#2865r2" w:date="2022-03-29T10:51:00Z">
                    <w:rPr>
                      <w:b/>
                      <w:i/>
                      <w:lang w:eastAsia="en-GB"/>
                    </w:rPr>
                  </w:rPrChange>
                </w:rPr>
                <w:t>choConfig</w:t>
              </w:r>
              <w:proofErr w:type="spellEnd"/>
              <w:r w:rsidRPr="00E84B6D">
                <w:rPr>
                  <w:bCs/>
                  <w:iCs/>
                  <w:lang w:eastAsia="en-GB"/>
                  <w:rPrChange w:id="16379" w:author="CR#2865r2" w:date="2022-03-29T10:51:00Z">
                    <w:rPr>
                      <w:b/>
                      <w:i/>
                      <w:lang w:eastAsia="en-GB"/>
                    </w:rPr>
                  </w:rPrChange>
                </w:rPr>
                <w:t xml:space="preserve"> was fulfilled first in time. This field is set to </w:t>
              </w:r>
              <w:proofErr w:type="spellStart"/>
              <w:r w:rsidRPr="00E84B6D">
                <w:rPr>
                  <w:bCs/>
                  <w:i/>
                  <w:lang w:eastAsia="en-GB"/>
                  <w:rPrChange w:id="16380" w:author="CR#2865r2" w:date="2022-03-29T10:52:00Z">
                    <w:rPr>
                      <w:b/>
                      <w:i/>
                      <w:lang w:eastAsia="en-GB"/>
                    </w:rPr>
                  </w:rPrChange>
                </w:rPr>
                <w:t>condSecondEvent</w:t>
              </w:r>
              <w:proofErr w:type="spellEnd"/>
              <w:r w:rsidRPr="00E84B6D">
                <w:rPr>
                  <w:bCs/>
                  <w:iCs/>
                  <w:lang w:eastAsia="en-GB"/>
                  <w:rPrChange w:id="16381" w:author="CR#2865r2" w:date="2022-03-29T10:51:00Z">
                    <w:rPr>
                      <w:b/>
                      <w:i/>
                      <w:lang w:eastAsia="en-GB"/>
                    </w:rPr>
                  </w:rPrChange>
                </w:rPr>
                <w:t xml:space="preserve"> if the execution condition associated to the second entry of </w:t>
              </w:r>
              <w:proofErr w:type="spellStart"/>
              <w:r w:rsidRPr="00E84B6D">
                <w:rPr>
                  <w:bCs/>
                  <w:i/>
                  <w:lang w:eastAsia="en-GB"/>
                  <w:rPrChange w:id="16382" w:author="CR#2865r2" w:date="2022-03-29T10:52:00Z">
                    <w:rPr>
                      <w:b/>
                      <w:i/>
                      <w:lang w:eastAsia="en-GB"/>
                    </w:rPr>
                  </w:rPrChange>
                </w:rPr>
                <w:t>choConfig</w:t>
              </w:r>
              <w:proofErr w:type="spellEnd"/>
              <w:r w:rsidRPr="00E84B6D">
                <w:rPr>
                  <w:bCs/>
                  <w:iCs/>
                  <w:lang w:eastAsia="en-GB"/>
                  <w:rPrChange w:id="16383" w:author="CR#2865r2" w:date="2022-03-29T10:51:00Z">
                    <w:rPr>
                      <w:b/>
                      <w:i/>
                      <w:lang w:eastAsia="en-GB"/>
                    </w:rPr>
                  </w:rPrChange>
                </w:rPr>
                <w:t xml:space="preserve"> was fulfilled first in time. This field may be included only in the reports associated to </w:t>
              </w:r>
              <w:proofErr w:type="spellStart"/>
              <w:r w:rsidRPr="00E84B6D">
                <w:rPr>
                  <w:bCs/>
                  <w:i/>
                  <w:lang w:eastAsia="en-GB"/>
                  <w:rPrChange w:id="16384" w:author="CR#2865r2" w:date="2022-03-29T10:52:00Z">
                    <w:rPr>
                      <w:b/>
                      <w:i/>
                      <w:lang w:eastAsia="en-GB"/>
                    </w:rPr>
                  </w:rPrChange>
                </w:rPr>
                <w:t>UEInformationResponse</w:t>
              </w:r>
              <w:proofErr w:type="spellEnd"/>
              <w:r w:rsidRPr="00E84B6D">
                <w:rPr>
                  <w:bCs/>
                  <w:iCs/>
                  <w:lang w:eastAsia="en-GB"/>
                  <w:rPrChange w:id="16385" w:author="CR#2865r2" w:date="2022-03-29T10:51:00Z">
                    <w:rPr>
                      <w:b/>
                      <w:i/>
                      <w:lang w:eastAsia="en-GB"/>
                    </w:rPr>
                  </w:rPrChange>
                </w:rPr>
                <w:t xml:space="preserve"> message, e.g., </w:t>
              </w:r>
              <w:proofErr w:type="spellStart"/>
              <w:r w:rsidRPr="00E84B6D">
                <w:rPr>
                  <w:bCs/>
                  <w:i/>
                  <w:lang w:eastAsia="en-GB"/>
                  <w:rPrChange w:id="16386" w:author="CR#2865r2" w:date="2022-03-29T10:52:00Z">
                    <w:rPr>
                      <w:b/>
                      <w:i/>
                      <w:lang w:eastAsia="en-GB"/>
                    </w:rPr>
                  </w:rPrChange>
                </w:rPr>
                <w:t>rlf</w:t>
              </w:r>
              <w:proofErr w:type="spellEnd"/>
              <w:r w:rsidRPr="00E84B6D">
                <w:rPr>
                  <w:bCs/>
                  <w:i/>
                  <w:lang w:eastAsia="en-GB"/>
                  <w:rPrChange w:id="16387" w:author="CR#2865r2" w:date="2022-03-29T10:52:00Z">
                    <w:rPr>
                      <w:b/>
                      <w:i/>
                      <w:lang w:eastAsia="en-GB"/>
                    </w:rPr>
                  </w:rPrChange>
                </w:rPr>
                <w:t>-Report</w:t>
              </w:r>
              <w:r w:rsidRPr="00E84B6D">
                <w:rPr>
                  <w:bCs/>
                  <w:iCs/>
                  <w:lang w:eastAsia="en-GB"/>
                  <w:rPrChange w:id="16388" w:author="CR#2865r2" w:date="2022-03-29T10:51:00Z">
                    <w:rPr>
                      <w:b/>
                      <w:i/>
                      <w:lang w:eastAsia="en-GB"/>
                    </w:rPr>
                  </w:rPrChange>
                </w:rPr>
                <w:t>.</w:t>
              </w:r>
            </w:ins>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rPr>
          <w:ins w:id="16389" w:author="CR#2865r2" w:date="2022-03-29T10:52:00Z"/>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695BE5">
            <w:pPr>
              <w:pStyle w:val="TAL"/>
              <w:rPr>
                <w:ins w:id="16390" w:author="CR#2865r2" w:date="2022-03-29T10:52:00Z"/>
                <w:b/>
                <w:i/>
                <w:lang w:eastAsia="sv-SE"/>
              </w:rPr>
            </w:pPr>
            <w:proofErr w:type="spellStart"/>
            <w:ins w:id="16391" w:author="CR#2865r2" w:date="2022-03-29T10:52:00Z">
              <w:r w:rsidRPr="005C0515">
                <w:rPr>
                  <w:b/>
                  <w:i/>
                  <w:lang w:eastAsia="sv-SE"/>
                </w:rPr>
                <w:t>timeBetweenEvents</w:t>
              </w:r>
              <w:proofErr w:type="spellEnd"/>
            </w:ins>
          </w:p>
          <w:p w14:paraId="5CB8436A" w14:textId="77777777" w:rsidR="00E84B6D" w:rsidRPr="00E84B6D" w:rsidRDefault="00E84B6D" w:rsidP="00695BE5">
            <w:pPr>
              <w:pStyle w:val="TAL"/>
              <w:rPr>
                <w:ins w:id="16392" w:author="CR#2865r2" w:date="2022-03-29T10:52:00Z"/>
                <w:bCs/>
                <w:iCs/>
                <w:lang w:eastAsia="sv-SE"/>
                <w:rPrChange w:id="16393" w:author="CR#2865r2" w:date="2022-03-29T10:52:00Z">
                  <w:rPr>
                    <w:ins w:id="16394" w:author="CR#2865r2" w:date="2022-03-29T10:52:00Z"/>
                    <w:b/>
                    <w:i/>
                    <w:lang w:eastAsia="sv-SE"/>
                  </w:rPr>
                </w:rPrChange>
              </w:rPr>
            </w:pPr>
            <w:ins w:id="16395" w:author="CR#2865r2" w:date="2022-03-29T10:52:00Z">
              <w:r w:rsidRPr="00E84B6D">
                <w:rPr>
                  <w:bCs/>
                  <w:iCs/>
                  <w:lang w:eastAsia="sv-SE"/>
                  <w:rPrChange w:id="16396" w:author="CR#2865r2" w:date="2022-03-29T10:52:00Z">
                    <w:rPr>
                      <w:b/>
                      <w:i/>
                      <w:lang w:eastAsia="sv-SE"/>
                    </w:rPr>
                  </w:rPrChange>
                </w:rPr>
                <w:t xml:space="preserve">Indicates the time elapsed between fulfilling the conditional execution conditions included in </w:t>
              </w:r>
              <w:proofErr w:type="spellStart"/>
              <w:r w:rsidRPr="00E84B6D">
                <w:rPr>
                  <w:bCs/>
                  <w:i/>
                  <w:lang w:eastAsia="sv-SE"/>
                  <w:rPrChange w:id="16397" w:author="CR#2865r2" w:date="2022-03-29T10:53:00Z">
                    <w:rPr>
                      <w:b/>
                      <w:i/>
                      <w:lang w:eastAsia="sv-SE"/>
                    </w:rPr>
                  </w:rPrChange>
                </w:rPr>
                <w:t>choConfig</w:t>
              </w:r>
              <w:proofErr w:type="spellEnd"/>
              <w:r w:rsidRPr="00E84B6D">
                <w:rPr>
                  <w:bCs/>
                  <w:iCs/>
                  <w:lang w:eastAsia="sv-SE"/>
                  <w:rPrChange w:id="16398" w:author="CR#2865r2" w:date="2022-03-29T10:52:00Z">
                    <w:rPr>
                      <w:b/>
                      <w:i/>
                      <w:lang w:eastAsia="sv-SE"/>
                    </w:rPr>
                  </w:rPrChange>
                </w:rPr>
                <w:t xml:space="preserve">. Value in milliseconds. The maximum value 1023 means 1023ms or longer. This field may be included only in the reports associated to </w:t>
              </w:r>
              <w:proofErr w:type="spellStart"/>
              <w:r w:rsidRPr="00E84B6D">
                <w:rPr>
                  <w:bCs/>
                  <w:i/>
                  <w:lang w:eastAsia="sv-SE"/>
                  <w:rPrChange w:id="16399" w:author="CR#2865r2" w:date="2022-03-29T10:53:00Z">
                    <w:rPr>
                      <w:b/>
                      <w:i/>
                      <w:lang w:eastAsia="sv-SE"/>
                    </w:rPr>
                  </w:rPrChange>
                </w:rPr>
                <w:t>UEInformationResponse</w:t>
              </w:r>
              <w:proofErr w:type="spellEnd"/>
              <w:r w:rsidRPr="00E84B6D">
                <w:rPr>
                  <w:bCs/>
                  <w:iCs/>
                  <w:lang w:eastAsia="sv-SE"/>
                  <w:rPrChange w:id="16400" w:author="CR#2865r2" w:date="2022-03-29T10:52:00Z">
                    <w:rPr>
                      <w:b/>
                      <w:i/>
                      <w:lang w:eastAsia="sv-SE"/>
                    </w:rPr>
                  </w:rPrChange>
                </w:rPr>
                <w:t xml:space="preserve"> message, e.g.,</w:t>
              </w:r>
              <w:r w:rsidRPr="00E84B6D">
                <w:rPr>
                  <w:bCs/>
                  <w:i/>
                  <w:lang w:eastAsia="sv-SE"/>
                  <w:rPrChange w:id="16401" w:author="CR#2865r2" w:date="2022-03-29T10:53:00Z">
                    <w:rPr>
                      <w:b/>
                      <w:i/>
                      <w:lang w:eastAsia="sv-SE"/>
                    </w:rPr>
                  </w:rPrChange>
                </w:rPr>
                <w:t xml:space="preserve"> </w:t>
              </w:r>
              <w:proofErr w:type="spellStart"/>
              <w:r w:rsidRPr="00E84B6D">
                <w:rPr>
                  <w:bCs/>
                  <w:i/>
                  <w:lang w:eastAsia="sv-SE"/>
                  <w:rPrChange w:id="16402" w:author="CR#2865r2" w:date="2022-03-29T10:53:00Z">
                    <w:rPr>
                      <w:b/>
                      <w:i/>
                      <w:lang w:eastAsia="sv-SE"/>
                    </w:rPr>
                  </w:rPrChange>
                </w:rPr>
                <w:t>rlf</w:t>
              </w:r>
              <w:proofErr w:type="spellEnd"/>
              <w:r w:rsidRPr="00E84B6D">
                <w:rPr>
                  <w:bCs/>
                  <w:i/>
                  <w:lang w:eastAsia="sv-SE"/>
                  <w:rPrChange w:id="16403" w:author="CR#2865r2" w:date="2022-03-29T10:53:00Z">
                    <w:rPr>
                      <w:b/>
                      <w:i/>
                      <w:lang w:eastAsia="sv-SE"/>
                    </w:rPr>
                  </w:rPrChange>
                </w:rPr>
                <w:t>-Report</w:t>
              </w:r>
              <w:r w:rsidRPr="00E84B6D">
                <w:rPr>
                  <w:bCs/>
                  <w:iCs/>
                  <w:lang w:eastAsia="sv-SE"/>
                  <w:rPrChange w:id="16404" w:author="CR#2865r2" w:date="2022-03-29T10:52:00Z">
                    <w:rPr>
                      <w:b/>
                      <w:i/>
                      <w:lang w:eastAsia="sv-SE"/>
                    </w:rPr>
                  </w:rPrChange>
                </w:rPr>
                <w:t>.</w:t>
              </w:r>
            </w:ins>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lastRenderedPageBreak/>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E84B6D" w:rsidRPr="00D27132" w14:paraId="0D907E81" w14:textId="77777777" w:rsidTr="008D2002">
        <w:trPr>
          <w:cantSplit/>
          <w:tblHeader/>
          <w:ins w:id="16405" w:author="CR#2865r2" w:date="2022-03-29T10:53:00Z"/>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84B6D" w:rsidRDefault="00E84B6D" w:rsidP="00E84B6D">
            <w:pPr>
              <w:pStyle w:val="TAL"/>
              <w:rPr>
                <w:ins w:id="16406" w:author="CR#2865r2" w:date="2022-03-29T10:53:00Z"/>
                <w:b/>
                <w:bCs/>
                <w:i/>
                <w:iCs/>
                <w:lang w:eastAsia="en-GB"/>
                <w:rPrChange w:id="16407" w:author="CR#2865r2" w:date="2022-03-29T10:53:00Z">
                  <w:rPr>
                    <w:ins w:id="16408" w:author="CR#2865r2" w:date="2022-03-29T10:53:00Z"/>
                    <w:lang w:eastAsia="en-GB"/>
                  </w:rPr>
                </w:rPrChange>
              </w:rPr>
            </w:pPr>
            <w:proofErr w:type="spellStart"/>
            <w:ins w:id="16409" w:author="CR#2865r2" w:date="2022-03-29T10:53:00Z">
              <w:r w:rsidRPr="00E84B6D">
                <w:rPr>
                  <w:b/>
                  <w:bCs/>
                  <w:i/>
                  <w:iCs/>
                  <w:lang w:eastAsia="en-GB"/>
                  <w:rPrChange w:id="16410" w:author="CR#2865r2" w:date="2022-03-29T10:53:00Z">
                    <w:rPr>
                      <w:lang w:eastAsia="en-GB"/>
                    </w:rPr>
                  </w:rPrChange>
                </w:rPr>
                <w:t>excessDelay</w:t>
              </w:r>
              <w:proofErr w:type="spellEnd"/>
            </w:ins>
          </w:p>
          <w:p w14:paraId="48FC2E7E" w14:textId="1F2CF51A" w:rsidR="00E84B6D" w:rsidRPr="00D27132" w:rsidRDefault="00E84B6D">
            <w:pPr>
              <w:pStyle w:val="TAL"/>
              <w:rPr>
                <w:ins w:id="16411" w:author="CR#2865r2" w:date="2022-03-29T10:53:00Z"/>
                <w:lang w:eastAsia="en-GB"/>
              </w:rPr>
              <w:pPrChange w:id="16412" w:author="CR#2865r2" w:date="2022-03-29T10:53:00Z">
                <w:pPr>
                  <w:pStyle w:val="TAH"/>
                </w:pPr>
              </w:pPrChange>
            </w:pPr>
            <w:ins w:id="16413" w:author="CR#2865r2" w:date="2022-03-29T10:53:00Z">
              <w:r>
                <w:rPr>
                  <w:lang w:eastAsia="en-GB"/>
                </w:rPr>
                <w:t>Indicates the ratio of packets in UL per DRB exceeding the configured delay threshold among the UL PDCP SDUs, according to the UL PDCP Excess Packet Delay per DRB mapping table, as defined in TS 38.314 [53], Table 4.3.1.e-1.</w:t>
              </w:r>
            </w:ins>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6414" w:name="_Toc60777268"/>
      <w:bookmarkStart w:id="16415" w:name="_Toc90651140"/>
      <w:r w:rsidRPr="00D27132">
        <w:rPr>
          <w:i/>
          <w:iCs/>
        </w:rPr>
        <w:t>–</w:t>
      </w:r>
      <w:r w:rsidRPr="00D27132">
        <w:rPr>
          <w:i/>
          <w:iCs/>
        </w:rPr>
        <w:tab/>
      </w:r>
      <w:r w:rsidRPr="00D27132">
        <w:rPr>
          <w:i/>
          <w:iCs/>
          <w:noProof/>
        </w:rPr>
        <w:t>MeasResult2EUTRA</w:t>
      </w:r>
      <w:bookmarkEnd w:id="16414"/>
      <w:bookmarkEnd w:id="16415"/>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6416" w:name="_Toc60777269"/>
      <w:bookmarkStart w:id="16417" w:name="_Toc90651141"/>
      <w:r w:rsidRPr="00D27132">
        <w:rPr>
          <w:i/>
          <w:iCs/>
        </w:rPr>
        <w:t>–</w:t>
      </w:r>
      <w:r w:rsidRPr="00D27132">
        <w:rPr>
          <w:i/>
          <w:iCs/>
        </w:rPr>
        <w:tab/>
      </w:r>
      <w:r w:rsidRPr="00D27132">
        <w:rPr>
          <w:i/>
          <w:iCs/>
          <w:noProof/>
        </w:rPr>
        <w:t>MeasResult2NR</w:t>
      </w:r>
      <w:bookmarkEnd w:id="16416"/>
      <w:bookmarkEnd w:id="16417"/>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6418" w:name="_Toc60777270"/>
      <w:bookmarkStart w:id="16419" w:name="_Toc90651142"/>
      <w:r w:rsidRPr="00D27132">
        <w:t>–</w:t>
      </w:r>
      <w:r w:rsidRPr="00D27132">
        <w:tab/>
      </w:r>
      <w:proofErr w:type="spellStart"/>
      <w:r w:rsidRPr="00D27132">
        <w:rPr>
          <w:i/>
          <w:iCs/>
          <w:lang w:eastAsia="x-none"/>
        </w:rPr>
        <w:t>MeasResultIdleEUTRA</w:t>
      </w:r>
      <w:bookmarkEnd w:id="16418"/>
      <w:bookmarkEnd w:id="16419"/>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lastRenderedPageBreak/>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6420" w:name="_Toc60777271"/>
      <w:bookmarkStart w:id="16421" w:name="_Toc90651143"/>
      <w:r w:rsidRPr="00D27132">
        <w:t>–</w:t>
      </w:r>
      <w:r w:rsidRPr="00D27132">
        <w:tab/>
      </w:r>
      <w:proofErr w:type="spellStart"/>
      <w:r w:rsidRPr="00D27132">
        <w:rPr>
          <w:i/>
          <w:iCs/>
          <w:lang w:eastAsia="x-none"/>
        </w:rPr>
        <w:t>MeasResultIdleNR</w:t>
      </w:r>
      <w:bookmarkEnd w:id="16420"/>
      <w:bookmarkEnd w:id="16421"/>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lastRenderedPageBreak/>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lastRenderedPageBreak/>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Pr>
        <w:rPr>
          <w:ins w:id="16422" w:author="CR#2887r1" w:date="2022-03-23T18:47:00Z"/>
        </w:rPr>
      </w:pPr>
    </w:p>
    <w:p w14:paraId="799E3378" w14:textId="77777777" w:rsidR="00F27D15" w:rsidRDefault="00F27D15" w:rsidP="00F27D15">
      <w:pPr>
        <w:pStyle w:val="Heading4"/>
        <w:rPr>
          <w:ins w:id="16423" w:author="CR#2887r1" w:date="2022-03-23T18:47:00Z"/>
        </w:rPr>
      </w:pPr>
      <w:ins w:id="16424" w:author="CR#2887r1" w:date="2022-03-23T18:47:00Z">
        <w:r>
          <w:t>–</w:t>
        </w:r>
        <w:r>
          <w:tab/>
        </w:r>
        <w:proofErr w:type="spellStart"/>
        <w:r>
          <w:rPr>
            <w:i/>
          </w:rPr>
          <w:t>MeasResultRxTxTimeDiff</w:t>
        </w:r>
        <w:proofErr w:type="spellEnd"/>
      </w:ins>
    </w:p>
    <w:p w14:paraId="452973F6" w14:textId="77777777" w:rsidR="00F27D15" w:rsidRDefault="00F27D15" w:rsidP="00F27D15">
      <w:pPr>
        <w:rPr>
          <w:ins w:id="16425" w:author="CR#2887r1" w:date="2022-03-23T18:47:00Z"/>
        </w:rPr>
      </w:pPr>
      <w:ins w:id="16426" w:author="CR#2887r1" w:date="2022-03-23T18:47:00Z">
        <w:r>
          <w:t xml:space="preserve">The IE </w:t>
        </w:r>
        <w:proofErr w:type="spellStart"/>
        <w:r>
          <w:rPr>
            <w:i/>
          </w:rPr>
          <w:t>MeasResultRxTxTimeDiff</w:t>
        </w:r>
        <w:proofErr w:type="spellEnd"/>
        <w:r>
          <w:t xml:space="preserve"> is used to provide Rx-Tx time difference measurement result.</w:t>
        </w:r>
      </w:ins>
    </w:p>
    <w:p w14:paraId="62527776" w14:textId="77777777" w:rsidR="00F27D15" w:rsidRDefault="00F27D15" w:rsidP="00F27D15">
      <w:pPr>
        <w:pStyle w:val="TH"/>
        <w:rPr>
          <w:ins w:id="16427" w:author="CR#2887r1" w:date="2022-03-23T18:47:00Z"/>
        </w:rPr>
      </w:pPr>
      <w:proofErr w:type="spellStart"/>
      <w:ins w:id="16428" w:author="CR#2887r1" w:date="2022-03-23T18:47:00Z">
        <w:r>
          <w:rPr>
            <w:i/>
          </w:rPr>
          <w:t>MeasResultRxTxTimeDiff</w:t>
        </w:r>
        <w:proofErr w:type="spellEnd"/>
        <w:r>
          <w:t xml:space="preserve"> information element</w:t>
        </w:r>
      </w:ins>
    </w:p>
    <w:p w14:paraId="10BDD491" w14:textId="77777777" w:rsidR="00F27D15" w:rsidRDefault="00F27D15" w:rsidP="00F27D15">
      <w:pPr>
        <w:pStyle w:val="PL"/>
        <w:rPr>
          <w:ins w:id="16429" w:author="CR#2887r1" w:date="2022-03-23T18:47:00Z"/>
        </w:rPr>
      </w:pPr>
      <w:ins w:id="16430" w:author="CR#2887r1" w:date="2022-03-23T18:47:00Z">
        <w:r>
          <w:t>-- ASN1START</w:t>
        </w:r>
      </w:ins>
    </w:p>
    <w:p w14:paraId="5D908B53" w14:textId="77777777" w:rsidR="00F27D15" w:rsidRDefault="00F27D15" w:rsidP="00F27D15">
      <w:pPr>
        <w:pStyle w:val="PL"/>
        <w:rPr>
          <w:ins w:id="16431" w:author="CR#2887r1" w:date="2022-03-23T18:47:00Z"/>
        </w:rPr>
      </w:pPr>
      <w:ins w:id="16432" w:author="CR#2887r1" w:date="2022-03-23T18:47:00Z">
        <w:r>
          <w:t>-- TAG-MEASRESULTRXTXTIMEDIFF-START</w:t>
        </w:r>
      </w:ins>
    </w:p>
    <w:p w14:paraId="1B08F3C3" w14:textId="77777777" w:rsidR="00F27D15" w:rsidRDefault="00F27D15" w:rsidP="00F27D15">
      <w:pPr>
        <w:pStyle w:val="PL"/>
        <w:rPr>
          <w:ins w:id="16433" w:author="CR#2887r1" w:date="2022-03-23T18:47:00Z"/>
        </w:rPr>
      </w:pPr>
    </w:p>
    <w:p w14:paraId="417C327E" w14:textId="52DB9693" w:rsidR="00F27D15" w:rsidRPr="009C7017" w:rsidRDefault="00F27D15" w:rsidP="00F27D15">
      <w:pPr>
        <w:pStyle w:val="PL"/>
        <w:rPr>
          <w:ins w:id="16434" w:author="CR#2887r1" w:date="2022-03-23T18:47:00Z"/>
        </w:rPr>
      </w:pPr>
      <w:ins w:id="16435" w:author="CR#2887r1" w:date="2022-03-23T18:47:00Z">
        <w:r w:rsidRPr="00116D63">
          <w:t>MeasResultRxTxTimeDiff</w:t>
        </w:r>
        <w:r w:rsidRPr="009C7017">
          <w:t>-r1</w:t>
        </w:r>
        <w:r>
          <w:t>7</w:t>
        </w:r>
        <w:r w:rsidRPr="009C7017">
          <w:t xml:space="preserve"> ::= </w:t>
        </w:r>
        <w:r w:rsidRPr="009C7017">
          <w:rPr>
            <w:color w:val="993366"/>
          </w:rPr>
          <w:t>SEQUENCE</w:t>
        </w:r>
        <w:r w:rsidRPr="009C7017">
          <w:t xml:space="preserve"> {</w:t>
        </w:r>
      </w:ins>
    </w:p>
    <w:p w14:paraId="54A9DD85" w14:textId="5925D6F0" w:rsidR="00F27D15" w:rsidRDefault="00F27D15" w:rsidP="00F27D15">
      <w:pPr>
        <w:pStyle w:val="PL"/>
        <w:rPr>
          <w:ins w:id="16436" w:author="CR#2887r1" w:date="2022-03-23T18:47:00Z"/>
        </w:rPr>
      </w:pPr>
      <w:ins w:id="16437" w:author="CR#2887r1" w:date="2022-03-23T18:47:00Z">
        <w:r>
          <w:t xml:space="preserve">    rxTxTimeDiff-ue-r17            RxTxTimeDiff-r17      OPTIONAL,    -- Need R</w:t>
        </w:r>
      </w:ins>
    </w:p>
    <w:p w14:paraId="13A417AD" w14:textId="77777777" w:rsidR="00F27D15" w:rsidRPr="009C7017" w:rsidRDefault="00F27D15" w:rsidP="00F27D15">
      <w:pPr>
        <w:pStyle w:val="PL"/>
        <w:rPr>
          <w:ins w:id="16438" w:author="CR#2887r1" w:date="2022-03-23T18:47:00Z"/>
        </w:rPr>
      </w:pPr>
      <w:ins w:id="16439" w:author="CR#2887r1" w:date="2022-03-23T18:47:00Z">
        <w:r>
          <w:t xml:space="preserve">    ...</w:t>
        </w:r>
      </w:ins>
    </w:p>
    <w:p w14:paraId="192D11F4" w14:textId="77777777" w:rsidR="00F27D15" w:rsidRPr="009C7017" w:rsidRDefault="00F27D15" w:rsidP="00F27D15">
      <w:pPr>
        <w:pStyle w:val="PL"/>
        <w:rPr>
          <w:ins w:id="16440" w:author="CR#2887r1" w:date="2022-03-23T18:47:00Z"/>
        </w:rPr>
      </w:pPr>
      <w:ins w:id="16441" w:author="CR#2887r1" w:date="2022-03-23T18:47:00Z">
        <w:r w:rsidRPr="009C7017">
          <w:t>}</w:t>
        </w:r>
      </w:ins>
    </w:p>
    <w:p w14:paraId="08B01307" w14:textId="77777777" w:rsidR="00F27D15" w:rsidRDefault="00F27D15" w:rsidP="00F27D15">
      <w:pPr>
        <w:pStyle w:val="PL"/>
        <w:rPr>
          <w:ins w:id="16442" w:author="CR#2887r1" w:date="2022-03-23T18:47:00Z"/>
        </w:rPr>
      </w:pPr>
    </w:p>
    <w:p w14:paraId="65D69988" w14:textId="77777777" w:rsidR="00F27D15" w:rsidRDefault="00F27D15" w:rsidP="00F27D15">
      <w:pPr>
        <w:pStyle w:val="PL"/>
        <w:rPr>
          <w:ins w:id="16443" w:author="CR#2887r1" w:date="2022-03-23T18:47:00Z"/>
        </w:rPr>
      </w:pPr>
      <w:ins w:id="16444" w:author="CR#2887r1" w:date="2022-03-23T18:47:00Z">
        <w:r>
          <w:t>-- TAG-MEASRESULTRXTXTIMEDIFF-STOP</w:t>
        </w:r>
      </w:ins>
    </w:p>
    <w:p w14:paraId="74CCD3C4" w14:textId="77777777" w:rsidR="00F27D15" w:rsidRPr="00116D63" w:rsidRDefault="00F27D15" w:rsidP="00F27D15">
      <w:pPr>
        <w:pStyle w:val="PL"/>
        <w:rPr>
          <w:ins w:id="16445" w:author="CR#2887r1" w:date="2022-03-23T18:47:00Z"/>
        </w:rPr>
      </w:pPr>
      <w:ins w:id="16446" w:author="CR#2887r1" w:date="2022-03-23T18:47:00Z">
        <w:r>
          <w:t>-- ASN1STOP</w:t>
        </w:r>
      </w:ins>
    </w:p>
    <w:p w14:paraId="70E4EC7A" w14:textId="77777777" w:rsidR="00F27D15" w:rsidRDefault="00F27D15" w:rsidP="00F27D15">
      <w:pPr>
        <w:rPr>
          <w:ins w:id="16447" w:author="CR#2887r1" w:date="2022-03-23T18:47:00Z"/>
        </w:rPr>
      </w:pPr>
    </w:p>
    <w:tbl>
      <w:tblPr>
        <w:tblStyle w:val="TableGrid"/>
        <w:tblW w:w="14173" w:type="dxa"/>
        <w:tblInd w:w="0" w:type="dxa"/>
        <w:tblLook w:val="04A0" w:firstRow="1" w:lastRow="0" w:firstColumn="1" w:lastColumn="0" w:noHBand="0" w:noVBand="1"/>
      </w:tblPr>
      <w:tblGrid>
        <w:gridCol w:w="14173"/>
      </w:tblGrid>
      <w:tr w:rsidR="00F27D15" w14:paraId="53D11E4E" w14:textId="77777777" w:rsidTr="00083051">
        <w:trPr>
          <w:ins w:id="16448" w:author="CR#2887r1" w:date="2022-03-23T18:47:00Z"/>
        </w:trPr>
        <w:tc>
          <w:tcPr>
            <w:tcW w:w="14278" w:type="dxa"/>
          </w:tcPr>
          <w:p w14:paraId="19510247" w14:textId="77777777" w:rsidR="00F27D15" w:rsidRPr="008133C4" w:rsidRDefault="00F27D15" w:rsidP="00083051">
            <w:pPr>
              <w:pStyle w:val="TAH"/>
              <w:rPr>
                <w:ins w:id="16449" w:author="CR#2887r1" w:date="2022-03-23T18:47:00Z"/>
              </w:rPr>
            </w:pPr>
            <w:proofErr w:type="spellStart"/>
            <w:ins w:id="16450" w:author="CR#2887r1" w:date="2022-03-23T18:47:00Z">
              <w:r>
                <w:rPr>
                  <w:i/>
                </w:rPr>
                <w:t>MeasResultRxTxTimeDiff</w:t>
              </w:r>
              <w:proofErr w:type="spellEnd"/>
              <w:r>
                <w:rPr>
                  <w:i/>
                </w:rPr>
                <w:t xml:space="preserve"> field descriptions</w:t>
              </w:r>
            </w:ins>
          </w:p>
        </w:tc>
      </w:tr>
      <w:tr w:rsidR="00F27D15" w14:paraId="047DFD3C" w14:textId="77777777" w:rsidTr="00083051">
        <w:trPr>
          <w:ins w:id="16451" w:author="CR#2887r1" w:date="2022-03-23T18:47:00Z"/>
        </w:trPr>
        <w:tc>
          <w:tcPr>
            <w:tcW w:w="14278" w:type="dxa"/>
          </w:tcPr>
          <w:p w14:paraId="18847F3D" w14:textId="77777777" w:rsidR="00F27D15" w:rsidRDefault="00F27D15" w:rsidP="00083051">
            <w:pPr>
              <w:pStyle w:val="TAL"/>
              <w:rPr>
                <w:ins w:id="16452" w:author="CR#2887r1" w:date="2022-03-23T18:47:00Z"/>
                <w:b/>
                <w:i/>
              </w:rPr>
            </w:pPr>
            <w:proofErr w:type="spellStart"/>
            <w:ins w:id="16453" w:author="CR#2887r1" w:date="2022-03-23T18:47:00Z">
              <w:r w:rsidRPr="008133C4">
                <w:rPr>
                  <w:b/>
                  <w:i/>
                </w:rPr>
                <w:t>rxTxTimeDiff-ue</w:t>
              </w:r>
              <w:proofErr w:type="spellEnd"/>
            </w:ins>
          </w:p>
          <w:p w14:paraId="2E120607" w14:textId="77777777" w:rsidR="00F27D15" w:rsidRPr="008133C4" w:rsidRDefault="00F27D15" w:rsidP="00083051">
            <w:pPr>
              <w:pStyle w:val="TAL"/>
              <w:rPr>
                <w:ins w:id="16454" w:author="CR#2887r1" w:date="2022-03-23T18:47:00Z"/>
              </w:rPr>
            </w:pPr>
            <w:ins w:id="16455" w:author="CR#2887r1" w:date="2022-03-23T18:47:00Z">
              <w:r>
                <w:t xml:space="preserve">indicates the Rx-Tx Time difference measurement at the UE (see clause 5.1.30, </w:t>
              </w:r>
              <w:r w:rsidRPr="00D131A5">
                <w:t>TS 38.215 [9]).</w:t>
              </w:r>
            </w:ins>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6456" w:name="_Toc60777272"/>
      <w:bookmarkStart w:id="16457" w:name="_Toc90651144"/>
      <w:r w:rsidRPr="00D27132">
        <w:rPr>
          <w:i/>
          <w:iCs/>
        </w:rPr>
        <w:t>–</w:t>
      </w:r>
      <w:r w:rsidRPr="00D27132">
        <w:rPr>
          <w:i/>
          <w:iCs/>
        </w:rPr>
        <w:tab/>
      </w:r>
      <w:r w:rsidRPr="00D27132">
        <w:rPr>
          <w:i/>
          <w:iCs/>
          <w:noProof/>
        </w:rPr>
        <w:t>MeasResultSCG-Failure</w:t>
      </w:r>
      <w:bookmarkEnd w:id="16456"/>
      <w:bookmarkEnd w:id="16457"/>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6458" w:name="_Toc60777273"/>
      <w:bookmarkStart w:id="16459" w:name="_Toc90651145"/>
      <w:r w:rsidRPr="00D27132">
        <w:t>–</w:t>
      </w:r>
      <w:r w:rsidRPr="00D27132">
        <w:tab/>
      </w:r>
      <w:proofErr w:type="spellStart"/>
      <w:r w:rsidRPr="00D27132">
        <w:rPr>
          <w:i/>
          <w:iCs/>
        </w:rPr>
        <w:t>MeasResultsSL</w:t>
      </w:r>
      <w:bookmarkEnd w:id="16458"/>
      <w:bookmarkEnd w:id="16459"/>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6460" w:name="_Toc60777274"/>
      <w:bookmarkStart w:id="16461" w:name="_Toc90651146"/>
      <w:r w:rsidRPr="00D27132">
        <w:t>–</w:t>
      </w:r>
      <w:r w:rsidRPr="00D27132">
        <w:tab/>
      </w:r>
      <w:proofErr w:type="spellStart"/>
      <w:r w:rsidRPr="00D27132">
        <w:rPr>
          <w:i/>
        </w:rPr>
        <w:t>MeasTriggerQuantityEUTRA</w:t>
      </w:r>
      <w:bookmarkEnd w:id="16460"/>
      <w:bookmarkEnd w:id="16461"/>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6462" w:name="_Toc60777275"/>
      <w:bookmarkStart w:id="16463" w:name="_Toc90651147"/>
      <w:r w:rsidRPr="00D27132">
        <w:t>–</w:t>
      </w:r>
      <w:r w:rsidRPr="00D27132">
        <w:tab/>
      </w:r>
      <w:r w:rsidRPr="00D27132">
        <w:rPr>
          <w:i/>
          <w:noProof/>
        </w:rPr>
        <w:t>MobilityStateParameters</w:t>
      </w:r>
      <w:bookmarkEnd w:id="16462"/>
      <w:bookmarkEnd w:id="16463"/>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Pr>
        <w:rPr>
          <w:ins w:id="16464" w:author="CR#2949r1" w:date="2022-03-31T10:36:00Z"/>
        </w:rPr>
      </w:pPr>
    </w:p>
    <w:p w14:paraId="79CA742D" w14:textId="77777777" w:rsidR="00CE6FBC" w:rsidRDefault="00CE6FBC" w:rsidP="00CE6FBC">
      <w:pPr>
        <w:pStyle w:val="Heading4"/>
        <w:rPr>
          <w:ins w:id="16465" w:author="CR#2949r1" w:date="2022-03-31T10:36:00Z"/>
        </w:rPr>
      </w:pPr>
      <w:ins w:id="16466" w:author="CR#2949r1" w:date="2022-03-31T10:36:00Z">
        <w:r>
          <w:t>–</w:t>
        </w:r>
        <w:r>
          <w:tab/>
        </w:r>
        <w:r>
          <w:rPr>
            <w:i/>
          </w:rPr>
          <w:t>MRB-</w:t>
        </w:r>
        <w:r>
          <w:rPr>
            <w:i/>
            <w:noProof/>
          </w:rPr>
          <w:t>Identity</w:t>
        </w:r>
      </w:ins>
    </w:p>
    <w:p w14:paraId="66D7C913" w14:textId="77777777" w:rsidR="00CE6FBC" w:rsidRDefault="00CE6FBC" w:rsidP="00CE6FBC">
      <w:pPr>
        <w:rPr>
          <w:ins w:id="16467" w:author="CR#2949r1" w:date="2022-03-31T10:36:00Z"/>
        </w:rPr>
      </w:pPr>
      <w:ins w:id="16468" w:author="CR#2949r1" w:date="2022-03-31T10:36:00Z">
        <w:r>
          <w:t xml:space="preserve">The IE </w:t>
        </w:r>
        <w:r>
          <w:rPr>
            <w:i/>
          </w:rPr>
          <w:t>MRB-Identity</w:t>
        </w:r>
        <w:r>
          <w:t xml:space="preserve"> is used to identify a multicast MRB used by a UE.</w:t>
        </w:r>
      </w:ins>
    </w:p>
    <w:p w14:paraId="7F49B8F0" w14:textId="77777777" w:rsidR="00CE6FBC" w:rsidRDefault="00CE6FBC" w:rsidP="00CE6FBC">
      <w:pPr>
        <w:pStyle w:val="TH"/>
        <w:rPr>
          <w:ins w:id="16469" w:author="CR#2949r1" w:date="2022-03-31T10:36:00Z"/>
          <w:b w:val="0"/>
        </w:rPr>
      </w:pPr>
      <w:ins w:id="16470" w:author="CR#2949r1" w:date="2022-03-31T10:36:00Z">
        <w:r>
          <w:rPr>
            <w:bCs/>
            <w:i/>
            <w:iCs/>
          </w:rPr>
          <w:t>MRB-Identity</w:t>
        </w:r>
        <w:r>
          <w:t xml:space="preserve"> information element</w:t>
        </w:r>
      </w:ins>
    </w:p>
    <w:p w14:paraId="4A48C3A0" w14:textId="77777777" w:rsidR="00CE6FBC" w:rsidRPr="00653E2F" w:rsidRDefault="00CE6FBC" w:rsidP="00CE6FBC">
      <w:pPr>
        <w:pStyle w:val="PL"/>
        <w:rPr>
          <w:ins w:id="16471" w:author="CR#2949r1" w:date="2022-03-31T10:36:00Z"/>
        </w:rPr>
      </w:pPr>
      <w:ins w:id="16472" w:author="CR#2949r1" w:date="2022-03-31T10:36:00Z">
        <w:r w:rsidRPr="00653E2F">
          <w:t>-- ASN1START</w:t>
        </w:r>
      </w:ins>
    </w:p>
    <w:p w14:paraId="6485B574" w14:textId="77777777" w:rsidR="00CE6FBC" w:rsidRPr="00653E2F" w:rsidRDefault="00CE6FBC" w:rsidP="00CE6FBC">
      <w:pPr>
        <w:pStyle w:val="PL"/>
        <w:rPr>
          <w:ins w:id="16473" w:author="CR#2949r1" w:date="2022-03-31T10:36:00Z"/>
        </w:rPr>
      </w:pPr>
      <w:ins w:id="16474" w:author="CR#2949r1" w:date="2022-03-31T10:36:00Z">
        <w:r w:rsidRPr="00653E2F">
          <w:t>-- TAG-MRB-IDENTITY-START</w:t>
        </w:r>
      </w:ins>
    </w:p>
    <w:p w14:paraId="788F054B" w14:textId="77777777" w:rsidR="00CE6FBC" w:rsidRDefault="00CE6FBC" w:rsidP="00CE6FBC">
      <w:pPr>
        <w:pStyle w:val="PL"/>
        <w:rPr>
          <w:ins w:id="16475" w:author="CR#2949r1" w:date="2022-03-31T10:36:00Z"/>
        </w:rPr>
      </w:pPr>
    </w:p>
    <w:p w14:paraId="21CB0C81" w14:textId="77777777" w:rsidR="00CE6FBC" w:rsidRDefault="00CE6FBC" w:rsidP="00CE6FBC">
      <w:pPr>
        <w:pStyle w:val="PL"/>
        <w:rPr>
          <w:ins w:id="16476" w:author="CR#2949r1" w:date="2022-03-31T10:36:00Z"/>
        </w:rPr>
      </w:pPr>
      <w:ins w:id="16477" w:author="CR#2949r1" w:date="2022-03-31T10:36:00Z">
        <w:r>
          <w:t xml:space="preserve">MRB-Identity-r17 ::=                    </w:t>
        </w:r>
        <w:r w:rsidRPr="00653E2F">
          <w:t>INTEGER</w:t>
        </w:r>
        <w:r>
          <w:t xml:space="preserve"> (1..512)</w:t>
        </w:r>
      </w:ins>
    </w:p>
    <w:p w14:paraId="05AB66E4" w14:textId="77777777" w:rsidR="00CE6FBC" w:rsidRDefault="00CE6FBC" w:rsidP="00CE6FBC">
      <w:pPr>
        <w:pStyle w:val="PL"/>
        <w:rPr>
          <w:ins w:id="16478" w:author="CR#2949r1" w:date="2022-03-31T10:36:00Z"/>
        </w:rPr>
      </w:pPr>
    </w:p>
    <w:p w14:paraId="1B96EAE2" w14:textId="77777777" w:rsidR="00CE6FBC" w:rsidRPr="00653E2F" w:rsidRDefault="00CE6FBC" w:rsidP="00CE6FBC">
      <w:pPr>
        <w:pStyle w:val="PL"/>
        <w:rPr>
          <w:ins w:id="16479" w:author="CR#2949r1" w:date="2022-03-31T10:36:00Z"/>
        </w:rPr>
      </w:pPr>
      <w:ins w:id="16480" w:author="CR#2949r1" w:date="2022-03-31T10:36:00Z">
        <w:r w:rsidRPr="00653E2F">
          <w:t>-- TAG-MRB-IDENTITY-STOP</w:t>
        </w:r>
      </w:ins>
    </w:p>
    <w:p w14:paraId="07BDA078" w14:textId="77777777" w:rsidR="00CE6FBC" w:rsidRPr="00653E2F" w:rsidRDefault="00CE6FBC" w:rsidP="00CE6FBC">
      <w:pPr>
        <w:pStyle w:val="PL"/>
        <w:rPr>
          <w:ins w:id="16481" w:author="CR#2949r1" w:date="2022-03-31T10:36:00Z"/>
        </w:rPr>
      </w:pPr>
      <w:ins w:id="16482" w:author="CR#2949r1" w:date="2022-03-31T10:36:00Z">
        <w:r w:rsidRPr="00653E2F">
          <w:t>-- ASN1STOP</w:t>
        </w:r>
      </w:ins>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6483" w:name="_Toc60777276"/>
      <w:bookmarkStart w:id="16484" w:name="_Toc90651148"/>
      <w:r w:rsidRPr="00D27132">
        <w:t>–</w:t>
      </w:r>
      <w:r w:rsidRPr="00D27132">
        <w:tab/>
      </w:r>
      <w:proofErr w:type="spellStart"/>
      <w:r w:rsidRPr="00D27132">
        <w:rPr>
          <w:i/>
        </w:rPr>
        <w:t>MsgA-</w:t>
      </w:r>
      <w:r w:rsidRPr="00D27132">
        <w:rPr>
          <w:i/>
          <w:noProof/>
        </w:rPr>
        <w:t>ConfigCommon</w:t>
      </w:r>
      <w:bookmarkEnd w:id="16483"/>
      <w:bookmarkEnd w:id="16484"/>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6485" w:name="_Toc60777277"/>
      <w:bookmarkStart w:id="16486" w:name="_Toc90651149"/>
      <w:r w:rsidRPr="00D27132">
        <w:t>–</w:t>
      </w:r>
      <w:r w:rsidRPr="00D27132">
        <w:tab/>
      </w:r>
      <w:r w:rsidRPr="00D27132">
        <w:rPr>
          <w:i/>
          <w:noProof/>
        </w:rPr>
        <w:t>MsgA-PUSCH-Config</w:t>
      </w:r>
      <w:bookmarkEnd w:id="16485"/>
      <w:bookmarkEnd w:id="16486"/>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6487" w:name="_Toc60777278"/>
      <w:bookmarkStart w:id="16488" w:name="_Toc90651150"/>
      <w:r w:rsidRPr="00D27132">
        <w:t>–</w:t>
      </w:r>
      <w:r w:rsidRPr="00D27132">
        <w:tab/>
      </w:r>
      <w:proofErr w:type="spellStart"/>
      <w:r w:rsidRPr="00D27132">
        <w:rPr>
          <w:i/>
        </w:rPr>
        <w:t>MultiFrequencyBandListNR</w:t>
      </w:r>
      <w:bookmarkEnd w:id="16487"/>
      <w:bookmarkEnd w:id="16488"/>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6489" w:name="_Toc60777279"/>
      <w:bookmarkStart w:id="16490"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6489"/>
      <w:bookmarkEnd w:id="16490"/>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37E4DD0" w:rsidR="00394471" w:rsidRDefault="00394471" w:rsidP="00394471">
      <w:pPr>
        <w:rPr>
          <w:ins w:id="16491" w:author="CR#2919r1" w:date="2022-03-28T14:40:00Z"/>
        </w:rPr>
      </w:pPr>
    </w:p>
    <w:p w14:paraId="522AF7DA" w14:textId="77777777" w:rsidR="000A6CD2" w:rsidRDefault="000A6CD2">
      <w:pPr>
        <w:pStyle w:val="Heading4"/>
        <w:rPr>
          <w:ins w:id="16492" w:author="CR#2919r1" w:date="2022-03-28T14:40:00Z"/>
          <w:rFonts w:eastAsia="MS Mincho"/>
        </w:rPr>
        <w:pPrChange w:id="16493" w:author="CR#2919r1" w:date="2022-03-28T14:42:00Z">
          <w:pPr>
            <w:keepNext/>
            <w:keepLines/>
            <w:spacing w:before="120"/>
            <w:ind w:left="1418" w:hanging="1418"/>
            <w:outlineLvl w:val="3"/>
          </w:pPr>
        </w:pPrChange>
      </w:pPr>
      <w:ins w:id="16494" w:author="CR#2919r1" w:date="2022-03-28T14:40:00Z">
        <w:r>
          <w:t>–</w:t>
        </w:r>
        <w:r>
          <w:tab/>
        </w:r>
        <w:r w:rsidRPr="000A6CD2">
          <w:rPr>
            <w:i/>
            <w:iCs/>
            <w:rPrChange w:id="16495" w:author="CR#2919r1" w:date="2022-03-28T14:42:00Z">
              <w:rPr/>
            </w:rPrChange>
          </w:rPr>
          <w:t>MUSIM-</w:t>
        </w:r>
        <w:proofErr w:type="spellStart"/>
        <w:r w:rsidRPr="000A6CD2">
          <w:rPr>
            <w:i/>
            <w:iCs/>
            <w:rPrChange w:id="16496" w:author="CR#2919r1" w:date="2022-03-28T14:42:00Z">
              <w:rPr/>
            </w:rPrChange>
          </w:rPr>
          <w:t>GapConfig</w:t>
        </w:r>
        <w:proofErr w:type="spellEnd"/>
      </w:ins>
    </w:p>
    <w:p w14:paraId="557336AB" w14:textId="77777777" w:rsidR="000A6CD2" w:rsidRDefault="000A6CD2" w:rsidP="000A6CD2">
      <w:pPr>
        <w:rPr>
          <w:ins w:id="16497" w:author="CR#2919r1" w:date="2022-03-28T14:40:00Z"/>
        </w:rPr>
      </w:pPr>
      <w:ins w:id="16498" w:author="CR#2919r1" w:date="2022-03-28T14:40:00Z">
        <w:r>
          <w:t xml:space="preserve">The IE </w:t>
        </w:r>
        <w:r>
          <w:rPr>
            <w:i/>
          </w:rPr>
          <w:t>MUSIM-</w:t>
        </w:r>
        <w:proofErr w:type="spellStart"/>
        <w:r>
          <w:rPr>
            <w:i/>
          </w:rPr>
          <w:t>GapConfig</w:t>
        </w:r>
        <w:proofErr w:type="spellEnd"/>
        <w:r>
          <w:t xml:space="preserve"> specifies the MUSIM gap configuration and controls setup/release of MUSIM gaps.</w:t>
        </w:r>
      </w:ins>
    </w:p>
    <w:p w14:paraId="40051B1C" w14:textId="77777777" w:rsidR="000A6CD2" w:rsidRDefault="000A6CD2">
      <w:pPr>
        <w:pStyle w:val="TH"/>
        <w:rPr>
          <w:ins w:id="16499" w:author="CR#2919r1" w:date="2022-03-28T14:40:00Z"/>
        </w:rPr>
        <w:pPrChange w:id="16500" w:author="CR#2919r1" w:date="2022-03-28T14:42:00Z">
          <w:pPr>
            <w:keepNext/>
            <w:keepLines/>
            <w:spacing w:before="60"/>
            <w:jc w:val="center"/>
          </w:pPr>
        </w:pPrChange>
      </w:pPr>
      <w:ins w:id="16501" w:author="CR#2919r1" w:date="2022-03-28T14:40:00Z">
        <w:r>
          <w:rPr>
            <w:bCs/>
            <w:i/>
            <w:iCs/>
          </w:rPr>
          <w:t>MUSIM-</w:t>
        </w:r>
        <w:proofErr w:type="spellStart"/>
        <w:r>
          <w:rPr>
            <w:bCs/>
            <w:i/>
            <w:iCs/>
          </w:rPr>
          <w:t>GapConfig</w:t>
        </w:r>
        <w:proofErr w:type="spellEnd"/>
        <w:r>
          <w:rPr>
            <w:bCs/>
            <w:i/>
            <w:iCs/>
          </w:rPr>
          <w:t xml:space="preserve"> </w:t>
        </w:r>
        <w:r>
          <w:t>information element</w:t>
        </w:r>
      </w:ins>
    </w:p>
    <w:p w14:paraId="0814F1C0" w14:textId="77777777" w:rsidR="000A6CD2" w:rsidRPr="00D27132" w:rsidRDefault="000A6CD2" w:rsidP="000A6CD2">
      <w:pPr>
        <w:pStyle w:val="PL"/>
        <w:rPr>
          <w:ins w:id="16502" w:author="CR#2919r1" w:date="2022-03-28T14:42:00Z"/>
        </w:rPr>
      </w:pPr>
      <w:ins w:id="16503" w:author="CR#2919r1" w:date="2022-03-28T14:42:00Z">
        <w:r w:rsidRPr="00D27132">
          <w:t>-- ASN1START</w:t>
        </w:r>
      </w:ins>
    </w:p>
    <w:p w14:paraId="79FFD5D6" w14:textId="77777777" w:rsidR="000A6CD2" w:rsidRDefault="000A6CD2" w:rsidP="000A6CD2">
      <w:pPr>
        <w:pStyle w:val="PL"/>
        <w:rPr>
          <w:ins w:id="16504" w:author="CR#2919r1" w:date="2022-03-28T14:43:00Z"/>
        </w:rPr>
      </w:pPr>
      <w:ins w:id="16505" w:author="CR#2919r1" w:date="2022-03-28T14:43:00Z">
        <w:r>
          <w:lastRenderedPageBreak/>
          <w:t>-- TAG-MUSIM-GAPCONFIG-START</w:t>
        </w:r>
      </w:ins>
    </w:p>
    <w:p w14:paraId="66BB7B56" w14:textId="77777777" w:rsidR="000A6CD2" w:rsidRDefault="000A6CD2" w:rsidP="000A6CD2">
      <w:pPr>
        <w:pStyle w:val="PL"/>
        <w:rPr>
          <w:ins w:id="16506" w:author="CR#2919r1" w:date="2022-03-28T14:43:00Z"/>
        </w:rPr>
      </w:pPr>
    </w:p>
    <w:p w14:paraId="4177712D" w14:textId="77777777" w:rsidR="000A6CD2" w:rsidRDefault="000A6CD2" w:rsidP="000A6CD2">
      <w:pPr>
        <w:pStyle w:val="PL"/>
        <w:rPr>
          <w:ins w:id="16507" w:author="CR#2919r1" w:date="2022-03-28T14:43:00Z"/>
        </w:rPr>
      </w:pPr>
      <w:ins w:id="16508" w:author="CR#2919r1" w:date="2022-03-28T14:43:00Z">
        <w:r>
          <w:t>MUSIM-GapConfig-r17 ::=                  SEQUENCE {</w:t>
        </w:r>
      </w:ins>
    </w:p>
    <w:p w14:paraId="1E3DAA82" w14:textId="77777777" w:rsidR="000A6CD2" w:rsidRDefault="000A6CD2" w:rsidP="000A6CD2">
      <w:pPr>
        <w:pStyle w:val="PL"/>
        <w:rPr>
          <w:ins w:id="16509" w:author="CR#2919r1" w:date="2022-03-28T14:43:00Z"/>
        </w:rPr>
      </w:pPr>
      <w:ins w:id="16510" w:author="CR#2919r1" w:date="2022-03-28T14:43:00Z">
        <w:r>
          <w:tab/>
          <w:t>musim-GapToReleaseList-r17       SEQUENCE (SIZE (1..2)) OF MUSIM-GapID-r17               OPTIONAL,</w:t>
        </w:r>
      </w:ins>
    </w:p>
    <w:p w14:paraId="3EC30AED" w14:textId="77777777" w:rsidR="000A6CD2" w:rsidRDefault="000A6CD2" w:rsidP="000A6CD2">
      <w:pPr>
        <w:pStyle w:val="PL"/>
        <w:rPr>
          <w:ins w:id="16511" w:author="CR#2919r1" w:date="2022-03-28T14:43:00Z"/>
        </w:rPr>
      </w:pPr>
      <w:ins w:id="16512" w:author="CR#2919r1" w:date="2022-03-28T14:43:00Z">
        <w:r>
          <w:tab/>
          <w:t>musim-GapToAddModList-r17        SEQUENCE (SIZE (1..2)) OF MUSIM-GapInfo-r17             OPTIONAL,</w:t>
        </w:r>
        <w:r>
          <w:tab/>
          <w:t xml:space="preserve">       </w:t>
        </w:r>
      </w:ins>
    </w:p>
    <w:p w14:paraId="5B870DCC" w14:textId="77777777" w:rsidR="000A6CD2" w:rsidRDefault="000A6CD2" w:rsidP="000A6CD2">
      <w:pPr>
        <w:pStyle w:val="PL"/>
        <w:rPr>
          <w:ins w:id="16513" w:author="CR#2919r1" w:date="2022-03-28T14:43:00Z"/>
        </w:rPr>
      </w:pPr>
      <w:ins w:id="16514" w:author="CR#2919r1" w:date="2022-03-28T14:43:00Z">
        <w:r>
          <w:tab/>
          <w:t>musim-AperiodicGap-r17           MUSIM-GapInfo-r17                OPTIONAL, -- Need N</w:t>
        </w:r>
      </w:ins>
    </w:p>
    <w:p w14:paraId="672933EF" w14:textId="77777777" w:rsidR="000A6CD2" w:rsidRDefault="000A6CD2" w:rsidP="000A6CD2">
      <w:pPr>
        <w:pStyle w:val="PL"/>
        <w:rPr>
          <w:ins w:id="16515" w:author="CR#2919r1" w:date="2022-03-28T14:43:00Z"/>
        </w:rPr>
      </w:pPr>
      <w:ins w:id="16516" w:author="CR#2919r1" w:date="2022-03-28T14:43:00Z">
        <w:r>
          <w:t xml:space="preserve">   ...</w:t>
        </w:r>
      </w:ins>
    </w:p>
    <w:p w14:paraId="32BA3616" w14:textId="77777777" w:rsidR="000A6CD2" w:rsidRDefault="000A6CD2" w:rsidP="000A6CD2">
      <w:pPr>
        <w:pStyle w:val="PL"/>
        <w:rPr>
          <w:ins w:id="16517" w:author="CR#2919r1" w:date="2022-03-28T14:43:00Z"/>
        </w:rPr>
      </w:pPr>
      <w:ins w:id="16518" w:author="CR#2919r1" w:date="2022-03-28T14:43:00Z">
        <w:r>
          <w:t>}</w:t>
        </w:r>
      </w:ins>
    </w:p>
    <w:p w14:paraId="2CB9B0CD" w14:textId="77777777" w:rsidR="000A6CD2" w:rsidRDefault="000A6CD2" w:rsidP="000A6CD2">
      <w:pPr>
        <w:pStyle w:val="PL"/>
        <w:rPr>
          <w:ins w:id="16519" w:author="CR#2919r1" w:date="2022-03-28T14:43:00Z"/>
        </w:rPr>
      </w:pPr>
      <w:ins w:id="16520" w:author="CR#2919r1" w:date="2022-03-28T14:43:00Z">
        <w:r>
          <w:t>MUSIM-GapInfo-r17 ::=          SEQUENCE {</w:t>
        </w:r>
      </w:ins>
    </w:p>
    <w:p w14:paraId="6AC074E6" w14:textId="77777777" w:rsidR="000A6CD2" w:rsidRDefault="000A6CD2" w:rsidP="000A6CD2">
      <w:pPr>
        <w:pStyle w:val="PL"/>
        <w:rPr>
          <w:ins w:id="16521" w:author="CR#2919r1" w:date="2022-03-28T14:43:00Z"/>
        </w:rPr>
      </w:pPr>
      <w:ins w:id="16522" w:author="CR#2919r1" w:date="2022-03-28T14:43:00Z">
        <w:r>
          <w:t xml:space="preserve">    musim-GapID-r17                        MUSIM-GapID-r17            OPTIONAL, -- Cond periodic</w:t>
        </w:r>
      </w:ins>
    </w:p>
    <w:p w14:paraId="74517FE1" w14:textId="77777777" w:rsidR="000A6CD2" w:rsidRDefault="000A6CD2" w:rsidP="000A6CD2">
      <w:pPr>
        <w:pStyle w:val="PL"/>
        <w:rPr>
          <w:ins w:id="16523" w:author="CR#2919r1" w:date="2022-03-28T14:43:00Z"/>
        </w:rPr>
      </w:pPr>
      <w:ins w:id="16524" w:author="CR#2919r1" w:date="2022-03-28T14:43:00Z">
        <w:r>
          <w:t xml:space="preserve">    musim-Starting-SFN-AndSubframe-r17     MUSIM-Starting-SFN-AndSubframe-r17         OPTIONAL, -- Cond aperiodic</w:t>
        </w:r>
      </w:ins>
    </w:p>
    <w:p w14:paraId="75A3E341" w14:textId="77777777" w:rsidR="000A6CD2" w:rsidRDefault="000A6CD2" w:rsidP="000A6CD2">
      <w:pPr>
        <w:pStyle w:val="PL"/>
        <w:rPr>
          <w:ins w:id="16525" w:author="CR#2919r1" w:date="2022-03-28T14:43:00Z"/>
        </w:rPr>
      </w:pPr>
      <w:ins w:id="16526" w:author="CR#2919r1" w:date="2022-03-28T14:43:00Z">
        <w:r>
          <w:t xml:space="preserve">    musim-GapLength-r17                    ENUMERATED {ms3, ms4, ms6, ms10, ms20}         OPTIONAL, </w:t>
        </w:r>
      </w:ins>
    </w:p>
    <w:p w14:paraId="2B523305" w14:textId="77777777" w:rsidR="000A6CD2" w:rsidRDefault="000A6CD2" w:rsidP="000A6CD2">
      <w:pPr>
        <w:pStyle w:val="PL"/>
        <w:rPr>
          <w:ins w:id="16527" w:author="CR#2919r1" w:date="2022-03-28T14:43:00Z"/>
        </w:rPr>
      </w:pPr>
      <w:ins w:id="16528" w:author="CR#2919r1" w:date="2022-03-28T14:43:00Z">
        <w:r>
          <w:t>musim-GapRepetitionAndOffset-r17       CHOICE {</w:t>
        </w:r>
      </w:ins>
    </w:p>
    <w:p w14:paraId="0B7C0AC8" w14:textId="77777777" w:rsidR="000A6CD2" w:rsidRDefault="000A6CD2" w:rsidP="000A6CD2">
      <w:pPr>
        <w:pStyle w:val="PL"/>
        <w:rPr>
          <w:ins w:id="16529" w:author="CR#2919r1" w:date="2022-03-28T14:43:00Z"/>
        </w:rPr>
      </w:pPr>
      <w:ins w:id="16530" w:author="CR#2919r1" w:date="2022-03-28T14:43:00Z">
        <w:r>
          <w:t xml:space="preserve">        ms20-r17                            INTEGER (0..19),</w:t>
        </w:r>
      </w:ins>
    </w:p>
    <w:p w14:paraId="30B64478" w14:textId="77777777" w:rsidR="000A6CD2" w:rsidRDefault="000A6CD2" w:rsidP="000A6CD2">
      <w:pPr>
        <w:pStyle w:val="PL"/>
        <w:rPr>
          <w:ins w:id="16531" w:author="CR#2919r1" w:date="2022-03-28T14:43:00Z"/>
        </w:rPr>
      </w:pPr>
      <w:ins w:id="16532" w:author="CR#2919r1" w:date="2022-03-28T14:43:00Z">
        <w:r>
          <w:t xml:space="preserve">        ms40-r17                            INTEGER (0..39),</w:t>
        </w:r>
      </w:ins>
    </w:p>
    <w:p w14:paraId="5B6D70B5" w14:textId="77777777" w:rsidR="000A6CD2" w:rsidRDefault="000A6CD2" w:rsidP="000A6CD2">
      <w:pPr>
        <w:pStyle w:val="PL"/>
        <w:rPr>
          <w:ins w:id="16533" w:author="CR#2919r1" w:date="2022-03-28T14:43:00Z"/>
        </w:rPr>
      </w:pPr>
      <w:ins w:id="16534" w:author="CR#2919r1" w:date="2022-03-28T14:43:00Z">
        <w:r>
          <w:t xml:space="preserve">        ms80-r17                            INTEGER (0..79),</w:t>
        </w:r>
      </w:ins>
    </w:p>
    <w:p w14:paraId="1089A3AD" w14:textId="77777777" w:rsidR="000A6CD2" w:rsidRDefault="000A6CD2" w:rsidP="000A6CD2">
      <w:pPr>
        <w:pStyle w:val="PL"/>
        <w:rPr>
          <w:ins w:id="16535" w:author="CR#2919r1" w:date="2022-03-28T14:43:00Z"/>
        </w:rPr>
      </w:pPr>
      <w:ins w:id="16536" w:author="CR#2919r1" w:date="2022-03-28T14:43:00Z">
        <w:r>
          <w:t xml:space="preserve">        ms160-r17                           INTEGER (0..159),</w:t>
        </w:r>
      </w:ins>
    </w:p>
    <w:p w14:paraId="0B58E81C" w14:textId="77777777" w:rsidR="000A6CD2" w:rsidRDefault="000A6CD2" w:rsidP="000A6CD2">
      <w:pPr>
        <w:pStyle w:val="PL"/>
        <w:rPr>
          <w:ins w:id="16537" w:author="CR#2919r1" w:date="2022-03-28T14:43:00Z"/>
        </w:rPr>
      </w:pPr>
      <w:ins w:id="16538" w:author="CR#2919r1" w:date="2022-03-28T14:43:00Z">
        <w:r>
          <w:t xml:space="preserve">        ms320-r17                           INTEGER (0..319),</w:t>
        </w:r>
      </w:ins>
    </w:p>
    <w:p w14:paraId="6CCD3FDA" w14:textId="77777777" w:rsidR="000A6CD2" w:rsidRDefault="000A6CD2" w:rsidP="000A6CD2">
      <w:pPr>
        <w:pStyle w:val="PL"/>
        <w:rPr>
          <w:ins w:id="16539" w:author="CR#2919r1" w:date="2022-03-28T14:43:00Z"/>
        </w:rPr>
      </w:pPr>
      <w:ins w:id="16540" w:author="CR#2919r1" w:date="2022-03-28T14:43:00Z">
        <w:r>
          <w:t xml:space="preserve">        ms640-r17                           INTEGER (0..639),</w:t>
        </w:r>
      </w:ins>
    </w:p>
    <w:p w14:paraId="19178B8E" w14:textId="77777777" w:rsidR="000A6CD2" w:rsidRDefault="000A6CD2" w:rsidP="000A6CD2">
      <w:pPr>
        <w:pStyle w:val="PL"/>
        <w:rPr>
          <w:ins w:id="16541" w:author="CR#2919r1" w:date="2022-03-28T14:43:00Z"/>
        </w:rPr>
      </w:pPr>
      <w:ins w:id="16542" w:author="CR#2919r1" w:date="2022-03-28T14:43:00Z">
        <w:r>
          <w:t xml:space="preserve">        ms1280-r17                          INTEGER (0..1279),</w:t>
        </w:r>
      </w:ins>
    </w:p>
    <w:p w14:paraId="375175B7" w14:textId="77777777" w:rsidR="000A6CD2" w:rsidRDefault="000A6CD2" w:rsidP="000A6CD2">
      <w:pPr>
        <w:pStyle w:val="PL"/>
        <w:rPr>
          <w:ins w:id="16543" w:author="CR#2919r1" w:date="2022-03-28T14:43:00Z"/>
        </w:rPr>
      </w:pPr>
      <w:ins w:id="16544" w:author="CR#2919r1" w:date="2022-03-28T14:43:00Z">
        <w:r>
          <w:t xml:space="preserve">        ms2560-r17                          INTEGER (0..2559),</w:t>
        </w:r>
      </w:ins>
    </w:p>
    <w:p w14:paraId="4B1DD0FC" w14:textId="77777777" w:rsidR="000A6CD2" w:rsidRDefault="000A6CD2" w:rsidP="000A6CD2">
      <w:pPr>
        <w:pStyle w:val="PL"/>
        <w:rPr>
          <w:ins w:id="16545" w:author="CR#2919r1" w:date="2022-03-28T14:43:00Z"/>
        </w:rPr>
      </w:pPr>
      <w:ins w:id="16546" w:author="CR#2919r1" w:date="2022-03-28T14:43:00Z">
        <w:r>
          <w:t xml:space="preserve">        ms5120-r17                          INTEGER (0..5119),</w:t>
        </w:r>
      </w:ins>
    </w:p>
    <w:p w14:paraId="51E735C7" w14:textId="77777777" w:rsidR="000A6CD2" w:rsidRDefault="000A6CD2" w:rsidP="000A6CD2">
      <w:pPr>
        <w:pStyle w:val="PL"/>
        <w:rPr>
          <w:ins w:id="16547" w:author="CR#2919r1" w:date="2022-03-28T14:43:00Z"/>
        </w:rPr>
      </w:pPr>
      <w:ins w:id="16548" w:author="CR#2919r1" w:date="2022-03-28T14:43:00Z">
        <w:r>
          <w:t xml:space="preserve">        ...</w:t>
        </w:r>
      </w:ins>
    </w:p>
    <w:p w14:paraId="2E06F227" w14:textId="77777777" w:rsidR="000A6CD2" w:rsidRDefault="000A6CD2" w:rsidP="000A6CD2">
      <w:pPr>
        <w:pStyle w:val="PL"/>
        <w:rPr>
          <w:ins w:id="16549" w:author="CR#2919r1" w:date="2022-03-28T14:43:00Z"/>
        </w:rPr>
      </w:pPr>
      <w:ins w:id="16550" w:author="CR#2919r1" w:date="2022-03-28T14:43:00Z">
        <w:r>
          <w:t>}         OPTIONAL -- Cond periodic</w:t>
        </w:r>
      </w:ins>
    </w:p>
    <w:p w14:paraId="5B849A5B" w14:textId="77777777" w:rsidR="000A6CD2" w:rsidRDefault="000A6CD2" w:rsidP="000A6CD2">
      <w:pPr>
        <w:pStyle w:val="PL"/>
        <w:rPr>
          <w:ins w:id="16551" w:author="CR#2919r1" w:date="2022-03-28T14:43:00Z"/>
        </w:rPr>
      </w:pPr>
      <w:ins w:id="16552" w:author="CR#2919r1" w:date="2022-03-28T14:43:00Z">
        <w:r>
          <w:t>}</w:t>
        </w:r>
      </w:ins>
    </w:p>
    <w:p w14:paraId="09228D3F" w14:textId="77777777" w:rsidR="000A6CD2" w:rsidRDefault="000A6CD2" w:rsidP="000A6CD2">
      <w:pPr>
        <w:pStyle w:val="PL"/>
        <w:rPr>
          <w:ins w:id="16553" w:author="CR#2919r1" w:date="2022-03-28T14:43:00Z"/>
        </w:rPr>
      </w:pPr>
      <w:ins w:id="16554" w:author="CR#2919r1" w:date="2022-03-28T14:43:00Z">
        <w:r>
          <w:t>MUSIM-Starting-SFN-AndSubframe-r17 ::=            SEQUENCE {</w:t>
        </w:r>
      </w:ins>
    </w:p>
    <w:p w14:paraId="0D916ADA" w14:textId="77777777" w:rsidR="000A6CD2" w:rsidRDefault="000A6CD2" w:rsidP="000A6CD2">
      <w:pPr>
        <w:pStyle w:val="PL"/>
        <w:rPr>
          <w:ins w:id="16555" w:author="CR#2919r1" w:date="2022-03-28T14:43:00Z"/>
        </w:rPr>
      </w:pPr>
      <w:ins w:id="16556" w:author="CR#2919r1" w:date="2022-03-28T14:43:00Z">
        <w:r>
          <w:t xml:space="preserve">    starting-SFN-r17            INTEGER (0..1023),</w:t>
        </w:r>
      </w:ins>
    </w:p>
    <w:p w14:paraId="1EBCF32E" w14:textId="77777777" w:rsidR="000A6CD2" w:rsidRDefault="000A6CD2" w:rsidP="000A6CD2">
      <w:pPr>
        <w:pStyle w:val="PL"/>
        <w:rPr>
          <w:ins w:id="16557" w:author="CR#2919r1" w:date="2022-03-28T14:43:00Z"/>
        </w:rPr>
      </w:pPr>
      <w:ins w:id="16558" w:author="CR#2919r1" w:date="2022-03-28T14:43:00Z">
        <w:r>
          <w:t xml:space="preserve">    startingSubframe-r17        INTEGER (0..9)</w:t>
        </w:r>
      </w:ins>
    </w:p>
    <w:p w14:paraId="51C9F836" w14:textId="77777777" w:rsidR="000A6CD2" w:rsidRDefault="000A6CD2" w:rsidP="000A6CD2">
      <w:pPr>
        <w:pStyle w:val="PL"/>
        <w:rPr>
          <w:ins w:id="16559" w:author="CR#2919r1" w:date="2022-03-28T14:43:00Z"/>
        </w:rPr>
      </w:pPr>
      <w:ins w:id="16560" w:author="CR#2919r1" w:date="2022-03-28T14:43:00Z">
        <w:r>
          <w:t>}</w:t>
        </w:r>
      </w:ins>
    </w:p>
    <w:p w14:paraId="4C441AEA" w14:textId="77777777" w:rsidR="000A6CD2" w:rsidRDefault="000A6CD2" w:rsidP="000A6CD2">
      <w:pPr>
        <w:pStyle w:val="PL"/>
        <w:rPr>
          <w:ins w:id="16561" w:author="CR#2919r1" w:date="2022-03-28T14:43:00Z"/>
        </w:rPr>
      </w:pPr>
    </w:p>
    <w:p w14:paraId="42C8D248" w14:textId="77777777" w:rsidR="000A6CD2" w:rsidRDefault="000A6CD2" w:rsidP="000A6CD2">
      <w:pPr>
        <w:pStyle w:val="PL"/>
        <w:rPr>
          <w:ins w:id="16562" w:author="CR#2919r1" w:date="2022-03-28T14:43:00Z"/>
        </w:rPr>
      </w:pPr>
      <w:ins w:id="16563" w:author="CR#2919r1" w:date="2022-03-28T14:43:00Z">
        <w:r>
          <w:t>-- TAG-MUSIM-GAPCONFIG-STOP</w:t>
        </w:r>
      </w:ins>
    </w:p>
    <w:p w14:paraId="6C0AD183" w14:textId="279CBB43" w:rsidR="000A6CD2" w:rsidRPr="00D27132" w:rsidRDefault="000A6CD2" w:rsidP="000A6CD2">
      <w:pPr>
        <w:pStyle w:val="PL"/>
        <w:rPr>
          <w:ins w:id="16564" w:author="CR#2919r1" w:date="2022-03-28T14:43:00Z"/>
        </w:rPr>
      </w:pPr>
      <w:ins w:id="16565" w:author="CR#2919r1" w:date="2022-03-28T14:43:00Z">
        <w:r w:rsidRPr="00D27132">
          <w:t>-- ASN1STOP</w:t>
        </w:r>
      </w:ins>
    </w:p>
    <w:p w14:paraId="47CC8557" w14:textId="77777777" w:rsidR="000A6CD2" w:rsidRDefault="000A6CD2" w:rsidP="000A6CD2">
      <w:pPr>
        <w:rPr>
          <w:ins w:id="16566" w:author="CR#2919r1" w:date="2022-03-28T14:40: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695BE5">
        <w:trPr>
          <w:cantSplit/>
          <w:trHeight w:val="52"/>
          <w:tblHeader/>
          <w:ins w:id="16567"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pPr>
              <w:pStyle w:val="TAH"/>
              <w:rPr>
                <w:ins w:id="16568" w:author="CR#2919r1" w:date="2022-03-28T14:40:00Z"/>
                <w:lang w:eastAsia="en-GB"/>
              </w:rPr>
              <w:pPrChange w:id="16569" w:author="CR#2919r1" w:date="2022-03-28T14:43:00Z">
                <w:pPr>
                  <w:keepNext/>
                  <w:keepLines/>
                  <w:spacing w:after="0"/>
                  <w:jc w:val="center"/>
                </w:pPr>
              </w:pPrChange>
            </w:pPr>
            <w:ins w:id="16570" w:author="CR#2919r1" w:date="2022-03-28T14:40:00Z">
              <w:r>
                <w:rPr>
                  <w:i/>
                  <w:lang w:eastAsia="en-GB"/>
                </w:rPr>
                <w:t>MUSIM-</w:t>
              </w:r>
              <w:proofErr w:type="spellStart"/>
              <w:r>
                <w:rPr>
                  <w:i/>
                  <w:lang w:eastAsia="en-GB"/>
                </w:rPr>
                <w:t>GapConfig</w:t>
              </w:r>
              <w:proofErr w:type="spellEnd"/>
              <w:r>
                <w:rPr>
                  <w:lang w:eastAsia="en-GB"/>
                </w:rPr>
                <w:t xml:space="preserve"> field descriptions</w:t>
              </w:r>
            </w:ins>
          </w:p>
        </w:tc>
      </w:tr>
      <w:tr w:rsidR="000A6CD2" w14:paraId="16102F5E" w14:textId="77777777" w:rsidTr="00695BE5">
        <w:trPr>
          <w:cantSplit/>
          <w:trHeight w:val="52"/>
          <w:tblHeader/>
          <w:ins w:id="16571"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0A6CD2" w:rsidRDefault="000A6CD2" w:rsidP="000A6CD2">
            <w:pPr>
              <w:pStyle w:val="TAL"/>
              <w:rPr>
                <w:ins w:id="16572" w:author="CR#2919r1" w:date="2022-03-28T14:40:00Z"/>
                <w:b/>
                <w:bCs/>
                <w:i/>
                <w:iCs/>
                <w:lang w:eastAsia="en-GB"/>
                <w:rPrChange w:id="16573" w:author="CR#2919r1" w:date="2022-03-28T14:43:00Z">
                  <w:rPr>
                    <w:ins w:id="16574" w:author="CR#2919r1" w:date="2022-03-28T14:40:00Z"/>
                    <w:lang w:eastAsia="en-GB"/>
                  </w:rPr>
                </w:rPrChange>
              </w:rPr>
            </w:pPr>
            <w:proofErr w:type="spellStart"/>
            <w:ins w:id="16575" w:author="CR#2919r1" w:date="2022-03-28T14:40:00Z">
              <w:r w:rsidRPr="000A6CD2">
                <w:rPr>
                  <w:b/>
                  <w:bCs/>
                  <w:i/>
                  <w:iCs/>
                  <w:lang w:eastAsia="en-GB"/>
                  <w:rPrChange w:id="16576" w:author="CR#2919r1" w:date="2022-03-28T14:43:00Z">
                    <w:rPr>
                      <w:lang w:eastAsia="en-GB"/>
                    </w:rPr>
                  </w:rPrChange>
                </w:rPr>
                <w:t>musim-AperiodicGap</w:t>
              </w:r>
              <w:proofErr w:type="spellEnd"/>
            </w:ins>
          </w:p>
          <w:p w14:paraId="2C500D04" w14:textId="77777777" w:rsidR="000A6CD2" w:rsidRDefault="000A6CD2">
            <w:pPr>
              <w:pStyle w:val="TAL"/>
              <w:rPr>
                <w:ins w:id="16577" w:author="CR#2919r1" w:date="2022-03-28T14:40:00Z"/>
                <w:lang w:eastAsia="en-GB"/>
              </w:rPr>
              <w:pPrChange w:id="16578" w:author="CR#2919r1" w:date="2022-03-28T14:43:00Z">
                <w:pPr>
                  <w:keepNext/>
                  <w:keepLines/>
                  <w:spacing w:after="0"/>
                </w:pPr>
              </w:pPrChange>
            </w:pPr>
            <w:ins w:id="16579" w:author="CR#2919r1" w:date="2022-03-28T14:40:00Z">
              <w:r w:rsidRPr="00333BBE">
                <w:rPr>
                  <w:lang w:eastAsia="sv-SE"/>
                </w:rPr>
                <w:t xml:space="preserve">Indicate that the UE is allowed to use the MUSIM aperiodic gap if requested in the </w:t>
              </w:r>
              <w:proofErr w:type="spellStart"/>
              <w:r w:rsidRPr="00333BBE">
                <w:rPr>
                  <w:lang w:eastAsia="sv-SE"/>
                </w:rPr>
                <w:t>UEAssistanceInformation</w:t>
              </w:r>
              <w:proofErr w:type="spellEnd"/>
              <w:r>
                <w:rPr>
                  <w:lang w:eastAsia="sv-SE"/>
                </w:rPr>
                <w:t>.</w:t>
              </w:r>
            </w:ins>
          </w:p>
        </w:tc>
      </w:tr>
      <w:tr w:rsidR="000A6CD2" w14:paraId="74228960" w14:textId="77777777" w:rsidTr="00695BE5">
        <w:trPr>
          <w:cantSplit/>
          <w:ins w:id="16580"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0A6CD2" w:rsidRDefault="000A6CD2" w:rsidP="000A6CD2">
            <w:pPr>
              <w:pStyle w:val="TAL"/>
              <w:rPr>
                <w:ins w:id="16581" w:author="CR#2919r1" w:date="2022-03-28T14:40:00Z"/>
                <w:rFonts w:eastAsia="SimSun"/>
                <w:b/>
                <w:bCs/>
                <w:i/>
                <w:iCs/>
                <w:lang w:val="en-US" w:eastAsia="zh-CN" w:bidi="ar"/>
                <w:rPrChange w:id="16582" w:author="CR#2919r1" w:date="2022-03-28T14:44:00Z">
                  <w:rPr>
                    <w:ins w:id="16583" w:author="CR#2919r1" w:date="2022-03-28T14:40:00Z"/>
                    <w:rFonts w:eastAsia="SimSun"/>
                    <w:lang w:val="en-US" w:eastAsia="zh-CN" w:bidi="ar"/>
                  </w:rPr>
                </w:rPrChange>
              </w:rPr>
            </w:pPr>
            <w:proofErr w:type="spellStart"/>
            <w:ins w:id="16584" w:author="CR#2919r1" w:date="2022-03-28T14:40:00Z">
              <w:r w:rsidRPr="000A6CD2">
                <w:rPr>
                  <w:rFonts w:eastAsia="SimSun"/>
                  <w:b/>
                  <w:bCs/>
                  <w:i/>
                  <w:iCs/>
                  <w:lang w:val="en-US" w:eastAsia="zh-CN" w:bidi="ar"/>
                  <w:rPrChange w:id="16585" w:author="CR#2919r1" w:date="2022-03-28T14:44:00Z">
                    <w:rPr>
                      <w:rFonts w:eastAsia="SimSun"/>
                      <w:lang w:val="en-US" w:eastAsia="zh-CN" w:bidi="ar"/>
                    </w:rPr>
                  </w:rPrChange>
                </w:rPr>
                <w:t>musim-GapRepetitionAndOffset</w:t>
              </w:r>
              <w:proofErr w:type="spellEnd"/>
            </w:ins>
          </w:p>
          <w:p w14:paraId="4576A847" w14:textId="77777777" w:rsidR="000A6CD2" w:rsidRDefault="000A6CD2">
            <w:pPr>
              <w:pStyle w:val="TAL"/>
              <w:rPr>
                <w:ins w:id="16586" w:author="CR#2919r1" w:date="2022-03-28T14:40:00Z"/>
                <w:lang w:eastAsia="en-GB"/>
              </w:rPr>
              <w:pPrChange w:id="16587" w:author="CR#2919r1" w:date="2022-03-28T14:43:00Z">
                <w:pPr>
                  <w:keepNext/>
                  <w:keepLines/>
                  <w:spacing w:after="0"/>
                </w:pPr>
              </w:pPrChange>
            </w:pPr>
            <w:ins w:id="16588" w:author="CR#2919r1" w:date="2022-03-28T14:40:00Z">
              <w:r>
                <w:rPr>
                  <w:lang w:eastAsia="sv-SE"/>
                </w:rPr>
                <w:t xml:space="preserve">Indicates the gap repetition period in </w:t>
              </w:r>
              <w:proofErr w:type="spellStart"/>
              <w:r>
                <w:rPr>
                  <w:lang w:eastAsia="sv-SE"/>
                </w:rPr>
                <w:t>ms</w:t>
              </w:r>
              <w:proofErr w:type="spellEnd"/>
              <w:r>
                <w:rPr>
                  <w:lang w:eastAsia="sv-SE"/>
                </w:rPr>
                <w:t xml:space="preserve"> and gap offset in </w:t>
              </w:r>
              <w:r w:rsidRPr="00333BBE">
                <w:rPr>
                  <w:lang w:eastAsia="sv-SE"/>
                </w:rPr>
                <w:t xml:space="preserve">number of subframes </w:t>
              </w:r>
              <w:r>
                <w:rPr>
                  <w:lang w:eastAsia="sv-SE"/>
                </w:rPr>
                <w:t xml:space="preserve">for the periodic MUSIM gap without leaving RRC_CONNECTED state. </w:t>
              </w:r>
            </w:ins>
          </w:p>
        </w:tc>
      </w:tr>
      <w:tr w:rsidR="000A6CD2" w14:paraId="74AE11F9" w14:textId="77777777" w:rsidTr="00695BE5">
        <w:trPr>
          <w:cantSplit/>
          <w:ins w:id="16589"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0A6CD2" w:rsidRDefault="000A6CD2" w:rsidP="000A6CD2">
            <w:pPr>
              <w:pStyle w:val="TAL"/>
              <w:rPr>
                <w:ins w:id="16590" w:author="CR#2919r1" w:date="2022-03-28T14:40:00Z"/>
                <w:b/>
                <w:bCs/>
                <w:i/>
                <w:iCs/>
                <w:rPrChange w:id="16591" w:author="CR#2919r1" w:date="2022-03-28T14:44:00Z">
                  <w:rPr>
                    <w:ins w:id="16592" w:author="CR#2919r1" w:date="2022-03-28T14:40:00Z"/>
                  </w:rPr>
                </w:rPrChange>
              </w:rPr>
            </w:pPr>
            <w:proofErr w:type="spellStart"/>
            <w:ins w:id="16593" w:author="CR#2919r1" w:date="2022-03-28T14:40:00Z">
              <w:r w:rsidRPr="000A6CD2">
                <w:rPr>
                  <w:b/>
                  <w:bCs/>
                  <w:i/>
                  <w:iCs/>
                  <w:rPrChange w:id="16594" w:author="CR#2919r1" w:date="2022-03-28T14:44:00Z">
                    <w:rPr/>
                  </w:rPrChange>
                </w:rPr>
                <w:t>musim</w:t>
              </w:r>
              <w:proofErr w:type="spellEnd"/>
              <w:r w:rsidRPr="000A6CD2">
                <w:rPr>
                  <w:b/>
                  <w:bCs/>
                  <w:i/>
                  <w:iCs/>
                  <w:rPrChange w:id="16595" w:author="CR#2919r1" w:date="2022-03-28T14:44:00Z">
                    <w:rPr/>
                  </w:rPrChange>
                </w:rPr>
                <w:t>-Start-SFN-</w:t>
              </w:r>
              <w:proofErr w:type="spellStart"/>
              <w:r w:rsidRPr="000A6CD2">
                <w:rPr>
                  <w:b/>
                  <w:bCs/>
                  <w:i/>
                  <w:iCs/>
                  <w:rPrChange w:id="16596" w:author="CR#2919r1" w:date="2022-03-28T14:44:00Z">
                    <w:rPr/>
                  </w:rPrChange>
                </w:rPr>
                <w:t>AndSubframe</w:t>
              </w:r>
              <w:proofErr w:type="spellEnd"/>
            </w:ins>
          </w:p>
          <w:p w14:paraId="6936C19A" w14:textId="77777777" w:rsidR="000A6CD2" w:rsidRDefault="000A6CD2">
            <w:pPr>
              <w:pStyle w:val="TAL"/>
              <w:rPr>
                <w:ins w:id="16597" w:author="CR#2919r1" w:date="2022-03-28T14:40:00Z"/>
                <w:lang w:eastAsia="en-GB"/>
              </w:rPr>
              <w:pPrChange w:id="16598" w:author="CR#2919r1" w:date="2022-03-28T14:43:00Z">
                <w:pPr>
                  <w:keepNext/>
                  <w:keepLines/>
                  <w:spacing w:after="0"/>
                </w:pPr>
              </w:pPrChange>
            </w:pPr>
            <w:ins w:id="16599" w:author="CR#2919r1" w:date="2022-03-28T14:40:00Z">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ins>
          </w:p>
        </w:tc>
      </w:tr>
      <w:tr w:rsidR="000A6CD2" w14:paraId="224F4CBC" w14:textId="77777777" w:rsidTr="00695BE5">
        <w:trPr>
          <w:cantSplit/>
          <w:ins w:id="16600"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0A6CD2" w:rsidRDefault="000A6CD2" w:rsidP="000A6CD2">
            <w:pPr>
              <w:pStyle w:val="TAL"/>
              <w:rPr>
                <w:ins w:id="16601" w:author="CR#2919r1" w:date="2022-03-28T14:40:00Z"/>
                <w:b/>
                <w:bCs/>
                <w:i/>
                <w:iCs/>
                <w:lang w:eastAsia="en-GB"/>
                <w:rPrChange w:id="16602" w:author="CR#2919r1" w:date="2022-03-28T14:44:00Z">
                  <w:rPr>
                    <w:ins w:id="16603" w:author="CR#2919r1" w:date="2022-03-28T14:40:00Z"/>
                    <w:lang w:eastAsia="en-GB"/>
                  </w:rPr>
                </w:rPrChange>
              </w:rPr>
            </w:pPr>
            <w:proofErr w:type="spellStart"/>
            <w:ins w:id="16604" w:author="CR#2919r1" w:date="2022-03-28T14:40:00Z">
              <w:r w:rsidRPr="000A6CD2">
                <w:rPr>
                  <w:b/>
                  <w:bCs/>
                  <w:i/>
                  <w:iCs/>
                  <w:lang w:eastAsia="en-GB"/>
                  <w:rPrChange w:id="16605" w:author="CR#2919r1" w:date="2022-03-28T14:44:00Z">
                    <w:rPr>
                      <w:lang w:eastAsia="en-GB"/>
                    </w:rPr>
                  </w:rPrChange>
                </w:rPr>
                <w:t>musim-GapToAddModList</w:t>
              </w:r>
              <w:proofErr w:type="spellEnd"/>
            </w:ins>
          </w:p>
          <w:p w14:paraId="43D01F58" w14:textId="77777777" w:rsidR="000A6CD2" w:rsidRDefault="000A6CD2" w:rsidP="001775F2">
            <w:pPr>
              <w:pStyle w:val="TAL"/>
              <w:rPr>
                <w:ins w:id="16606" w:author="CR#2919r1" w:date="2022-03-28T14:40:00Z"/>
              </w:rPr>
            </w:pPr>
            <w:ins w:id="16607" w:author="CR#2919r1" w:date="2022-03-28T14:40:00Z">
              <w:r>
                <w:rPr>
                  <w:lang w:eastAsia="zh-CN"/>
                </w:rPr>
                <w:t xml:space="preserve">List of MUSIM periodic gap pattern identities to add or modify </w:t>
              </w:r>
              <w:r>
                <w:t>without leaving RRC_CONNECTED state</w:t>
              </w:r>
              <w:r>
                <w:rPr>
                  <w:lang w:eastAsia="zh-CN"/>
                </w:rPr>
                <w:t>.</w:t>
              </w:r>
            </w:ins>
          </w:p>
        </w:tc>
      </w:tr>
      <w:tr w:rsidR="000A6CD2" w14:paraId="750C2370" w14:textId="77777777" w:rsidTr="00695BE5">
        <w:trPr>
          <w:cantSplit/>
          <w:ins w:id="16608"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0A6CD2" w:rsidRDefault="000A6CD2" w:rsidP="000A6CD2">
            <w:pPr>
              <w:pStyle w:val="TAL"/>
              <w:rPr>
                <w:ins w:id="16609" w:author="CR#2919r1" w:date="2022-03-28T14:40:00Z"/>
                <w:b/>
                <w:bCs/>
                <w:i/>
                <w:iCs/>
                <w:lang w:eastAsia="en-GB"/>
                <w:rPrChange w:id="16610" w:author="CR#2919r1" w:date="2022-03-28T14:44:00Z">
                  <w:rPr>
                    <w:ins w:id="16611" w:author="CR#2919r1" w:date="2022-03-28T14:40:00Z"/>
                    <w:lang w:eastAsia="en-GB"/>
                  </w:rPr>
                </w:rPrChange>
              </w:rPr>
            </w:pPr>
            <w:proofErr w:type="spellStart"/>
            <w:ins w:id="16612" w:author="CR#2919r1" w:date="2022-03-28T14:40:00Z">
              <w:r w:rsidRPr="000A6CD2">
                <w:rPr>
                  <w:b/>
                  <w:bCs/>
                  <w:i/>
                  <w:iCs/>
                  <w:lang w:eastAsia="en-GB"/>
                  <w:rPrChange w:id="16613" w:author="CR#2919r1" w:date="2022-03-28T14:44:00Z">
                    <w:rPr>
                      <w:lang w:eastAsia="en-GB"/>
                    </w:rPr>
                  </w:rPrChange>
                </w:rPr>
                <w:t>musim-GapToReleaseList</w:t>
              </w:r>
              <w:proofErr w:type="spellEnd"/>
            </w:ins>
          </w:p>
          <w:p w14:paraId="3CF74483" w14:textId="77777777" w:rsidR="000A6CD2" w:rsidRDefault="000A6CD2" w:rsidP="001775F2">
            <w:pPr>
              <w:pStyle w:val="TAL"/>
              <w:rPr>
                <w:ins w:id="16614" w:author="CR#2919r1" w:date="2022-03-28T14:40:00Z"/>
                <w:lang w:eastAsia="en-GB"/>
              </w:rPr>
            </w:pPr>
            <w:ins w:id="16615" w:author="CR#2919r1" w:date="2022-03-28T14:40:00Z">
              <w:r>
                <w:rPr>
                  <w:lang w:eastAsia="zh-CN"/>
                </w:rPr>
                <w:t>List of MUSIM periodic gap pattern identities to release</w:t>
              </w:r>
              <w:r>
                <w:t xml:space="preserve"> without leaving RRC_CONNECTED state</w:t>
              </w:r>
              <w:r>
                <w:rPr>
                  <w:lang w:eastAsia="zh-CN"/>
                </w:rPr>
                <w:t>.</w:t>
              </w:r>
            </w:ins>
          </w:p>
        </w:tc>
      </w:tr>
    </w:tbl>
    <w:p w14:paraId="5879D1E2" w14:textId="77777777" w:rsidR="000A6CD2" w:rsidRDefault="000A6CD2" w:rsidP="000A6CD2">
      <w:pPr>
        <w:rPr>
          <w:ins w:id="16616" w:author="CR#2919r1" w:date="2022-03-28T14: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695BE5">
        <w:trPr>
          <w:ins w:id="16617"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695BE5">
            <w:pPr>
              <w:pStyle w:val="TAH"/>
              <w:rPr>
                <w:ins w:id="16618" w:author="CR#2919r1" w:date="2022-03-28T14:40:00Z"/>
                <w:szCs w:val="22"/>
                <w:lang w:eastAsia="sv-SE"/>
              </w:rPr>
            </w:pPr>
            <w:ins w:id="16619" w:author="CR#2919r1" w:date="2022-03-28T14:40:00Z">
              <w:r>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695BE5">
            <w:pPr>
              <w:pStyle w:val="TAH"/>
              <w:rPr>
                <w:ins w:id="16620" w:author="CR#2919r1" w:date="2022-03-28T14:40:00Z"/>
                <w:szCs w:val="22"/>
                <w:lang w:eastAsia="sv-SE"/>
              </w:rPr>
            </w:pPr>
            <w:ins w:id="16621" w:author="CR#2919r1" w:date="2022-03-28T14:40:00Z">
              <w:r>
                <w:rPr>
                  <w:szCs w:val="22"/>
                  <w:lang w:eastAsia="sv-SE"/>
                </w:rPr>
                <w:t>Explanation</w:t>
              </w:r>
            </w:ins>
          </w:p>
        </w:tc>
      </w:tr>
      <w:tr w:rsidR="000A6CD2" w14:paraId="26778C3E" w14:textId="77777777" w:rsidTr="00695BE5">
        <w:trPr>
          <w:ins w:id="16622"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695BE5">
            <w:pPr>
              <w:pStyle w:val="TAL"/>
              <w:rPr>
                <w:ins w:id="16623" w:author="CR#2919r1" w:date="2022-03-28T14:40:00Z"/>
                <w:szCs w:val="22"/>
                <w:lang w:eastAsia="sv-SE"/>
              </w:rPr>
            </w:pPr>
            <w:ins w:id="16624" w:author="CR#2919r1" w:date="2022-03-28T14:40: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695BE5">
            <w:pPr>
              <w:pStyle w:val="TAL"/>
              <w:rPr>
                <w:ins w:id="16625" w:author="CR#2919r1" w:date="2022-03-28T14:40:00Z"/>
                <w:szCs w:val="22"/>
                <w:lang w:eastAsia="sv-SE"/>
              </w:rPr>
            </w:pPr>
            <w:ins w:id="16626" w:author="CR#2919r1" w:date="2022-03-28T14:40:00Z">
              <w:r>
                <w:rPr>
                  <w:szCs w:val="22"/>
                  <w:lang w:eastAsia="sv-SE"/>
                </w:rPr>
                <w:t>This field is mandatory present in case of MUSIM aperiodic gap configuration. Otherwise it is absent.</w:t>
              </w:r>
            </w:ins>
          </w:p>
        </w:tc>
      </w:tr>
      <w:tr w:rsidR="000A6CD2" w14:paraId="362DF470" w14:textId="77777777" w:rsidTr="00695BE5">
        <w:trPr>
          <w:ins w:id="16627"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695BE5">
            <w:pPr>
              <w:pStyle w:val="TAL"/>
              <w:rPr>
                <w:ins w:id="16628" w:author="CR#2919r1" w:date="2022-03-28T14:40:00Z"/>
                <w:i/>
                <w:szCs w:val="22"/>
                <w:lang w:eastAsia="sv-SE"/>
              </w:rPr>
            </w:pPr>
            <w:ins w:id="16629" w:author="CR#2919r1" w:date="2022-03-28T14:40: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695BE5">
            <w:pPr>
              <w:pStyle w:val="TAL"/>
              <w:rPr>
                <w:ins w:id="16630" w:author="CR#2919r1" w:date="2022-03-28T14:40:00Z"/>
                <w:szCs w:val="22"/>
                <w:lang w:eastAsia="sv-SE"/>
              </w:rPr>
            </w:pPr>
            <w:ins w:id="16631" w:author="CR#2919r1" w:date="2022-03-28T14:40:00Z">
              <w:r>
                <w:rPr>
                  <w:szCs w:val="22"/>
                  <w:lang w:eastAsia="sv-SE"/>
                </w:rPr>
                <w:t>This field is mandatory present in case of MUSIM periodic gap configuration. Otherwise it is absent.</w:t>
              </w:r>
            </w:ins>
          </w:p>
        </w:tc>
      </w:tr>
    </w:tbl>
    <w:p w14:paraId="1C07476E" w14:textId="77777777" w:rsidR="000A6CD2" w:rsidRDefault="000A6CD2" w:rsidP="000A6CD2">
      <w:pPr>
        <w:rPr>
          <w:ins w:id="16632" w:author="CR#2919r1" w:date="2022-03-28T14:40:00Z"/>
        </w:rPr>
      </w:pPr>
    </w:p>
    <w:p w14:paraId="7B8F4C56" w14:textId="77777777" w:rsidR="000A6CD2" w:rsidRDefault="000A6CD2">
      <w:pPr>
        <w:pStyle w:val="Heading4"/>
        <w:rPr>
          <w:ins w:id="16633" w:author="CR#2919r1" w:date="2022-03-28T14:40:00Z"/>
          <w:rFonts w:eastAsia="MS Mincho"/>
        </w:rPr>
        <w:pPrChange w:id="16634" w:author="CR#2919r1" w:date="2022-03-28T14:44:00Z">
          <w:pPr>
            <w:keepNext/>
            <w:keepLines/>
            <w:spacing w:before="120"/>
            <w:ind w:left="1418" w:hanging="1418"/>
            <w:outlineLvl w:val="3"/>
          </w:pPr>
        </w:pPrChange>
      </w:pPr>
      <w:ins w:id="16635" w:author="CR#2919r1" w:date="2022-03-28T14:40:00Z">
        <w:r>
          <w:t>–</w:t>
        </w:r>
        <w:r>
          <w:tab/>
        </w:r>
        <w:r w:rsidRPr="000A6CD2">
          <w:rPr>
            <w:i/>
            <w:iCs/>
            <w:rPrChange w:id="16636" w:author="CR#2919r1" w:date="2022-03-28T14:45:00Z">
              <w:rPr/>
            </w:rPrChange>
          </w:rPr>
          <w:t>MUSIM-</w:t>
        </w:r>
        <w:proofErr w:type="spellStart"/>
        <w:r w:rsidRPr="000A6CD2">
          <w:rPr>
            <w:i/>
            <w:iCs/>
            <w:rPrChange w:id="16637" w:author="CR#2919r1" w:date="2022-03-28T14:45:00Z">
              <w:rPr/>
            </w:rPrChange>
          </w:rPr>
          <w:t>GapID</w:t>
        </w:r>
        <w:proofErr w:type="spellEnd"/>
      </w:ins>
    </w:p>
    <w:p w14:paraId="437086DD" w14:textId="77777777" w:rsidR="000A6CD2" w:rsidRDefault="000A6CD2" w:rsidP="000A6CD2">
      <w:pPr>
        <w:rPr>
          <w:ins w:id="16638" w:author="CR#2919r1" w:date="2022-03-28T14:40:00Z"/>
        </w:rPr>
      </w:pPr>
      <w:ins w:id="16639" w:author="CR#2919r1" w:date="2022-03-28T14:40:00Z">
        <w:r>
          <w:t xml:space="preserve">The </w:t>
        </w:r>
        <w:r>
          <w:rPr>
            <w:i/>
          </w:rPr>
          <w:t>MUSIM-</w:t>
        </w:r>
        <w:proofErr w:type="spellStart"/>
        <w:r>
          <w:rPr>
            <w:i/>
          </w:rPr>
          <w:t>GapID</w:t>
        </w:r>
        <w:proofErr w:type="spellEnd"/>
        <w:r>
          <w:t xml:space="preserve"> is used to identify UE periodic MUSIM gap(s) to add, modify or release.</w:t>
        </w:r>
      </w:ins>
    </w:p>
    <w:p w14:paraId="4EF29D6F" w14:textId="77777777" w:rsidR="000A6CD2" w:rsidRDefault="000A6CD2">
      <w:pPr>
        <w:pStyle w:val="TH"/>
        <w:rPr>
          <w:ins w:id="16640" w:author="CR#2919r1" w:date="2022-03-28T14:40:00Z"/>
        </w:rPr>
        <w:pPrChange w:id="16641" w:author="CR#2919r1" w:date="2022-03-28T14:45:00Z">
          <w:pPr>
            <w:keepNext/>
            <w:keepLines/>
            <w:spacing w:before="60"/>
            <w:jc w:val="center"/>
          </w:pPr>
        </w:pPrChange>
      </w:pPr>
      <w:ins w:id="16642" w:author="CR#2919r1" w:date="2022-03-28T14:40:00Z">
        <w:r>
          <w:rPr>
            <w:bCs/>
            <w:i/>
            <w:iCs/>
          </w:rPr>
          <w:t>MUSIM-</w:t>
        </w:r>
        <w:proofErr w:type="spellStart"/>
        <w:r>
          <w:rPr>
            <w:bCs/>
            <w:i/>
            <w:iCs/>
          </w:rPr>
          <w:t>GapID</w:t>
        </w:r>
        <w:proofErr w:type="spellEnd"/>
        <w:r>
          <w:rPr>
            <w:bCs/>
            <w:i/>
            <w:iCs/>
          </w:rPr>
          <w:t xml:space="preserve"> </w:t>
        </w:r>
        <w:r>
          <w:t>information element</w:t>
        </w:r>
      </w:ins>
    </w:p>
    <w:p w14:paraId="6D7F7037" w14:textId="77777777" w:rsidR="000A6CD2" w:rsidRPr="00D27132" w:rsidRDefault="000A6CD2" w:rsidP="000A6CD2">
      <w:pPr>
        <w:pStyle w:val="PL"/>
        <w:rPr>
          <w:ins w:id="16643" w:author="CR#2919r1" w:date="2022-03-28T14:42:00Z"/>
        </w:rPr>
      </w:pPr>
      <w:ins w:id="16644" w:author="CR#2919r1" w:date="2022-03-28T14:42:00Z">
        <w:r w:rsidRPr="00D27132">
          <w:t>-- ASN1START</w:t>
        </w:r>
      </w:ins>
    </w:p>
    <w:p w14:paraId="30D52B17" w14:textId="77777777" w:rsidR="000A6CD2" w:rsidRDefault="000A6CD2" w:rsidP="000A6CD2">
      <w:pPr>
        <w:pStyle w:val="PL"/>
        <w:rPr>
          <w:ins w:id="16645" w:author="CR#2919r1" w:date="2022-03-28T14:43:00Z"/>
        </w:rPr>
      </w:pPr>
      <w:ins w:id="16646" w:author="CR#2919r1" w:date="2022-03-28T14:43:00Z">
        <w:r>
          <w:t>-- TAG-MUSIM-GAPID-START</w:t>
        </w:r>
      </w:ins>
    </w:p>
    <w:p w14:paraId="7CE2CD4B" w14:textId="77777777" w:rsidR="000A6CD2" w:rsidRDefault="000A6CD2" w:rsidP="000A6CD2">
      <w:pPr>
        <w:pStyle w:val="PL"/>
        <w:rPr>
          <w:ins w:id="16647" w:author="CR#2919r1" w:date="2022-03-28T14:43:00Z"/>
        </w:rPr>
      </w:pPr>
    </w:p>
    <w:p w14:paraId="23EAC270" w14:textId="77777777" w:rsidR="000A6CD2" w:rsidRDefault="000A6CD2" w:rsidP="000A6CD2">
      <w:pPr>
        <w:pStyle w:val="PL"/>
        <w:rPr>
          <w:ins w:id="16648" w:author="CR#2919r1" w:date="2022-03-28T14:43:00Z"/>
        </w:rPr>
      </w:pPr>
      <w:ins w:id="16649" w:author="CR#2919r1" w:date="2022-03-28T14:43:00Z">
        <w:r>
          <w:t>MUSIM-GapID-r17 ::=                  INTEGER (0..1)</w:t>
        </w:r>
      </w:ins>
    </w:p>
    <w:p w14:paraId="003216D6" w14:textId="77777777" w:rsidR="000A6CD2" w:rsidRDefault="000A6CD2" w:rsidP="000A6CD2">
      <w:pPr>
        <w:pStyle w:val="PL"/>
        <w:rPr>
          <w:ins w:id="16650" w:author="CR#2919r1" w:date="2022-03-28T14:43:00Z"/>
        </w:rPr>
      </w:pPr>
    </w:p>
    <w:p w14:paraId="67FACCFC" w14:textId="77777777" w:rsidR="000A6CD2" w:rsidRDefault="000A6CD2" w:rsidP="000A6CD2">
      <w:pPr>
        <w:pStyle w:val="PL"/>
        <w:rPr>
          <w:ins w:id="16651" w:author="CR#2919r1" w:date="2022-03-28T14:43:00Z"/>
        </w:rPr>
      </w:pPr>
      <w:ins w:id="16652" w:author="CR#2919r1" w:date="2022-03-28T14:43:00Z">
        <w:r>
          <w:t>-- TAG-MUSIM-GAPID-STOP</w:t>
        </w:r>
      </w:ins>
    </w:p>
    <w:p w14:paraId="262A188C" w14:textId="7360E9EB" w:rsidR="000A6CD2" w:rsidRPr="00D27132" w:rsidRDefault="000A6CD2" w:rsidP="000A6CD2">
      <w:pPr>
        <w:pStyle w:val="PL"/>
        <w:rPr>
          <w:ins w:id="16653" w:author="CR#2919r1" w:date="2022-03-28T14:43:00Z"/>
        </w:rPr>
      </w:pPr>
      <w:ins w:id="16654" w:author="CR#2919r1" w:date="2022-03-28T14:43:00Z">
        <w:r w:rsidRPr="00D27132">
          <w:t>-- ASN1STOP</w:t>
        </w:r>
      </w:ins>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6655" w:name="_Toc60777280"/>
      <w:bookmarkStart w:id="16656"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6655"/>
      <w:bookmarkEnd w:id="16656"/>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lastRenderedPageBreak/>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lastRenderedPageBreak/>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Pr>
        <w:rPr>
          <w:ins w:id="16657" w:author="CR#2913r2" w:date="2022-03-28T12:11:00Z"/>
        </w:rPr>
      </w:pPr>
    </w:p>
    <w:p w14:paraId="2DE98211" w14:textId="77777777" w:rsidR="00D6273A" w:rsidRPr="00D27132" w:rsidRDefault="00D6273A" w:rsidP="00D6273A">
      <w:pPr>
        <w:pStyle w:val="Heading4"/>
        <w:rPr>
          <w:ins w:id="16658" w:author="CR#2913r2" w:date="2022-03-28T12:11:00Z"/>
          <w:rFonts w:eastAsia="SimSun"/>
          <w:lang w:eastAsia="en-GB"/>
        </w:rPr>
      </w:pPr>
      <w:ins w:id="16659" w:author="CR#2913r2" w:date="2022-03-28T12:11:00Z">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proofErr w:type="spellEnd"/>
      </w:ins>
    </w:p>
    <w:p w14:paraId="722F9765" w14:textId="77777777" w:rsidR="00D6273A" w:rsidRPr="00D27132" w:rsidRDefault="00D6273A" w:rsidP="00D6273A">
      <w:pPr>
        <w:rPr>
          <w:ins w:id="16660" w:author="CR#2913r2" w:date="2022-03-28T12:11:00Z"/>
          <w:rFonts w:eastAsia="SimSun"/>
          <w:lang w:eastAsia="en-GB"/>
        </w:rPr>
      </w:pPr>
      <w:ins w:id="16661" w:author="CR#2913r2" w:date="2022-03-28T12:11:00Z">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proofErr w:type="spellEnd"/>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26CFFA00" w14:textId="77777777" w:rsidR="00D6273A" w:rsidRPr="00D27132" w:rsidRDefault="00D6273A" w:rsidP="00D6273A">
      <w:pPr>
        <w:pStyle w:val="TH"/>
        <w:rPr>
          <w:ins w:id="16662" w:author="CR#2913r2" w:date="2022-03-28T12:11:00Z"/>
          <w:rFonts w:eastAsia="SimSun"/>
          <w:lang w:eastAsia="en-GB"/>
        </w:rPr>
      </w:pPr>
      <w:proofErr w:type="spellStart"/>
      <w:ins w:id="16663"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proofErr w:type="spellEnd"/>
        <w:r w:rsidRPr="00D27132">
          <w:rPr>
            <w:rFonts w:eastAsia="SimSun"/>
            <w:lang w:eastAsia="en-GB"/>
          </w:rPr>
          <w:t xml:space="preserve"> information element</w:t>
        </w:r>
      </w:ins>
    </w:p>
    <w:p w14:paraId="13B692AB" w14:textId="77777777" w:rsidR="00D6273A" w:rsidRPr="00D27132" w:rsidRDefault="00D6273A" w:rsidP="00D6273A">
      <w:pPr>
        <w:pStyle w:val="PL"/>
        <w:rPr>
          <w:ins w:id="16664" w:author="CR#2913r2" w:date="2022-03-28T12:11:00Z"/>
        </w:rPr>
      </w:pPr>
      <w:ins w:id="16665" w:author="CR#2913r2" w:date="2022-03-28T12:11:00Z">
        <w:r w:rsidRPr="00D27132">
          <w:t>-- ASN1START</w:t>
        </w:r>
      </w:ins>
    </w:p>
    <w:p w14:paraId="5E25543B" w14:textId="77777777" w:rsidR="00D6273A" w:rsidRPr="00D27132" w:rsidRDefault="00D6273A" w:rsidP="00D6273A">
      <w:pPr>
        <w:pStyle w:val="PL"/>
        <w:rPr>
          <w:ins w:id="16666" w:author="CR#2913r2" w:date="2022-03-28T12:11:00Z"/>
        </w:rPr>
      </w:pPr>
      <w:ins w:id="16667" w:author="CR#2913r2" w:date="2022-03-28T12:11:00Z">
        <w:r w:rsidRPr="00D27132">
          <w:t>-- TAG-</w:t>
        </w:r>
        <w:r w:rsidRPr="00863874">
          <w:t>NeedFor</w:t>
        </w:r>
        <w:r>
          <w:t>NCSG-</w:t>
        </w:r>
        <w:r w:rsidRPr="00863874">
          <w:t>Config</w:t>
        </w:r>
        <w:r>
          <w:t>EUTRA</w:t>
        </w:r>
        <w:r w:rsidRPr="00D27132">
          <w:t>-START</w:t>
        </w:r>
      </w:ins>
    </w:p>
    <w:p w14:paraId="591D386B" w14:textId="77777777" w:rsidR="00D6273A" w:rsidRPr="00D27132" w:rsidRDefault="00D6273A" w:rsidP="00D6273A">
      <w:pPr>
        <w:pStyle w:val="PL"/>
        <w:rPr>
          <w:ins w:id="16668" w:author="CR#2913r2" w:date="2022-03-28T12:11:00Z"/>
        </w:rPr>
      </w:pPr>
    </w:p>
    <w:p w14:paraId="510A4AAB" w14:textId="11D80CDD" w:rsidR="00D6273A" w:rsidRPr="00D27132" w:rsidRDefault="00D6273A" w:rsidP="00D6273A">
      <w:pPr>
        <w:pStyle w:val="PL"/>
        <w:rPr>
          <w:ins w:id="16669" w:author="CR#2913r2" w:date="2022-03-28T12:11:00Z"/>
        </w:rPr>
      </w:pPr>
      <w:ins w:id="16670" w:author="CR#2913r2" w:date="2022-03-28T12:11:00Z">
        <w:r w:rsidRPr="00D27132">
          <w:t>NeedFor</w:t>
        </w:r>
        <w:r>
          <w:t>NCSG-</w:t>
        </w:r>
        <w:r w:rsidRPr="00D27132">
          <w:t>Config</w:t>
        </w:r>
        <w:r>
          <w:t>EUTRA</w:t>
        </w:r>
        <w:r w:rsidRPr="00D27132">
          <w:t>-r1</w:t>
        </w:r>
        <w:r>
          <w:t>7</w:t>
        </w:r>
        <w:r w:rsidRPr="00D27132">
          <w:t xml:space="preserve"> ::=        </w:t>
        </w:r>
      </w:ins>
      <w:ins w:id="16671" w:author="CR#2913r2" w:date="2022-03-28T12:12:00Z">
        <w:r>
          <w:t xml:space="preserve">   </w:t>
        </w:r>
      </w:ins>
      <w:ins w:id="16672" w:author="CR#2913r2" w:date="2022-03-28T12:11:00Z">
        <w:r w:rsidRPr="00D27132">
          <w:t>SEQUENCE {</w:t>
        </w:r>
      </w:ins>
    </w:p>
    <w:p w14:paraId="12DF6E3F" w14:textId="53CCDB5A" w:rsidR="00D6273A" w:rsidRPr="00D27132" w:rsidRDefault="00D6273A" w:rsidP="00D6273A">
      <w:pPr>
        <w:pStyle w:val="PL"/>
        <w:rPr>
          <w:ins w:id="16673" w:author="CR#2913r2" w:date="2022-03-28T12:11:00Z"/>
        </w:rPr>
      </w:pPr>
      <w:ins w:id="16674" w:author="CR#2913r2" w:date="2022-03-28T12:11:00Z">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ins>
    </w:p>
    <w:p w14:paraId="20951E7C" w14:textId="77777777" w:rsidR="00D6273A" w:rsidRPr="00D27132" w:rsidRDefault="00D6273A" w:rsidP="00D6273A">
      <w:pPr>
        <w:pStyle w:val="PL"/>
        <w:rPr>
          <w:ins w:id="16675" w:author="CR#2913r2" w:date="2022-03-28T12:11:00Z"/>
        </w:rPr>
      </w:pPr>
      <w:ins w:id="16676" w:author="CR#2913r2" w:date="2022-03-28T12:11:00Z">
        <w:r w:rsidRPr="00D27132">
          <w:t>}</w:t>
        </w:r>
      </w:ins>
    </w:p>
    <w:p w14:paraId="13BF4C59" w14:textId="77777777" w:rsidR="00D6273A" w:rsidRPr="00D27132" w:rsidRDefault="00D6273A" w:rsidP="00D6273A">
      <w:pPr>
        <w:pStyle w:val="PL"/>
        <w:rPr>
          <w:ins w:id="16677" w:author="CR#2913r2" w:date="2022-03-28T12:11:00Z"/>
        </w:rPr>
      </w:pPr>
    </w:p>
    <w:p w14:paraId="2CE0A8E2" w14:textId="77777777" w:rsidR="00D6273A" w:rsidRPr="00D27132" w:rsidRDefault="00D6273A" w:rsidP="00D6273A">
      <w:pPr>
        <w:pStyle w:val="PL"/>
        <w:rPr>
          <w:ins w:id="16678" w:author="CR#2913r2" w:date="2022-03-28T12:11:00Z"/>
        </w:rPr>
      </w:pPr>
      <w:ins w:id="16679" w:author="CR#2913r2" w:date="2022-03-28T12:11:00Z">
        <w:r w:rsidRPr="00D27132">
          <w:t>-- TAG-</w:t>
        </w:r>
        <w:r w:rsidRPr="00863874">
          <w:t>NeedFor</w:t>
        </w:r>
        <w:r>
          <w:t>NCSG-</w:t>
        </w:r>
        <w:r w:rsidRPr="00863874">
          <w:t>Config</w:t>
        </w:r>
        <w:r>
          <w:t>EUTRA</w:t>
        </w:r>
        <w:r w:rsidRPr="00D27132">
          <w:t>-STOP</w:t>
        </w:r>
      </w:ins>
    </w:p>
    <w:p w14:paraId="41BBA292" w14:textId="77777777" w:rsidR="00D6273A" w:rsidRPr="00D27132" w:rsidRDefault="00D6273A" w:rsidP="00D6273A">
      <w:pPr>
        <w:pStyle w:val="PL"/>
        <w:rPr>
          <w:ins w:id="16680" w:author="CR#2913r2" w:date="2022-03-28T12:11:00Z"/>
        </w:rPr>
      </w:pPr>
      <w:ins w:id="16681" w:author="CR#2913r2" w:date="2022-03-28T12:11:00Z">
        <w:r w:rsidRPr="00D27132">
          <w:t>-- ASN1STOP</w:t>
        </w:r>
      </w:ins>
    </w:p>
    <w:p w14:paraId="565884EB" w14:textId="77777777" w:rsidR="00D6273A" w:rsidRPr="00D27132" w:rsidRDefault="00D6273A" w:rsidP="00D6273A">
      <w:pPr>
        <w:rPr>
          <w:ins w:id="16682"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695BE5">
        <w:trPr>
          <w:ins w:id="16683"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695BE5">
            <w:pPr>
              <w:pStyle w:val="TAH"/>
              <w:rPr>
                <w:ins w:id="16684" w:author="CR#2913r2" w:date="2022-03-28T12:11:00Z"/>
                <w:b w:val="0"/>
                <w:i/>
                <w:iCs/>
              </w:rPr>
            </w:pPr>
            <w:proofErr w:type="spellStart"/>
            <w:ins w:id="16685" w:author="CR#2913r2" w:date="2022-03-28T12:11:00Z">
              <w:r w:rsidRPr="00D27132">
                <w:rPr>
                  <w:i/>
                  <w:iCs/>
                </w:rPr>
                <w:t>NeedFor</w:t>
              </w:r>
              <w:r>
                <w:rPr>
                  <w:i/>
                  <w:iCs/>
                </w:rPr>
                <w:t>NCSG-</w:t>
              </w:r>
              <w:r w:rsidRPr="00D27132">
                <w:rPr>
                  <w:i/>
                  <w:iCs/>
                </w:rPr>
                <w:t>Config</w:t>
              </w:r>
              <w:r>
                <w:rPr>
                  <w:i/>
                  <w:iCs/>
                </w:rPr>
                <w:t>EUTRA</w:t>
              </w:r>
              <w:proofErr w:type="spellEnd"/>
              <w:r w:rsidRPr="00D27132">
                <w:rPr>
                  <w:i/>
                  <w:iCs/>
                </w:rPr>
                <w:t xml:space="preserve"> field descriptions</w:t>
              </w:r>
            </w:ins>
          </w:p>
        </w:tc>
      </w:tr>
      <w:tr w:rsidR="00D6273A" w:rsidRPr="00D27132" w14:paraId="6F8B5A3B" w14:textId="77777777" w:rsidTr="00695BE5">
        <w:trPr>
          <w:ins w:id="16686"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695BE5">
            <w:pPr>
              <w:pStyle w:val="TAL"/>
              <w:rPr>
                <w:ins w:id="16687" w:author="CR#2913r2" w:date="2022-03-28T12:11:00Z"/>
                <w:b/>
                <w:bCs/>
                <w:i/>
                <w:iCs/>
              </w:rPr>
            </w:pPr>
            <w:proofErr w:type="spellStart"/>
            <w:ins w:id="16688" w:author="CR#2913r2" w:date="2022-03-28T12:11:00Z">
              <w:r w:rsidRPr="00D27132">
                <w:rPr>
                  <w:b/>
                  <w:bCs/>
                  <w:i/>
                  <w:iCs/>
                </w:rPr>
                <w:t>requestedTargetBandFilter</w:t>
              </w:r>
              <w:r>
                <w:rPr>
                  <w:b/>
                  <w:bCs/>
                  <w:i/>
                  <w:iCs/>
                </w:rPr>
                <w:t>NCSG</w:t>
              </w:r>
              <w:proofErr w:type="spellEnd"/>
              <w:r>
                <w:rPr>
                  <w:b/>
                  <w:bCs/>
                  <w:i/>
                  <w:iCs/>
                </w:rPr>
                <w:t>-EUTRA</w:t>
              </w:r>
            </w:ins>
          </w:p>
          <w:p w14:paraId="63592FCB" w14:textId="77777777" w:rsidR="00D6273A" w:rsidRPr="00D27132" w:rsidRDefault="00D6273A" w:rsidP="00695BE5">
            <w:pPr>
              <w:pStyle w:val="TAL"/>
              <w:rPr>
                <w:ins w:id="16689" w:author="CR#2913r2" w:date="2022-03-28T12:11:00Z"/>
              </w:rPr>
            </w:pPr>
            <w:ins w:id="16690" w:author="CR#2913r2" w:date="2022-03-28T12:11:00Z">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50118151" w14:textId="77777777" w:rsidR="00D6273A" w:rsidRPr="00D27132" w:rsidRDefault="00D6273A" w:rsidP="00D6273A">
      <w:pPr>
        <w:rPr>
          <w:ins w:id="16691" w:author="CR#2913r2" w:date="2022-03-28T12:11:00Z"/>
        </w:rPr>
      </w:pPr>
    </w:p>
    <w:p w14:paraId="4A9AF23E" w14:textId="77777777" w:rsidR="00D6273A" w:rsidRPr="00D27132" w:rsidRDefault="00D6273A" w:rsidP="00D6273A">
      <w:pPr>
        <w:pStyle w:val="Heading4"/>
        <w:rPr>
          <w:ins w:id="16692" w:author="CR#2913r2" w:date="2022-03-28T12:11:00Z"/>
          <w:rFonts w:eastAsia="SimSun"/>
          <w:lang w:eastAsia="en-GB"/>
        </w:rPr>
      </w:pPr>
      <w:ins w:id="16693" w:author="CR#2913r2" w:date="2022-03-28T12:11:00Z">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w:t>
        </w:r>
        <w:r>
          <w:rPr>
            <w:rFonts w:eastAsia="SimSun"/>
            <w:i/>
            <w:iCs/>
            <w:lang w:eastAsia="en-GB"/>
          </w:rPr>
          <w:t>NCSG-</w:t>
        </w:r>
        <w:r w:rsidRPr="00D27132">
          <w:rPr>
            <w:rFonts w:eastAsia="SimSun"/>
            <w:i/>
            <w:iCs/>
            <w:lang w:eastAsia="en-GB"/>
          </w:rPr>
          <w:t>ConfigNR</w:t>
        </w:r>
        <w:proofErr w:type="spellEnd"/>
      </w:ins>
    </w:p>
    <w:p w14:paraId="354C0AFE" w14:textId="77777777" w:rsidR="00D6273A" w:rsidRPr="00D27132" w:rsidRDefault="00D6273A" w:rsidP="00D6273A">
      <w:pPr>
        <w:rPr>
          <w:ins w:id="16694" w:author="CR#2913r2" w:date="2022-03-28T12:11:00Z"/>
          <w:rFonts w:eastAsia="SimSun"/>
          <w:lang w:eastAsia="en-GB"/>
        </w:rPr>
      </w:pPr>
      <w:ins w:id="16695" w:author="CR#2913r2" w:date="2022-03-28T12:11:00Z">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ConfigNR</w:t>
        </w:r>
        <w:proofErr w:type="spellEnd"/>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414E7D47" w14:textId="77777777" w:rsidR="00D6273A" w:rsidRPr="00D27132" w:rsidRDefault="00D6273A" w:rsidP="00D6273A">
      <w:pPr>
        <w:pStyle w:val="TH"/>
        <w:rPr>
          <w:ins w:id="16696" w:author="CR#2913r2" w:date="2022-03-28T12:11:00Z"/>
          <w:rFonts w:eastAsia="SimSun"/>
          <w:lang w:eastAsia="en-GB"/>
        </w:rPr>
      </w:pPr>
      <w:proofErr w:type="spellStart"/>
      <w:ins w:id="16697"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NR</w:t>
        </w:r>
        <w:proofErr w:type="spellEnd"/>
        <w:r w:rsidRPr="00D27132">
          <w:rPr>
            <w:rFonts w:eastAsia="SimSun"/>
            <w:lang w:eastAsia="en-GB"/>
          </w:rPr>
          <w:t xml:space="preserve"> information element</w:t>
        </w:r>
      </w:ins>
    </w:p>
    <w:p w14:paraId="7B28DFCF" w14:textId="77777777" w:rsidR="00D6273A" w:rsidRPr="00D27132" w:rsidRDefault="00D6273A" w:rsidP="00D6273A">
      <w:pPr>
        <w:pStyle w:val="PL"/>
        <w:rPr>
          <w:ins w:id="16698" w:author="CR#2913r2" w:date="2022-03-28T12:11:00Z"/>
        </w:rPr>
      </w:pPr>
      <w:ins w:id="16699" w:author="CR#2913r2" w:date="2022-03-28T12:11:00Z">
        <w:r w:rsidRPr="00D27132">
          <w:t>-- ASN1START</w:t>
        </w:r>
      </w:ins>
    </w:p>
    <w:p w14:paraId="6A1F124A" w14:textId="77777777" w:rsidR="00D6273A" w:rsidRPr="00D27132" w:rsidRDefault="00D6273A" w:rsidP="00D6273A">
      <w:pPr>
        <w:pStyle w:val="PL"/>
        <w:rPr>
          <w:ins w:id="16700" w:author="CR#2913r2" w:date="2022-03-28T12:11:00Z"/>
        </w:rPr>
      </w:pPr>
      <w:ins w:id="16701" w:author="CR#2913r2" w:date="2022-03-28T12:11:00Z">
        <w:r w:rsidRPr="00D27132">
          <w:t>-- TAG-</w:t>
        </w:r>
        <w:r w:rsidRPr="00863874">
          <w:t>NeedFor</w:t>
        </w:r>
        <w:r>
          <w:t>NCSG-</w:t>
        </w:r>
        <w:r w:rsidRPr="00863874">
          <w:t>ConfigNR</w:t>
        </w:r>
        <w:r w:rsidRPr="00D27132">
          <w:t>-START</w:t>
        </w:r>
      </w:ins>
    </w:p>
    <w:p w14:paraId="450D9818" w14:textId="77777777" w:rsidR="00D6273A" w:rsidRPr="00D27132" w:rsidRDefault="00D6273A" w:rsidP="00D6273A">
      <w:pPr>
        <w:pStyle w:val="PL"/>
        <w:rPr>
          <w:ins w:id="16702" w:author="CR#2913r2" w:date="2022-03-28T12:11:00Z"/>
        </w:rPr>
      </w:pPr>
    </w:p>
    <w:p w14:paraId="3590AA2F" w14:textId="7EC10A5D" w:rsidR="00D6273A" w:rsidRPr="00D27132" w:rsidRDefault="00D6273A" w:rsidP="00D6273A">
      <w:pPr>
        <w:pStyle w:val="PL"/>
        <w:rPr>
          <w:ins w:id="16703" w:author="CR#2913r2" w:date="2022-03-28T12:11:00Z"/>
        </w:rPr>
      </w:pPr>
      <w:ins w:id="16704" w:author="CR#2913r2" w:date="2022-03-28T12:11:00Z">
        <w:r w:rsidRPr="00D27132">
          <w:t>NeedFor</w:t>
        </w:r>
        <w:r>
          <w:t>NCSG-</w:t>
        </w:r>
        <w:r w:rsidRPr="00D27132">
          <w:t>ConfigNR-r1</w:t>
        </w:r>
        <w:r>
          <w:t>7</w:t>
        </w:r>
        <w:r w:rsidRPr="00D27132">
          <w:t xml:space="preserve"> ::=      </w:t>
        </w:r>
      </w:ins>
      <w:ins w:id="16705" w:author="CR#2913r2" w:date="2022-03-28T12:12:00Z">
        <w:r>
          <w:t xml:space="preserve"> </w:t>
        </w:r>
      </w:ins>
      <w:ins w:id="16706" w:author="CR#2913r2" w:date="2022-03-28T12:13:00Z">
        <w:r>
          <w:t xml:space="preserve">  </w:t>
        </w:r>
      </w:ins>
      <w:ins w:id="16707" w:author="CR#2913r2" w:date="2022-03-28T12:11:00Z">
        <w:r w:rsidRPr="00D27132">
          <w:t xml:space="preserve">  SEQUENCE {</w:t>
        </w:r>
      </w:ins>
    </w:p>
    <w:p w14:paraId="09DDA245" w14:textId="655F8333" w:rsidR="00D6273A" w:rsidRPr="00D27132" w:rsidRDefault="00D6273A" w:rsidP="00D6273A">
      <w:pPr>
        <w:pStyle w:val="PL"/>
        <w:rPr>
          <w:ins w:id="16708" w:author="CR#2913r2" w:date="2022-03-28T12:11:00Z"/>
        </w:rPr>
      </w:pPr>
      <w:ins w:id="16709" w:author="CR#2913r2" w:date="2022-03-28T12:11:00Z">
        <w:r w:rsidRPr="00D27132">
          <w:t xml:space="preserve">    requestedTargetBandFilter</w:t>
        </w:r>
        <w:r>
          <w:t>NCSG-</w:t>
        </w:r>
        <w:r w:rsidRPr="00D27132">
          <w:t>NR-r1</w:t>
        </w:r>
        <w:r>
          <w:t>7</w:t>
        </w:r>
        <w:r w:rsidRPr="00D27132">
          <w:t xml:space="preserve">   SEQUENCE (SIZE (1..maxBands)) OF FreqBandIndicatorNR          OPTIONAL          -- Need R</w:t>
        </w:r>
      </w:ins>
    </w:p>
    <w:p w14:paraId="16A6F8B3" w14:textId="77777777" w:rsidR="00D6273A" w:rsidRPr="00D27132" w:rsidRDefault="00D6273A" w:rsidP="00D6273A">
      <w:pPr>
        <w:pStyle w:val="PL"/>
        <w:rPr>
          <w:ins w:id="16710" w:author="CR#2913r2" w:date="2022-03-28T12:11:00Z"/>
        </w:rPr>
      </w:pPr>
      <w:ins w:id="16711" w:author="CR#2913r2" w:date="2022-03-28T12:11:00Z">
        <w:r w:rsidRPr="00D27132">
          <w:t>}</w:t>
        </w:r>
      </w:ins>
    </w:p>
    <w:p w14:paraId="1E9FB762" w14:textId="77777777" w:rsidR="00D6273A" w:rsidRPr="00D27132" w:rsidRDefault="00D6273A" w:rsidP="00D6273A">
      <w:pPr>
        <w:pStyle w:val="PL"/>
        <w:rPr>
          <w:ins w:id="16712" w:author="CR#2913r2" w:date="2022-03-28T12:11:00Z"/>
        </w:rPr>
      </w:pPr>
    </w:p>
    <w:p w14:paraId="704AE199" w14:textId="77777777" w:rsidR="00D6273A" w:rsidRPr="00D27132" w:rsidRDefault="00D6273A" w:rsidP="00D6273A">
      <w:pPr>
        <w:pStyle w:val="PL"/>
        <w:rPr>
          <w:ins w:id="16713" w:author="CR#2913r2" w:date="2022-03-28T12:11:00Z"/>
        </w:rPr>
      </w:pPr>
      <w:ins w:id="16714" w:author="CR#2913r2" w:date="2022-03-28T12:11:00Z">
        <w:r w:rsidRPr="00D27132">
          <w:t>-- TAG-</w:t>
        </w:r>
        <w:r w:rsidRPr="00863874">
          <w:t>NeedFor</w:t>
        </w:r>
        <w:r>
          <w:t>NCSG-</w:t>
        </w:r>
        <w:r w:rsidRPr="00863874">
          <w:t>ConfigNR</w:t>
        </w:r>
        <w:r w:rsidRPr="00D27132">
          <w:t>-STOP</w:t>
        </w:r>
      </w:ins>
    </w:p>
    <w:p w14:paraId="03BD90DD" w14:textId="77777777" w:rsidR="00D6273A" w:rsidRPr="00D27132" w:rsidRDefault="00D6273A" w:rsidP="00D6273A">
      <w:pPr>
        <w:pStyle w:val="PL"/>
        <w:rPr>
          <w:ins w:id="16715" w:author="CR#2913r2" w:date="2022-03-28T12:11:00Z"/>
        </w:rPr>
      </w:pPr>
      <w:ins w:id="16716" w:author="CR#2913r2" w:date="2022-03-28T12:11:00Z">
        <w:r w:rsidRPr="00D27132">
          <w:t>-- ASN1STOP</w:t>
        </w:r>
      </w:ins>
    </w:p>
    <w:p w14:paraId="1A6B1F84" w14:textId="77777777" w:rsidR="00D6273A" w:rsidRPr="00D27132" w:rsidRDefault="00D6273A" w:rsidP="00D6273A">
      <w:pPr>
        <w:rPr>
          <w:ins w:id="16717"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695BE5">
        <w:trPr>
          <w:ins w:id="16718"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695BE5">
            <w:pPr>
              <w:pStyle w:val="TAH"/>
              <w:rPr>
                <w:ins w:id="16719" w:author="CR#2913r2" w:date="2022-03-28T12:11:00Z"/>
                <w:b w:val="0"/>
                <w:i/>
                <w:iCs/>
              </w:rPr>
            </w:pPr>
            <w:proofErr w:type="spellStart"/>
            <w:ins w:id="16720" w:author="CR#2913r2" w:date="2022-03-28T12:11:00Z">
              <w:r w:rsidRPr="00D27132">
                <w:rPr>
                  <w:i/>
                  <w:iCs/>
                </w:rPr>
                <w:lastRenderedPageBreak/>
                <w:t>NeedFor</w:t>
              </w:r>
              <w:r>
                <w:rPr>
                  <w:i/>
                  <w:iCs/>
                </w:rPr>
                <w:t>NCSG-</w:t>
              </w:r>
              <w:r w:rsidRPr="00D27132">
                <w:rPr>
                  <w:i/>
                  <w:iCs/>
                </w:rPr>
                <w:t>ConfigNR</w:t>
              </w:r>
              <w:proofErr w:type="spellEnd"/>
              <w:r w:rsidRPr="00D27132">
                <w:rPr>
                  <w:i/>
                  <w:iCs/>
                </w:rPr>
                <w:t xml:space="preserve"> field descriptions</w:t>
              </w:r>
            </w:ins>
          </w:p>
        </w:tc>
      </w:tr>
      <w:tr w:rsidR="00D6273A" w:rsidRPr="00D27132" w14:paraId="78E39356" w14:textId="77777777" w:rsidTr="00695BE5">
        <w:trPr>
          <w:ins w:id="16721"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695BE5">
            <w:pPr>
              <w:pStyle w:val="TAL"/>
              <w:rPr>
                <w:ins w:id="16722" w:author="CR#2913r2" w:date="2022-03-28T12:11:00Z"/>
                <w:b/>
                <w:bCs/>
                <w:i/>
                <w:iCs/>
              </w:rPr>
            </w:pPr>
            <w:proofErr w:type="spellStart"/>
            <w:ins w:id="16723" w:author="CR#2913r2" w:date="2022-03-28T12:11:00Z">
              <w:r w:rsidRPr="00D27132">
                <w:rPr>
                  <w:b/>
                  <w:bCs/>
                  <w:i/>
                  <w:iCs/>
                </w:rPr>
                <w:t>requestedTargetBandFilter</w:t>
              </w:r>
              <w:r>
                <w:rPr>
                  <w:b/>
                  <w:bCs/>
                  <w:i/>
                  <w:iCs/>
                </w:rPr>
                <w:t>NCSG</w:t>
              </w:r>
              <w:proofErr w:type="spellEnd"/>
              <w:r>
                <w:rPr>
                  <w:b/>
                  <w:bCs/>
                  <w:i/>
                  <w:iCs/>
                </w:rPr>
                <w:t>-</w:t>
              </w:r>
              <w:r w:rsidRPr="00D27132">
                <w:rPr>
                  <w:b/>
                  <w:bCs/>
                  <w:i/>
                  <w:iCs/>
                </w:rPr>
                <w:t>NR</w:t>
              </w:r>
            </w:ins>
          </w:p>
          <w:p w14:paraId="676716D3" w14:textId="77777777" w:rsidR="00D6273A" w:rsidRPr="00D27132" w:rsidRDefault="00D6273A" w:rsidP="00695BE5">
            <w:pPr>
              <w:pStyle w:val="TAL"/>
              <w:rPr>
                <w:ins w:id="16724" w:author="CR#2913r2" w:date="2022-03-28T12:11:00Z"/>
              </w:rPr>
            </w:pPr>
            <w:ins w:id="16725" w:author="CR#2913r2" w:date="2022-03-28T12:11:00Z">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4D983FA8" w14:textId="77777777" w:rsidR="00D6273A" w:rsidRPr="00D27132" w:rsidRDefault="00D6273A" w:rsidP="00D6273A">
      <w:pPr>
        <w:rPr>
          <w:ins w:id="16726" w:author="CR#2913r2" w:date="2022-03-28T12:11:00Z"/>
        </w:rPr>
      </w:pPr>
    </w:p>
    <w:p w14:paraId="64CEDBC8" w14:textId="77777777" w:rsidR="00D6273A" w:rsidRPr="00D6273A" w:rsidRDefault="00D6273A">
      <w:pPr>
        <w:pStyle w:val="Heading4"/>
        <w:rPr>
          <w:ins w:id="16727" w:author="CR#2913r2" w:date="2022-03-28T12:11:00Z"/>
          <w:rFonts w:eastAsia="SimSun"/>
          <w:i/>
          <w:iCs/>
          <w:lang w:eastAsia="en-GB"/>
          <w:rPrChange w:id="16728" w:author="CR#2913r2" w:date="2022-03-28T12:13:00Z">
            <w:rPr>
              <w:ins w:id="16729" w:author="CR#2913r2" w:date="2022-03-28T12:11:00Z"/>
              <w:rFonts w:eastAsia="SimSun"/>
              <w:lang w:eastAsia="en-GB"/>
            </w:rPr>
          </w:rPrChange>
        </w:rPr>
        <w:pPrChange w:id="16730" w:author="CR#2913r2" w:date="2022-03-28T12:13:00Z">
          <w:pPr>
            <w:keepNext/>
            <w:keepLines/>
            <w:spacing w:before="120"/>
            <w:ind w:left="1418" w:hanging="1418"/>
            <w:outlineLvl w:val="3"/>
          </w:pPr>
        </w:pPrChange>
      </w:pPr>
      <w:ins w:id="16731" w:author="CR#2913r2" w:date="2022-03-28T12:11:00Z">
        <w:r w:rsidRPr="00D27132">
          <w:rPr>
            <w:rFonts w:eastAsia="SimSun"/>
            <w:lang w:eastAsia="en-GB"/>
          </w:rPr>
          <w:t>–</w:t>
        </w:r>
        <w:r w:rsidRPr="00D27132">
          <w:rPr>
            <w:rFonts w:eastAsia="SimSun"/>
            <w:lang w:eastAsia="en-GB"/>
          </w:rPr>
          <w:tab/>
        </w:r>
        <w:proofErr w:type="spellStart"/>
        <w:r w:rsidRPr="00D6273A">
          <w:rPr>
            <w:rFonts w:eastAsia="SimSun"/>
            <w:i/>
            <w:iCs/>
            <w:lang w:eastAsia="en-GB"/>
            <w:rPrChange w:id="16732" w:author="CR#2913r2" w:date="2022-03-28T12:13:00Z">
              <w:rPr>
                <w:rFonts w:eastAsia="SimSun"/>
                <w:lang w:eastAsia="en-GB"/>
              </w:rPr>
            </w:rPrChange>
          </w:rPr>
          <w:t>NeedForNCSG-InfoEUTRA</w:t>
        </w:r>
        <w:proofErr w:type="spellEnd"/>
      </w:ins>
    </w:p>
    <w:p w14:paraId="6ED279FF" w14:textId="77777777" w:rsidR="00D6273A" w:rsidRPr="00D27132" w:rsidRDefault="00D6273A" w:rsidP="00D6273A">
      <w:pPr>
        <w:rPr>
          <w:ins w:id="16733" w:author="CR#2913r2" w:date="2022-03-28T12:11:00Z"/>
          <w:rFonts w:eastAsia="SimSun"/>
          <w:lang w:eastAsia="en-GB"/>
        </w:rPr>
      </w:pPr>
      <w:ins w:id="16734" w:author="CR#2913r2" w:date="2022-03-28T12:11:00Z">
        <w:r w:rsidRPr="00D27132">
          <w:rPr>
            <w:rFonts w:eastAsia="SimSun"/>
            <w:lang w:eastAsia="en-GB"/>
          </w:rPr>
          <w:t xml:space="preserve">The IE </w:t>
        </w:r>
        <w:proofErr w:type="spellStart"/>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proofErr w:type="spellEnd"/>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ins>
    </w:p>
    <w:p w14:paraId="1B9F0C86" w14:textId="77777777" w:rsidR="00D6273A" w:rsidRPr="00D27132" w:rsidRDefault="00D6273A" w:rsidP="00D6273A">
      <w:pPr>
        <w:pStyle w:val="TH"/>
        <w:rPr>
          <w:ins w:id="16735" w:author="CR#2913r2" w:date="2022-03-28T12:11:00Z"/>
          <w:rFonts w:eastAsia="SimSun"/>
          <w:lang w:eastAsia="en-GB"/>
        </w:rPr>
      </w:pPr>
      <w:proofErr w:type="spellStart"/>
      <w:ins w:id="16736"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proofErr w:type="spellEnd"/>
        <w:r w:rsidRPr="00D27132">
          <w:rPr>
            <w:rFonts w:eastAsia="SimSun"/>
            <w:lang w:eastAsia="en-GB"/>
          </w:rPr>
          <w:t xml:space="preserve"> information element</w:t>
        </w:r>
      </w:ins>
    </w:p>
    <w:p w14:paraId="3FB01EE9" w14:textId="77777777" w:rsidR="00D6273A" w:rsidRPr="00D27132" w:rsidRDefault="00D6273A" w:rsidP="00D6273A">
      <w:pPr>
        <w:pStyle w:val="PL"/>
        <w:rPr>
          <w:ins w:id="16737" w:author="CR#2913r2" w:date="2022-03-28T12:11:00Z"/>
        </w:rPr>
      </w:pPr>
      <w:ins w:id="16738" w:author="CR#2913r2" w:date="2022-03-28T12:11:00Z">
        <w:r w:rsidRPr="00D27132">
          <w:t>-- ASN1START</w:t>
        </w:r>
      </w:ins>
    </w:p>
    <w:p w14:paraId="629EAD41" w14:textId="77777777" w:rsidR="00D6273A" w:rsidRPr="00D27132" w:rsidRDefault="00D6273A" w:rsidP="00D6273A">
      <w:pPr>
        <w:pStyle w:val="PL"/>
        <w:rPr>
          <w:ins w:id="16739" w:author="CR#2913r2" w:date="2022-03-28T12:11:00Z"/>
        </w:rPr>
      </w:pPr>
      <w:ins w:id="16740" w:author="CR#2913r2" w:date="2022-03-28T12:11:00Z">
        <w:r w:rsidRPr="00D27132">
          <w:t>-- TAG-NeedFor</w:t>
        </w:r>
        <w:r w:rsidRPr="00322EEF">
          <w:t>NCSG-</w:t>
        </w:r>
        <w:r w:rsidRPr="00D27132">
          <w:t>Info</w:t>
        </w:r>
        <w:r>
          <w:t>EUTRA</w:t>
        </w:r>
        <w:r w:rsidRPr="00D27132">
          <w:t>-START</w:t>
        </w:r>
      </w:ins>
    </w:p>
    <w:p w14:paraId="7C6983EE" w14:textId="77777777" w:rsidR="00D6273A" w:rsidRPr="00D27132" w:rsidRDefault="00D6273A" w:rsidP="00D6273A">
      <w:pPr>
        <w:pStyle w:val="PL"/>
        <w:rPr>
          <w:ins w:id="16741" w:author="CR#2913r2" w:date="2022-03-28T12:11:00Z"/>
        </w:rPr>
      </w:pPr>
    </w:p>
    <w:p w14:paraId="76F7422F" w14:textId="2449A991" w:rsidR="00D6273A" w:rsidRPr="00D27132" w:rsidRDefault="00D6273A" w:rsidP="00D6273A">
      <w:pPr>
        <w:pStyle w:val="PL"/>
        <w:rPr>
          <w:ins w:id="16742" w:author="CR#2913r2" w:date="2022-03-28T12:11:00Z"/>
        </w:rPr>
      </w:pPr>
      <w:ins w:id="16743" w:author="CR#2913r2" w:date="2022-03-28T12:11:00Z">
        <w:r w:rsidRPr="00D27132">
          <w:t>NeedFor</w:t>
        </w:r>
        <w:r w:rsidRPr="00AE5B9D">
          <w:t>NCSG-</w:t>
        </w:r>
        <w:r w:rsidRPr="00D27132">
          <w:t>Info</w:t>
        </w:r>
        <w:r>
          <w:t>EUTRA</w:t>
        </w:r>
        <w:r w:rsidRPr="00D27132">
          <w:t>-r1</w:t>
        </w:r>
        <w:r>
          <w:t>7</w:t>
        </w:r>
        <w:r w:rsidRPr="00D27132">
          <w:t xml:space="preserve"> ::=      SEQUENCE {</w:t>
        </w:r>
      </w:ins>
    </w:p>
    <w:p w14:paraId="06B307AE" w14:textId="77777777" w:rsidR="00D6273A" w:rsidRPr="00D27132" w:rsidRDefault="00D6273A" w:rsidP="00D6273A">
      <w:pPr>
        <w:pStyle w:val="PL"/>
        <w:rPr>
          <w:ins w:id="16744" w:author="CR#2913r2" w:date="2022-03-28T12:11:00Z"/>
        </w:rPr>
      </w:pPr>
      <w:ins w:id="16745" w:author="CR#2913r2" w:date="2022-03-28T12:11:00Z">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ins>
    </w:p>
    <w:p w14:paraId="1D3A4267" w14:textId="77777777" w:rsidR="00D6273A" w:rsidRPr="00D27132" w:rsidRDefault="00D6273A" w:rsidP="00D6273A">
      <w:pPr>
        <w:pStyle w:val="PL"/>
        <w:rPr>
          <w:ins w:id="16746" w:author="CR#2913r2" w:date="2022-03-28T12:11:00Z"/>
        </w:rPr>
      </w:pPr>
      <w:ins w:id="16747" w:author="CR#2913r2" w:date="2022-03-28T12:11:00Z">
        <w:r w:rsidRPr="00D27132">
          <w:t>}</w:t>
        </w:r>
      </w:ins>
    </w:p>
    <w:p w14:paraId="5F1238FE" w14:textId="77777777" w:rsidR="00D6273A" w:rsidRPr="00D27132" w:rsidRDefault="00D6273A" w:rsidP="00D6273A">
      <w:pPr>
        <w:pStyle w:val="PL"/>
        <w:rPr>
          <w:ins w:id="16748" w:author="CR#2913r2" w:date="2022-03-28T12:11:00Z"/>
        </w:rPr>
      </w:pPr>
    </w:p>
    <w:p w14:paraId="59213E5D" w14:textId="0EE362A1" w:rsidR="00D6273A" w:rsidRPr="00D27132" w:rsidRDefault="00D6273A" w:rsidP="00D6273A">
      <w:pPr>
        <w:pStyle w:val="PL"/>
        <w:rPr>
          <w:ins w:id="16749" w:author="CR#2913r2" w:date="2022-03-28T12:11:00Z"/>
        </w:rPr>
      </w:pPr>
      <w:ins w:id="16750" w:author="CR#2913r2" w:date="2022-03-28T12:11:00Z">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ins>
    </w:p>
    <w:p w14:paraId="6B626AAC" w14:textId="77777777" w:rsidR="00D6273A" w:rsidRPr="005D0C19" w:rsidRDefault="00D6273A" w:rsidP="00D6273A">
      <w:pPr>
        <w:pStyle w:val="PL"/>
        <w:rPr>
          <w:ins w:id="16751" w:author="CR#2913r2" w:date="2022-03-28T12:11:00Z"/>
        </w:rPr>
      </w:pPr>
    </w:p>
    <w:p w14:paraId="39A3301C" w14:textId="0D45986F" w:rsidR="00D6273A" w:rsidRPr="00322EEF" w:rsidRDefault="00D6273A" w:rsidP="00D6273A">
      <w:pPr>
        <w:pStyle w:val="PL"/>
        <w:rPr>
          <w:ins w:id="16752" w:author="CR#2913r2" w:date="2022-03-28T12:11:00Z"/>
        </w:rPr>
      </w:pPr>
      <w:ins w:id="16753" w:author="CR#2913r2" w:date="2022-03-28T12:11:00Z">
        <w:r w:rsidRPr="005D0C19">
          <w:t>NeedForNC</w:t>
        </w:r>
        <w:r w:rsidRPr="00322EEF">
          <w:t>SG-</w:t>
        </w:r>
        <w:r>
          <w:t>EUTRA</w:t>
        </w:r>
        <w:r w:rsidRPr="00322EEF">
          <w:t xml:space="preserve">-r17  ::=       </w:t>
        </w:r>
        <w:r>
          <w:t xml:space="preserve">  </w:t>
        </w:r>
        <w:r w:rsidRPr="00322EEF">
          <w:t>SEQUENCE {</w:t>
        </w:r>
      </w:ins>
    </w:p>
    <w:p w14:paraId="4479841A" w14:textId="7129EBD4" w:rsidR="00D6273A" w:rsidRPr="00322EEF" w:rsidRDefault="00D6273A" w:rsidP="00D6273A">
      <w:pPr>
        <w:pStyle w:val="PL"/>
        <w:rPr>
          <w:ins w:id="16754" w:author="CR#2913r2" w:date="2022-03-28T12:11:00Z"/>
        </w:rPr>
      </w:pPr>
      <w:ins w:id="16755" w:author="CR#2913r2" w:date="2022-03-28T12:11:00Z">
        <w:r w:rsidRPr="00322EEF">
          <w:t xml:space="preserve">    band</w:t>
        </w:r>
        <w:r>
          <w:t>EUTRA</w:t>
        </w:r>
        <w:r w:rsidRPr="00322EEF">
          <w:t>-r1</w:t>
        </w:r>
        <w:r>
          <w:t>7</w:t>
        </w:r>
        <w:r w:rsidRPr="00322EEF">
          <w:t xml:space="preserve">                      FreqBandIndicator</w:t>
        </w:r>
        <w:r>
          <w:t>EUTRA</w:t>
        </w:r>
        <w:r w:rsidRPr="00322EEF">
          <w:t>,</w:t>
        </w:r>
      </w:ins>
    </w:p>
    <w:p w14:paraId="04CDC2CC" w14:textId="7E8971B9" w:rsidR="00D6273A" w:rsidRPr="00D27132" w:rsidRDefault="00D6273A" w:rsidP="00D6273A">
      <w:pPr>
        <w:pStyle w:val="PL"/>
        <w:rPr>
          <w:ins w:id="16756" w:author="CR#2913r2" w:date="2022-03-28T12:11:00Z"/>
        </w:rPr>
      </w:pPr>
      <w:ins w:id="16757" w:author="CR#2913r2" w:date="2022-03-28T12:11:00Z">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ins>
    </w:p>
    <w:p w14:paraId="64B6CE6B" w14:textId="77777777" w:rsidR="00D6273A" w:rsidRDefault="00D6273A" w:rsidP="00D6273A">
      <w:pPr>
        <w:pStyle w:val="PL"/>
        <w:rPr>
          <w:ins w:id="16758" w:author="CR#2913r2" w:date="2022-03-28T12:11:00Z"/>
        </w:rPr>
      </w:pPr>
      <w:ins w:id="16759" w:author="CR#2913r2" w:date="2022-03-28T12:11:00Z">
        <w:r>
          <w:rPr>
            <w:rFonts w:hint="eastAsia"/>
          </w:rPr>
          <w:t>}</w:t>
        </w:r>
      </w:ins>
    </w:p>
    <w:p w14:paraId="5419D58E" w14:textId="77777777" w:rsidR="00D6273A" w:rsidRPr="00D27132" w:rsidRDefault="00D6273A" w:rsidP="00D6273A">
      <w:pPr>
        <w:pStyle w:val="PL"/>
        <w:rPr>
          <w:ins w:id="16760" w:author="CR#2913r2" w:date="2022-03-28T12:11:00Z"/>
        </w:rPr>
      </w:pPr>
    </w:p>
    <w:p w14:paraId="7E229DFF" w14:textId="77777777" w:rsidR="00D6273A" w:rsidRPr="00D27132" w:rsidRDefault="00D6273A" w:rsidP="00D6273A">
      <w:pPr>
        <w:pStyle w:val="PL"/>
        <w:rPr>
          <w:ins w:id="16761" w:author="CR#2913r2" w:date="2022-03-28T12:11:00Z"/>
        </w:rPr>
      </w:pPr>
      <w:ins w:id="16762" w:author="CR#2913r2" w:date="2022-03-28T12:11:00Z">
        <w:r w:rsidRPr="00D27132">
          <w:t>-- TAG-NeedFor</w:t>
        </w:r>
        <w:r>
          <w:t>NCSG-</w:t>
        </w:r>
        <w:r w:rsidRPr="00D27132">
          <w:t>Info</w:t>
        </w:r>
        <w:r>
          <w:t>EUTRA</w:t>
        </w:r>
        <w:r w:rsidRPr="00D27132">
          <w:t>-STOP</w:t>
        </w:r>
      </w:ins>
    </w:p>
    <w:p w14:paraId="111431AE" w14:textId="77777777" w:rsidR="00D6273A" w:rsidRPr="00D27132" w:rsidRDefault="00D6273A" w:rsidP="00D6273A">
      <w:pPr>
        <w:pStyle w:val="PL"/>
        <w:rPr>
          <w:ins w:id="16763" w:author="CR#2913r2" w:date="2022-03-28T12:11:00Z"/>
        </w:rPr>
      </w:pPr>
      <w:ins w:id="16764" w:author="CR#2913r2" w:date="2022-03-28T12:11:00Z">
        <w:r w:rsidRPr="00D27132">
          <w:t>-- ASN1STOP</w:t>
        </w:r>
      </w:ins>
    </w:p>
    <w:p w14:paraId="4EC2A55F" w14:textId="77777777" w:rsidR="00D6273A" w:rsidRPr="00D27132" w:rsidRDefault="00D6273A" w:rsidP="00D6273A">
      <w:pPr>
        <w:rPr>
          <w:ins w:id="16765"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695BE5">
        <w:trPr>
          <w:ins w:id="16766"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695BE5">
            <w:pPr>
              <w:pStyle w:val="TAH"/>
              <w:rPr>
                <w:ins w:id="16767" w:author="CR#2913r2" w:date="2022-03-28T12:11:00Z"/>
              </w:rPr>
            </w:pPr>
            <w:proofErr w:type="spellStart"/>
            <w:ins w:id="16768" w:author="CR#2913r2" w:date="2022-03-28T12:11:00Z">
              <w:r w:rsidRPr="00D27132">
                <w:rPr>
                  <w:i/>
                </w:rPr>
                <w:t>NeedFor</w:t>
              </w:r>
              <w:r>
                <w:rPr>
                  <w:i/>
                </w:rPr>
                <w:t>NCSG-</w:t>
              </w:r>
              <w:r w:rsidRPr="00D27132">
                <w:rPr>
                  <w:i/>
                </w:rPr>
                <w:t>Info</w:t>
              </w:r>
              <w:r>
                <w:rPr>
                  <w:i/>
                </w:rPr>
                <w:t>EUTRA</w:t>
              </w:r>
              <w:proofErr w:type="spellEnd"/>
              <w:r w:rsidRPr="00D27132">
                <w:rPr>
                  <w:i/>
                </w:rPr>
                <w:t xml:space="preserve"> </w:t>
              </w:r>
              <w:r w:rsidRPr="00D27132">
                <w:t>field descriptions</w:t>
              </w:r>
            </w:ins>
          </w:p>
        </w:tc>
      </w:tr>
      <w:tr w:rsidR="00D6273A" w:rsidRPr="00D27132" w14:paraId="15ED04C6" w14:textId="77777777" w:rsidTr="00695BE5">
        <w:trPr>
          <w:ins w:id="16769"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695BE5">
            <w:pPr>
              <w:pStyle w:val="TAL"/>
              <w:rPr>
                <w:ins w:id="16770" w:author="CR#2913r2" w:date="2022-03-28T12:11:00Z"/>
                <w:b/>
                <w:bCs/>
                <w:i/>
                <w:iCs/>
              </w:rPr>
            </w:pPr>
            <w:proofErr w:type="spellStart"/>
            <w:ins w:id="16771" w:author="CR#2913r2" w:date="2022-03-28T12:11:00Z">
              <w:r w:rsidRPr="00D27132">
                <w:rPr>
                  <w:b/>
                  <w:bCs/>
                  <w:i/>
                  <w:iCs/>
                </w:rPr>
                <w:t>needFor</w:t>
              </w:r>
              <w:r>
                <w:rPr>
                  <w:b/>
                  <w:bCs/>
                  <w:i/>
                  <w:iCs/>
                </w:rPr>
                <w:t>NCSG</w:t>
              </w:r>
              <w:proofErr w:type="spellEnd"/>
              <w:r>
                <w:rPr>
                  <w:b/>
                  <w:bCs/>
                  <w:i/>
                  <w:iCs/>
                </w:rPr>
                <w:t>-EUTRA</w:t>
              </w:r>
            </w:ins>
          </w:p>
          <w:p w14:paraId="666398E2" w14:textId="77777777" w:rsidR="00D6273A" w:rsidRPr="00D27132" w:rsidRDefault="00D6273A" w:rsidP="00695BE5">
            <w:pPr>
              <w:pStyle w:val="TAL"/>
              <w:rPr>
                <w:ins w:id="16772" w:author="CR#2913r2" w:date="2022-03-28T12:11:00Z"/>
              </w:rPr>
            </w:pPr>
            <w:ins w:id="16773" w:author="CR#2913r2" w:date="2022-03-28T12:11:00Z">
              <w:r w:rsidRPr="00D27132">
                <w:t xml:space="preserve">Indicates the measurement gap </w:t>
              </w:r>
              <w:r>
                <w:t xml:space="preserve">and NCSG </w:t>
              </w:r>
              <w:r w:rsidRPr="00D27132">
                <w:t xml:space="preserve">requirement information for </w:t>
              </w:r>
              <w:r>
                <w:t>E-UTRA</w:t>
              </w:r>
              <w:r w:rsidRPr="00D27132">
                <w:t xml:space="preserve"> measurement.</w:t>
              </w:r>
            </w:ins>
          </w:p>
        </w:tc>
      </w:tr>
    </w:tbl>
    <w:p w14:paraId="40DCDE45" w14:textId="77777777" w:rsidR="00D6273A" w:rsidRDefault="00D6273A" w:rsidP="00D6273A">
      <w:pPr>
        <w:rPr>
          <w:ins w:id="16774"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695BE5">
        <w:trPr>
          <w:ins w:id="16775"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695BE5">
            <w:pPr>
              <w:pStyle w:val="TAH"/>
              <w:rPr>
                <w:ins w:id="16776" w:author="CR#2913r2" w:date="2022-03-28T12:11:00Z"/>
              </w:rPr>
            </w:pPr>
            <w:proofErr w:type="spellStart"/>
            <w:ins w:id="16777" w:author="CR#2913r2" w:date="2022-03-28T12:11:00Z">
              <w:r w:rsidRPr="00D27132">
                <w:rPr>
                  <w:i/>
                </w:rPr>
                <w:t>NeedFor</w:t>
              </w:r>
              <w:r>
                <w:rPr>
                  <w:i/>
                </w:rPr>
                <w:t>NCSG</w:t>
              </w:r>
              <w:proofErr w:type="spellEnd"/>
              <w:r>
                <w:rPr>
                  <w:i/>
                </w:rPr>
                <w:t>-EUTRA</w:t>
              </w:r>
              <w:r w:rsidRPr="00D27132">
                <w:rPr>
                  <w:i/>
                </w:rPr>
                <w:t xml:space="preserve"> </w:t>
              </w:r>
              <w:r w:rsidRPr="00D27132">
                <w:t>field descriptions</w:t>
              </w:r>
            </w:ins>
          </w:p>
        </w:tc>
      </w:tr>
      <w:tr w:rsidR="00D6273A" w:rsidRPr="00D27132" w14:paraId="0C34C581" w14:textId="77777777" w:rsidTr="00695BE5">
        <w:trPr>
          <w:ins w:id="16778"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695BE5">
            <w:pPr>
              <w:pStyle w:val="TAL"/>
              <w:rPr>
                <w:ins w:id="16779" w:author="CR#2913r2" w:date="2022-03-28T12:11:00Z"/>
                <w:b/>
                <w:bCs/>
                <w:i/>
                <w:iCs/>
              </w:rPr>
            </w:pPr>
            <w:proofErr w:type="spellStart"/>
            <w:ins w:id="16780" w:author="CR#2913r2" w:date="2022-03-28T12:11:00Z">
              <w:r w:rsidRPr="00D27132">
                <w:rPr>
                  <w:b/>
                  <w:bCs/>
                  <w:i/>
                  <w:iCs/>
                </w:rPr>
                <w:t>band</w:t>
              </w:r>
              <w:r>
                <w:rPr>
                  <w:b/>
                  <w:bCs/>
                  <w:i/>
                  <w:iCs/>
                </w:rPr>
                <w:t>EUTRA</w:t>
              </w:r>
              <w:proofErr w:type="spellEnd"/>
            </w:ins>
          </w:p>
          <w:p w14:paraId="0FCB7ADA" w14:textId="77777777" w:rsidR="00D6273A" w:rsidRPr="00D27132" w:rsidRDefault="00D6273A" w:rsidP="00695BE5">
            <w:pPr>
              <w:pStyle w:val="TAL"/>
              <w:rPr>
                <w:ins w:id="16781" w:author="CR#2913r2" w:date="2022-03-28T12:11:00Z"/>
              </w:rPr>
            </w:pPr>
            <w:ins w:id="16782" w:author="CR#2913r2" w:date="2022-03-28T12:11:00Z">
              <w:r w:rsidRPr="00D27132">
                <w:t xml:space="preserve">Indicates the </w:t>
              </w:r>
              <w:r>
                <w:t>E</w:t>
              </w:r>
              <w:r>
                <w:noBreakHyphen/>
                <w:t>UTRA</w:t>
              </w:r>
              <w:r w:rsidRPr="00D27132">
                <w:t xml:space="preserve"> target band to be measured.</w:t>
              </w:r>
            </w:ins>
          </w:p>
        </w:tc>
      </w:tr>
      <w:tr w:rsidR="00D6273A" w:rsidRPr="00D27132" w14:paraId="7FDE2753" w14:textId="77777777" w:rsidTr="00695BE5">
        <w:trPr>
          <w:ins w:id="16783"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695BE5">
            <w:pPr>
              <w:pStyle w:val="TAL"/>
              <w:rPr>
                <w:ins w:id="16784" w:author="CR#2913r2" w:date="2022-03-28T12:11:00Z"/>
                <w:b/>
                <w:bCs/>
                <w:i/>
                <w:iCs/>
              </w:rPr>
            </w:pPr>
            <w:proofErr w:type="spellStart"/>
            <w:ins w:id="16785" w:author="CR#2913r2" w:date="2022-03-28T12:11:00Z">
              <w:r w:rsidRPr="00D27132">
                <w:rPr>
                  <w:b/>
                  <w:bCs/>
                  <w:i/>
                  <w:iCs/>
                </w:rPr>
                <w:t>ga</w:t>
              </w:r>
              <w:r>
                <w:rPr>
                  <w:b/>
                  <w:bCs/>
                  <w:i/>
                  <w:iCs/>
                </w:rPr>
                <w:t>p</w:t>
              </w:r>
              <w:r w:rsidRPr="00D27132">
                <w:rPr>
                  <w:b/>
                  <w:bCs/>
                  <w:i/>
                  <w:iCs/>
                </w:rPr>
                <w:t>Indication</w:t>
              </w:r>
              <w:proofErr w:type="spellEnd"/>
            </w:ins>
          </w:p>
          <w:p w14:paraId="3E6D3D87" w14:textId="77777777" w:rsidR="00D6273A" w:rsidRPr="00D27132" w:rsidRDefault="00D6273A" w:rsidP="00695BE5">
            <w:pPr>
              <w:pStyle w:val="TAL"/>
              <w:rPr>
                <w:ins w:id="16786" w:author="CR#2913r2" w:date="2022-03-28T12:11:00Z"/>
              </w:rPr>
            </w:pPr>
            <w:ins w:id="16787" w:author="CR#2913r2" w:date="2022-03-28T12:11:00Z">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proofErr w:type="spellStart"/>
              <w:r w:rsidRPr="00D27132">
                <w:rPr>
                  <w:i/>
                  <w:iCs/>
                </w:rPr>
                <w:t>RRCReconfiguration</w:t>
              </w:r>
              <w:proofErr w:type="spellEnd"/>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proofErr w:type="spellStart"/>
              <w:r w:rsidRPr="000B2918">
                <w:rPr>
                  <w:i/>
                </w:rPr>
                <w:t>ncsg</w:t>
              </w:r>
              <w:proofErr w:type="spellEnd"/>
              <w:r w:rsidRPr="00322EEF">
                <w:t xml:space="preserve"> indicates that </w:t>
              </w:r>
              <w:r>
                <w:t>NCSG</w:t>
              </w:r>
              <w:r w:rsidRPr="00322EEF">
                <w:t xml:space="preserve"> is needed</w:t>
              </w:r>
              <w:r>
                <w:t xml:space="preserve">,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ins>
          </w:p>
        </w:tc>
      </w:tr>
    </w:tbl>
    <w:p w14:paraId="08979FB4" w14:textId="77777777" w:rsidR="00D6273A" w:rsidRPr="00483792" w:rsidRDefault="00D6273A" w:rsidP="00D6273A">
      <w:pPr>
        <w:rPr>
          <w:ins w:id="16788" w:author="CR#2913r2" w:date="2022-03-28T12:11:00Z"/>
          <w:rFonts w:eastAsia="Yu Mincho"/>
        </w:rPr>
      </w:pPr>
    </w:p>
    <w:p w14:paraId="3BD67C4E" w14:textId="77777777" w:rsidR="00D6273A" w:rsidRPr="00D27132" w:rsidRDefault="00D6273A">
      <w:pPr>
        <w:pStyle w:val="Heading4"/>
        <w:rPr>
          <w:ins w:id="16789" w:author="CR#2913r2" w:date="2022-03-28T12:11:00Z"/>
          <w:rFonts w:eastAsia="SimSun"/>
          <w:lang w:eastAsia="en-GB"/>
        </w:rPr>
        <w:pPrChange w:id="16790" w:author="CR#2913r2" w:date="2022-03-28T12:14:00Z">
          <w:pPr>
            <w:keepNext/>
            <w:keepLines/>
            <w:spacing w:before="120"/>
            <w:ind w:left="1418" w:hanging="1418"/>
            <w:outlineLvl w:val="3"/>
          </w:pPr>
        </w:pPrChange>
      </w:pPr>
      <w:ins w:id="16791" w:author="CR#2913r2" w:date="2022-03-28T12:11:00Z">
        <w:r w:rsidRPr="00D27132">
          <w:rPr>
            <w:rFonts w:eastAsia="SimSun"/>
            <w:lang w:eastAsia="en-GB"/>
          </w:rPr>
          <w:lastRenderedPageBreak/>
          <w:t>–</w:t>
        </w:r>
        <w:r w:rsidRPr="00D27132">
          <w:rPr>
            <w:rFonts w:eastAsia="SimSun"/>
            <w:lang w:eastAsia="en-GB"/>
          </w:rPr>
          <w:tab/>
        </w:r>
        <w:proofErr w:type="spellStart"/>
        <w:r w:rsidRPr="00D6273A">
          <w:rPr>
            <w:rFonts w:eastAsia="SimSun"/>
            <w:i/>
            <w:iCs/>
            <w:lang w:eastAsia="en-GB"/>
            <w:rPrChange w:id="16792" w:author="CR#2913r2" w:date="2022-03-28T12:14:00Z">
              <w:rPr>
                <w:rFonts w:eastAsia="SimSun"/>
                <w:lang w:eastAsia="en-GB"/>
              </w:rPr>
            </w:rPrChange>
          </w:rPr>
          <w:t>NeedForNCSG-InfoNR</w:t>
        </w:r>
        <w:proofErr w:type="spellEnd"/>
      </w:ins>
    </w:p>
    <w:p w14:paraId="2E6B93DB" w14:textId="77777777" w:rsidR="00D6273A" w:rsidRPr="00D27132" w:rsidRDefault="00D6273A" w:rsidP="00D6273A">
      <w:pPr>
        <w:rPr>
          <w:ins w:id="16793" w:author="CR#2913r2" w:date="2022-03-28T12:11:00Z"/>
          <w:rFonts w:eastAsia="SimSun"/>
          <w:lang w:eastAsia="en-GB"/>
        </w:rPr>
      </w:pPr>
      <w:ins w:id="16794" w:author="CR#2913r2" w:date="2022-03-28T12:11:00Z">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InfoNR</w:t>
        </w:r>
        <w:proofErr w:type="spellEnd"/>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ins>
    </w:p>
    <w:p w14:paraId="7013F207" w14:textId="77777777" w:rsidR="00D6273A" w:rsidRPr="00D27132" w:rsidRDefault="00D6273A" w:rsidP="00D6273A">
      <w:pPr>
        <w:pStyle w:val="TH"/>
        <w:rPr>
          <w:ins w:id="16795" w:author="CR#2913r2" w:date="2022-03-28T12:11:00Z"/>
          <w:rFonts w:eastAsia="SimSun"/>
          <w:lang w:eastAsia="en-GB"/>
        </w:rPr>
      </w:pPr>
      <w:proofErr w:type="spellStart"/>
      <w:ins w:id="16796" w:author="CR#2913r2" w:date="2022-03-28T12:11:00Z">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proofErr w:type="spellEnd"/>
        <w:r w:rsidRPr="00D27132">
          <w:rPr>
            <w:rFonts w:eastAsia="SimSun"/>
            <w:lang w:eastAsia="en-GB"/>
          </w:rPr>
          <w:t xml:space="preserve"> information element</w:t>
        </w:r>
      </w:ins>
    </w:p>
    <w:p w14:paraId="4838DC98" w14:textId="77777777" w:rsidR="00D6273A" w:rsidRPr="00D27132" w:rsidRDefault="00D6273A" w:rsidP="00D6273A">
      <w:pPr>
        <w:pStyle w:val="PL"/>
        <w:rPr>
          <w:ins w:id="16797" w:author="CR#2913r2" w:date="2022-03-28T12:11:00Z"/>
        </w:rPr>
      </w:pPr>
      <w:ins w:id="16798" w:author="CR#2913r2" w:date="2022-03-28T12:11:00Z">
        <w:r w:rsidRPr="00D27132">
          <w:t>-- ASN1START</w:t>
        </w:r>
      </w:ins>
    </w:p>
    <w:p w14:paraId="48739C58" w14:textId="77777777" w:rsidR="00D6273A" w:rsidRPr="00D27132" w:rsidRDefault="00D6273A" w:rsidP="00D6273A">
      <w:pPr>
        <w:pStyle w:val="PL"/>
        <w:rPr>
          <w:ins w:id="16799" w:author="CR#2913r2" w:date="2022-03-28T12:11:00Z"/>
        </w:rPr>
      </w:pPr>
      <w:ins w:id="16800" w:author="CR#2913r2" w:date="2022-03-28T12:11:00Z">
        <w:r w:rsidRPr="00D27132">
          <w:t>-- TAG-NeedFor</w:t>
        </w:r>
        <w:bookmarkStart w:id="16801" w:name="_Hlk93783696"/>
        <w:r>
          <w:t>NCSG</w:t>
        </w:r>
        <w:bookmarkEnd w:id="16801"/>
        <w:r>
          <w:t>-</w:t>
        </w:r>
        <w:r w:rsidRPr="00D27132">
          <w:t>InfoNR-START</w:t>
        </w:r>
      </w:ins>
    </w:p>
    <w:p w14:paraId="1641AFBE" w14:textId="77777777" w:rsidR="00D6273A" w:rsidRPr="00D27132" w:rsidRDefault="00D6273A" w:rsidP="00D6273A">
      <w:pPr>
        <w:pStyle w:val="PL"/>
        <w:rPr>
          <w:ins w:id="16802" w:author="CR#2913r2" w:date="2022-03-28T12:11:00Z"/>
        </w:rPr>
      </w:pPr>
    </w:p>
    <w:p w14:paraId="70FFC258" w14:textId="77777777" w:rsidR="00D6273A" w:rsidRPr="00D27132" w:rsidRDefault="00D6273A" w:rsidP="00D6273A">
      <w:pPr>
        <w:pStyle w:val="PL"/>
        <w:rPr>
          <w:ins w:id="16803" w:author="CR#2913r2" w:date="2022-03-28T12:11:00Z"/>
        </w:rPr>
      </w:pPr>
      <w:ins w:id="16804" w:author="CR#2913r2" w:date="2022-03-28T12:11:00Z">
        <w:r w:rsidRPr="00D27132">
          <w:t>NeedFor</w:t>
        </w:r>
        <w:r>
          <w:t>NCSG-</w:t>
        </w:r>
        <w:r w:rsidRPr="00D27132">
          <w:t>InfoNR-r1</w:t>
        </w:r>
        <w:r>
          <w:t>7</w:t>
        </w:r>
        <w:r w:rsidRPr="00D27132">
          <w:t xml:space="preserve"> ::=        SEQUENCE {</w:t>
        </w:r>
      </w:ins>
    </w:p>
    <w:p w14:paraId="1ECF9E43" w14:textId="12DB10AD" w:rsidR="00D6273A" w:rsidRPr="00D27132" w:rsidRDefault="00D6273A" w:rsidP="00D6273A">
      <w:pPr>
        <w:pStyle w:val="PL"/>
        <w:rPr>
          <w:ins w:id="16805" w:author="CR#2913r2" w:date="2022-03-28T12:11:00Z"/>
        </w:rPr>
      </w:pPr>
      <w:ins w:id="16806" w:author="CR#2913r2" w:date="2022-03-28T12:11:00Z">
        <w:r w:rsidRPr="00D27132">
          <w:t xml:space="preserve">    intraFreq-needFor</w:t>
        </w:r>
        <w:r>
          <w:t>NCSG</w:t>
        </w:r>
        <w:r w:rsidRPr="00D27132">
          <w:t>-r1</w:t>
        </w:r>
        <w:r>
          <w:t>7</w:t>
        </w:r>
        <w:r w:rsidRPr="00D27132">
          <w:t xml:space="preserve">  </w:t>
        </w:r>
      </w:ins>
      <w:ins w:id="16807" w:author="CR#2913r2" w:date="2022-03-28T12:14:00Z">
        <w:r>
          <w:t xml:space="preserve">   </w:t>
        </w:r>
      </w:ins>
      <w:ins w:id="16808" w:author="CR#2913r2" w:date="2022-03-28T12:11:00Z">
        <w:r w:rsidRPr="00D27132">
          <w:t xml:space="preserve">    NeedFor</w:t>
        </w:r>
        <w:r>
          <w:t>NCSG-</w:t>
        </w:r>
        <w:r w:rsidRPr="00D27132">
          <w:t>IntraFreqList-r1</w:t>
        </w:r>
        <w:r>
          <w:t>7</w:t>
        </w:r>
        <w:r w:rsidRPr="00D27132">
          <w:t>,</w:t>
        </w:r>
      </w:ins>
    </w:p>
    <w:p w14:paraId="1DF72039" w14:textId="78272215" w:rsidR="00D6273A" w:rsidRPr="00D27132" w:rsidRDefault="00D6273A" w:rsidP="00D6273A">
      <w:pPr>
        <w:pStyle w:val="PL"/>
        <w:rPr>
          <w:ins w:id="16809" w:author="CR#2913r2" w:date="2022-03-28T12:11:00Z"/>
        </w:rPr>
      </w:pPr>
      <w:ins w:id="16810" w:author="CR#2913r2" w:date="2022-03-28T12:11:00Z">
        <w:r w:rsidRPr="00D27132">
          <w:t xml:space="preserve">    interFreq-needFor</w:t>
        </w:r>
        <w:r>
          <w:t>NCSG</w:t>
        </w:r>
        <w:r w:rsidRPr="00D27132">
          <w:t>-r1</w:t>
        </w:r>
        <w:r>
          <w:t>7</w:t>
        </w:r>
        <w:r w:rsidRPr="00D27132">
          <w:t xml:space="preserve">   </w:t>
        </w:r>
      </w:ins>
      <w:ins w:id="16811" w:author="CR#2913r2" w:date="2022-03-28T12:14:00Z">
        <w:r>
          <w:t xml:space="preserve">   </w:t>
        </w:r>
      </w:ins>
      <w:ins w:id="16812" w:author="CR#2913r2" w:date="2022-03-28T12:11:00Z">
        <w:r w:rsidRPr="00D27132">
          <w:t xml:space="preserve">   NeedFor</w:t>
        </w:r>
        <w:r>
          <w:t>NCSG-</w:t>
        </w:r>
        <w:r w:rsidRPr="00D27132">
          <w:t>BandListNR-r1</w:t>
        </w:r>
        <w:r>
          <w:t>7</w:t>
        </w:r>
      </w:ins>
    </w:p>
    <w:p w14:paraId="2C9BE0CF" w14:textId="77777777" w:rsidR="00D6273A" w:rsidRPr="00D27132" w:rsidRDefault="00D6273A" w:rsidP="00D6273A">
      <w:pPr>
        <w:pStyle w:val="PL"/>
        <w:rPr>
          <w:ins w:id="16813" w:author="CR#2913r2" w:date="2022-03-28T12:11:00Z"/>
        </w:rPr>
      </w:pPr>
      <w:ins w:id="16814" w:author="CR#2913r2" w:date="2022-03-28T12:11:00Z">
        <w:r w:rsidRPr="00D27132">
          <w:t>}</w:t>
        </w:r>
      </w:ins>
    </w:p>
    <w:p w14:paraId="730C1E38" w14:textId="77777777" w:rsidR="00D6273A" w:rsidRPr="00D27132" w:rsidRDefault="00D6273A" w:rsidP="00D6273A">
      <w:pPr>
        <w:pStyle w:val="PL"/>
        <w:rPr>
          <w:ins w:id="16815" w:author="CR#2913r2" w:date="2022-03-28T12:11:00Z"/>
        </w:rPr>
      </w:pPr>
    </w:p>
    <w:p w14:paraId="32F02CF3" w14:textId="18CAAF05" w:rsidR="00D6273A" w:rsidRPr="00D27132" w:rsidRDefault="00D6273A" w:rsidP="00D6273A">
      <w:pPr>
        <w:pStyle w:val="PL"/>
        <w:rPr>
          <w:ins w:id="16816" w:author="CR#2913r2" w:date="2022-03-28T12:11:00Z"/>
        </w:rPr>
      </w:pPr>
      <w:ins w:id="16817" w:author="CR#2913r2" w:date="2022-03-28T12:11:00Z">
        <w:r w:rsidRPr="00D27132">
          <w:t>NeedFor</w:t>
        </w:r>
        <w:r>
          <w:t>NCSG-</w:t>
        </w:r>
        <w:r w:rsidRPr="00D27132">
          <w:t>IntraFreqList-r1</w:t>
        </w:r>
        <w:r>
          <w:t>7</w:t>
        </w:r>
        <w:r w:rsidRPr="00D27132">
          <w:t xml:space="preserve"> ::= SEQUENCE (SIZE (1.. maxNrofServingCells)) OF NeedFor</w:t>
        </w:r>
        <w:r>
          <w:t>NCSG-</w:t>
        </w:r>
        <w:r w:rsidRPr="00D27132">
          <w:t>IntraFreq-r1</w:t>
        </w:r>
        <w:r>
          <w:t>7</w:t>
        </w:r>
      </w:ins>
    </w:p>
    <w:p w14:paraId="42F9419D" w14:textId="77777777" w:rsidR="00D6273A" w:rsidRPr="00D27132" w:rsidRDefault="00D6273A" w:rsidP="00D6273A">
      <w:pPr>
        <w:pStyle w:val="PL"/>
        <w:rPr>
          <w:ins w:id="16818" w:author="CR#2913r2" w:date="2022-03-28T12:11:00Z"/>
        </w:rPr>
      </w:pPr>
    </w:p>
    <w:p w14:paraId="6F570DFB" w14:textId="019FF01E" w:rsidR="00D6273A" w:rsidRPr="00D27132" w:rsidRDefault="00D6273A" w:rsidP="00D6273A">
      <w:pPr>
        <w:pStyle w:val="PL"/>
        <w:rPr>
          <w:ins w:id="16819" w:author="CR#2913r2" w:date="2022-03-28T12:11:00Z"/>
        </w:rPr>
      </w:pPr>
      <w:ins w:id="16820" w:author="CR#2913r2" w:date="2022-03-28T12:11:00Z">
        <w:r w:rsidRPr="00D27132">
          <w:t>NeedFor</w:t>
        </w:r>
        <w:r>
          <w:t>NCSG-</w:t>
        </w:r>
        <w:r w:rsidRPr="00D27132">
          <w:t>BandListNR-r1</w:t>
        </w:r>
        <w:r>
          <w:t>7</w:t>
        </w:r>
        <w:r w:rsidRPr="00D27132">
          <w:t xml:space="preserve"> ::=    SEQUENCE (SIZE (1..maxBands)) OF NeedFor</w:t>
        </w:r>
        <w:r>
          <w:t>NCSG-</w:t>
        </w:r>
        <w:r w:rsidRPr="00D27132">
          <w:t>NR-r1</w:t>
        </w:r>
        <w:r>
          <w:t>7</w:t>
        </w:r>
      </w:ins>
    </w:p>
    <w:p w14:paraId="79C0503D" w14:textId="77777777" w:rsidR="00D6273A" w:rsidRPr="00D27132" w:rsidRDefault="00D6273A" w:rsidP="00D6273A">
      <w:pPr>
        <w:pStyle w:val="PL"/>
        <w:rPr>
          <w:ins w:id="16821" w:author="CR#2913r2" w:date="2022-03-28T12:11:00Z"/>
        </w:rPr>
      </w:pPr>
    </w:p>
    <w:p w14:paraId="61D33051" w14:textId="2409F036" w:rsidR="00D6273A" w:rsidRPr="00D27132" w:rsidRDefault="00D6273A" w:rsidP="00D6273A">
      <w:pPr>
        <w:pStyle w:val="PL"/>
        <w:rPr>
          <w:ins w:id="16822" w:author="CR#2913r2" w:date="2022-03-28T12:11:00Z"/>
        </w:rPr>
      </w:pPr>
      <w:ins w:id="16823" w:author="CR#2913r2" w:date="2022-03-28T12:11:00Z">
        <w:r w:rsidRPr="00D27132">
          <w:t>NeedFor</w:t>
        </w:r>
        <w:r>
          <w:t>NCSG-</w:t>
        </w:r>
        <w:r w:rsidRPr="00D27132">
          <w:t>IntraFreq-r1</w:t>
        </w:r>
        <w:r>
          <w:t>7</w:t>
        </w:r>
        <w:r w:rsidRPr="00D27132">
          <w:t xml:space="preserve">  ::=    SEQUENCE {</w:t>
        </w:r>
      </w:ins>
    </w:p>
    <w:p w14:paraId="7DF16C83" w14:textId="12D018A0" w:rsidR="00D6273A" w:rsidRPr="00D27132" w:rsidRDefault="00D6273A" w:rsidP="00D6273A">
      <w:pPr>
        <w:pStyle w:val="PL"/>
        <w:rPr>
          <w:ins w:id="16824" w:author="CR#2913r2" w:date="2022-03-28T12:11:00Z"/>
        </w:rPr>
      </w:pPr>
      <w:ins w:id="16825" w:author="CR#2913r2" w:date="2022-03-28T12:11:00Z">
        <w:r w:rsidRPr="00D27132">
          <w:t xml:space="preserve">    servCellId-r1</w:t>
        </w:r>
        <w:r>
          <w:t>7</w:t>
        </w:r>
        <w:r w:rsidRPr="00D27132">
          <w:t xml:space="preserve">                    ServCellIndex,</w:t>
        </w:r>
      </w:ins>
    </w:p>
    <w:p w14:paraId="31DCDCAB" w14:textId="413D9F5B" w:rsidR="00D6273A" w:rsidRPr="00D27132" w:rsidRDefault="00D6273A" w:rsidP="00D6273A">
      <w:pPr>
        <w:pStyle w:val="PL"/>
        <w:rPr>
          <w:ins w:id="16826" w:author="CR#2913r2" w:date="2022-03-28T12:11:00Z"/>
        </w:rPr>
      </w:pPr>
      <w:ins w:id="16827" w:author="CR#2913r2" w:date="2022-03-28T12:11:00Z">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010A685D" w14:textId="77777777" w:rsidR="00D6273A" w:rsidRPr="00D27132" w:rsidRDefault="00D6273A" w:rsidP="00D6273A">
      <w:pPr>
        <w:pStyle w:val="PL"/>
        <w:rPr>
          <w:ins w:id="16828" w:author="CR#2913r2" w:date="2022-03-28T12:11:00Z"/>
        </w:rPr>
      </w:pPr>
      <w:ins w:id="16829" w:author="CR#2913r2" w:date="2022-03-28T12:11:00Z">
        <w:r w:rsidRPr="00D27132">
          <w:t>}</w:t>
        </w:r>
      </w:ins>
    </w:p>
    <w:p w14:paraId="07525BE8" w14:textId="77777777" w:rsidR="00D6273A" w:rsidRPr="00D27132" w:rsidRDefault="00D6273A" w:rsidP="00D6273A">
      <w:pPr>
        <w:pStyle w:val="PL"/>
        <w:rPr>
          <w:ins w:id="16830" w:author="CR#2913r2" w:date="2022-03-28T12:11:00Z"/>
        </w:rPr>
      </w:pPr>
    </w:p>
    <w:p w14:paraId="7D9C7585" w14:textId="4B296260" w:rsidR="00D6273A" w:rsidRPr="00D27132" w:rsidRDefault="00D6273A" w:rsidP="00D6273A">
      <w:pPr>
        <w:pStyle w:val="PL"/>
        <w:rPr>
          <w:ins w:id="16831" w:author="CR#2913r2" w:date="2022-03-28T12:11:00Z"/>
        </w:rPr>
      </w:pPr>
      <w:ins w:id="16832" w:author="CR#2913r2" w:date="2022-03-28T12:11:00Z">
        <w:r w:rsidRPr="00D27132">
          <w:t>NeedFor</w:t>
        </w:r>
        <w:r>
          <w:t>NCSG-</w:t>
        </w:r>
        <w:r w:rsidRPr="00D27132">
          <w:t>NR-r1</w:t>
        </w:r>
        <w:r>
          <w:t>7</w:t>
        </w:r>
        <w:r w:rsidRPr="00D27132">
          <w:t xml:space="preserve">  ::=           SEQUENCE {</w:t>
        </w:r>
      </w:ins>
    </w:p>
    <w:p w14:paraId="76557B64" w14:textId="218A99D9" w:rsidR="00D6273A" w:rsidRPr="00D27132" w:rsidRDefault="00D6273A" w:rsidP="00D6273A">
      <w:pPr>
        <w:pStyle w:val="PL"/>
        <w:rPr>
          <w:ins w:id="16833" w:author="CR#2913r2" w:date="2022-03-28T12:11:00Z"/>
        </w:rPr>
      </w:pPr>
      <w:ins w:id="16834" w:author="CR#2913r2" w:date="2022-03-28T12:11:00Z">
        <w:r w:rsidRPr="00D27132">
          <w:t xml:space="preserve">    bandNR-r1</w:t>
        </w:r>
        <w:r>
          <w:t>7</w:t>
        </w:r>
        <w:r w:rsidRPr="00D27132">
          <w:t xml:space="preserve">                        FreqBandIndicatorNR,</w:t>
        </w:r>
      </w:ins>
    </w:p>
    <w:p w14:paraId="486BAE87" w14:textId="5BBF42A0" w:rsidR="00D6273A" w:rsidRPr="00D27132" w:rsidRDefault="00D6273A" w:rsidP="00D6273A">
      <w:pPr>
        <w:pStyle w:val="PL"/>
        <w:rPr>
          <w:ins w:id="16835" w:author="CR#2913r2" w:date="2022-03-28T12:11:00Z"/>
        </w:rPr>
      </w:pPr>
      <w:ins w:id="16836" w:author="CR#2913r2" w:date="2022-03-28T12:11:00Z">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66134CFA" w14:textId="77777777" w:rsidR="00D6273A" w:rsidRPr="00D27132" w:rsidRDefault="00D6273A" w:rsidP="00D6273A">
      <w:pPr>
        <w:pStyle w:val="PL"/>
        <w:rPr>
          <w:ins w:id="16837" w:author="CR#2913r2" w:date="2022-03-28T12:11:00Z"/>
        </w:rPr>
      </w:pPr>
      <w:ins w:id="16838" w:author="CR#2913r2" w:date="2022-03-28T12:11:00Z">
        <w:r w:rsidRPr="00D27132">
          <w:t>}</w:t>
        </w:r>
      </w:ins>
    </w:p>
    <w:p w14:paraId="0D7D0E28" w14:textId="77777777" w:rsidR="00D6273A" w:rsidRPr="00D27132" w:rsidRDefault="00D6273A" w:rsidP="00D6273A">
      <w:pPr>
        <w:pStyle w:val="PL"/>
        <w:rPr>
          <w:ins w:id="16839" w:author="CR#2913r2" w:date="2022-03-28T12:11:00Z"/>
        </w:rPr>
      </w:pPr>
    </w:p>
    <w:p w14:paraId="1194C743" w14:textId="77777777" w:rsidR="00D6273A" w:rsidRPr="00D27132" w:rsidRDefault="00D6273A" w:rsidP="00D6273A">
      <w:pPr>
        <w:pStyle w:val="PL"/>
        <w:rPr>
          <w:ins w:id="16840" w:author="CR#2913r2" w:date="2022-03-28T12:11:00Z"/>
        </w:rPr>
      </w:pPr>
      <w:ins w:id="16841" w:author="CR#2913r2" w:date="2022-03-28T12:11:00Z">
        <w:r w:rsidRPr="00D27132">
          <w:t>-- TAG-NeedFor</w:t>
        </w:r>
        <w:r w:rsidRPr="005D0D3F">
          <w:t>NCSG</w:t>
        </w:r>
        <w:r w:rsidRPr="00D27132">
          <w:t>InfoNR-STOP</w:t>
        </w:r>
      </w:ins>
    </w:p>
    <w:p w14:paraId="13AD07B2" w14:textId="77777777" w:rsidR="00D6273A" w:rsidRPr="00D27132" w:rsidRDefault="00D6273A" w:rsidP="00D6273A">
      <w:pPr>
        <w:pStyle w:val="PL"/>
        <w:rPr>
          <w:ins w:id="16842" w:author="CR#2913r2" w:date="2022-03-28T12:11:00Z"/>
        </w:rPr>
      </w:pPr>
      <w:ins w:id="16843" w:author="CR#2913r2" w:date="2022-03-28T12:11:00Z">
        <w:r w:rsidRPr="00D27132">
          <w:t>-- ASN1STOP</w:t>
        </w:r>
      </w:ins>
    </w:p>
    <w:p w14:paraId="700CED89" w14:textId="77777777" w:rsidR="00D6273A" w:rsidRPr="00D27132" w:rsidRDefault="00D6273A" w:rsidP="00D6273A">
      <w:pPr>
        <w:rPr>
          <w:ins w:id="16844"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695BE5">
        <w:trPr>
          <w:ins w:id="1684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695BE5">
            <w:pPr>
              <w:pStyle w:val="TAH"/>
              <w:rPr>
                <w:ins w:id="16846" w:author="CR#2913r2" w:date="2022-03-28T12:11:00Z"/>
              </w:rPr>
            </w:pPr>
            <w:proofErr w:type="spellStart"/>
            <w:ins w:id="16847" w:author="CR#2913r2" w:date="2022-03-28T12:11:00Z">
              <w:r w:rsidRPr="00D27132">
                <w:rPr>
                  <w:i/>
                </w:rPr>
                <w:t>NeedFor</w:t>
              </w:r>
              <w:r>
                <w:rPr>
                  <w:i/>
                </w:rPr>
                <w:t>NCSG-</w:t>
              </w:r>
              <w:r w:rsidRPr="00D27132">
                <w:rPr>
                  <w:i/>
                </w:rPr>
                <w:t>InfoNR</w:t>
              </w:r>
              <w:proofErr w:type="spellEnd"/>
              <w:r w:rsidRPr="00D27132">
                <w:rPr>
                  <w:i/>
                </w:rPr>
                <w:t xml:space="preserve"> </w:t>
              </w:r>
              <w:r w:rsidRPr="00D27132">
                <w:t>field descriptions</w:t>
              </w:r>
            </w:ins>
          </w:p>
        </w:tc>
      </w:tr>
      <w:tr w:rsidR="00D6273A" w:rsidRPr="00D27132" w14:paraId="1FD912BF" w14:textId="77777777" w:rsidTr="00695BE5">
        <w:trPr>
          <w:ins w:id="16848"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695BE5">
            <w:pPr>
              <w:pStyle w:val="TAL"/>
              <w:rPr>
                <w:ins w:id="16849" w:author="CR#2913r2" w:date="2022-03-28T12:11:00Z"/>
                <w:b/>
                <w:bCs/>
                <w:i/>
                <w:iCs/>
              </w:rPr>
            </w:pPr>
            <w:proofErr w:type="spellStart"/>
            <w:ins w:id="16850" w:author="CR#2913r2" w:date="2022-03-28T12:11:00Z">
              <w:r w:rsidRPr="00D27132">
                <w:rPr>
                  <w:b/>
                  <w:bCs/>
                  <w:i/>
                  <w:iCs/>
                </w:rPr>
                <w:t>intraFreq-needFor</w:t>
              </w:r>
              <w:r>
                <w:rPr>
                  <w:b/>
                  <w:bCs/>
                  <w:i/>
                  <w:iCs/>
                </w:rPr>
                <w:t>NCSG</w:t>
              </w:r>
              <w:proofErr w:type="spellEnd"/>
            </w:ins>
          </w:p>
          <w:p w14:paraId="54A382AD" w14:textId="77777777" w:rsidR="00D6273A" w:rsidRPr="00D27132" w:rsidRDefault="00D6273A" w:rsidP="00695BE5">
            <w:pPr>
              <w:pStyle w:val="TAL"/>
              <w:rPr>
                <w:ins w:id="16851" w:author="CR#2913r2" w:date="2022-03-28T12:11:00Z"/>
              </w:rPr>
            </w:pPr>
            <w:ins w:id="16852" w:author="CR#2913r2" w:date="2022-03-28T12:11:00Z">
              <w:r w:rsidRPr="00D27132">
                <w:t xml:space="preserve">Indicates the measurement gap </w:t>
              </w:r>
              <w:r>
                <w:t xml:space="preserve">and NCSG </w:t>
              </w:r>
              <w:r w:rsidRPr="00D27132">
                <w:t>requirement information for NR intra-frequency measurement.</w:t>
              </w:r>
            </w:ins>
          </w:p>
        </w:tc>
      </w:tr>
      <w:tr w:rsidR="00D6273A" w:rsidRPr="00D27132" w14:paraId="69DB3FE7" w14:textId="77777777" w:rsidTr="00695BE5">
        <w:trPr>
          <w:ins w:id="16853"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695BE5">
            <w:pPr>
              <w:pStyle w:val="TAL"/>
              <w:rPr>
                <w:ins w:id="16854" w:author="CR#2913r2" w:date="2022-03-28T12:11:00Z"/>
                <w:b/>
                <w:bCs/>
                <w:i/>
                <w:iCs/>
              </w:rPr>
            </w:pPr>
            <w:proofErr w:type="spellStart"/>
            <w:ins w:id="16855" w:author="CR#2913r2" w:date="2022-03-28T12:11:00Z">
              <w:r w:rsidRPr="00D27132">
                <w:rPr>
                  <w:b/>
                  <w:bCs/>
                  <w:i/>
                  <w:iCs/>
                </w:rPr>
                <w:t>interFreq-needFor</w:t>
              </w:r>
              <w:r>
                <w:rPr>
                  <w:b/>
                  <w:bCs/>
                  <w:i/>
                  <w:iCs/>
                </w:rPr>
                <w:t>NCSG</w:t>
              </w:r>
              <w:proofErr w:type="spellEnd"/>
            </w:ins>
          </w:p>
          <w:p w14:paraId="5051B6B6" w14:textId="77777777" w:rsidR="00D6273A" w:rsidRPr="00D27132" w:rsidRDefault="00D6273A" w:rsidP="00695BE5">
            <w:pPr>
              <w:pStyle w:val="TAL"/>
              <w:rPr>
                <w:ins w:id="16856" w:author="CR#2913r2" w:date="2022-03-28T12:11:00Z"/>
              </w:rPr>
            </w:pPr>
            <w:ins w:id="16857" w:author="CR#2913r2" w:date="2022-03-28T12:11:00Z">
              <w:r w:rsidRPr="00D27132">
                <w:t xml:space="preserve">Indicates the measurement gap </w:t>
              </w:r>
              <w:r>
                <w:t xml:space="preserve">and NCSG </w:t>
              </w:r>
              <w:r w:rsidRPr="00D27132">
                <w:t>requirement information for NR inter-frequency measurement.</w:t>
              </w:r>
            </w:ins>
          </w:p>
        </w:tc>
      </w:tr>
    </w:tbl>
    <w:p w14:paraId="1B2F6E51" w14:textId="77777777" w:rsidR="00D6273A" w:rsidRPr="00D27132" w:rsidRDefault="00D6273A" w:rsidP="00D6273A">
      <w:pPr>
        <w:rPr>
          <w:ins w:id="16858"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695BE5">
        <w:trPr>
          <w:ins w:id="16859"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695BE5">
            <w:pPr>
              <w:pStyle w:val="TAH"/>
              <w:rPr>
                <w:ins w:id="16860" w:author="CR#2913r2" w:date="2022-03-28T12:11:00Z"/>
                <w:b w:val="0"/>
                <w:i/>
                <w:iCs/>
              </w:rPr>
            </w:pPr>
            <w:proofErr w:type="spellStart"/>
            <w:ins w:id="16861" w:author="CR#2913r2" w:date="2022-03-28T12:11:00Z">
              <w:r w:rsidRPr="00D27132">
                <w:rPr>
                  <w:i/>
                  <w:iCs/>
                </w:rPr>
                <w:lastRenderedPageBreak/>
                <w:t>NeedFor</w:t>
              </w:r>
              <w:r>
                <w:rPr>
                  <w:i/>
                  <w:iCs/>
                </w:rPr>
                <w:t>NCSG-</w:t>
              </w:r>
              <w:r w:rsidRPr="00D27132">
                <w:rPr>
                  <w:i/>
                  <w:iCs/>
                </w:rPr>
                <w:t>IntraFreq</w:t>
              </w:r>
              <w:proofErr w:type="spellEnd"/>
              <w:r w:rsidRPr="00D27132">
                <w:rPr>
                  <w:i/>
                  <w:iCs/>
                </w:rPr>
                <w:t xml:space="preserve"> field descriptions</w:t>
              </w:r>
            </w:ins>
          </w:p>
        </w:tc>
      </w:tr>
      <w:tr w:rsidR="00D6273A" w:rsidRPr="00D27132" w14:paraId="10F7A931" w14:textId="77777777" w:rsidTr="00695BE5">
        <w:trPr>
          <w:ins w:id="16862"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695BE5">
            <w:pPr>
              <w:pStyle w:val="TAL"/>
              <w:rPr>
                <w:ins w:id="16863" w:author="CR#2913r2" w:date="2022-03-28T12:11:00Z"/>
                <w:b/>
                <w:bCs/>
                <w:i/>
                <w:iCs/>
              </w:rPr>
            </w:pPr>
            <w:proofErr w:type="spellStart"/>
            <w:ins w:id="16864" w:author="CR#2913r2" w:date="2022-03-28T12:11:00Z">
              <w:r w:rsidRPr="00D27132">
                <w:rPr>
                  <w:b/>
                  <w:bCs/>
                  <w:i/>
                  <w:iCs/>
                </w:rPr>
                <w:t>servCellId</w:t>
              </w:r>
              <w:proofErr w:type="spellEnd"/>
            </w:ins>
          </w:p>
          <w:p w14:paraId="0ABD0864" w14:textId="77777777" w:rsidR="00D6273A" w:rsidRPr="00D27132" w:rsidRDefault="00D6273A" w:rsidP="00695BE5">
            <w:pPr>
              <w:pStyle w:val="TAL"/>
              <w:rPr>
                <w:ins w:id="16865" w:author="CR#2913r2" w:date="2022-03-28T12:11:00Z"/>
              </w:rPr>
            </w:pPr>
            <w:ins w:id="16866" w:author="CR#2913r2" w:date="2022-03-28T12:11:00Z">
              <w:r w:rsidRPr="00D27132">
                <w:t>Indicates the serving cell which contains the target SSB (associated with the initial DL BWP) to be measured.</w:t>
              </w:r>
            </w:ins>
          </w:p>
        </w:tc>
      </w:tr>
      <w:tr w:rsidR="00D6273A" w:rsidRPr="00D27132" w14:paraId="5D8ED1AA" w14:textId="77777777" w:rsidTr="00695BE5">
        <w:trPr>
          <w:ins w:id="16867"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695BE5">
            <w:pPr>
              <w:pStyle w:val="TAL"/>
              <w:rPr>
                <w:ins w:id="16868" w:author="CR#2913r2" w:date="2022-03-28T12:11:00Z"/>
                <w:b/>
                <w:bCs/>
                <w:i/>
                <w:iCs/>
              </w:rPr>
            </w:pPr>
            <w:proofErr w:type="spellStart"/>
            <w:ins w:id="16869" w:author="CR#2913r2" w:date="2022-03-28T12:11:00Z">
              <w:r w:rsidRPr="00D27132">
                <w:rPr>
                  <w:b/>
                  <w:bCs/>
                  <w:i/>
                  <w:iCs/>
                </w:rPr>
                <w:t>gapIndicationIntra</w:t>
              </w:r>
              <w:proofErr w:type="spellEnd"/>
            </w:ins>
          </w:p>
          <w:p w14:paraId="2BCFCA40" w14:textId="77777777" w:rsidR="00D6273A" w:rsidRPr="00D27132" w:rsidRDefault="00D6273A" w:rsidP="00695BE5">
            <w:pPr>
              <w:pStyle w:val="TAL"/>
              <w:rPr>
                <w:ins w:id="16870" w:author="CR#2913r2" w:date="2022-03-28T12:11:00Z"/>
              </w:rPr>
            </w:pPr>
            <w:ins w:id="16871" w:author="CR#2913r2" w:date="2022-03-28T12:11:00Z">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proofErr w:type="spellStart"/>
              <w:r w:rsidRPr="004033D2">
                <w:rPr>
                  <w:i/>
                  <w:iCs/>
                </w:rPr>
                <w:t>ncsg</w:t>
              </w:r>
              <w:proofErr w:type="spellEnd"/>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ins>
          </w:p>
        </w:tc>
      </w:tr>
    </w:tbl>
    <w:p w14:paraId="4B0E4D7C" w14:textId="77777777" w:rsidR="00D6273A" w:rsidRDefault="00D6273A" w:rsidP="00D6273A">
      <w:pPr>
        <w:rPr>
          <w:ins w:id="16872"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695BE5">
        <w:trPr>
          <w:ins w:id="16873"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695BE5">
            <w:pPr>
              <w:pStyle w:val="TAH"/>
              <w:rPr>
                <w:ins w:id="16874" w:author="CR#2913r2" w:date="2022-03-28T12:11:00Z"/>
              </w:rPr>
            </w:pPr>
            <w:proofErr w:type="spellStart"/>
            <w:ins w:id="16875" w:author="CR#2913r2" w:date="2022-03-28T12:11:00Z">
              <w:r w:rsidRPr="00D27132">
                <w:rPr>
                  <w:i/>
                </w:rPr>
                <w:t>NeedFor</w:t>
              </w:r>
              <w:r>
                <w:rPr>
                  <w:i/>
                </w:rPr>
                <w:t>NCSG</w:t>
              </w:r>
              <w:proofErr w:type="spellEnd"/>
              <w:r>
                <w:rPr>
                  <w:i/>
                </w:rPr>
                <w:t>-</w:t>
              </w:r>
              <w:r w:rsidRPr="00D27132">
                <w:rPr>
                  <w:i/>
                </w:rPr>
                <w:t xml:space="preserve">NR </w:t>
              </w:r>
              <w:r w:rsidRPr="00D27132">
                <w:t>field descriptions</w:t>
              </w:r>
            </w:ins>
          </w:p>
        </w:tc>
      </w:tr>
      <w:tr w:rsidR="00D6273A" w:rsidRPr="00D27132" w14:paraId="24F77C73" w14:textId="77777777" w:rsidTr="00695BE5">
        <w:trPr>
          <w:ins w:id="16876"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695BE5">
            <w:pPr>
              <w:pStyle w:val="TAL"/>
              <w:rPr>
                <w:ins w:id="16877" w:author="CR#2913r2" w:date="2022-03-28T12:11:00Z"/>
                <w:b/>
                <w:bCs/>
                <w:i/>
                <w:iCs/>
              </w:rPr>
            </w:pPr>
            <w:proofErr w:type="spellStart"/>
            <w:ins w:id="16878" w:author="CR#2913r2" w:date="2022-03-28T12:11:00Z">
              <w:r w:rsidRPr="00D27132">
                <w:rPr>
                  <w:b/>
                  <w:bCs/>
                  <w:i/>
                  <w:iCs/>
                </w:rPr>
                <w:t>bandNR</w:t>
              </w:r>
              <w:proofErr w:type="spellEnd"/>
            </w:ins>
          </w:p>
          <w:p w14:paraId="4EA82DF2" w14:textId="77777777" w:rsidR="00D6273A" w:rsidRPr="00D27132" w:rsidRDefault="00D6273A" w:rsidP="00695BE5">
            <w:pPr>
              <w:pStyle w:val="TAL"/>
              <w:rPr>
                <w:ins w:id="16879" w:author="CR#2913r2" w:date="2022-03-28T12:11:00Z"/>
              </w:rPr>
            </w:pPr>
            <w:ins w:id="16880" w:author="CR#2913r2" w:date="2022-03-28T12:11:00Z">
              <w:r w:rsidRPr="00D27132">
                <w:t>Indicates the NR target band to be measured.</w:t>
              </w:r>
            </w:ins>
          </w:p>
        </w:tc>
      </w:tr>
      <w:tr w:rsidR="00D6273A" w:rsidRPr="00D27132" w14:paraId="4B8424C8" w14:textId="77777777" w:rsidTr="00695BE5">
        <w:trPr>
          <w:ins w:id="16881"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695BE5">
            <w:pPr>
              <w:pStyle w:val="TAL"/>
              <w:rPr>
                <w:ins w:id="16882" w:author="CR#2913r2" w:date="2022-03-28T12:11:00Z"/>
                <w:b/>
                <w:bCs/>
                <w:i/>
                <w:iCs/>
              </w:rPr>
            </w:pPr>
            <w:proofErr w:type="spellStart"/>
            <w:ins w:id="16883" w:author="CR#2913r2" w:date="2022-03-28T12:11:00Z">
              <w:r w:rsidRPr="00D27132">
                <w:rPr>
                  <w:b/>
                  <w:bCs/>
                  <w:i/>
                  <w:iCs/>
                </w:rPr>
                <w:t>gapIndication</w:t>
              </w:r>
              <w:proofErr w:type="spellEnd"/>
            </w:ins>
          </w:p>
          <w:p w14:paraId="2AB3B71A" w14:textId="77777777" w:rsidR="00D6273A" w:rsidRPr="00D27132" w:rsidRDefault="00D6273A" w:rsidP="00695BE5">
            <w:pPr>
              <w:pStyle w:val="TAL"/>
              <w:rPr>
                <w:ins w:id="16884" w:author="CR#2913r2" w:date="2022-03-28T12:11:00Z"/>
              </w:rPr>
            </w:pPr>
            <w:ins w:id="16885" w:author="CR#2913r2" w:date="2022-03-28T12:11:00Z">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proofErr w:type="spellStart"/>
              <w:r w:rsidRPr="000B2918">
                <w:rPr>
                  <w:i/>
                </w:rPr>
                <w:t>ncsg</w:t>
              </w:r>
              <w:proofErr w:type="spellEnd"/>
              <w:r w:rsidRPr="00322EEF">
                <w:t xml:space="preserve"> indicates that </w:t>
              </w:r>
              <w:r>
                <w:t>a NCSG</w:t>
              </w:r>
              <w:r w:rsidRPr="00322EEF">
                <w:t xml:space="preserve"> is needed</w:t>
              </w:r>
              <w:r>
                <w:t xml:space="preserve">, and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ins>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6886" w:name="_Toc60777281"/>
      <w:bookmarkStart w:id="16887" w:name="_Toc90651153"/>
      <w:r w:rsidRPr="00D27132">
        <w:t>–</w:t>
      </w:r>
      <w:r w:rsidRPr="00D27132">
        <w:tab/>
      </w:r>
      <w:r w:rsidRPr="00D27132">
        <w:rPr>
          <w:i/>
          <w:noProof/>
          <w:lang w:eastAsia="ko-KR"/>
        </w:rPr>
        <w:t>NextHopChainingCount</w:t>
      </w:r>
      <w:bookmarkEnd w:id="16886"/>
      <w:bookmarkEnd w:id="16887"/>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6888" w:name="_Toc60777282"/>
      <w:bookmarkStart w:id="16889" w:name="_Toc90651154"/>
      <w:r w:rsidRPr="00D27132">
        <w:t>–</w:t>
      </w:r>
      <w:r w:rsidRPr="00D27132">
        <w:tab/>
      </w:r>
      <w:r w:rsidRPr="00D27132">
        <w:rPr>
          <w:i/>
        </w:rPr>
        <w:t>NG-5G-S-TMSI</w:t>
      </w:r>
      <w:bookmarkEnd w:id="16888"/>
      <w:bookmarkEnd w:id="16889"/>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Pr>
        <w:rPr>
          <w:ins w:id="16890" w:author="CR#2950r2" w:date="2022-04-01T14:16:00Z"/>
        </w:rPr>
      </w:pPr>
    </w:p>
    <w:p w14:paraId="7DB5C5A7" w14:textId="77777777" w:rsidR="00B37B2F" w:rsidRDefault="00B37B2F" w:rsidP="00B37B2F">
      <w:pPr>
        <w:pStyle w:val="Heading4"/>
        <w:rPr>
          <w:ins w:id="16891" w:author="CR#2950r2" w:date="2022-04-01T14:16:00Z"/>
        </w:rPr>
      </w:pPr>
      <w:ins w:id="16892" w:author="CR#2950r2" w:date="2022-04-01T14:16:00Z">
        <w:r>
          <w:t>–</w:t>
        </w:r>
        <w:r>
          <w:tab/>
        </w:r>
        <w:proofErr w:type="spellStart"/>
        <w:r>
          <w:rPr>
            <w:i/>
          </w:rPr>
          <w:t>NonCellDefiningSSB</w:t>
        </w:r>
        <w:proofErr w:type="spellEnd"/>
      </w:ins>
    </w:p>
    <w:p w14:paraId="416C9DDD" w14:textId="77777777" w:rsidR="00B37B2F" w:rsidRDefault="00B37B2F" w:rsidP="00B37B2F">
      <w:pPr>
        <w:rPr>
          <w:ins w:id="16893" w:author="CR#2950r2" w:date="2022-04-01T14:16:00Z"/>
        </w:rPr>
      </w:pPr>
      <w:ins w:id="16894" w:author="CR#2950r2" w:date="2022-04-01T14:16:00Z">
        <w:r>
          <w:t xml:space="preserve">The IE </w:t>
        </w:r>
        <w:proofErr w:type="spellStart"/>
        <w:r>
          <w:rPr>
            <w:i/>
          </w:rPr>
          <w:t>NonCellDefiningSSB</w:t>
        </w:r>
        <w:proofErr w:type="spellEnd"/>
        <w:r>
          <w:t xml:space="preserve"> is used to configure a non-cell-defining SSB to be used while the UE operates in a dedicated BWP.</w:t>
        </w:r>
      </w:ins>
    </w:p>
    <w:p w14:paraId="7EF10D69" w14:textId="77777777" w:rsidR="00B37B2F" w:rsidRDefault="00B37B2F" w:rsidP="00B37B2F">
      <w:pPr>
        <w:pStyle w:val="TH"/>
        <w:rPr>
          <w:ins w:id="16895" w:author="CR#2950r2" w:date="2022-04-01T14:16:00Z"/>
        </w:rPr>
      </w:pPr>
      <w:proofErr w:type="spellStart"/>
      <w:ins w:id="16896" w:author="CR#2950r2" w:date="2022-04-01T14:16:00Z">
        <w:r>
          <w:rPr>
            <w:i/>
          </w:rPr>
          <w:t>NonCellDefiningSSB</w:t>
        </w:r>
        <w:proofErr w:type="spellEnd"/>
        <w:r>
          <w:t xml:space="preserve"> information element</w:t>
        </w:r>
      </w:ins>
    </w:p>
    <w:p w14:paraId="009C6517" w14:textId="77777777" w:rsidR="00B37B2F" w:rsidRDefault="00B37B2F" w:rsidP="00B37B2F">
      <w:pPr>
        <w:pStyle w:val="PL"/>
        <w:rPr>
          <w:ins w:id="16897" w:author="CR#2950r2" w:date="2022-04-01T14:16:00Z"/>
        </w:rPr>
      </w:pPr>
      <w:ins w:id="16898" w:author="CR#2950r2" w:date="2022-04-01T14:16:00Z">
        <w:r>
          <w:t>-- ASN1START</w:t>
        </w:r>
      </w:ins>
    </w:p>
    <w:p w14:paraId="0ADEE539" w14:textId="77777777" w:rsidR="00B37B2F" w:rsidRDefault="00B37B2F" w:rsidP="00B37B2F">
      <w:pPr>
        <w:pStyle w:val="PL"/>
        <w:rPr>
          <w:ins w:id="16899" w:author="CR#2950r2" w:date="2022-04-01T14:16:00Z"/>
        </w:rPr>
      </w:pPr>
      <w:ins w:id="16900" w:author="CR#2950r2" w:date="2022-04-01T14:16:00Z">
        <w:r>
          <w:t>-- TAG-NONCELLDEFININGSSB-START</w:t>
        </w:r>
      </w:ins>
    </w:p>
    <w:p w14:paraId="240C6239" w14:textId="77777777" w:rsidR="00B37B2F" w:rsidRDefault="00B37B2F" w:rsidP="00B37B2F">
      <w:pPr>
        <w:pStyle w:val="PL"/>
        <w:rPr>
          <w:ins w:id="16901" w:author="CR#2950r2" w:date="2022-04-01T14:16:00Z"/>
        </w:rPr>
      </w:pPr>
    </w:p>
    <w:p w14:paraId="0A20F1A0" w14:textId="34AB1965" w:rsidR="00B37B2F" w:rsidRDefault="00B37B2F" w:rsidP="00B37B2F">
      <w:pPr>
        <w:pStyle w:val="PL"/>
        <w:rPr>
          <w:ins w:id="16902" w:author="CR#2950r2" w:date="2022-04-01T14:16:00Z"/>
        </w:rPr>
      </w:pPr>
      <w:ins w:id="16903" w:author="CR#2950r2" w:date="2022-04-01T14:16:00Z">
        <w:r>
          <w:t>NonCellDefiningSSB-r17 ::=      SEQUENCE {</w:t>
        </w:r>
      </w:ins>
    </w:p>
    <w:p w14:paraId="2CE238D7" w14:textId="5C95B726" w:rsidR="00B37B2F" w:rsidRDefault="00B37B2F" w:rsidP="00B37B2F">
      <w:pPr>
        <w:pStyle w:val="PL"/>
        <w:rPr>
          <w:ins w:id="16904" w:author="CR#2950r2" w:date="2022-04-01T14:16:00Z"/>
        </w:rPr>
      </w:pPr>
      <w:ins w:id="16905" w:author="CR#2950r2" w:date="2022-04-01T14:16:00Z">
        <w:r>
          <w:t xml:space="preserve">    </w:t>
        </w:r>
        <w:r w:rsidRPr="00406574">
          <w:t>absoluteFrequencySSB</w:t>
        </w:r>
        <w:r>
          <w:t>-r17</w:t>
        </w:r>
        <w:r w:rsidRPr="00406574">
          <w:t xml:space="preserve">      </w:t>
        </w:r>
        <w:r>
          <w:t xml:space="preserve">  </w:t>
        </w:r>
        <w:r w:rsidRPr="00406574">
          <w:t>ARFCN-ValueNR,</w:t>
        </w:r>
      </w:ins>
    </w:p>
    <w:p w14:paraId="7DAB6AA7" w14:textId="235AD735" w:rsidR="00B37B2F" w:rsidRDefault="00B37B2F" w:rsidP="00B37B2F">
      <w:pPr>
        <w:pStyle w:val="PL"/>
        <w:rPr>
          <w:ins w:id="16906" w:author="CR#2950r2" w:date="2022-04-01T14:16:00Z"/>
        </w:rPr>
      </w:pPr>
      <w:ins w:id="16907" w:author="CR#2950r2" w:date="2022-04-01T14:16:00Z">
        <w:r>
          <w:t xml:space="preserve">    ssb-Periodicity                 ENUMERATED { ms5, ms10, ms20, ms40, ms80, ms160, spare2, spare1 }           OPTIONAL,   -- Need S</w:t>
        </w:r>
      </w:ins>
    </w:p>
    <w:p w14:paraId="3427895C" w14:textId="77777777" w:rsidR="00B37B2F" w:rsidRDefault="00B37B2F" w:rsidP="00B37B2F">
      <w:pPr>
        <w:pStyle w:val="PL"/>
        <w:rPr>
          <w:ins w:id="16908" w:author="CR#2950r2" w:date="2022-04-01T14:16:00Z"/>
        </w:rPr>
      </w:pPr>
      <w:ins w:id="16909" w:author="CR#2950r2" w:date="2022-04-01T14:16:00Z">
        <w:r>
          <w:t xml:space="preserve">    -- FFS whether additional properties may differ from the CD-SSB, e.g. time offset. If so, add them here. </w:t>
        </w:r>
      </w:ins>
    </w:p>
    <w:p w14:paraId="6BCD53E1" w14:textId="77777777" w:rsidR="00B37B2F" w:rsidRDefault="00B37B2F" w:rsidP="00B37B2F">
      <w:pPr>
        <w:pStyle w:val="PL"/>
        <w:rPr>
          <w:ins w:id="16910" w:author="CR#2950r2" w:date="2022-04-01T14:16:00Z"/>
        </w:rPr>
      </w:pPr>
      <w:ins w:id="16911" w:author="CR#2950r2" w:date="2022-04-01T14:16:00Z">
        <w:r>
          <w:t xml:space="preserve">    ...</w:t>
        </w:r>
      </w:ins>
    </w:p>
    <w:p w14:paraId="3F17C730" w14:textId="77777777" w:rsidR="00B37B2F" w:rsidRDefault="00B37B2F" w:rsidP="00B37B2F">
      <w:pPr>
        <w:pStyle w:val="PL"/>
        <w:rPr>
          <w:ins w:id="16912" w:author="CR#2950r2" w:date="2022-04-01T14:16:00Z"/>
        </w:rPr>
      </w:pPr>
      <w:ins w:id="16913" w:author="CR#2950r2" w:date="2022-04-01T14:16:00Z">
        <w:r>
          <w:t>}</w:t>
        </w:r>
      </w:ins>
    </w:p>
    <w:p w14:paraId="0E415E5F" w14:textId="77777777" w:rsidR="00B37B2F" w:rsidRDefault="00B37B2F" w:rsidP="00B37B2F">
      <w:pPr>
        <w:pStyle w:val="PL"/>
        <w:rPr>
          <w:ins w:id="16914" w:author="CR#2950r2" w:date="2022-04-01T14:16:00Z"/>
        </w:rPr>
      </w:pPr>
    </w:p>
    <w:p w14:paraId="7CCE257F" w14:textId="77777777" w:rsidR="00B37B2F" w:rsidRDefault="00B37B2F" w:rsidP="00B37B2F">
      <w:pPr>
        <w:pStyle w:val="PL"/>
        <w:rPr>
          <w:ins w:id="16915" w:author="CR#2950r2" w:date="2022-04-01T14:16:00Z"/>
        </w:rPr>
      </w:pPr>
      <w:ins w:id="16916" w:author="CR#2950r2" w:date="2022-04-01T14:16:00Z">
        <w:r>
          <w:t>-- TAG-NONCELLDEFININGSSB-STOP</w:t>
        </w:r>
      </w:ins>
    </w:p>
    <w:p w14:paraId="0B8161D1" w14:textId="77777777" w:rsidR="00B37B2F" w:rsidRDefault="00B37B2F" w:rsidP="00B37B2F">
      <w:pPr>
        <w:pStyle w:val="PL"/>
        <w:rPr>
          <w:ins w:id="16917" w:author="CR#2950r2" w:date="2022-04-01T14:16:00Z"/>
        </w:rPr>
      </w:pPr>
      <w:ins w:id="16918" w:author="CR#2950r2" w:date="2022-04-01T14:16:00Z">
        <w:r>
          <w:t>-- ASN1STOP</w:t>
        </w:r>
      </w:ins>
    </w:p>
    <w:p w14:paraId="7D9238F5" w14:textId="77777777" w:rsidR="00B37B2F" w:rsidRDefault="00B37B2F" w:rsidP="00B37B2F">
      <w:pPr>
        <w:rPr>
          <w:ins w:id="16919" w:author="CR#2950r2" w:date="2022-04-01T14:16:00Z"/>
        </w:rPr>
      </w:pPr>
    </w:p>
    <w:tbl>
      <w:tblPr>
        <w:tblStyle w:val="TableGrid"/>
        <w:tblW w:w="14173" w:type="dxa"/>
        <w:tblInd w:w="0" w:type="dxa"/>
        <w:tblLook w:val="04A0" w:firstRow="1" w:lastRow="0" w:firstColumn="1" w:lastColumn="0" w:noHBand="0" w:noVBand="1"/>
      </w:tblPr>
      <w:tblGrid>
        <w:gridCol w:w="14173"/>
      </w:tblGrid>
      <w:tr w:rsidR="00B37B2F" w14:paraId="2FE19C86" w14:textId="77777777" w:rsidTr="00695BE5">
        <w:trPr>
          <w:ins w:id="16920" w:author="CR#2950r2" w:date="2022-04-01T14:16:00Z"/>
        </w:trPr>
        <w:tc>
          <w:tcPr>
            <w:tcW w:w="14281" w:type="dxa"/>
          </w:tcPr>
          <w:p w14:paraId="6DA00B62" w14:textId="77777777" w:rsidR="00B37B2F" w:rsidRPr="007F6D54" w:rsidRDefault="00B37B2F" w:rsidP="00695BE5">
            <w:pPr>
              <w:pStyle w:val="TAH"/>
              <w:rPr>
                <w:ins w:id="16921" w:author="CR#2950r2" w:date="2022-04-01T14:16:00Z"/>
              </w:rPr>
            </w:pPr>
            <w:ins w:id="16922" w:author="CR#2950r2" w:date="2022-04-01T14:16:00Z">
              <w:r>
                <w:rPr>
                  <w:i/>
                </w:rPr>
                <w:t>NonCellDefiningSSB-r17 field descriptions</w:t>
              </w:r>
            </w:ins>
          </w:p>
        </w:tc>
      </w:tr>
      <w:tr w:rsidR="00B37B2F" w14:paraId="1B7A8E31" w14:textId="77777777" w:rsidTr="00695BE5">
        <w:trPr>
          <w:ins w:id="16923" w:author="CR#2950r2" w:date="2022-04-01T14:16:00Z"/>
        </w:trPr>
        <w:tc>
          <w:tcPr>
            <w:tcW w:w="14281" w:type="dxa"/>
          </w:tcPr>
          <w:p w14:paraId="7D3E8623" w14:textId="77777777" w:rsidR="00B37B2F" w:rsidRDefault="00B37B2F" w:rsidP="00695BE5">
            <w:pPr>
              <w:pStyle w:val="TAL"/>
              <w:rPr>
                <w:ins w:id="16924" w:author="CR#2950r2" w:date="2022-04-01T14:16:00Z"/>
              </w:rPr>
            </w:pPr>
            <w:proofErr w:type="spellStart"/>
            <w:ins w:id="16925" w:author="CR#2950r2" w:date="2022-04-01T14:16:00Z">
              <w:r>
                <w:rPr>
                  <w:b/>
                  <w:i/>
                </w:rPr>
                <w:t>absoluteFrequencySSB</w:t>
              </w:r>
              <w:proofErr w:type="spellEnd"/>
            </w:ins>
          </w:p>
          <w:p w14:paraId="62ACD52A" w14:textId="77777777" w:rsidR="00B37B2F" w:rsidRPr="000C17E1" w:rsidRDefault="00B37B2F" w:rsidP="00695BE5">
            <w:pPr>
              <w:pStyle w:val="TAL"/>
              <w:rPr>
                <w:ins w:id="16926" w:author="CR#2950r2" w:date="2022-04-01T14:16:00Z"/>
              </w:rPr>
            </w:pPr>
            <w:ins w:id="16927" w:author="CR#2950r2" w:date="2022-04-01T14:16:00Z">
              <w:r>
                <w:t xml:space="preserve">Frequency of the non-cell-defining SSB. The network configures this field so that the SSB is within the bandwidth of the BWP configured in </w:t>
              </w:r>
              <w:r>
                <w:rPr>
                  <w:i/>
                  <w:iCs/>
                </w:rPr>
                <w:t>BWP-</w:t>
              </w:r>
              <w:proofErr w:type="spellStart"/>
              <w:r>
                <w:rPr>
                  <w:i/>
                  <w:iCs/>
                </w:rPr>
                <w:t>DownlinkCommon</w:t>
              </w:r>
              <w:proofErr w:type="spellEnd"/>
              <w:r>
                <w:t>.</w:t>
              </w:r>
            </w:ins>
          </w:p>
        </w:tc>
      </w:tr>
      <w:tr w:rsidR="00B37B2F" w14:paraId="2F2237FD" w14:textId="77777777" w:rsidTr="00695BE5">
        <w:trPr>
          <w:ins w:id="16928" w:author="CR#2950r2" w:date="2022-04-01T14:16:00Z"/>
        </w:trPr>
        <w:tc>
          <w:tcPr>
            <w:tcW w:w="14281" w:type="dxa"/>
          </w:tcPr>
          <w:p w14:paraId="47ADB0C9" w14:textId="77777777" w:rsidR="00B37B2F" w:rsidRDefault="00B37B2F" w:rsidP="00695BE5">
            <w:pPr>
              <w:pStyle w:val="TAL"/>
              <w:rPr>
                <w:ins w:id="16929" w:author="CR#2950r2" w:date="2022-04-01T14:16:00Z"/>
              </w:rPr>
            </w:pPr>
            <w:proofErr w:type="spellStart"/>
            <w:ins w:id="16930" w:author="CR#2950r2" w:date="2022-04-01T14:16:00Z">
              <w:r>
                <w:rPr>
                  <w:b/>
                  <w:i/>
                </w:rPr>
                <w:t>ssb</w:t>
              </w:r>
              <w:proofErr w:type="spellEnd"/>
              <w:r>
                <w:rPr>
                  <w:b/>
                  <w:i/>
                </w:rPr>
                <w:t>-Periodicity</w:t>
              </w:r>
            </w:ins>
          </w:p>
          <w:p w14:paraId="6D63F7B1" w14:textId="77777777" w:rsidR="00B37B2F" w:rsidRPr="007F6D54" w:rsidRDefault="00B37B2F" w:rsidP="00695BE5">
            <w:pPr>
              <w:pStyle w:val="TAL"/>
              <w:rPr>
                <w:ins w:id="16931" w:author="CR#2950r2" w:date="2022-04-01T14:16:00Z"/>
              </w:rPr>
            </w:pPr>
            <w:ins w:id="16932" w:author="CR#2950r2" w:date="2022-04-01T14:16:00Z">
              <w:r>
                <w:t>The periodicity of this Non-Cell-Defining SSB. The network configures only periodicities that are larger than the periodicity of serving cell’s CD-SSB. If the field is absent, the UE applies the SSB periodicity of the cell-defining SSB (</w:t>
              </w:r>
              <w:proofErr w:type="spellStart"/>
              <w:r w:rsidRPr="00747C48">
                <w:rPr>
                  <w:i/>
                  <w:iCs/>
                </w:rPr>
                <w:t>ssb-periodicityServingCell</w:t>
              </w:r>
              <w:proofErr w:type="spellEnd"/>
              <w:r>
                <w:t xml:space="preserve"> configured in </w:t>
              </w:r>
              <w:proofErr w:type="spellStart"/>
              <w:r w:rsidRPr="00747C48">
                <w:rPr>
                  <w:i/>
                  <w:iCs/>
                </w:rPr>
                <w:t>ServingCellConfigCommon</w:t>
              </w:r>
              <w:proofErr w:type="spellEnd"/>
              <w:r>
                <w:t>).</w:t>
              </w:r>
            </w:ins>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6933" w:name="_Toc60777283"/>
      <w:bookmarkStart w:id="16934" w:name="_Toc90651155"/>
      <w:r w:rsidRPr="00D27132">
        <w:t>–</w:t>
      </w:r>
      <w:r w:rsidRPr="00D27132">
        <w:tab/>
      </w:r>
      <w:r w:rsidRPr="00D27132">
        <w:rPr>
          <w:i/>
        </w:rPr>
        <w:t>NPN-Identity</w:t>
      </w:r>
      <w:bookmarkEnd w:id="16933"/>
      <w:bookmarkEnd w:id="16934"/>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6935" w:name="_Toc60777284"/>
      <w:bookmarkStart w:id="16936" w:name="_Toc90651156"/>
      <w:r w:rsidRPr="00D27132">
        <w:t>–</w:t>
      </w:r>
      <w:r w:rsidRPr="00D27132">
        <w:tab/>
      </w:r>
      <w:r w:rsidRPr="00D27132">
        <w:rPr>
          <w:i/>
        </w:rPr>
        <w:t>NPN-</w:t>
      </w:r>
      <w:proofErr w:type="spellStart"/>
      <w:r w:rsidRPr="00D27132">
        <w:rPr>
          <w:i/>
        </w:rPr>
        <w:t>IdentityInfoList</w:t>
      </w:r>
      <w:bookmarkEnd w:id="16935"/>
      <w:bookmarkEnd w:id="16936"/>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Pr>
        <w:rPr>
          <w:ins w:id="16937" w:author="CR#2887r1" w:date="2022-03-23T18:48:00Z"/>
        </w:rPr>
      </w:pPr>
    </w:p>
    <w:p w14:paraId="5088EB58" w14:textId="77777777" w:rsidR="00F27D15" w:rsidRPr="009C7017" w:rsidRDefault="00F27D15" w:rsidP="00F27D15">
      <w:pPr>
        <w:pStyle w:val="Heading4"/>
        <w:rPr>
          <w:ins w:id="16938" w:author="CR#2887r1" w:date="2022-03-23T18:48:00Z"/>
        </w:rPr>
      </w:pPr>
      <w:ins w:id="16939" w:author="CR#2887r1" w:date="2022-03-23T18:48:00Z">
        <w:r w:rsidRPr="009C7017">
          <w:t>–</w:t>
        </w:r>
        <w:r w:rsidRPr="009C7017">
          <w:tab/>
        </w:r>
        <w:r w:rsidRPr="00E646C2">
          <w:rPr>
            <w:i/>
          </w:rPr>
          <w:t>NR-DL-PRS-PDC-</w:t>
        </w:r>
        <w:r>
          <w:rPr>
            <w:i/>
          </w:rPr>
          <w:t>Info</w:t>
        </w:r>
      </w:ins>
    </w:p>
    <w:p w14:paraId="2FB97938" w14:textId="77777777" w:rsidR="00F27D15" w:rsidRDefault="00F27D15" w:rsidP="00F27D15">
      <w:pPr>
        <w:rPr>
          <w:ins w:id="16940" w:author="CR#2887r1" w:date="2022-03-23T18:48:00Z"/>
        </w:rPr>
      </w:pPr>
      <w:ins w:id="16941" w:author="CR#2887r1" w:date="2022-03-23T18:48:00Z">
        <w:r>
          <w:t xml:space="preserve">The IE </w:t>
        </w:r>
        <w:r>
          <w:rPr>
            <w:i/>
            <w:iCs/>
          </w:rPr>
          <w:t xml:space="preserve">NR-DL-PRS-PDC-Info </w:t>
        </w:r>
        <w:r>
          <w:t>defines downlink PRS configuration for PDC.</w:t>
        </w:r>
      </w:ins>
    </w:p>
    <w:p w14:paraId="796C228C" w14:textId="77777777" w:rsidR="00F27D15" w:rsidRPr="009C7017" w:rsidRDefault="00F27D15" w:rsidP="00F27D15">
      <w:pPr>
        <w:pStyle w:val="TH"/>
        <w:rPr>
          <w:ins w:id="16942" w:author="CR#2887r1" w:date="2022-03-23T18:48:00Z"/>
        </w:rPr>
      </w:pPr>
      <w:ins w:id="16943" w:author="CR#2887r1" w:date="2022-03-23T18:48:00Z">
        <w:r w:rsidRPr="00E646C2">
          <w:rPr>
            <w:i/>
          </w:rPr>
          <w:t>NR-DL-PRS-PDC-</w:t>
        </w:r>
        <w:r>
          <w:rPr>
            <w:i/>
          </w:rPr>
          <w:t>Info</w:t>
        </w:r>
        <w:r w:rsidRPr="009C7017">
          <w:t xml:space="preserve"> information element</w:t>
        </w:r>
      </w:ins>
    </w:p>
    <w:p w14:paraId="44764075" w14:textId="77777777" w:rsidR="00F27D15" w:rsidRPr="009C7017" w:rsidRDefault="00F27D15" w:rsidP="00F27D15">
      <w:pPr>
        <w:pStyle w:val="PL"/>
        <w:rPr>
          <w:ins w:id="16944" w:author="CR#2887r1" w:date="2022-03-23T18:48:00Z"/>
          <w:color w:val="808080"/>
        </w:rPr>
      </w:pPr>
      <w:ins w:id="16945" w:author="CR#2887r1" w:date="2022-03-23T18:48:00Z">
        <w:r w:rsidRPr="009C7017">
          <w:rPr>
            <w:color w:val="808080"/>
          </w:rPr>
          <w:t>-- ASN1START</w:t>
        </w:r>
      </w:ins>
    </w:p>
    <w:p w14:paraId="07939C0D" w14:textId="77777777" w:rsidR="00F27D15" w:rsidRPr="009C7017" w:rsidRDefault="00F27D15" w:rsidP="00F27D15">
      <w:pPr>
        <w:pStyle w:val="PL"/>
        <w:rPr>
          <w:ins w:id="16946" w:author="CR#2887r1" w:date="2022-03-23T18:48:00Z"/>
          <w:color w:val="808080"/>
        </w:rPr>
      </w:pPr>
      <w:ins w:id="16947" w:author="CR#2887r1" w:date="2022-03-23T18:48:00Z">
        <w:r w:rsidRPr="009C7017">
          <w:rPr>
            <w:color w:val="808080"/>
          </w:rPr>
          <w:t xml:space="preserve">-- </w:t>
        </w:r>
        <w:r w:rsidRPr="00471DE9">
          <w:rPr>
            <w:color w:val="808080"/>
          </w:rPr>
          <w:t>TAG-</w:t>
        </w:r>
        <w:r w:rsidRPr="0070680A">
          <w:rPr>
            <w:color w:val="808080"/>
          </w:rPr>
          <w:t>NR-DL-PRS-PDC-INFO</w:t>
        </w:r>
        <w:r w:rsidRPr="00471DE9">
          <w:rPr>
            <w:color w:val="808080"/>
          </w:rPr>
          <w:t>-START</w:t>
        </w:r>
      </w:ins>
    </w:p>
    <w:p w14:paraId="44D66681" w14:textId="77777777" w:rsidR="00F27D15" w:rsidRDefault="00F27D15" w:rsidP="00F27D15">
      <w:pPr>
        <w:pStyle w:val="PL"/>
        <w:rPr>
          <w:ins w:id="16948" w:author="CR#2887r1" w:date="2022-03-23T18:48:00Z"/>
        </w:rPr>
      </w:pPr>
    </w:p>
    <w:p w14:paraId="70273D26" w14:textId="77777777" w:rsidR="00F27D15" w:rsidRDefault="00F27D15" w:rsidP="00F27D15">
      <w:pPr>
        <w:pStyle w:val="PL"/>
        <w:rPr>
          <w:ins w:id="16949" w:author="CR#2887r1" w:date="2022-03-23T18:48:00Z"/>
        </w:rPr>
      </w:pPr>
      <w:ins w:id="16950" w:author="CR#2887r1" w:date="2022-03-23T18:48:00Z">
        <w:r>
          <w:t>NR-DL-PRS-PDC-Info-r17 ::=    SEQUENCE {</w:t>
        </w:r>
      </w:ins>
    </w:p>
    <w:p w14:paraId="2C61D64A" w14:textId="77777777" w:rsidR="00F27D15" w:rsidRDefault="00F27D15" w:rsidP="00F27D15">
      <w:pPr>
        <w:pStyle w:val="PL"/>
        <w:rPr>
          <w:ins w:id="16951" w:author="CR#2887r1" w:date="2022-03-23T18:48:00Z"/>
        </w:rPr>
      </w:pPr>
      <w:ins w:id="16952" w:author="CR#2887r1" w:date="2022-03-23T18:48:00Z">
        <w:r>
          <w:t xml:space="preserve">    nr-DL-PRS-PDC-ResourceSet-r17          NR-DL-PRS-PDC-ResourceSet-r17                    OPTIONAL, -- Need R</w:t>
        </w:r>
      </w:ins>
    </w:p>
    <w:p w14:paraId="4066958C" w14:textId="77777777" w:rsidR="00F27D15" w:rsidRDefault="00F27D15" w:rsidP="00F27D15">
      <w:pPr>
        <w:pStyle w:val="PL"/>
        <w:rPr>
          <w:ins w:id="16953" w:author="CR#2887r1" w:date="2022-03-23T18:48:00Z"/>
        </w:rPr>
      </w:pPr>
      <w:ins w:id="16954" w:author="CR#2887r1" w:date="2022-03-23T18:48:00Z">
        <w:r>
          <w:t xml:space="preserve">    ...</w:t>
        </w:r>
      </w:ins>
    </w:p>
    <w:p w14:paraId="3A83EC55" w14:textId="77777777" w:rsidR="00F27D15" w:rsidRDefault="00F27D15" w:rsidP="00F27D15">
      <w:pPr>
        <w:pStyle w:val="PL"/>
        <w:rPr>
          <w:ins w:id="16955" w:author="CR#2887r1" w:date="2022-03-23T18:48:00Z"/>
        </w:rPr>
      </w:pPr>
      <w:ins w:id="16956" w:author="CR#2887r1" w:date="2022-03-23T18:48:00Z">
        <w:r>
          <w:t>}</w:t>
        </w:r>
      </w:ins>
    </w:p>
    <w:p w14:paraId="720E55DD" w14:textId="77777777" w:rsidR="00F27D15" w:rsidRPr="009C7017" w:rsidRDefault="00F27D15" w:rsidP="00F27D15">
      <w:pPr>
        <w:pStyle w:val="PL"/>
        <w:rPr>
          <w:ins w:id="16957" w:author="CR#2887r1" w:date="2022-03-23T18:48:00Z"/>
        </w:rPr>
      </w:pPr>
    </w:p>
    <w:p w14:paraId="2B00E916" w14:textId="77777777" w:rsidR="00F27D15" w:rsidRDefault="00F27D15" w:rsidP="00F27D15">
      <w:pPr>
        <w:pStyle w:val="PL"/>
        <w:rPr>
          <w:ins w:id="16958" w:author="CR#2887r1" w:date="2022-03-23T18:48:00Z"/>
        </w:rPr>
      </w:pPr>
      <w:ins w:id="16959" w:author="CR#2887r1" w:date="2022-03-23T18:48:00Z">
        <w:r>
          <w:t>NR-DL-PRS-PDC-ResourceSet-r17 ::=    SEQUENCE {</w:t>
        </w:r>
      </w:ins>
    </w:p>
    <w:p w14:paraId="5CFAB6C0" w14:textId="77777777" w:rsidR="00F27D15" w:rsidRDefault="00F27D15" w:rsidP="00F27D15">
      <w:pPr>
        <w:pStyle w:val="PL"/>
        <w:rPr>
          <w:ins w:id="16960" w:author="CR#2887r1" w:date="2022-03-23T18:48:00Z"/>
        </w:rPr>
      </w:pPr>
      <w:ins w:id="16961" w:author="CR#2887r1" w:date="2022-03-23T18:48:00Z">
        <w:r>
          <w:t xml:space="preserve">    p</w:t>
        </w:r>
        <w:r w:rsidRPr="00440A50">
          <w:t>eriodicity</w:t>
        </w:r>
        <w:r>
          <w:t>A</w:t>
        </w:r>
        <w:r w:rsidRPr="00440A50">
          <w:t>ndOffset-r1</w:t>
        </w:r>
        <w:r>
          <w:t xml:space="preserve">7     </w:t>
        </w:r>
        <w:r w:rsidRPr="00440A50">
          <w:t>NR-DL-PRS-Periodicity-and-ResourceSetSlotOffset-r1</w:t>
        </w:r>
        <w:r>
          <w:t>7,</w:t>
        </w:r>
      </w:ins>
    </w:p>
    <w:p w14:paraId="1941C1B6" w14:textId="6C8CCECD" w:rsidR="00F27D15" w:rsidRDefault="00F27D15" w:rsidP="00F27D15">
      <w:pPr>
        <w:pStyle w:val="PL"/>
        <w:rPr>
          <w:ins w:id="16962" w:author="CR#2887r1" w:date="2022-03-23T18:48:00Z"/>
        </w:rPr>
      </w:pPr>
      <w:ins w:id="16963" w:author="CR#2887r1" w:date="2022-03-23T18:48:00Z">
        <w:r>
          <w:t xml:space="preserve">    n</w:t>
        </w:r>
        <w:r w:rsidRPr="00D322D1">
          <w:t>umSymbols-r1</w:t>
        </w:r>
        <w:r>
          <w:t xml:space="preserve">7               </w:t>
        </w:r>
        <w:r w:rsidRPr="00D322D1">
          <w:t>ENUMERATED {n2, n4, n6, n12</w:t>
        </w:r>
        <w:r>
          <w:t>, spare</w:t>
        </w:r>
      </w:ins>
      <w:ins w:id="16964" w:author="Draft_v2" w:date="2022-04-04T23:41:00Z">
        <w:r w:rsidR="00CF303E">
          <w:t>4</w:t>
        </w:r>
      </w:ins>
      <w:ins w:id="16965" w:author="CR#2887r1" w:date="2022-03-23T18:48:00Z">
        <w:del w:id="16966" w:author="Draft_v2" w:date="2022-04-04T23:41:00Z">
          <w:r w:rsidDel="00CF303E">
            <w:delText>1</w:delText>
          </w:r>
        </w:del>
        <w:r>
          <w:t>, spare</w:t>
        </w:r>
      </w:ins>
      <w:ins w:id="16967" w:author="Draft_v2" w:date="2022-04-04T23:41:00Z">
        <w:r w:rsidR="00CF303E">
          <w:t>3</w:t>
        </w:r>
      </w:ins>
      <w:ins w:id="16968" w:author="CR#2887r1" w:date="2022-03-23T18:48:00Z">
        <w:del w:id="16969" w:author="Draft_v2" w:date="2022-04-04T23:41:00Z">
          <w:r w:rsidDel="00CF303E">
            <w:delText>2</w:delText>
          </w:r>
        </w:del>
        <w:r>
          <w:t>, spare</w:t>
        </w:r>
      </w:ins>
      <w:ins w:id="16970" w:author="Draft_v2" w:date="2022-04-04T23:41:00Z">
        <w:r w:rsidR="00CF303E">
          <w:t>2</w:t>
        </w:r>
      </w:ins>
      <w:ins w:id="16971" w:author="CR#2887r1" w:date="2022-03-23T18:48:00Z">
        <w:del w:id="16972" w:author="Draft_v2" w:date="2022-04-04T23:41:00Z">
          <w:r w:rsidDel="00CF303E">
            <w:delText>3</w:delText>
          </w:r>
        </w:del>
        <w:r>
          <w:t>, spare</w:t>
        </w:r>
      </w:ins>
      <w:ins w:id="16973" w:author="Draft_v2" w:date="2022-04-04T23:41:00Z">
        <w:r w:rsidR="00CF303E">
          <w:t>1</w:t>
        </w:r>
      </w:ins>
      <w:ins w:id="16974" w:author="CR#2887r1" w:date="2022-03-23T18:48:00Z">
        <w:del w:id="16975" w:author="Draft_v2" w:date="2022-04-04T23:41:00Z">
          <w:r w:rsidDel="00CF303E">
            <w:delText>4</w:delText>
          </w:r>
        </w:del>
        <w:r>
          <w:t>},</w:t>
        </w:r>
      </w:ins>
    </w:p>
    <w:p w14:paraId="0AB1346B" w14:textId="77777777" w:rsidR="00F27D15" w:rsidRPr="00D131A5" w:rsidRDefault="00F27D15" w:rsidP="00F27D15">
      <w:pPr>
        <w:pStyle w:val="PL"/>
        <w:rPr>
          <w:ins w:id="16976" w:author="CR#2887r1" w:date="2022-03-23T18:48:00Z"/>
        </w:rPr>
      </w:pPr>
      <w:ins w:id="16977" w:author="CR#2887r1" w:date="2022-03-23T18:48:00Z">
        <w:r>
          <w:t xml:space="preserve">    </w:t>
        </w:r>
        <w:r w:rsidRPr="00D131A5">
          <w:t>dl-PRS-ResourceBandwidth-r17        INTEGER (1..63),</w:t>
        </w:r>
      </w:ins>
    </w:p>
    <w:p w14:paraId="4B34A36B" w14:textId="77777777" w:rsidR="00F27D15" w:rsidRDefault="00F27D15" w:rsidP="00F27D15">
      <w:pPr>
        <w:pStyle w:val="PL"/>
        <w:rPr>
          <w:ins w:id="16978" w:author="CR#2887r1" w:date="2022-03-23T18:48:00Z"/>
          <w:snapToGrid w:val="0"/>
        </w:rPr>
      </w:pPr>
      <w:ins w:id="16979" w:author="CR#2887r1" w:date="2022-03-23T18:48:00Z">
        <w:r w:rsidRPr="00D131A5">
          <w:rPr>
            <w:snapToGrid w:val="0"/>
          </w:rPr>
          <w:t xml:space="preserve">    dl-PRS-StartPRB-r17                 INTEGER (0..2176),</w:t>
        </w:r>
      </w:ins>
    </w:p>
    <w:p w14:paraId="3D6E22B4" w14:textId="77777777" w:rsidR="00F27D15" w:rsidRDefault="00F27D15" w:rsidP="00F27D15">
      <w:pPr>
        <w:pStyle w:val="PL"/>
        <w:rPr>
          <w:ins w:id="16980" w:author="CR#2887r1" w:date="2022-03-23T18:48:00Z"/>
        </w:rPr>
      </w:pPr>
      <w:ins w:id="16981" w:author="CR#2887r1" w:date="2022-03-23T18:48:00Z">
        <w:r>
          <w:t xml:space="preserve">    r</w:t>
        </w:r>
        <w:r w:rsidRPr="00D322D1">
          <w:t>esourceList-r1</w:t>
        </w:r>
        <w:r>
          <w:t>7             SEQUENCE (SIZE (1..maxNrofPRS-ResourcesPerSet-r17)) OF NR-DL-PRS-Resource-r17,</w:t>
        </w:r>
      </w:ins>
    </w:p>
    <w:p w14:paraId="45361D45" w14:textId="4C2B2584" w:rsidR="00F27D15" w:rsidRDefault="00F27D15" w:rsidP="00F27D15">
      <w:pPr>
        <w:pStyle w:val="PL"/>
        <w:rPr>
          <w:ins w:id="16982" w:author="CR#2887r1" w:date="2022-03-23T18:48:00Z"/>
        </w:rPr>
      </w:pPr>
      <w:ins w:id="16983" w:author="CR#2887r1" w:date="2022-03-23T18:48:00Z">
        <w:r>
          <w:t xml:space="preserve">    repetitionFactor-r17         ENUMERATED {n2, n4, n6, n8, n16, n32, spare</w:t>
        </w:r>
      </w:ins>
      <w:ins w:id="16984" w:author="Draft_v2" w:date="2022-04-04T23:41:00Z">
        <w:r w:rsidR="00CF303E">
          <w:t>2</w:t>
        </w:r>
      </w:ins>
      <w:ins w:id="16985" w:author="CR#2887r1" w:date="2022-03-23T18:48:00Z">
        <w:del w:id="16986" w:author="Draft_v2" w:date="2022-04-04T23:41:00Z">
          <w:r w:rsidDel="00CF303E">
            <w:delText>1</w:delText>
          </w:r>
        </w:del>
        <w:r>
          <w:t>, spare</w:t>
        </w:r>
      </w:ins>
      <w:ins w:id="16987" w:author="Draft_v2" w:date="2022-04-04T23:41:00Z">
        <w:r w:rsidR="00CF303E">
          <w:t>1</w:t>
        </w:r>
      </w:ins>
      <w:ins w:id="16988" w:author="CR#2887r1" w:date="2022-03-23T18:48:00Z">
        <w:del w:id="16989" w:author="Draft_v2" w:date="2022-04-04T23:41:00Z">
          <w:r w:rsidDel="00CF303E">
            <w:delText>2</w:delText>
          </w:r>
        </w:del>
        <w:r>
          <w:t>}      OPTIONAL,   -- Need S</w:t>
        </w:r>
      </w:ins>
    </w:p>
    <w:p w14:paraId="480DBDA7" w14:textId="3FF4F634" w:rsidR="00F27D15" w:rsidRDefault="00F27D15" w:rsidP="00F27D15">
      <w:pPr>
        <w:pStyle w:val="PL"/>
        <w:rPr>
          <w:ins w:id="16990" w:author="CR#2887r1" w:date="2022-03-23T18:48:00Z"/>
        </w:rPr>
      </w:pPr>
      <w:ins w:id="16991" w:author="CR#2887r1" w:date="2022-03-23T18:48:00Z">
        <w:r>
          <w:t xml:space="preserve">    timeGap-r17                  ENUMERATED {s1, s2, s4, s8, s16, s32, spare</w:t>
        </w:r>
      </w:ins>
      <w:ins w:id="16992" w:author="Draft_v2" w:date="2022-04-04T23:41:00Z">
        <w:r w:rsidR="00CF303E">
          <w:t>2</w:t>
        </w:r>
      </w:ins>
      <w:ins w:id="16993" w:author="CR#2887r1" w:date="2022-03-23T18:48:00Z">
        <w:del w:id="16994" w:author="Draft_v2" w:date="2022-04-04T23:41:00Z">
          <w:r w:rsidDel="00CF303E">
            <w:delText>1</w:delText>
          </w:r>
        </w:del>
        <w:r>
          <w:t>, spare</w:t>
        </w:r>
      </w:ins>
      <w:ins w:id="16995" w:author="Draft_v2" w:date="2022-04-04T23:41:00Z">
        <w:r w:rsidR="00CF303E">
          <w:t>1</w:t>
        </w:r>
      </w:ins>
      <w:ins w:id="16996" w:author="CR#2887r1" w:date="2022-03-23T18:48:00Z">
        <w:del w:id="16997" w:author="Draft_v2" w:date="2022-04-04T23:41:00Z">
          <w:r w:rsidDel="00CF303E">
            <w:delText>2</w:delText>
          </w:r>
        </w:del>
        <w:r>
          <w:t>}      OPTIONAL,   -- Need S</w:t>
        </w:r>
      </w:ins>
    </w:p>
    <w:p w14:paraId="5231847C" w14:textId="77777777" w:rsidR="00F27D15" w:rsidRDefault="00F27D15" w:rsidP="00F27D15">
      <w:pPr>
        <w:pStyle w:val="PL"/>
        <w:rPr>
          <w:ins w:id="16998" w:author="CR#2887r1" w:date="2022-03-23T18:48:00Z"/>
        </w:rPr>
      </w:pPr>
      <w:ins w:id="16999" w:author="CR#2887r1" w:date="2022-03-23T18:48:00Z">
        <w:r>
          <w:t xml:space="preserve">    ...</w:t>
        </w:r>
      </w:ins>
    </w:p>
    <w:p w14:paraId="50B47A90" w14:textId="77777777" w:rsidR="00F27D15" w:rsidRDefault="00F27D15" w:rsidP="00F27D15">
      <w:pPr>
        <w:pStyle w:val="PL"/>
        <w:rPr>
          <w:ins w:id="17000" w:author="CR#2887r1" w:date="2022-03-23T18:48:00Z"/>
        </w:rPr>
      </w:pPr>
      <w:ins w:id="17001" w:author="CR#2887r1" w:date="2022-03-23T18:48:00Z">
        <w:r>
          <w:lastRenderedPageBreak/>
          <w:t>}</w:t>
        </w:r>
      </w:ins>
    </w:p>
    <w:p w14:paraId="36CEC745" w14:textId="77777777" w:rsidR="00F27D15" w:rsidRDefault="00F27D15" w:rsidP="00F27D15">
      <w:pPr>
        <w:pStyle w:val="PL"/>
        <w:rPr>
          <w:ins w:id="17002" w:author="CR#2887r1" w:date="2022-03-23T18:48:00Z"/>
        </w:rPr>
      </w:pPr>
    </w:p>
    <w:p w14:paraId="35BF7D8E" w14:textId="77777777" w:rsidR="00F27D15" w:rsidRDefault="00F27D15" w:rsidP="00F27D15">
      <w:pPr>
        <w:pStyle w:val="PL"/>
        <w:rPr>
          <w:ins w:id="17003" w:author="CR#2887r1" w:date="2022-03-23T18:48:00Z"/>
        </w:rPr>
      </w:pPr>
      <w:ins w:id="17004" w:author="CR#2887r1" w:date="2022-03-23T18:48:00Z">
        <w:r w:rsidRPr="00440A50">
          <w:t>NR-DL-PRS-Periodicity-and-ResourceSetSlotOffset-r1</w:t>
        </w:r>
        <w:r>
          <w:t>7 ::= CHOICE {</w:t>
        </w:r>
      </w:ins>
    </w:p>
    <w:p w14:paraId="0E40821C" w14:textId="77777777" w:rsidR="00F27D15" w:rsidRDefault="00F27D15" w:rsidP="00F27D15">
      <w:pPr>
        <w:pStyle w:val="PL"/>
        <w:rPr>
          <w:ins w:id="17005" w:author="CR#2887r1" w:date="2022-03-23T18:48:00Z"/>
          <w:snapToGrid w:val="0"/>
        </w:rPr>
      </w:pPr>
      <w:ins w:id="17006" w:author="CR#2887r1" w:date="2022-03-23T18:48:00Z">
        <w:r>
          <w:rPr>
            <w:snapToGrid w:val="0"/>
          </w:rPr>
          <w:t xml:space="preserve">    scs15-r17       CHOICE {</w:t>
        </w:r>
      </w:ins>
    </w:p>
    <w:p w14:paraId="5BCC37A0" w14:textId="77777777" w:rsidR="00F27D15" w:rsidRDefault="00F27D15" w:rsidP="00F27D15">
      <w:pPr>
        <w:pStyle w:val="PL"/>
        <w:rPr>
          <w:ins w:id="17007" w:author="CR#2887r1" w:date="2022-03-23T18:48:00Z"/>
          <w:snapToGrid w:val="0"/>
        </w:rPr>
      </w:pPr>
      <w:ins w:id="17008" w:author="CR#2887r1" w:date="2022-03-23T18:48:00Z">
        <w:r>
          <w:rPr>
            <w:snapToGrid w:val="0"/>
          </w:rPr>
          <w:t xml:space="preserve">                        n4-r17                  INTEGER (0..3),</w:t>
        </w:r>
      </w:ins>
    </w:p>
    <w:p w14:paraId="447ECB98" w14:textId="77777777" w:rsidR="00F27D15" w:rsidRDefault="00F27D15" w:rsidP="00F27D15">
      <w:pPr>
        <w:pStyle w:val="PL"/>
        <w:rPr>
          <w:ins w:id="17009" w:author="CR#2887r1" w:date="2022-03-23T18:48:00Z"/>
          <w:snapToGrid w:val="0"/>
        </w:rPr>
      </w:pPr>
      <w:ins w:id="17010" w:author="CR#2887r1" w:date="2022-03-23T18:48:00Z">
        <w:r>
          <w:rPr>
            <w:snapToGrid w:val="0"/>
          </w:rPr>
          <w:t xml:space="preserve">                        n5-r17                  INTEGER (0..4),</w:t>
        </w:r>
      </w:ins>
    </w:p>
    <w:p w14:paraId="4F555139" w14:textId="77777777" w:rsidR="00F27D15" w:rsidRDefault="00F27D15" w:rsidP="00F27D15">
      <w:pPr>
        <w:pStyle w:val="PL"/>
        <w:rPr>
          <w:ins w:id="17011" w:author="CR#2887r1" w:date="2022-03-23T18:48:00Z"/>
          <w:snapToGrid w:val="0"/>
        </w:rPr>
      </w:pPr>
      <w:ins w:id="17012" w:author="CR#2887r1" w:date="2022-03-23T18:48:00Z">
        <w:r>
          <w:rPr>
            <w:snapToGrid w:val="0"/>
          </w:rPr>
          <w:t xml:space="preserve">                        n8-r17                  INTEGER (0..7),</w:t>
        </w:r>
      </w:ins>
    </w:p>
    <w:p w14:paraId="1719CABB" w14:textId="77777777" w:rsidR="00F27D15" w:rsidRDefault="00F27D15" w:rsidP="00F27D15">
      <w:pPr>
        <w:pStyle w:val="PL"/>
        <w:rPr>
          <w:ins w:id="17013" w:author="CR#2887r1" w:date="2022-03-23T18:48:00Z"/>
          <w:snapToGrid w:val="0"/>
        </w:rPr>
      </w:pPr>
      <w:ins w:id="17014" w:author="CR#2887r1" w:date="2022-03-23T18:48:00Z">
        <w:r>
          <w:rPr>
            <w:snapToGrid w:val="0"/>
          </w:rPr>
          <w:t xml:space="preserve">                        n10-r17                 INTEGER (0..9),</w:t>
        </w:r>
      </w:ins>
    </w:p>
    <w:p w14:paraId="5383254D" w14:textId="77777777" w:rsidR="00F27D15" w:rsidRDefault="00F27D15" w:rsidP="00F27D15">
      <w:pPr>
        <w:pStyle w:val="PL"/>
        <w:rPr>
          <w:ins w:id="17015" w:author="CR#2887r1" w:date="2022-03-23T18:48:00Z"/>
          <w:snapToGrid w:val="0"/>
        </w:rPr>
      </w:pPr>
      <w:ins w:id="17016" w:author="CR#2887r1" w:date="2022-03-23T18:48:00Z">
        <w:r>
          <w:rPr>
            <w:snapToGrid w:val="0"/>
          </w:rPr>
          <w:t xml:space="preserve">                        n16-r17                 INTEGER (0..15),</w:t>
        </w:r>
      </w:ins>
    </w:p>
    <w:p w14:paraId="693ACBBE" w14:textId="77777777" w:rsidR="00F27D15" w:rsidRDefault="00F27D15" w:rsidP="00F27D15">
      <w:pPr>
        <w:pStyle w:val="PL"/>
        <w:rPr>
          <w:ins w:id="17017" w:author="CR#2887r1" w:date="2022-03-23T18:48:00Z"/>
          <w:snapToGrid w:val="0"/>
        </w:rPr>
      </w:pPr>
      <w:ins w:id="17018" w:author="CR#2887r1" w:date="2022-03-23T18:48:00Z">
        <w:r>
          <w:rPr>
            <w:snapToGrid w:val="0"/>
          </w:rPr>
          <w:t xml:space="preserve">                        n20-r17                 INTEGER (0..19),</w:t>
        </w:r>
      </w:ins>
    </w:p>
    <w:p w14:paraId="0FA730E3" w14:textId="77777777" w:rsidR="00F27D15" w:rsidRDefault="00F27D15" w:rsidP="00F27D15">
      <w:pPr>
        <w:pStyle w:val="PL"/>
        <w:rPr>
          <w:ins w:id="17019" w:author="CR#2887r1" w:date="2022-03-23T18:48:00Z"/>
          <w:snapToGrid w:val="0"/>
        </w:rPr>
      </w:pPr>
      <w:ins w:id="17020" w:author="CR#2887r1" w:date="2022-03-23T18:48:00Z">
        <w:r>
          <w:rPr>
            <w:snapToGrid w:val="0"/>
          </w:rPr>
          <w:t xml:space="preserve">                        n32-r17                 INTEGER (0..31),</w:t>
        </w:r>
      </w:ins>
    </w:p>
    <w:p w14:paraId="1C0B276B" w14:textId="77777777" w:rsidR="00F27D15" w:rsidRDefault="00F27D15" w:rsidP="00F27D15">
      <w:pPr>
        <w:pStyle w:val="PL"/>
        <w:rPr>
          <w:ins w:id="17021" w:author="CR#2887r1" w:date="2022-03-23T18:48:00Z"/>
          <w:snapToGrid w:val="0"/>
        </w:rPr>
      </w:pPr>
      <w:ins w:id="17022" w:author="CR#2887r1" w:date="2022-03-23T18:48:00Z">
        <w:r>
          <w:rPr>
            <w:snapToGrid w:val="0"/>
          </w:rPr>
          <w:t xml:space="preserve">                        n40-r17                 INTEGER (0..39),</w:t>
        </w:r>
      </w:ins>
    </w:p>
    <w:p w14:paraId="72F3FB20" w14:textId="77777777" w:rsidR="00F27D15" w:rsidRDefault="00F27D15" w:rsidP="00F27D15">
      <w:pPr>
        <w:pStyle w:val="PL"/>
        <w:rPr>
          <w:ins w:id="17023" w:author="CR#2887r1" w:date="2022-03-23T18:48:00Z"/>
          <w:snapToGrid w:val="0"/>
        </w:rPr>
      </w:pPr>
      <w:ins w:id="17024" w:author="CR#2887r1" w:date="2022-03-23T18:48:00Z">
        <w:r>
          <w:rPr>
            <w:snapToGrid w:val="0"/>
          </w:rPr>
          <w:t xml:space="preserve">                        n64-r17                 INTEGER (0..63),</w:t>
        </w:r>
      </w:ins>
    </w:p>
    <w:p w14:paraId="14F5F0DD" w14:textId="77777777" w:rsidR="00F27D15" w:rsidRDefault="00F27D15" w:rsidP="00F27D15">
      <w:pPr>
        <w:pStyle w:val="PL"/>
        <w:rPr>
          <w:ins w:id="17025" w:author="CR#2887r1" w:date="2022-03-23T18:48:00Z"/>
          <w:snapToGrid w:val="0"/>
        </w:rPr>
      </w:pPr>
      <w:ins w:id="17026" w:author="CR#2887r1" w:date="2022-03-23T18:48:00Z">
        <w:r>
          <w:rPr>
            <w:snapToGrid w:val="0"/>
          </w:rPr>
          <w:t xml:space="preserve">                        n80-r17                 INTEGER (0..79),</w:t>
        </w:r>
      </w:ins>
    </w:p>
    <w:p w14:paraId="3A261A0A" w14:textId="77777777" w:rsidR="00F27D15" w:rsidRDefault="00F27D15" w:rsidP="00F27D15">
      <w:pPr>
        <w:pStyle w:val="PL"/>
        <w:rPr>
          <w:ins w:id="17027" w:author="CR#2887r1" w:date="2022-03-23T18:48:00Z"/>
          <w:snapToGrid w:val="0"/>
        </w:rPr>
      </w:pPr>
      <w:ins w:id="17028" w:author="CR#2887r1" w:date="2022-03-23T18:48:00Z">
        <w:r>
          <w:rPr>
            <w:snapToGrid w:val="0"/>
          </w:rPr>
          <w:t xml:space="preserve">                        n160-r17                INTEGER (0..159),</w:t>
        </w:r>
      </w:ins>
    </w:p>
    <w:p w14:paraId="62C1BD9C" w14:textId="77777777" w:rsidR="00F27D15" w:rsidRDefault="00F27D15" w:rsidP="00F27D15">
      <w:pPr>
        <w:pStyle w:val="PL"/>
        <w:rPr>
          <w:ins w:id="17029" w:author="CR#2887r1" w:date="2022-03-23T18:48:00Z"/>
          <w:snapToGrid w:val="0"/>
        </w:rPr>
      </w:pPr>
      <w:ins w:id="17030" w:author="CR#2887r1" w:date="2022-03-23T18:48:00Z">
        <w:r>
          <w:rPr>
            <w:snapToGrid w:val="0"/>
          </w:rPr>
          <w:t xml:space="preserve">                        n320-r17                INTEGER (0..319),</w:t>
        </w:r>
      </w:ins>
    </w:p>
    <w:p w14:paraId="3D93EA8E" w14:textId="77777777" w:rsidR="00F27D15" w:rsidRDefault="00F27D15" w:rsidP="00F27D15">
      <w:pPr>
        <w:pStyle w:val="PL"/>
        <w:rPr>
          <w:ins w:id="17031" w:author="CR#2887r1" w:date="2022-03-23T18:48:00Z"/>
          <w:snapToGrid w:val="0"/>
        </w:rPr>
      </w:pPr>
      <w:ins w:id="17032" w:author="CR#2887r1" w:date="2022-03-23T18:48:00Z">
        <w:r>
          <w:rPr>
            <w:snapToGrid w:val="0"/>
          </w:rPr>
          <w:t xml:space="preserve">                        n640-r17                INTEGER (0..639),</w:t>
        </w:r>
      </w:ins>
    </w:p>
    <w:p w14:paraId="6E9A1E1A" w14:textId="77777777" w:rsidR="00F27D15" w:rsidRDefault="00F27D15" w:rsidP="00F27D15">
      <w:pPr>
        <w:pStyle w:val="PL"/>
        <w:rPr>
          <w:ins w:id="17033" w:author="CR#2887r1" w:date="2022-03-23T18:48:00Z"/>
          <w:snapToGrid w:val="0"/>
        </w:rPr>
      </w:pPr>
      <w:ins w:id="17034" w:author="CR#2887r1" w:date="2022-03-23T18:48:00Z">
        <w:r>
          <w:rPr>
            <w:snapToGrid w:val="0"/>
          </w:rPr>
          <w:t xml:space="preserve">                        n1280-r17               INTEGER (0..1279),</w:t>
        </w:r>
      </w:ins>
    </w:p>
    <w:p w14:paraId="2981C774" w14:textId="77777777" w:rsidR="00F27D15" w:rsidRDefault="00F27D15" w:rsidP="00F27D15">
      <w:pPr>
        <w:pStyle w:val="PL"/>
        <w:rPr>
          <w:ins w:id="17035" w:author="CR#2887r1" w:date="2022-03-23T18:48:00Z"/>
          <w:snapToGrid w:val="0"/>
        </w:rPr>
      </w:pPr>
      <w:ins w:id="17036" w:author="CR#2887r1" w:date="2022-03-23T18:48:00Z">
        <w:r>
          <w:rPr>
            <w:snapToGrid w:val="0"/>
          </w:rPr>
          <w:t xml:space="preserve">                        n2560-r17               INTEGER (0..2559),</w:t>
        </w:r>
      </w:ins>
    </w:p>
    <w:p w14:paraId="72CD784A" w14:textId="77777777" w:rsidR="00F27D15" w:rsidRDefault="00F27D15" w:rsidP="00F27D15">
      <w:pPr>
        <w:pStyle w:val="PL"/>
        <w:rPr>
          <w:ins w:id="17037" w:author="CR#2887r1" w:date="2022-03-23T18:48:00Z"/>
          <w:snapToGrid w:val="0"/>
        </w:rPr>
      </w:pPr>
      <w:ins w:id="17038" w:author="CR#2887r1" w:date="2022-03-23T18:48:00Z">
        <w:r>
          <w:rPr>
            <w:snapToGrid w:val="0"/>
          </w:rPr>
          <w:t xml:space="preserve">                        n5120-r17               INTEGER (0..5119),</w:t>
        </w:r>
      </w:ins>
    </w:p>
    <w:p w14:paraId="4F8CB634" w14:textId="77777777" w:rsidR="00F27D15" w:rsidRDefault="00F27D15" w:rsidP="00F27D15">
      <w:pPr>
        <w:pStyle w:val="PL"/>
        <w:rPr>
          <w:ins w:id="17039" w:author="CR#2887r1" w:date="2022-03-23T18:48:00Z"/>
          <w:snapToGrid w:val="0"/>
        </w:rPr>
      </w:pPr>
      <w:ins w:id="17040" w:author="CR#2887r1" w:date="2022-03-23T18:48:00Z">
        <w:r>
          <w:rPr>
            <w:snapToGrid w:val="0"/>
          </w:rPr>
          <w:t xml:space="preserve">                        n10240-r17              INTEGER (0..10239),</w:t>
        </w:r>
      </w:ins>
    </w:p>
    <w:p w14:paraId="6436C487" w14:textId="77777777" w:rsidR="00F27D15" w:rsidRDefault="00F27D15" w:rsidP="00F27D15">
      <w:pPr>
        <w:pStyle w:val="PL"/>
        <w:rPr>
          <w:ins w:id="17041" w:author="CR#2887r1" w:date="2022-03-23T18:48:00Z"/>
          <w:snapToGrid w:val="0"/>
        </w:rPr>
      </w:pPr>
      <w:ins w:id="17042" w:author="CR#2887r1" w:date="2022-03-23T18:48:00Z">
        <w:r>
          <w:rPr>
            <w:snapToGrid w:val="0"/>
          </w:rPr>
          <w:t xml:space="preserve">                        ...</w:t>
        </w:r>
      </w:ins>
    </w:p>
    <w:p w14:paraId="241E4E81" w14:textId="77777777" w:rsidR="00F27D15" w:rsidRDefault="00F27D15" w:rsidP="00F27D15">
      <w:pPr>
        <w:pStyle w:val="PL"/>
        <w:rPr>
          <w:ins w:id="17043" w:author="CR#2887r1" w:date="2022-03-23T18:48:00Z"/>
          <w:snapToGrid w:val="0"/>
        </w:rPr>
      </w:pPr>
      <w:ins w:id="17044" w:author="CR#2887r1" w:date="2022-03-23T18:48:00Z">
        <w:r>
          <w:rPr>
            <w:snapToGrid w:val="0"/>
          </w:rPr>
          <w:t xml:space="preserve">    },</w:t>
        </w:r>
      </w:ins>
    </w:p>
    <w:p w14:paraId="39B66E13" w14:textId="77777777" w:rsidR="00F27D15" w:rsidRDefault="00F27D15" w:rsidP="00F27D15">
      <w:pPr>
        <w:pStyle w:val="PL"/>
        <w:rPr>
          <w:ins w:id="17045" w:author="CR#2887r1" w:date="2022-03-23T18:48:00Z"/>
          <w:snapToGrid w:val="0"/>
        </w:rPr>
      </w:pPr>
      <w:ins w:id="17046" w:author="CR#2887r1" w:date="2022-03-23T18:48:00Z">
        <w:r>
          <w:rPr>
            <w:snapToGrid w:val="0"/>
          </w:rPr>
          <w:t xml:space="preserve">    scs30-r17       CHOICE {</w:t>
        </w:r>
      </w:ins>
    </w:p>
    <w:p w14:paraId="26A9A61F" w14:textId="77777777" w:rsidR="00F27D15" w:rsidRDefault="00F27D15" w:rsidP="00F27D15">
      <w:pPr>
        <w:pStyle w:val="PL"/>
        <w:rPr>
          <w:ins w:id="17047" w:author="CR#2887r1" w:date="2022-03-23T18:48:00Z"/>
          <w:snapToGrid w:val="0"/>
        </w:rPr>
      </w:pPr>
      <w:ins w:id="17048" w:author="CR#2887r1" w:date="2022-03-23T18:48:00Z">
        <w:r>
          <w:rPr>
            <w:snapToGrid w:val="0"/>
          </w:rPr>
          <w:t xml:space="preserve">                        n8-r17                  INTEGER (0..7),</w:t>
        </w:r>
      </w:ins>
    </w:p>
    <w:p w14:paraId="5556B739" w14:textId="77777777" w:rsidR="00F27D15" w:rsidRDefault="00F27D15" w:rsidP="00F27D15">
      <w:pPr>
        <w:pStyle w:val="PL"/>
        <w:rPr>
          <w:ins w:id="17049" w:author="CR#2887r1" w:date="2022-03-23T18:48:00Z"/>
          <w:snapToGrid w:val="0"/>
        </w:rPr>
      </w:pPr>
      <w:ins w:id="17050" w:author="CR#2887r1" w:date="2022-03-23T18:48:00Z">
        <w:r>
          <w:rPr>
            <w:snapToGrid w:val="0"/>
          </w:rPr>
          <w:t xml:space="preserve">                        n10-r17                 INTEGER (0..9),</w:t>
        </w:r>
      </w:ins>
    </w:p>
    <w:p w14:paraId="7ABFD5E1" w14:textId="77777777" w:rsidR="00F27D15" w:rsidRDefault="00F27D15" w:rsidP="00F27D15">
      <w:pPr>
        <w:pStyle w:val="PL"/>
        <w:rPr>
          <w:ins w:id="17051" w:author="CR#2887r1" w:date="2022-03-23T18:48:00Z"/>
          <w:snapToGrid w:val="0"/>
        </w:rPr>
      </w:pPr>
      <w:ins w:id="17052" w:author="CR#2887r1" w:date="2022-03-23T18:48:00Z">
        <w:r>
          <w:rPr>
            <w:snapToGrid w:val="0"/>
          </w:rPr>
          <w:t xml:space="preserve">                        n16-r17                 INTEGER (0..15),</w:t>
        </w:r>
      </w:ins>
    </w:p>
    <w:p w14:paraId="2C7D0037" w14:textId="77777777" w:rsidR="00F27D15" w:rsidRDefault="00F27D15" w:rsidP="00F27D15">
      <w:pPr>
        <w:pStyle w:val="PL"/>
        <w:rPr>
          <w:ins w:id="17053" w:author="CR#2887r1" w:date="2022-03-23T18:48:00Z"/>
          <w:snapToGrid w:val="0"/>
        </w:rPr>
      </w:pPr>
      <w:ins w:id="17054" w:author="CR#2887r1" w:date="2022-03-23T18:48:00Z">
        <w:r>
          <w:rPr>
            <w:snapToGrid w:val="0"/>
          </w:rPr>
          <w:t xml:space="preserve">                        n20-r17                 INTEGER (0..19),</w:t>
        </w:r>
      </w:ins>
    </w:p>
    <w:p w14:paraId="527E11F9" w14:textId="77777777" w:rsidR="00F27D15" w:rsidRDefault="00F27D15" w:rsidP="00F27D15">
      <w:pPr>
        <w:pStyle w:val="PL"/>
        <w:rPr>
          <w:ins w:id="17055" w:author="CR#2887r1" w:date="2022-03-23T18:48:00Z"/>
          <w:snapToGrid w:val="0"/>
        </w:rPr>
      </w:pPr>
      <w:ins w:id="17056" w:author="CR#2887r1" w:date="2022-03-23T18:48:00Z">
        <w:r>
          <w:rPr>
            <w:snapToGrid w:val="0"/>
          </w:rPr>
          <w:t xml:space="preserve">                        n32-r17                 INTEGER (0..31),</w:t>
        </w:r>
      </w:ins>
    </w:p>
    <w:p w14:paraId="49846F0C" w14:textId="77777777" w:rsidR="00F27D15" w:rsidRDefault="00F27D15" w:rsidP="00F27D15">
      <w:pPr>
        <w:pStyle w:val="PL"/>
        <w:rPr>
          <w:ins w:id="17057" w:author="CR#2887r1" w:date="2022-03-23T18:48:00Z"/>
          <w:snapToGrid w:val="0"/>
        </w:rPr>
      </w:pPr>
      <w:ins w:id="17058" w:author="CR#2887r1" w:date="2022-03-23T18:48:00Z">
        <w:r>
          <w:rPr>
            <w:snapToGrid w:val="0"/>
          </w:rPr>
          <w:t xml:space="preserve">                        n40-r17                 INTEGER (0..39),</w:t>
        </w:r>
      </w:ins>
    </w:p>
    <w:p w14:paraId="78A50748" w14:textId="77777777" w:rsidR="00F27D15" w:rsidRDefault="00F27D15" w:rsidP="00F27D15">
      <w:pPr>
        <w:pStyle w:val="PL"/>
        <w:rPr>
          <w:ins w:id="17059" w:author="CR#2887r1" w:date="2022-03-23T18:48:00Z"/>
          <w:snapToGrid w:val="0"/>
        </w:rPr>
      </w:pPr>
      <w:ins w:id="17060" w:author="CR#2887r1" w:date="2022-03-23T18:48:00Z">
        <w:r>
          <w:rPr>
            <w:snapToGrid w:val="0"/>
          </w:rPr>
          <w:t xml:space="preserve">                        n64-r17                 INTEGER (0..63),</w:t>
        </w:r>
      </w:ins>
    </w:p>
    <w:p w14:paraId="6E1552E2" w14:textId="77777777" w:rsidR="00F27D15" w:rsidRDefault="00F27D15" w:rsidP="00F27D15">
      <w:pPr>
        <w:pStyle w:val="PL"/>
        <w:rPr>
          <w:ins w:id="17061" w:author="CR#2887r1" w:date="2022-03-23T18:48:00Z"/>
          <w:snapToGrid w:val="0"/>
        </w:rPr>
      </w:pPr>
      <w:ins w:id="17062" w:author="CR#2887r1" w:date="2022-03-23T18:48:00Z">
        <w:r>
          <w:rPr>
            <w:snapToGrid w:val="0"/>
          </w:rPr>
          <w:t xml:space="preserve">                        n80-r17                 INTEGER (0..79),</w:t>
        </w:r>
      </w:ins>
    </w:p>
    <w:p w14:paraId="4319A083" w14:textId="77777777" w:rsidR="00F27D15" w:rsidRDefault="00F27D15" w:rsidP="00F27D15">
      <w:pPr>
        <w:pStyle w:val="PL"/>
        <w:rPr>
          <w:ins w:id="17063" w:author="CR#2887r1" w:date="2022-03-23T18:48:00Z"/>
          <w:snapToGrid w:val="0"/>
        </w:rPr>
      </w:pPr>
      <w:ins w:id="17064" w:author="CR#2887r1" w:date="2022-03-23T18:48:00Z">
        <w:r>
          <w:rPr>
            <w:snapToGrid w:val="0"/>
          </w:rPr>
          <w:t xml:space="preserve">                        n128-r17                INTEGER (0..127),</w:t>
        </w:r>
      </w:ins>
    </w:p>
    <w:p w14:paraId="492F9788" w14:textId="77777777" w:rsidR="00F27D15" w:rsidRDefault="00F27D15" w:rsidP="00F27D15">
      <w:pPr>
        <w:pStyle w:val="PL"/>
        <w:rPr>
          <w:ins w:id="17065" w:author="CR#2887r1" w:date="2022-03-23T18:48:00Z"/>
          <w:snapToGrid w:val="0"/>
        </w:rPr>
      </w:pPr>
      <w:ins w:id="17066" w:author="CR#2887r1" w:date="2022-03-23T18:48:00Z">
        <w:r>
          <w:rPr>
            <w:snapToGrid w:val="0"/>
          </w:rPr>
          <w:t xml:space="preserve">                        n160-r17                INTEGER (0..159),</w:t>
        </w:r>
      </w:ins>
    </w:p>
    <w:p w14:paraId="41D5235C" w14:textId="77777777" w:rsidR="00F27D15" w:rsidRDefault="00F27D15" w:rsidP="00F27D15">
      <w:pPr>
        <w:pStyle w:val="PL"/>
        <w:rPr>
          <w:ins w:id="17067" w:author="CR#2887r1" w:date="2022-03-23T18:48:00Z"/>
          <w:snapToGrid w:val="0"/>
        </w:rPr>
      </w:pPr>
      <w:ins w:id="17068" w:author="CR#2887r1" w:date="2022-03-23T18:48:00Z">
        <w:r>
          <w:rPr>
            <w:snapToGrid w:val="0"/>
          </w:rPr>
          <w:t xml:space="preserve">                        n320-r17                INTEGER (0..319),</w:t>
        </w:r>
      </w:ins>
    </w:p>
    <w:p w14:paraId="28BA49EE" w14:textId="77777777" w:rsidR="00F27D15" w:rsidRDefault="00F27D15" w:rsidP="00F27D15">
      <w:pPr>
        <w:pStyle w:val="PL"/>
        <w:rPr>
          <w:ins w:id="17069" w:author="CR#2887r1" w:date="2022-03-23T18:48:00Z"/>
          <w:snapToGrid w:val="0"/>
        </w:rPr>
      </w:pPr>
      <w:ins w:id="17070" w:author="CR#2887r1" w:date="2022-03-23T18:48:00Z">
        <w:r>
          <w:rPr>
            <w:snapToGrid w:val="0"/>
          </w:rPr>
          <w:t xml:space="preserve">                        n640-r17                INTEGER (0..639),</w:t>
        </w:r>
      </w:ins>
    </w:p>
    <w:p w14:paraId="0DB2EA35" w14:textId="77777777" w:rsidR="00F27D15" w:rsidRDefault="00F27D15" w:rsidP="00F27D15">
      <w:pPr>
        <w:pStyle w:val="PL"/>
        <w:rPr>
          <w:ins w:id="17071" w:author="CR#2887r1" w:date="2022-03-23T18:48:00Z"/>
          <w:snapToGrid w:val="0"/>
        </w:rPr>
      </w:pPr>
      <w:ins w:id="17072" w:author="CR#2887r1" w:date="2022-03-23T18:48:00Z">
        <w:r>
          <w:rPr>
            <w:snapToGrid w:val="0"/>
          </w:rPr>
          <w:t xml:space="preserve">                        n1280-r17               INTEGER (0..1279),</w:t>
        </w:r>
      </w:ins>
    </w:p>
    <w:p w14:paraId="23CFB651" w14:textId="77777777" w:rsidR="00F27D15" w:rsidRDefault="00F27D15" w:rsidP="00F27D15">
      <w:pPr>
        <w:pStyle w:val="PL"/>
        <w:rPr>
          <w:ins w:id="17073" w:author="CR#2887r1" w:date="2022-03-23T18:48:00Z"/>
          <w:snapToGrid w:val="0"/>
        </w:rPr>
      </w:pPr>
      <w:ins w:id="17074" w:author="CR#2887r1" w:date="2022-03-23T18:48:00Z">
        <w:r>
          <w:rPr>
            <w:snapToGrid w:val="0"/>
          </w:rPr>
          <w:t xml:space="preserve">                        n2560-r17               INTEGER (0..2559),</w:t>
        </w:r>
      </w:ins>
    </w:p>
    <w:p w14:paraId="72920AB4" w14:textId="77777777" w:rsidR="00F27D15" w:rsidRDefault="00F27D15" w:rsidP="00F27D15">
      <w:pPr>
        <w:pStyle w:val="PL"/>
        <w:rPr>
          <w:ins w:id="17075" w:author="CR#2887r1" w:date="2022-03-23T18:48:00Z"/>
          <w:snapToGrid w:val="0"/>
        </w:rPr>
      </w:pPr>
      <w:ins w:id="17076" w:author="CR#2887r1" w:date="2022-03-23T18:48:00Z">
        <w:r>
          <w:rPr>
            <w:snapToGrid w:val="0"/>
          </w:rPr>
          <w:t xml:space="preserve">                        n5120-r17               INTEGER (0..5119),</w:t>
        </w:r>
      </w:ins>
    </w:p>
    <w:p w14:paraId="67B18DF4" w14:textId="77777777" w:rsidR="00F27D15" w:rsidRDefault="00F27D15" w:rsidP="00F27D15">
      <w:pPr>
        <w:pStyle w:val="PL"/>
        <w:rPr>
          <w:ins w:id="17077" w:author="CR#2887r1" w:date="2022-03-23T18:48:00Z"/>
          <w:snapToGrid w:val="0"/>
        </w:rPr>
      </w:pPr>
      <w:ins w:id="17078" w:author="CR#2887r1" w:date="2022-03-23T18:48:00Z">
        <w:r>
          <w:rPr>
            <w:snapToGrid w:val="0"/>
          </w:rPr>
          <w:t xml:space="preserve">                        n10240-r17              INTEGER (0..10239),</w:t>
        </w:r>
      </w:ins>
    </w:p>
    <w:p w14:paraId="219FBF81" w14:textId="77777777" w:rsidR="00F27D15" w:rsidRDefault="00F27D15" w:rsidP="00F27D15">
      <w:pPr>
        <w:pStyle w:val="PL"/>
        <w:rPr>
          <w:ins w:id="17079" w:author="CR#2887r1" w:date="2022-03-23T18:48:00Z"/>
          <w:snapToGrid w:val="0"/>
        </w:rPr>
      </w:pPr>
      <w:ins w:id="17080" w:author="CR#2887r1" w:date="2022-03-23T18:48:00Z">
        <w:r>
          <w:rPr>
            <w:snapToGrid w:val="0"/>
          </w:rPr>
          <w:t xml:space="preserve">                        n20480-r17              INTEGER (0..20479),</w:t>
        </w:r>
      </w:ins>
    </w:p>
    <w:p w14:paraId="088286FE" w14:textId="77777777" w:rsidR="00F27D15" w:rsidRDefault="00F27D15" w:rsidP="00F27D15">
      <w:pPr>
        <w:pStyle w:val="PL"/>
        <w:rPr>
          <w:ins w:id="17081" w:author="CR#2887r1" w:date="2022-03-23T18:48:00Z"/>
          <w:snapToGrid w:val="0"/>
        </w:rPr>
      </w:pPr>
      <w:ins w:id="17082" w:author="CR#2887r1" w:date="2022-03-23T18:48:00Z">
        <w:r>
          <w:rPr>
            <w:snapToGrid w:val="0"/>
          </w:rPr>
          <w:t xml:space="preserve">                        ...</w:t>
        </w:r>
      </w:ins>
    </w:p>
    <w:p w14:paraId="12816A8F" w14:textId="77777777" w:rsidR="00F27D15" w:rsidRDefault="00F27D15" w:rsidP="00F27D15">
      <w:pPr>
        <w:pStyle w:val="PL"/>
        <w:rPr>
          <w:ins w:id="17083" w:author="CR#2887r1" w:date="2022-03-23T18:48:00Z"/>
          <w:snapToGrid w:val="0"/>
        </w:rPr>
      </w:pPr>
      <w:ins w:id="17084" w:author="CR#2887r1" w:date="2022-03-23T18:48:00Z">
        <w:r>
          <w:rPr>
            <w:snapToGrid w:val="0"/>
          </w:rPr>
          <w:t xml:space="preserve">    },</w:t>
        </w:r>
      </w:ins>
    </w:p>
    <w:p w14:paraId="09E1B0D7" w14:textId="77777777" w:rsidR="00F27D15" w:rsidRDefault="00F27D15" w:rsidP="00F27D15">
      <w:pPr>
        <w:pStyle w:val="PL"/>
        <w:rPr>
          <w:ins w:id="17085" w:author="CR#2887r1" w:date="2022-03-23T18:48:00Z"/>
          <w:snapToGrid w:val="0"/>
        </w:rPr>
      </w:pPr>
      <w:ins w:id="17086" w:author="CR#2887r1" w:date="2022-03-23T18:48:00Z">
        <w:r>
          <w:rPr>
            <w:snapToGrid w:val="0"/>
          </w:rPr>
          <w:t xml:space="preserve">    scs60-r17       CHOICE {</w:t>
        </w:r>
      </w:ins>
    </w:p>
    <w:p w14:paraId="3249E71F" w14:textId="77777777" w:rsidR="00F27D15" w:rsidRDefault="00F27D15" w:rsidP="00F27D15">
      <w:pPr>
        <w:pStyle w:val="PL"/>
        <w:rPr>
          <w:ins w:id="17087" w:author="CR#2887r1" w:date="2022-03-23T18:48:00Z"/>
          <w:snapToGrid w:val="0"/>
        </w:rPr>
      </w:pPr>
      <w:ins w:id="17088" w:author="CR#2887r1" w:date="2022-03-23T18:48:00Z">
        <w:r>
          <w:rPr>
            <w:snapToGrid w:val="0"/>
          </w:rPr>
          <w:t xml:space="preserve">                        n16-r17                 INTEGER (0..15),</w:t>
        </w:r>
      </w:ins>
    </w:p>
    <w:p w14:paraId="583460E2" w14:textId="77777777" w:rsidR="00F27D15" w:rsidRDefault="00F27D15" w:rsidP="00F27D15">
      <w:pPr>
        <w:pStyle w:val="PL"/>
        <w:rPr>
          <w:ins w:id="17089" w:author="CR#2887r1" w:date="2022-03-23T18:48:00Z"/>
          <w:snapToGrid w:val="0"/>
        </w:rPr>
      </w:pPr>
      <w:ins w:id="17090" w:author="CR#2887r1" w:date="2022-03-23T18:48:00Z">
        <w:r>
          <w:rPr>
            <w:snapToGrid w:val="0"/>
          </w:rPr>
          <w:t xml:space="preserve">                        n20-r17                 INTEGER (0..19),</w:t>
        </w:r>
      </w:ins>
    </w:p>
    <w:p w14:paraId="6C75A906" w14:textId="77777777" w:rsidR="00F27D15" w:rsidRDefault="00F27D15" w:rsidP="00F27D15">
      <w:pPr>
        <w:pStyle w:val="PL"/>
        <w:rPr>
          <w:ins w:id="17091" w:author="CR#2887r1" w:date="2022-03-23T18:48:00Z"/>
          <w:snapToGrid w:val="0"/>
        </w:rPr>
      </w:pPr>
      <w:ins w:id="17092" w:author="CR#2887r1" w:date="2022-03-23T18:48:00Z">
        <w:r>
          <w:rPr>
            <w:snapToGrid w:val="0"/>
          </w:rPr>
          <w:t xml:space="preserve">                        n32-r17                 INTEGER (0..31),</w:t>
        </w:r>
      </w:ins>
    </w:p>
    <w:p w14:paraId="78E22CBC" w14:textId="77777777" w:rsidR="00F27D15" w:rsidRDefault="00F27D15" w:rsidP="00F27D15">
      <w:pPr>
        <w:pStyle w:val="PL"/>
        <w:rPr>
          <w:ins w:id="17093" w:author="CR#2887r1" w:date="2022-03-23T18:48:00Z"/>
          <w:snapToGrid w:val="0"/>
        </w:rPr>
      </w:pPr>
      <w:ins w:id="17094" w:author="CR#2887r1" w:date="2022-03-23T18:48:00Z">
        <w:r>
          <w:rPr>
            <w:snapToGrid w:val="0"/>
          </w:rPr>
          <w:t xml:space="preserve">                        n40-r17                 INTEGER (0..39),</w:t>
        </w:r>
      </w:ins>
    </w:p>
    <w:p w14:paraId="17DB1552" w14:textId="77777777" w:rsidR="00F27D15" w:rsidRDefault="00F27D15" w:rsidP="00F27D15">
      <w:pPr>
        <w:pStyle w:val="PL"/>
        <w:rPr>
          <w:ins w:id="17095" w:author="CR#2887r1" w:date="2022-03-23T18:48:00Z"/>
          <w:snapToGrid w:val="0"/>
        </w:rPr>
      </w:pPr>
      <w:ins w:id="17096" w:author="CR#2887r1" w:date="2022-03-23T18:48:00Z">
        <w:r>
          <w:rPr>
            <w:snapToGrid w:val="0"/>
          </w:rPr>
          <w:t xml:space="preserve">                        n64-r17                 INTEGER (0..63),</w:t>
        </w:r>
      </w:ins>
    </w:p>
    <w:p w14:paraId="4ACDA95B" w14:textId="77777777" w:rsidR="00F27D15" w:rsidRDefault="00F27D15" w:rsidP="00F27D15">
      <w:pPr>
        <w:pStyle w:val="PL"/>
        <w:rPr>
          <w:ins w:id="17097" w:author="CR#2887r1" w:date="2022-03-23T18:48:00Z"/>
          <w:snapToGrid w:val="0"/>
        </w:rPr>
      </w:pPr>
      <w:ins w:id="17098" w:author="CR#2887r1" w:date="2022-03-23T18:48:00Z">
        <w:r>
          <w:rPr>
            <w:snapToGrid w:val="0"/>
          </w:rPr>
          <w:t xml:space="preserve">                        n80-r17                 INTEGER (0..79),</w:t>
        </w:r>
      </w:ins>
    </w:p>
    <w:p w14:paraId="4EE6D53C" w14:textId="77777777" w:rsidR="00F27D15" w:rsidRDefault="00F27D15" w:rsidP="00F27D15">
      <w:pPr>
        <w:pStyle w:val="PL"/>
        <w:rPr>
          <w:ins w:id="17099" w:author="CR#2887r1" w:date="2022-03-23T18:48:00Z"/>
          <w:snapToGrid w:val="0"/>
        </w:rPr>
      </w:pPr>
      <w:ins w:id="17100" w:author="CR#2887r1" w:date="2022-03-23T18:48:00Z">
        <w:r>
          <w:rPr>
            <w:snapToGrid w:val="0"/>
          </w:rPr>
          <w:t xml:space="preserve">                        n128-r17                INTEGER (0..127),</w:t>
        </w:r>
      </w:ins>
    </w:p>
    <w:p w14:paraId="088F3C16" w14:textId="77777777" w:rsidR="00F27D15" w:rsidRDefault="00F27D15" w:rsidP="00F27D15">
      <w:pPr>
        <w:pStyle w:val="PL"/>
        <w:rPr>
          <w:ins w:id="17101" w:author="CR#2887r1" w:date="2022-03-23T18:48:00Z"/>
          <w:snapToGrid w:val="0"/>
        </w:rPr>
      </w:pPr>
      <w:ins w:id="17102" w:author="CR#2887r1" w:date="2022-03-23T18:48:00Z">
        <w:r>
          <w:rPr>
            <w:snapToGrid w:val="0"/>
          </w:rPr>
          <w:t xml:space="preserve">                        n160-r17                INTEGER (0..159),</w:t>
        </w:r>
      </w:ins>
    </w:p>
    <w:p w14:paraId="7A00D0EF" w14:textId="77777777" w:rsidR="00F27D15" w:rsidRDefault="00F27D15" w:rsidP="00F27D15">
      <w:pPr>
        <w:pStyle w:val="PL"/>
        <w:rPr>
          <w:ins w:id="17103" w:author="CR#2887r1" w:date="2022-03-23T18:48:00Z"/>
          <w:snapToGrid w:val="0"/>
        </w:rPr>
      </w:pPr>
      <w:ins w:id="17104" w:author="CR#2887r1" w:date="2022-03-23T18:48:00Z">
        <w:r>
          <w:rPr>
            <w:snapToGrid w:val="0"/>
          </w:rPr>
          <w:lastRenderedPageBreak/>
          <w:t xml:space="preserve">                        n256-r17                INTEGER (0..255),</w:t>
        </w:r>
      </w:ins>
    </w:p>
    <w:p w14:paraId="0C5C62D4" w14:textId="77777777" w:rsidR="00F27D15" w:rsidRDefault="00F27D15" w:rsidP="00F27D15">
      <w:pPr>
        <w:pStyle w:val="PL"/>
        <w:rPr>
          <w:ins w:id="17105" w:author="CR#2887r1" w:date="2022-03-23T18:48:00Z"/>
          <w:snapToGrid w:val="0"/>
        </w:rPr>
      </w:pPr>
      <w:ins w:id="17106" w:author="CR#2887r1" w:date="2022-03-23T18:48:00Z">
        <w:r>
          <w:rPr>
            <w:snapToGrid w:val="0"/>
          </w:rPr>
          <w:t xml:space="preserve">                        n320-r17                INTEGER (0..319),</w:t>
        </w:r>
      </w:ins>
    </w:p>
    <w:p w14:paraId="4F48182F" w14:textId="77777777" w:rsidR="00F27D15" w:rsidRDefault="00F27D15" w:rsidP="00F27D15">
      <w:pPr>
        <w:pStyle w:val="PL"/>
        <w:rPr>
          <w:ins w:id="17107" w:author="CR#2887r1" w:date="2022-03-23T18:48:00Z"/>
          <w:snapToGrid w:val="0"/>
        </w:rPr>
      </w:pPr>
      <w:ins w:id="17108" w:author="CR#2887r1" w:date="2022-03-23T18:48:00Z">
        <w:r>
          <w:rPr>
            <w:snapToGrid w:val="0"/>
          </w:rPr>
          <w:t xml:space="preserve">                        n640-r17                INTEGER (0..639),</w:t>
        </w:r>
      </w:ins>
    </w:p>
    <w:p w14:paraId="1BD4B39E" w14:textId="77777777" w:rsidR="00F27D15" w:rsidRDefault="00F27D15" w:rsidP="00F27D15">
      <w:pPr>
        <w:pStyle w:val="PL"/>
        <w:rPr>
          <w:ins w:id="17109" w:author="CR#2887r1" w:date="2022-03-23T18:48:00Z"/>
          <w:snapToGrid w:val="0"/>
        </w:rPr>
      </w:pPr>
      <w:ins w:id="17110" w:author="CR#2887r1" w:date="2022-03-23T18:48:00Z">
        <w:r>
          <w:rPr>
            <w:snapToGrid w:val="0"/>
          </w:rPr>
          <w:t xml:space="preserve">                        n1280-r17               INTEGER (0..1279),</w:t>
        </w:r>
      </w:ins>
    </w:p>
    <w:p w14:paraId="49FB877E" w14:textId="77777777" w:rsidR="00F27D15" w:rsidRDefault="00F27D15" w:rsidP="00F27D15">
      <w:pPr>
        <w:pStyle w:val="PL"/>
        <w:rPr>
          <w:ins w:id="17111" w:author="CR#2887r1" w:date="2022-03-23T18:48:00Z"/>
          <w:snapToGrid w:val="0"/>
        </w:rPr>
      </w:pPr>
      <w:ins w:id="17112" w:author="CR#2887r1" w:date="2022-03-23T18:48:00Z">
        <w:r>
          <w:rPr>
            <w:snapToGrid w:val="0"/>
          </w:rPr>
          <w:t xml:space="preserve">                        n2560-r17               INTEGER (0..2559),</w:t>
        </w:r>
      </w:ins>
    </w:p>
    <w:p w14:paraId="5189D778" w14:textId="77777777" w:rsidR="00F27D15" w:rsidRDefault="00F27D15" w:rsidP="00F27D15">
      <w:pPr>
        <w:pStyle w:val="PL"/>
        <w:rPr>
          <w:ins w:id="17113" w:author="CR#2887r1" w:date="2022-03-23T18:48:00Z"/>
          <w:snapToGrid w:val="0"/>
        </w:rPr>
      </w:pPr>
      <w:ins w:id="17114" w:author="CR#2887r1" w:date="2022-03-23T18:48:00Z">
        <w:r>
          <w:rPr>
            <w:snapToGrid w:val="0"/>
          </w:rPr>
          <w:t xml:space="preserve">                        n5120-r17               INTEGER (0..5119),</w:t>
        </w:r>
      </w:ins>
    </w:p>
    <w:p w14:paraId="301C099C" w14:textId="77777777" w:rsidR="00F27D15" w:rsidRDefault="00F27D15" w:rsidP="00F27D15">
      <w:pPr>
        <w:pStyle w:val="PL"/>
        <w:rPr>
          <w:ins w:id="17115" w:author="CR#2887r1" w:date="2022-03-23T18:48:00Z"/>
          <w:snapToGrid w:val="0"/>
        </w:rPr>
      </w:pPr>
      <w:ins w:id="17116" w:author="CR#2887r1" w:date="2022-03-23T18:48:00Z">
        <w:r>
          <w:rPr>
            <w:snapToGrid w:val="0"/>
          </w:rPr>
          <w:t xml:space="preserve">                        n10240-r17              INTEGER (0..10239),</w:t>
        </w:r>
      </w:ins>
    </w:p>
    <w:p w14:paraId="3EA9788B" w14:textId="77777777" w:rsidR="00F27D15" w:rsidRDefault="00F27D15" w:rsidP="00F27D15">
      <w:pPr>
        <w:pStyle w:val="PL"/>
        <w:rPr>
          <w:ins w:id="17117" w:author="CR#2887r1" w:date="2022-03-23T18:48:00Z"/>
          <w:snapToGrid w:val="0"/>
        </w:rPr>
      </w:pPr>
      <w:ins w:id="17118" w:author="CR#2887r1" w:date="2022-03-23T18:48:00Z">
        <w:r>
          <w:rPr>
            <w:snapToGrid w:val="0"/>
          </w:rPr>
          <w:t xml:space="preserve">                        n20480-r17              INTEGER (0..20479),</w:t>
        </w:r>
      </w:ins>
    </w:p>
    <w:p w14:paraId="0682424B" w14:textId="77777777" w:rsidR="00F27D15" w:rsidRDefault="00F27D15" w:rsidP="00F27D15">
      <w:pPr>
        <w:pStyle w:val="PL"/>
        <w:rPr>
          <w:ins w:id="17119" w:author="CR#2887r1" w:date="2022-03-23T18:48:00Z"/>
          <w:snapToGrid w:val="0"/>
        </w:rPr>
      </w:pPr>
      <w:ins w:id="17120" w:author="CR#2887r1" w:date="2022-03-23T18:48:00Z">
        <w:r>
          <w:rPr>
            <w:snapToGrid w:val="0"/>
          </w:rPr>
          <w:t xml:space="preserve">                        n40960-r17              INTEGER (0..40959),</w:t>
        </w:r>
      </w:ins>
    </w:p>
    <w:p w14:paraId="4E35E9E6" w14:textId="77777777" w:rsidR="00F27D15" w:rsidRDefault="00F27D15" w:rsidP="00F27D15">
      <w:pPr>
        <w:pStyle w:val="PL"/>
        <w:rPr>
          <w:ins w:id="17121" w:author="CR#2887r1" w:date="2022-03-23T18:48:00Z"/>
          <w:snapToGrid w:val="0"/>
        </w:rPr>
      </w:pPr>
      <w:ins w:id="17122" w:author="CR#2887r1" w:date="2022-03-23T18:48:00Z">
        <w:r>
          <w:rPr>
            <w:snapToGrid w:val="0"/>
          </w:rPr>
          <w:t xml:space="preserve">                        ...</w:t>
        </w:r>
      </w:ins>
    </w:p>
    <w:p w14:paraId="055AEE4E" w14:textId="77777777" w:rsidR="00F27D15" w:rsidRDefault="00F27D15" w:rsidP="00F27D15">
      <w:pPr>
        <w:pStyle w:val="PL"/>
        <w:rPr>
          <w:ins w:id="17123" w:author="CR#2887r1" w:date="2022-03-23T18:48:00Z"/>
          <w:snapToGrid w:val="0"/>
        </w:rPr>
      </w:pPr>
      <w:ins w:id="17124" w:author="CR#2887r1" w:date="2022-03-23T18:48:00Z">
        <w:r>
          <w:rPr>
            <w:snapToGrid w:val="0"/>
          </w:rPr>
          <w:t xml:space="preserve">    },</w:t>
        </w:r>
      </w:ins>
    </w:p>
    <w:p w14:paraId="0C74E055" w14:textId="77777777" w:rsidR="00F27D15" w:rsidRDefault="00F27D15" w:rsidP="00F27D15">
      <w:pPr>
        <w:pStyle w:val="PL"/>
        <w:rPr>
          <w:ins w:id="17125" w:author="CR#2887r1" w:date="2022-03-23T18:48:00Z"/>
          <w:snapToGrid w:val="0"/>
        </w:rPr>
      </w:pPr>
      <w:ins w:id="17126" w:author="CR#2887r1" w:date="2022-03-23T18:48:00Z">
        <w:r>
          <w:rPr>
            <w:snapToGrid w:val="0"/>
          </w:rPr>
          <w:t xml:space="preserve">    scs120-r17      CHOICE {</w:t>
        </w:r>
      </w:ins>
    </w:p>
    <w:p w14:paraId="7ACEE6FB" w14:textId="77777777" w:rsidR="00F27D15" w:rsidRDefault="00F27D15" w:rsidP="00F27D15">
      <w:pPr>
        <w:pStyle w:val="PL"/>
        <w:rPr>
          <w:ins w:id="17127" w:author="CR#2887r1" w:date="2022-03-23T18:48:00Z"/>
          <w:snapToGrid w:val="0"/>
        </w:rPr>
      </w:pPr>
      <w:ins w:id="17128" w:author="CR#2887r1" w:date="2022-03-23T18:48:00Z">
        <w:r>
          <w:rPr>
            <w:snapToGrid w:val="0"/>
          </w:rPr>
          <w:t xml:space="preserve">                        n32-r17                 INTEGER (0..31),</w:t>
        </w:r>
      </w:ins>
    </w:p>
    <w:p w14:paraId="6E801DAC" w14:textId="77777777" w:rsidR="00F27D15" w:rsidRDefault="00F27D15" w:rsidP="00F27D15">
      <w:pPr>
        <w:pStyle w:val="PL"/>
        <w:rPr>
          <w:ins w:id="17129" w:author="CR#2887r1" w:date="2022-03-23T18:48:00Z"/>
          <w:snapToGrid w:val="0"/>
        </w:rPr>
      </w:pPr>
      <w:ins w:id="17130" w:author="CR#2887r1" w:date="2022-03-23T18:48:00Z">
        <w:r>
          <w:rPr>
            <w:snapToGrid w:val="0"/>
          </w:rPr>
          <w:t xml:space="preserve">                        n40-r17                 INTEGER (0..39),</w:t>
        </w:r>
      </w:ins>
    </w:p>
    <w:p w14:paraId="43FF3E4E" w14:textId="77777777" w:rsidR="00F27D15" w:rsidRDefault="00F27D15" w:rsidP="00F27D15">
      <w:pPr>
        <w:pStyle w:val="PL"/>
        <w:rPr>
          <w:ins w:id="17131" w:author="CR#2887r1" w:date="2022-03-23T18:48:00Z"/>
          <w:snapToGrid w:val="0"/>
        </w:rPr>
      </w:pPr>
      <w:ins w:id="17132" w:author="CR#2887r1" w:date="2022-03-23T18:48:00Z">
        <w:r>
          <w:rPr>
            <w:snapToGrid w:val="0"/>
          </w:rPr>
          <w:t xml:space="preserve">                        n64-r17                 INTEGER (0..63),</w:t>
        </w:r>
      </w:ins>
    </w:p>
    <w:p w14:paraId="320602B0" w14:textId="77777777" w:rsidR="00F27D15" w:rsidRDefault="00F27D15" w:rsidP="00F27D15">
      <w:pPr>
        <w:pStyle w:val="PL"/>
        <w:rPr>
          <w:ins w:id="17133" w:author="CR#2887r1" w:date="2022-03-23T18:48:00Z"/>
          <w:snapToGrid w:val="0"/>
        </w:rPr>
      </w:pPr>
      <w:ins w:id="17134" w:author="CR#2887r1" w:date="2022-03-23T18:48:00Z">
        <w:r>
          <w:rPr>
            <w:snapToGrid w:val="0"/>
          </w:rPr>
          <w:t xml:space="preserve">                        n80-r17                 INTEGER (0..79),</w:t>
        </w:r>
      </w:ins>
    </w:p>
    <w:p w14:paraId="2BA1F74D" w14:textId="77777777" w:rsidR="00F27D15" w:rsidRDefault="00F27D15" w:rsidP="00F27D15">
      <w:pPr>
        <w:pStyle w:val="PL"/>
        <w:rPr>
          <w:ins w:id="17135" w:author="CR#2887r1" w:date="2022-03-23T18:48:00Z"/>
          <w:snapToGrid w:val="0"/>
        </w:rPr>
      </w:pPr>
      <w:ins w:id="17136" w:author="CR#2887r1" w:date="2022-03-23T18:48:00Z">
        <w:r>
          <w:rPr>
            <w:snapToGrid w:val="0"/>
          </w:rPr>
          <w:t xml:space="preserve">                        n128-r17                INTEGER (0..127),</w:t>
        </w:r>
      </w:ins>
    </w:p>
    <w:p w14:paraId="7F9904E2" w14:textId="77777777" w:rsidR="00F27D15" w:rsidRDefault="00F27D15" w:rsidP="00F27D15">
      <w:pPr>
        <w:pStyle w:val="PL"/>
        <w:rPr>
          <w:ins w:id="17137" w:author="CR#2887r1" w:date="2022-03-23T18:48:00Z"/>
          <w:snapToGrid w:val="0"/>
        </w:rPr>
      </w:pPr>
      <w:ins w:id="17138" w:author="CR#2887r1" w:date="2022-03-23T18:48:00Z">
        <w:r>
          <w:rPr>
            <w:snapToGrid w:val="0"/>
          </w:rPr>
          <w:t xml:space="preserve">                        n160-r17                INTEGER (0..159),</w:t>
        </w:r>
      </w:ins>
    </w:p>
    <w:p w14:paraId="2C5D4FFC" w14:textId="77777777" w:rsidR="00F27D15" w:rsidRDefault="00F27D15" w:rsidP="00F27D15">
      <w:pPr>
        <w:pStyle w:val="PL"/>
        <w:rPr>
          <w:ins w:id="17139" w:author="CR#2887r1" w:date="2022-03-23T18:48:00Z"/>
          <w:snapToGrid w:val="0"/>
        </w:rPr>
      </w:pPr>
      <w:ins w:id="17140" w:author="CR#2887r1" w:date="2022-03-23T18:48:00Z">
        <w:r>
          <w:rPr>
            <w:snapToGrid w:val="0"/>
          </w:rPr>
          <w:t xml:space="preserve">                        n256-r17                INTEGER (0..255),</w:t>
        </w:r>
      </w:ins>
    </w:p>
    <w:p w14:paraId="12D23005" w14:textId="77777777" w:rsidR="00F27D15" w:rsidRDefault="00F27D15" w:rsidP="00F27D15">
      <w:pPr>
        <w:pStyle w:val="PL"/>
        <w:rPr>
          <w:ins w:id="17141" w:author="CR#2887r1" w:date="2022-03-23T18:48:00Z"/>
          <w:snapToGrid w:val="0"/>
        </w:rPr>
      </w:pPr>
      <w:ins w:id="17142" w:author="CR#2887r1" w:date="2022-03-23T18:48:00Z">
        <w:r>
          <w:rPr>
            <w:snapToGrid w:val="0"/>
          </w:rPr>
          <w:t xml:space="preserve">                        n320-r17                INTEGER (0..319),</w:t>
        </w:r>
      </w:ins>
    </w:p>
    <w:p w14:paraId="2488EF82" w14:textId="77777777" w:rsidR="00F27D15" w:rsidRDefault="00F27D15" w:rsidP="00F27D15">
      <w:pPr>
        <w:pStyle w:val="PL"/>
        <w:rPr>
          <w:ins w:id="17143" w:author="CR#2887r1" w:date="2022-03-23T18:48:00Z"/>
          <w:snapToGrid w:val="0"/>
        </w:rPr>
      </w:pPr>
      <w:ins w:id="17144" w:author="CR#2887r1" w:date="2022-03-23T18:48:00Z">
        <w:r>
          <w:rPr>
            <w:snapToGrid w:val="0"/>
          </w:rPr>
          <w:t xml:space="preserve">                        n512-r17                INTEGER (0..511),</w:t>
        </w:r>
      </w:ins>
    </w:p>
    <w:p w14:paraId="345910D7" w14:textId="77777777" w:rsidR="00F27D15" w:rsidRDefault="00F27D15" w:rsidP="00F27D15">
      <w:pPr>
        <w:pStyle w:val="PL"/>
        <w:rPr>
          <w:ins w:id="17145" w:author="CR#2887r1" w:date="2022-03-23T18:48:00Z"/>
          <w:snapToGrid w:val="0"/>
        </w:rPr>
      </w:pPr>
      <w:ins w:id="17146" w:author="CR#2887r1" w:date="2022-03-23T18:48:00Z">
        <w:r>
          <w:rPr>
            <w:snapToGrid w:val="0"/>
          </w:rPr>
          <w:t xml:space="preserve">                        n640-r17                INTEGER (0..639),</w:t>
        </w:r>
      </w:ins>
    </w:p>
    <w:p w14:paraId="57E7CDF0" w14:textId="77777777" w:rsidR="00F27D15" w:rsidRDefault="00F27D15" w:rsidP="00F27D15">
      <w:pPr>
        <w:pStyle w:val="PL"/>
        <w:rPr>
          <w:ins w:id="17147" w:author="CR#2887r1" w:date="2022-03-23T18:48:00Z"/>
          <w:snapToGrid w:val="0"/>
        </w:rPr>
      </w:pPr>
      <w:ins w:id="17148" w:author="CR#2887r1" w:date="2022-03-23T18:48:00Z">
        <w:r>
          <w:rPr>
            <w:snapToGrid w:val="0"/>
          </w:rPr>
          <w:t xml:space="preserve">                        n1280-r17               INTEGER (0..1279),</w:t>
        </w:r>
      </w:ins>
    </w:p>
    <w:p w14:paraId="72D4551D" w14:textId="77777777" w:rsidR="00F27D15" w:rsidRDefault="00F27D15" w:rsidP="00F27D15">
      <w:pPr>
        <w:pStyle w:val="PL"/>
        <w:rPr>
          <w:ins w:id="17149" w:author="CR#2887r1" w:date="2022-03-23T18:48:00Z"/>
          <w:snapToGrid w:val="0"/>
        </w:rPr>
      </w:pPr>
      <w:ins w:id="17150" w:author="CR#2887r1" w:date="2022-03-23T18:48:00Z">
        <w:r>
          <w:rPr>
            <w:snapToGrid w:val="0"/>
          </w:rPr>
          <w:t xml:space="preserve">                        n2560-r17               INTEGER (0..2559),</w:t>
        </w:r>
      </w:ins>
    </w:p>
    <w:p w14:paraId="56D22D13" w14:textId="77777777" w:rsidR="00F27D15" w:rsidRDefault="00F27D15" w:rsidP="00F27D15">
      <w:pPr>
        <w:pStyle w:val="PL"/>
        <w:rPr>
          <w:ins w:id="17151" w:author="CR#2887r1" w:date="2022-03-23T18:48:00Z"/>
          <w:snapToGrid w:val="0"/>
        </w:rPr>
      </w:pPr>
      <w:ins w:id="17152" w:author="CR#2887r1" w:date="2022-03-23T18:48:00Z">
        <w:r>
          <w:rPr>
            <w:snapToGrid w:val="0"/>
          </w:rPr>
          <w:t xml:space="preserve">                        n5120-r17               INTEGER (0..5119),</w:t>
        </w:r>
      </w:ins>
    </w:p>
    <w:p w14:paraId="58180F56" w14:textId="77777777" w:rsidR="00F27D15" w:rsidRDefault="00F27D15" w:rsidP="00F27D15">
      <w:pPr>
        <w:pStyle w:val="PL"/>
        <w:rPr>
          <w:ins w:id="17153" w:author="CR#2887r1" w:date="2022-03-23T18:48:00Z"/>
          <w:snapToGrid w:val="0"/>
        </w:rPr>
      </w:pPr>
      <w:ins w:id="17154" w:author="CR#2887r1" w:date="2022-03-23T18:48:00Z">
        <w:r>
          <w:rPr>
            <w:snapToGrid w:val="0"/>
          </w:rPr>
          <w:t xml:space="preserve">                        n10240-r17              INTEGER (0..10239),</w:t>
        </w:r>
      </w:ins>
    </w:p>
    <w:p w14:paraId="2E11437D" w14:textId="77777777" w:rsidR="00F27D15" w:rsidRDefault="00F27D15" w:rsidP="00F27D15">
      <w:pPr>
        <w:pStyle w:val="PL"/>
        <w:rPr>
          <w:ins w:id="17155" w:author="CR#2887r1" w:date="2022-03-23T18:48:00Z"/>
          <w:snapToGrid w:val="0"/>
        </w:rPr>
      </w:pPr>
      <w:ins w:id="17156" w:author="CR#2887r1" w:date="2022-03-23T18:48:00Z">
        <w:r>
          <w:rPr>
            <w:snapToGrid w:val="0"/>
          </w:rPr>
          <w:t xml:space="preserve">                        n20480-r17              INTEGER (0..20479),</w:t>
        </w:r>
      </w:ins>
    </w:p>
    <w:p w14:paraId="6756E5CE" w14:textId="77777777" w:rsidR="00F27D15" w:rsidRDefault="00F27D15" w:rsidP="00F27D15">
      <w:pPr>
        <w:pStyle w:val="PL"/>
        <w:rPr>
          <w:ins w:id="17157" w:author="CR#2887r1" w:date="2022-03-23T18:48:00Z"/>
          <w:snapToGrid w:val="0"/>
        </w:rPr>
      </w:pPr>
      <w:ins w:id="17158" w:author="CR#2887r1" w:date="2022-03-23T18:48:00Z">
        <w:r>
          <w:rPr>
            <w:snapToGrid w:val="0"/>
          </w:rPr>
          <w:t xml:space="preserve">                        n40960-r17              INTEGER (0..40959),</w:t>
        </w:r>
      </w:ins>
    </w:p>
    <w:p w14:paraId="0BBAF00C" w14:textId="77777777" w:rsidR="00F27D15" w:rsidRDefault="00F27D15" w:rsidP="00F27D15">
      <w:pPr>
        <w:pStyle w:val="PL"/>
        <w:rPr>
          <w:ins w:id="17159" w:author="CR#2887r1" w:date="2022-03-23T18:48:00Z"/>
          <w:snapToGrid w:val="0"/>
        </w:rPr>
      </w:pPr>
      <w:ins w:id="17160" w:author="CR#2887r1" w:date="2022-03-23T18:48:00Z">
        <w:r>
          <w:rPr>
            <w:snapToGrid w:val="0"/>
          </w:rPr>
          <w:t xml:space="preserve">                        n81920-r17              INTEGER (0..81919),</w:t>
        </w:r>
      </w:ins>
    </w:p>
    <w:p w14:paraId="1D97B887" w14:textId="77777777" w:rsidR="00F27D15" w:rsidRDefault="00F27D15" w:rsidP="00F27D15">
      <w:pPr>
        <w:pStyle w:val="PL"/>
        <w:rPr>
          <w:ins w:id="17161" w:author="CR#2887r1" w:date="2022-03-23T18:48:00Z"/>
          <w:snapToGrid w:val="0"/>
        </w:rPr>
      </w:pPr>
      <w:ins w:id="17162" w:author="CR#2887r1" w:date="2022-03-23T18:48:00Z">
        <w:r>
          <w:rPr>
            <w:snapToGrid w:val="0"/>
          </w:rPr>
          <w:t xml:space="preserve">                        ...</w:t>
        </w:r>
      </w:ins>
    </w:p>
    <w:p w14:paraId="608EE769" w14:textId="77777777" w:rsidR="00F27D15" w:rsidRDefault="00F27D15" w:rsidP="00F27D15">
      <w:pPr>
        <w:pStyle w:val="PL"/>
        <w:rPr>
          <w:ins w:id="17163" w:author="CR#2887r1" w:date="2022-03-23T18:48:00Z"/>
          <w:snapToGrid w:val="0"/>
        </w:rPr>
      </w:pPr>
      <w:ins w:id="17164" w:author="CR#2887r1" w:date="2022-03-23T18:48:00Z">
        <w:r>
          <w:rPr>
            <w:snapToGrid w:val="0"/>
          </w:rPr>
          <w:t xml:space="preserve">    },</w:t>
        </w:r>
      </w:ins>
    </w:p>
    <w:p w14:paraId="65509536" w14:textId="77777777" w:rsidR="00F27D15" w:rsidRDefault="00F27D15" w:rsidP="00F27D15">
      <w:pPr>
        <w:pStyle w:val="PL"/>
        <w:rPr>
          <w:ins w:id="17165" w:author="CR#2887r1" w:date="2022-03-23T18:48:00Z"/>
          <w:snapToGrid w:val="0"/>
        </w:rPr>
      </w:pPr>
      <w:ins w:id="17166" w:author="CR#2887r1" w:date="2022-03-23T18:48:00Z">
        <w:r>
          <w:rPr>
            <w:snapToGrid w:val="0"/>
          </w:rPr>
          <w:t xml:space="preserve">    ...</w:t>
        </w:r>
      </w:ins>
    </w:p>
    <w:p w14:paraId="5F79324D" w14:textId="77777777" w:rsidR="00F27D15" w:rsidRPr="009C7017" w:rsidRDefault="00F27D15" w:rsidP="00F27D15">
      <w:pPr>
        <w:pStyle w:val="PL"/>
        <w:rPr>
          <w:ins w:id="17167" w:author="CR#2887r1" w:date="2022-03-23T18:48:00Z"/>
        </w:rPr>
      </w:pPr>
      <w:ins w:id="17168" w:author="CR#2887r1" w:date="2022-03-23T18:48:00Z">
        <w:r>
          <w:t>}</w:t>
        </w:r>
      </w:ins>
    </w:p>
    <w:p w14:paraId="478B8D36" w14:textId="77777777" w:rsidR="00F27D15" w:rsidRDefault="00F27D15" w:rsidP="00F27D15">
      <w:pPr>
        <w:pStyle w:val="PL"/>
        <w:rPr>
          <w:ins w:id="17169" w:author="CR#2887r1" w:date="2022-03-23T18:48:00Z"/>
        </w:rPr>
      </w:pPr>
    </w:p>
    <w:p w14:paraId="4FB53745" w14:textId="77777777" w:rsidR="00F27D15" w:rsidRDefault="00F27D15" w:rsidP="00F27D15">
      <w:pPr>
        <w:pStyle w:val="PL"/>
        <w:rPr>
          <w:ins w:id="17170" w:author="CR#2887r1" w:date="2022-03-23T18:48:00Z"/>
        </w:rPr>
      </w:pPr>
      <w:ins w:id="17171" w:author="CR#2887r1" w:date="2022-03-23T18:48:00Z">
        <w:r>
          <w:t>NR-DL-PRS-Resource-r17 ::= SEQUENCE {</w:t>
        </w:r>
      </w:ins>
    </w:p>
    <w:p w14:paraId="7616260F" w14:textId="77777777" w:rsidR="00F27D15" w:rsidRDefault="00F27D15" w:rsidP="00F27D15">
      <w:pPr>
        <w:pStyle w:val="PL"/>
        <w:rPr>
          <w:ins w:id="17172" w:author="CR#2887r1" w:date="2022-03-23T18:48:00Z"/>
        </w:rPr>
      </w:pPr>
      <w:ins w:id="17173" w:author="CR#2887r1" w:date="2022-03-23T18:48:00Z">
        <w:r>
          <w:t xml:space="preserve">    nr-DL-PRS-ResourceID-r17            NR-DL-PRS-ResourceID-r17,</w:t>
        </w:r>
      </w:ins>
    </w:p>
    <w:p w14:paraId="4ABEFF0A" w14:textId="77777777" w:rsidR="00F27D15" w:rsidRDefault="00F27D15" w:rsidP="00F27D15">
      <w:pPr>
        <w:pStyle w:val="PL"/>
        <w:rPr>
          <w:ins w:id="17174" w:author="CR#2887r1" w:date="2022-03-23T18:48:00Z"/>
        </w:rPr>
      </w:pPr>
      <w:ins w:id="17175" w:author="CR#2887r1" w:date="2022-03-23T18:48:00Z">
        <w:r>
          <w:t xml:space="preserve">    dl-PRS-SequenceID-r17               INTEGER (0..4095),</w:t>
        </w:r>
      </w:ins>
    </w:p>
    <w:p w14:paraId="1C4B0A90" w14:textId="77777777" w:rsidR="00F27D15" w:rsidRDefault="00F27D15" w:rsidP="00F27D15">
      <w:pPr>
        <w:pStyle w:val="PL"/>
        <w:rPr>
          <w:ins w:id="17176" w:author="CR#2887r1" w:date="2022-03-23T18:48:00Z"/>
        </w:rPr>
      </w:pPr>
      <w:ins w:id="17177" w:author="CR#2887r1" w:date="2022-03-23T18:48:00Z">
        <w:r>
          <w:t xml:space="preserve">    dl-PRS-CombSizeN-AndReOffset-r17    CHOICE {</w:t>
        </w:r>
      </w:ins>
    </w:p>
    <w:p w14:paraId="05E0E752" w14:textId="77777777" w:rsidR="00F27D15" w:rsidRDefault="00F27D15" w:rsidP="00F27D15">
      <w:pPr>
        <w:pStyle w:val="PL"/>
        <w:rPr>
          <w:ins w:id="17178" w:author="CR#2887r1" w:date="2022-03-23T18:48:00Z"/>
        </w:rPr>
      </w:pPr>
      <w:ins w:id="17179" w:author="CR#2887r1" w:date="2022-03-23T18:48:00Z">
        <w:r>
          <w:t xml:space="preserve">            n2-r17                          INTEGER (0..1),</w:t>
        </w:r>
      </w:ins>
    </w:p>
    <w:p w14:paraId="2016E053" w14:textId="77777777" w:rsidR="00F27D15" w:rsidRDefault="00F27D15" w:rsidP="00F27D15">
      <w:pPr>
        <w:pStyle w:val="PL"/>
        <w:rPr>
          <w:ins w:id="17180" w:author="CR#2887r1" w:date="2022-03-23T18:48:00Z"/>
        </w:rPr>
      </w:pPr>
      <w:ins w:id="17181" w:author="CR#2887r1" w:date="2022-03-23T18:48:00Z">
        <w:r>
          <w:t xml:space="preserve">            n4-r17                          INTEGER (0..3),</w:t>
        </w:r>
      </w:ins>
    </w:p>
    <w:p w14:paraId="28A89816" w14:textId="77777777" w:rsidR="00F27D15" w:rsidRDefault="00F27D15" w:rsidP="00F27D15">
      <w:pPr>
        <w:pStyle w:val="PL"/>
        <w:rPr>
          <w:ins w:id="17182" w:author="CR#2887r1" w:date="2022-03-23T18:48:00Z"/>
        </w:rPr>
      </w:pPr>
      <w:ins w:id="17183" w:author="CR#2887r1" w:date="2022-03-23T18:48:00Z">
        <w:r>
          <w:t xml:space="preserve">            n6-r17                          INTEGER (0..5),</w:t>
        </w:r>
      </w:ins>
    </w:p>
    <w:p w14:paraId="66DF45DA" w14:textId="77777777" w:rsidR="00F27D15" w:rsidRDefault="00F27D15" w:rsidP="00F27D15">
      <w:pPr>
        <w:pStyle w:val="PL"/>
        <w:rPr>
          <w:ins w:id="17184" w:author="CR#2887r1" w:date="2022-03-23T18:48:00Z"/>
        </w:rPr>
      </w:pPr>
      <w:ins w:id="17185" w:author="CR#2887r1" w:date="2022-03-23T18:48:00Z">
        <w:r>
          <w:t xml:space="preserve">            n12-r17                         INTEGER (0..11),</w:t>
        </w:r>
      </w:ins>
    </w:p>
    <w:p w14:paraId="1E87AF70" w14:textId="77777777" w:rsidR="00F27D15" w:rsidRDefault="00F27D15" w:rsidP="00F27D15">
      <w:pPr>
        <w:pStyle w:val="PL"/>
        <w:rPr>
          <w:ins w:id="17186" w:author="CR#2887r1" w:date="2022-03-23T18:48:00Z"/>
          <w:snapToGrid w:val="0"/>
        </w:rPr>
      </w:pPr>
      <w:ins w:id="17187" w:author="CR#2887r1" w:date="2022-03-23T18:48:00Z">
        <w:r>
          <w:rPr>
            <w:snapToGrid w:val="0"/>
          </w:rPr>
          <w:t xml:space="preserve">            ...</w:t>
        </w:r>
      </w:ins>
    </w:p>
    <w:p w14:paraId="56621D19" w14:textId="77777777" w:rsidR="00F27D15" w:rsidRDefault="00F27D15" w:rsidP="00F27D15">
      <w:pPr>
        <w:pStyle w:val="PL"/>
        <w:rPr>
          <w:ins w:id="17188" w:author="CR#2887r1" w:date="2022-03-23T18:48:00Z"/>
        </w:rPr>
      </w:pPr>
      <w:ins w:id="17189" w:author="CR#2887r1" w:date="2022-03-23T18:48:00Z">
        <w:r>
          <w:t xml:space="preserve">    },</w:t>
        </w:r>
      </w:ins>
    </w:p>
    <w:p w14:paraId="0D0337E1" w14:textId="77777777" w:rsidR="00F27D15" w:rsidRDefault="00F27D15" w:rsidP="00F27D15">
      <w:pPr>
        <w:pStyle w:val="PL"/>
        <w:rPr>
          <w:ins w:id="17190" w:author="CR#2887r1" w:date="2022-03-23T18:48:00Z"/>
        </w:rPr>
      </w:pPr>
      <w:ins w:id="17191" w:author="CR#2887r1" w:date="2022-03-23T18:48:00Z">
        <w:r>
          <w:t xml:space="preserve">    dl-PRS-ResourceSlotOffset-r17       INTEGER (0..maxNrofPRS-ResourceOffsetValue-1-r17),</w:t>
        </w:r>
      </w:ins>
    </w:p>
    <w:p w14:paraId="4F836683" w14:textId="77777777" w:rsidR="00F27D15" w:rsidRDefault="00F27D15" w:rsidP="00F27D15">
      <w:pPr>
        <w:pStyle w:val="PL"/>
        <w:rPr>
          <w:ins w:id="17192" w:author="CR#2887r1" w:date="2022-03-23T18:48:00Z"/>
        </w:rPr>
      </w:pPr>
      <w:ins w:id="17193" w:author="CR#2887r1" w:date="2022-03-23T18:48:00Z">
        <w:r>
          <w:t xml:space="preserve">    dl-PRS-ResourceSymbolOffset-r17     INTEGER (0..12),</w:t>
        </w:r>
      </w:ins>
    </w:p>
    <w:p w14:paraId="7F009D22" w14:textId="77777777" w:rsidR="00F27D15" w:rsidRDefault="00F27D15" w:rsidP="00F27D15">
      <w:pPr>
        <w:pStyle w:val="PL"/>
        <w:rPr>
          <w:ins w:id="17194" w:author="CR#2887r1" w:date="2022-03-23T18:48:00Z"/>
        </w:rPr>
      </w:pPr>
      <w:ins w:id="17195" w:author="CR#2887r1" w:date="2022-03-23T18:48:00Z">
        <w:r>
          <w:t xml:space="preserve">    dl-PRS-QCL-Info-r17                 DL-PRS-QCL-Info-r17                         OPTIONAL, -- Need N</w:t>
        </w:r>
      </w:ins>
    </w:p>
    <w:p w14:paraId="5599109E" w14:textId="77777777" w:rsidR="00F27D15" w:rsidRDefault="00F27D15" w:rsidP="00F27D15">
      <w:pPr>
        <w:pStyle w:val="PL"/>
        <w:rPr>
          <w:ins w:id="17196" w:author="CR#2887r1" w:date="2022-03-23T18:48:00Z"/>
          <w:snapToGrid w:val="0"/>
        </w:rPr>
      </w:pPr>
      <w:ins w:id="17197" w:author="CR#2887r1" w:date="2022-03-23T18:48:00Z">
        <w:r>
          <w:rPr>
            <w:snapToGrid w:val="0"/>
          </w:rPr>
          <w:t xml:space="preserve">    ...</w:t>
        </w:r>
      </w:ins>
    </w:p>
    <w:p w14:paraId="6C1F738F" w14:textId="77777777" w:rsidR="00F27D15" w:rsidRDefault="00F27D15" w:rsidP="00F27D15">
      <w:pPr>
        <w:pStyle w:val="PL"/>
        <w:rPr>
          <w:ins w:id="17198" w:author="CR#2887r1" w:date="2022-03-23T18:48:00Z"/>
        </w:rPr>
      </w:pPr>
      <w:ins w:id="17199" w:author="CR#2887r1" w:date="2022-03-23T18:48:00Z">
        <w:r w:rsidRPr="00A85E9E">
          <w:t>}</w:t>
        </w:r>
      </w:ins>
    </w:p>
    <w:p w14:paraId="0DA11FF3" w14:textId="77777777" w:rsidR="00F27D15" w:rsidRDefault="00F27D15" w:rsidP="00F27D15">
      <w:pPr>
        <w:pStyle w:val="PL"/>
        <w:rPr>
          <w:ins w:id="17200" w:author="CR#2887r1" w:date="2022-03-23T18:48:00Z"/>
        </w:rPr>
      </w:pPr>
    </w:p>
    <w:p w14:paraId="79536F70" w14:textId="77777777" w:rsidR="00F27D15" w:rsidRPr="00D131A5" w:rsidRDefault="00F27D15" w:rsidP="00F27D15">
      <w:pPr>
        <w:pStyle w:val="PL"/>
        <w:rPr>
          <w:ins w:id="17201" w:author="CR#2887r1" w:date="2022-03-23T18:48:00Z"/>
        </w:rPr>
      </w:pPr>
      <w:ins w:id="17202" w:author="CR#2887r1" w:date="2022-03-23T18:48:00Z">
        <w:r w:rsidRPr="00D131A5">
          <w:t>DL-PRS-QCL-Info-</w:t>
        </w:r>
        <w:r w:rsidRPr="00D131A5">
          <w:rPr>
            <w:snapToGrid w:val="0"/>
          </w:rPr>
          <w:t xml:space="preserve">r17 </w:t>
        </w:r>
        <w:r w:rsidRPr="00D131A5">
          <w:t>::= CHOICE {</w:t>
        </w:r>
      </w:ins>
    </w:p>
    <w:p w14:paraId="10E70471" w14:textId="77777777" w:rsidR="00F27D15" w:rsidRPr="00D131A5" w:rsidRDefault="00F27D15" w:rsidP="00F27D15">
      <w:pPr>
        <w:pStyle w:val="PL"/>
        <w:rPr>
          <w:ins w:id="17203" w:author="CR#2887r1" w:date="2022-03-23T18:48:00Z"/>
        </w:rPr>
      </w:pPr>
      <w:ins w:id="17204" w:author="CR#2887r1" w:date="2022-03-23T18:48:00Z">
        <w:r w:rsidRPr="00D131A5">
          <w:t xml:space="preserve">    ssb-r17                     SEQUENCE {</w:t>
        </w:r>
      </w:ins>
    </w:p>
    <w:p w14:paraId="09A21422" w14:textId="77777777" w:rsidR="00F27D15" w:rsidRPr="00D131A5" w:rsidRDefault="00F27D15" w:rsidP="00F27D15">
      <w:pPr>
        <w:pStyle w:val="PL"/>
        <w:rPr>
          <w:ins w:id="17205" w:author="CR#2887r1" w:date="2022-03-23T18:48:00Z"/>
        </w:rPr>
      </w:pPr>
      <w:ins w:id="17206" w:author="CR#2887r1" w:date="2022-03-23T18:48:00Z">
        <w:r w:rsidRPr="00D131A5">
          <w:lastRenderedPageBreak/>
          <w:t xml:space="preserve">        pci-r17                         PhysCellId,</w:t>
        </w:r>
      </w:ins>
    </w:p>
    <w:p w14:paraId="29EB0EDB" w14:textId="77777777" w:rsidR="00F27D15" w:rsidRPr="00D131A5" w:rsidRDefault="00F27D15" w:rsidP="00F27D15">
      <w:pPr>
        <w:pStyle w:val="PL"/>
        <w:rPr>
          <w:ins w:id="17207" w:author="CR#2887r1" w:date="2022-03-23T18:48:00Z"/>
        </w:rPr>
      </w:pPr>
      <w:ins w:id="17208" w:author="CR#2887r1" w:date="2022-03-23T18:48:00Z">
        <w:r w:rsidRPr="00D131A5">
          <w:t xml:space="preserve">        ssb-Index-r17                   INTEGER (0..63),</w:t>
        </w:r>
      </w:ins>
    </w:p>
    <w:p w14:paraId="39A5AB5F" w14:textId="77777777" w:rsidR="00F27D15" w:rsidRPr="00D131A5" w:rsidRDefault="00F27D15" w:rsidP="00F27D15">
      <w:pPr>
        <w:pStyle w:val="PL"/>
        <w:rPr>
          <w:ins w:id="17209" w:author="CR#2887r1" w:date="2022-03-23T18:48:00Z"/>
        </w:rPr>
      </w:pPr>
      <w:ins w:id="17210" w:author="CR#2887r1" w:date="2022-03-23T18:48:00Z">
        <w:r w:rsidRPr="00D131A5">
          <w:t xml:space="preserve">        rs-Type-r17                     ENUMERATED {typeC, typeD, typeC-plus-typeD}</w:t>
        </w:r>
      </w:ins>
    </w:p>
    <w:p w14:paraId="23AC1DC0" w14:textId="77777777" w:rsidR="00F27D15" w:rsidRPr="00D131A5" w:rsidRDefault="00F27D15" w:rsidP="00F27D15">
      <w:pPr>
        <w:pStyle w:val="PL"/>
        <w:rPr>
          <w:ins w:id="17211" w:author="CR#2887r1" w:date="2022-03-23T18:48:00Z"/>
        </w:rPr>
      </w:pPr>
      <w:ins w:id="17212" w:author="CR#2887r1" w:date="2022-03-23T18:48:00Z">
        <w:r w:rsidRPr="00D131A5">
          <w:t xml:space="preserve">    },</w:t>
        </w:r>
      </w:ins>
    </w:p>
    <w:p w14:paraId="1CFE181B" w14:textId="77777777" w:rsidR="00F27D15" w:rsidRPr="00D131A5" w:rsidRDefault="00F27D15" w:rsidP="00F27D15">
      <w:pPr>
        <w:pStyle w:val="PL"/>
        <w:rPr>
          <w:ins w:id="17213" w:author="CR#2887r1" w:date="2022-03-23T18:48:00Z"/>
        </w:rPr>
      </w:pPr>
      <w:ins w:id="17214" w:author="CR#2887r1" w:date="2022-03-23T18:48:00Z">
        <w:r w:rsidRPr="00D131A5">
          <w:t xml:space="preserve">    dl-PRS-r17                  SEQUENCE {</w:t>
        </w:r>
      </w:ins>
    </w:p>
    <w:p w14:paraId="5AEF96FA" w14:textId="77777777" w:rsidR="00F27D15" w:rsidRPr="00D131A5" w:rsidRDefault="00F27D15" w:rsidP="00F27D15">
      <w:pPr>
        <w:pStyle w:val="PL"/>
        <w:rPr>
          <w:ins w:id="17215" w:author="CR#2887r1" w:date="2022-03-23T18:48:00Z"/>
        </w:rPr>
      </w:pPr>
      <w:ins w:id="17216" w:author="CR#2887r1" w:date="2022-03-23T18:48:00Z">
        <w:r w:rsidRPr="00D131A5">
          <w:t xml:space="preserve">        qcl-DL-PRS-ResourceID-r17       NR-DL-PRS-ResourceID-r17,</w:t>
        </w:r>
      </w:ins>
    </w:p>
    <w:p w14:paraId="347FE67D" w14:textId="77777777" w:rsidR="00F27D15" w:rsidRPr="00D131A5" w:rsidRDefault="00F27D15" w:rsidP="00F27D15">
      <w:pPr>
        <w:pStyle w:val="PL"/>
        <w:rPr>
          <w:ins w:id="17217" w:author="CR#2887r1" w:date="2022-03-23T18:48:00Z"/>
        </w:rPr>
      </w:pPr>
      <w:ins w:id="17218" w:author="CR#2887r1" w:date="2022-03-23T18:48:00Z">
        <w:r w:rsidRPr="00D131A5">
          <w:t xml:space="preserve">        ...</w:t>
        </w:r>
      </w:ins>
    </w:p>
    <w:p w14:paraId="29BA11F1" w14:textId="77777777" w:rsidR="00F27D15" w:rsidRPr="00D131A5" w:rsidRDefault="00F27D15" w:rsidP="00F27D15">
      <w:pPr>
        <w:pStyle w:val="PL"/>
        <w:rPr>
          <w:ins w:id="17219" w:author="CR#2887r1" w:date="2022-03-23T18:48:00Z"/>
        </w:rPr>
      </w:pPr>
      <w:ins w:id="17220" w:author="CR#2887r1" w:date="2022-03-23T18:48:00Z">
        <w:r w:rsidRPr="00D131A5">
          <w:t xml:space="preserve">    },</w:t>
        </w:r>
      </w:ins>
    </w:p>
    <w:p w14:paraId="624F1DCB" w14:textId="77777777" w:rsidR="00F27D15" w:rsidRPr="00D131A5" w:rsidRDefault="00F27D15" w:rsidP="00F27D15">
      <w:pPr>
        <w:pStyle w:val="PL"/>
        <w:rPr>
          <w:ins w:id="17221" w:author="CR#2887r1" w:date="2022-03-23T18:48:00Z"/>
        </w:rPr>
      </w:pPr>
      <w:ins w:id="17222" w:author="CR#2887r1" w:date="2022-03-23T18:48:00Z">
        <w:r w:rsidRPr="00D131A5">
          <w:t xml:space="preserve">    ...</w:t>
        </w:r>
      </w:ins>
    </w:p>
    <w:p w14:paraId="1036ED62" w14:textId="77777777" w:rsidR="00F27D15" w:rsidRDefault="00F27D15" w:rsidP="00F27D15">
      <w:pPr>
        <w:pStyle w:val="PL"/>
        <w:rPr>
          <w:ins w:id="17223" w:author="CR#2887r1" w:date="2022-03-23T18:48:00Z"/>
        </w:rPr>
      </w:pPr>
      <w:ins w:id="17224" w:author="CR#2887r1" w:date="2022-03-23T18:48:00Z">
        <w:r w:rsidRPr="00D131A5">
          <w:t>}</w:t>
        </w:r>
      </w:ins>
    </w:p>
    <w:p w14:paraId="263D8D03" w14:textId="77777777" w:rsidR="00F27D15" w:rsidRDefault="00F27D15" w:rsidP="00F27D15">
      <w:pPr>
        <w:pStyle w:val="PL"/>
        <w:rPr>
          <w:ins w:id="17225" w:author="CR#2887r1" w:date="2022-03-23T18:48:00Z"/>
        </w:rPr>
      </w:pPr>
    </w:p>
    <w:p w14:paraId="22577FB6" w14:textId="77777777" w:rsidR="00F27D15" w:rsidRPr="00A85E9E" w:rsidRDefault="00F27D15" w:rsidP="00F27D15">
      <w:pPr>
        <w:pStyle w:val="PL"/>
        <w:rPr>
          <w:ins w:id="17226" w:author="CR#2887r1" w:date="2022-03-23T18:48:00Z"/>
        </w:rPr>
      </w:pPr>
      <w:ins w:id="17227" w:author="CR#2887r1" w:date="2022-03-23T18:48:00Z">
        <w:r w:rsidRPr="00A85E9E">
          <w:t>NR-DL-PRS-ResourceID-r1</w:t>
        </w:r>
        <w:r>
          <w:t>7</w:t>
        </w:r>
        <w:r w:rsidRPr="00A85E9E">
          <w:t xml:space="preserve"> ::= INTEGER (0..</w:t>
        </w:r>
        <w:r>
          <w:t>maxNrofPRS-ResourcesPerSet-1</w:t>
        </w:r>
        <w:r w:rsidRPr="00A85E9E">
          <w:t>-r1</w:t>
        </w:r>
        <w:r>
          <w:t>7</w:t>
        </w:r>
        <w:r w:rsidRPr="00A85E9E">
          <w:t>)</w:t>
        </w:r>
      </w:ins>
    </w:p>
    <w:p w14:paraId="11CB37DF" w14:textId="77777777" w:rsidR="00F27D15" w:rsidRPr="009C7017" w:rsidRDefault="00F27D15" w:rsidP="00F27D15">
      <w:pPr>
        <w:pStyle w:val="PL"/>
        <w:rPr>
          <w:ins w:id="17228" w:author="CR#2887r1" w:date="2022-03-23T18:48:00Z"/>
        </w:rPr>
      </w:pPr>
    </w:p>
    <w:p w14:paraId="3C2B15D1" w14:textId="77777777" w:rsidR="00F27D15" w:rsidRPr="009C7017" w:rsidRDefault="00F27D15" w:rsidP="00F27D15">
      <w:pPr>
        <w:pStyle w:val="PL"/>
        <w:rPr>
          <w:ins w:id="17229" w:author="CR#2887r1" w:date="2022-03-23T18:48:00Z"/>
          <w:color w:val="808080"/>
        </w:rPr>
      </w:pPr>
      <w:ins w:id="17230" w:author="CR#2887r1" w:date="2022-03-23T18:48:00Z">
        <w:r w:rsidRPr="009C7017">
          <w:rPr>
            <w:color w:val="808080"/>
          </w:rPr>
          <w:t>-- TAG-</w:t>
        </w:r>
        <w:r w:rsidRPr="0070680A">
          <w:rPr>
            <w:color w:val="808080"/>
          </w:rPr>
          <w:t>NR-DL-PRS-PDC-INFO</w:t>
        </w:r>
        <w:r w:rsidRPr="009C7017">
          <w:rPr>
            <w:color w:val="808080"/>
          </w:rPr>
          <w:t>-STOP</w:t>
        </w:r>
      </w:ins>
    </w:p>
    <w:p w14:paraId="5BF0C86B" w14:textId="77777777" w:rsidR="00F27D15" w:rsidRPr="009C7017" w:rsidRDefault="00F27D15" w:rsidP="00F27D15">
      <w:pPr>
        <w:pStyle w:val="PL"/>
        <w:rPr>
          <w:ins w:id="17231" w:author="CR#2887r1" w:date="2022-03-23T18:48:00Z"/>
          <w:color w:val="808080"/>
        </w:rPr>
      </w:pPr>
      <w:ins w:id="17232" w:author="CR#2887r1" w:date="2022-03-23T18:48:00Z">
        <w:r w:rsidRPr="009C7017">
          <w:rPr>
            <w:color w:val="808080"/>
          </w:rPr>
          <w:t>-- ASN1STOP</w:t>
        </w:r>
      </w:ins>
    </w:p>
    <w:p w14:paraId="3F459460" w14:textId="77777777" w:rsidR="00F27D15" w:rsidRDefault="00F27D15" w:rsidP="00F27D15">
      <w:pPr>
        <w:rPr>
          <w:ins w:id="17233" w:author="CR#2887r1" w:date="2022-03-23T18: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083051">
        <w:trPr>
          <w:ins w:id="17234"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083051">
            <w:pPr>
              <w:pStyle w:val="TAH"/>
              <w:rPr>
                <w:ins w:id="17235" w:author="CR#2887r1" w:date="2022-03-23T18:48:00Z"/>
                <w:szCs w:val="22"/>
                <w:lang w:eastAsia="sv-SE"/>
              </w:rPr>
            </w:pPr>
            <w:ins w:id="17236" w:author="CR#2887r1" w:date="2022-03-23T18:48:00Z">
              <w:r w:rsidRPr="00E646C2">
                <w:rPr>
                  <w:i/>
                </w:rPr>
                <w:t>NR-DL-PRS-PDC-</w:t>
              </w:r>
              <w:proofErr w:type="spellStart"/>
              <w:r w:rsidRPr="00E646C2">
                <w:rPr>
                  <w:i/>
                </w:rPr>
                <w:t>ResourceSet</w:t>
              </w:r>
              <w:proofErr w:type="spellEnd"/>
              <w:r w:rsidRPr="009C7017">
                <w:rPr>
                  <w:i/>
                  <w:szCs w:val="22"/>
                  <w:lang w:eastAsia="sv-SE"/>
                </w:rPr>
                <w:t xml:space="preserve"> </w:t>
              </w:r>
              <w:r w:rsidRPr="009C7017">
                <w:rPr>
                  <w:szCs w:val="22"/>
                  <w:lang w:eastAsia="sv-SE"/>
                </w:rPr>
                <w:t>field descriptions</w:t>
              </w:r>
            </w:ins>
          </w:p>
        </w:tc>
      </w:tr>
      <w:tr w:rsidR="00F27D15" w:rsidRPr="009C7017" w14:paraId="58667227" w14:textId="77777777" w:rsidTr="00083051">
        <w:trPr>
          <w:ins w:id="17237"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083051">
            <w:pPr>
              <w:pStyle w:val="TAL"/>
              <w:rPr>
                <w:ins w:id="17238" w:author="CR#2887r1" w:date="2022-03-23T18:48:00Z"/>
                <w:b/>
                <w:i/>
                <w:szCs w:val="22"/>
                <w:lang w:eastAsia="sv-SE"/>
              </w:rPr>
            </w:pPr>
            <w:ins w:id="17239" w:author="CR#2887r1" w:date="2022-03-23T18:48:00Z">
              <w:r w:rsidRPr="00D131A5">
                <w:rPr>
                  <w:b/>
                  <w:i/>
                  <w:szCs w:val="22"/>
                  <w:lang w:eastAsia="sv-SE"/>
                </w:rPr>
                <w:t>dl-PRS-</w:t>
              </w:r>
              <w:proofErr w:type="spellStart"/>
              <w:r w:rsidRPr="00D131A5">
                <w:rPr>
                  <w:b/>
                  <w:i/>
                  <w:szCs w:val="22"/>
                  <w:lang w:eastAsia="sv-SE"/>
                </w:rPr>
                <w:t>ResourceBandwidth</w:t>
              </w:r>
              <w:proofErr w:type="spellEnd"/>
            </w:ins>
          </w:p>
          <w:p w14:paraId="5BBC0DB3" w14:textId="77777777" w:rsidR="00F27D15" w:rsidRPr="00D131A5" w:rsidRDefault="00F27D15" w:rsidP="00083051">
            <w:pPr>
              <w:pStyle w:val="TAL"/>
              <w:rPr>
                <w:ins w:id="17240" w:author="CR#2887r1" w:date="2022-03-23T18:48:00Z"/>
                <w:i/>
              </w:rPr>
            </w:pPr>
            <w:ins w:id="17241" w:author="CR#2887r1" w:date="2022-03-23T18:48:00Z">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ins>
          </w:p>
        </w:tc>
      </w:tr>
      <w:tr w:rsidR="00F27D15" w:rsidRPr="009C7017" w14:paraId="0AA00A45" w14:textId="77777777" w:rsidTr="00083051">
        <w:trPr>
          <w:ins w:id="17242"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083051">
            <w:pPr>
              <w:pStyle w:val="TAL"/>
              <w:tabs>
                <w:tab w:val="left" w:pos="4090"/>
              </w:tabs>
              <w:rPr>
                <w:ins w:id="17243" w:author="CR#2887r1" w:date="2022-03-23T18:48:00Z"/>
                <w:b/>
                <w:i/>
              </w:rPr>
            </w:pPr>
            <w:ins w:id="17244" w:author="CR#2887r1" w:date="2022-03-23T18:48:00Z">
              <w:r w:rsidRPr="00D131A5">
                <w:rPr>
                  <w:b/>
                  <w:i/>
                </w:rPr>
                <w:t>dl-PRS-</w:t>
              </w:r>
              <w:proofErr w:type="spellStart"/>
              <w:r w:rsidRPr="00D131A5">
                <w:rPr>
                  <w:b/>
                  <w:i/>
                </w:rPr>
                <w:t>StartPRB</w:t>
              </w:r>
              <w:proofErr w:type="spellEnd"/>
            </w:ins>
          </w:p>
          <w:p w14:paraId="532D443F" w14:textId="77777777" w:rsidR="00F27D15" w:rsidRPr="00D131A5" w:rsidRDefault="00F27D15" w:rsidP="00083051">
            <w:pPr>
              <w:pStyle w:val="TAL"/>
              <w:rPr>
                <w:ins w:id="17245" w:author="CR#2887r1" w:date="2022-03-23T18:48:00Z"/>
                <w:b/>
                <w:i/>
                <w:szCs w:val="22"/>
                <w:lang w:eastAsia="sv-SE"/>
              </w:rPr>
            </w:pPr>
            <w:ins w:id="17246" w:author="CR#2887r1" w:date="2022-03-23T18:48:00Z">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w:t>
              </w:r>
              <w:proofErr w:type="spellStart"/>
              <w:r w:rsidRPr="00D131A5">
                <w:rPr>
                  <w:bCs/>
                  <w:iCs/>
                </w:rPr>
                <w:t>StartPRB</w:t>
              </w:r>
              <w:proofErr w:type="spellEnd"/>
              <w:r w:rsidRPr="00D131A5">
                <w:rPr>
                  <w:bCs/>
                  <w:iCs/>
                </w:rPr>
                <w:t>.</w:t>
              </w:r>
            </w:ins>
          </w:p>
        </w:tc>
      </w:tr>
      <w:tr w:rsidR="00F27D15" w:rsidRPr="009C7017" w14:paraId="3184C476" w14:textId="77777777" w:rsidTr="00083051">
        <w:trPr>
          <w:ins w:id="17247"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083051">
            <w:pPr>
              <w:pStyle w:val="TAL"/>
              <w:rPr>
                <w:ins w:id="17248" w:author="CR#2887r1" w:date="2022-03-23T18:48:00Z"/>
                <w:szCs w:val="22"/>
                <w:lang w:eastAsia="sv-SE"/>
              </w:rPr>
            </w:pPr>
            <w:proofErr w:type="spellStart"/>
            <w:ins w:id="17249" w:author="CR#2887r1" w:date="2022-03-23T18:48:00Z">
              <w:r w:rsidRPr="0017209E">
                <w:rPr>
                  <w:b/>
                  <w:i/>
                  <w:szCs w:val="22"/>
                  <w:lang w:eastAsia="sv-SE"/>
                </w:rPr>
                <w:t>numSymbols</w:t>
              </w:r>
              <w:proofErr w:type="spellEnd"/>
            </w:ins>
          </w:p>
          <w:p w14:paraId="51A49213" w14:textId="77777777" w:rsidR="00F27D15" w:rsidRPr="009C7017" w:rsidRDefault="00F27D15" w:rsidP="00083051">
            <w:pPr>
              <w:pStyle w:val="TAL"/>
              <w:rPr>
                <w:ins w:id="17250" w:author="CR#2887r1" w:date="2022-03-23T18:48:00Z"/>
                <w:szCs w:val="22"/>
                <w:lang w:eastAsia="sv-SE"/>
              </w:rPr>
            </w:pPr>
            <w:ins w:id="17251" w:author="CR#2887r1" w:date="2022-03-23T18:48:00Z">
              <w:r w:rsidRPr="0017209E">
                <w:rPr>
                  <w:szCs w:val="22"/>
                  <w:lang w:eastAsia="sv-SE"/>
                </w:rPr>
                <w:t>This field specifies the number of symbols per DL-PRS Resource within a slot.</w:t>
              </w:r>
            </w:ins>
          </w:p>
        </w:tc>
      </w:tr>
      <w:tr w:rsidR="00F27D15" w:rsidRPr="009C7017" w14:paraId="4D87A032" w14:textId="77777777" w:rsidTr="00083051">
        <w:trPr>
          <w:ins w:id="17252"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083051">
            <w:pPr>
              <w:pStyle w:val="TAL"/>
              <w:rPr>
                <w:ins w:id="17253" w:author="CR#2887r1" w:date="2022-03-23T18:48:00Z"/>
                <w:szCs w:val="22"/>
                <w:lang w:eastAsia="sv-SE"/>
              </w:rPr>
            </w:pPr>
            <w:proofErr w:type="spellStart"/>
            <w:ins w:id="17254" w:author="CR#2887r1" w:date="2022-03-23T18:48:00Z">
              <w:r w:rsidRPr="009C7017">
                <w:rPr>
                  <w:b/>
                  <w:i/>
                  <w:szCs w:val="22"/>
                  <w:lang w:eastAsia="sv-SE"/>
                </w:rPr>
                <w:t>periodicityAndOffset</w:t>
              </w:r>
              <w:proofErr w:type="spellEnd"/>
            </w:ins>
          </w:p>
          <w:p w14:paraId="1C7B9ECB" w14:textId="77777777" w:rsidR="00F27D15" w:rsidRPr="0017209E" w:rsidRDefault="00F27D15" w:rsidP="00083051">
            <w:pPr>
              <w:pStyle w:val="TAL"/>
              <w:rPr>
                <w:ins w:id="17255" w:author="CR#2887r1" w:date="2022-03-23T18:48:00Z"/>
                <w:b/>
                <w:i/>
                <w:szCs w:val="22"/>
                <w:lang w:eastAsia="sv-SE"/>
              </w:rPr>
            </w:pPr>
            <w:ins w:id="17256" w:author="CR#2887r1" w:date="2022-03-23T18:48:00Z">
              <w:r w:rsidRPr="00DA79C3">
                <w:rPr>
                  <w:szCs w:val="22"/>
                  <w:lang w:eastAsia="sv-SE"/>
                </w:rPr>
                <w:t xml:space="preserve">This field specifies the periodicity of DL-PRS allocation in slots and the slot offset with respect to SFN #0 slot #0 </w:t>
              </w:r>
              <w:r>
                <w:rPr>
                  <w:szCs w:val="22"/>
                  <w:lang w:eastAsia="sv-SE"/>
                </w:rPr>
                <w:t xml:space="preserve">in the </w:t>
              </w:r>
              <w:proofErr w:type="spellStart"/>
              <w:r>
                <w:rPr>
                  <w:szCs w:val="22"/>
                  <w:lang w:eastAsia="sv-SE"/>
                </w:rPr>
                <w:t>PCell</w:t>
              </w:r>
              <w:proofErr w:type="spellEnd"/>
              <w:r>
                <w:rPr>
                  <w:szCs w:val="22"/>
                  <w:lang w:eastAsia="sv-SE"/>
                </w:rPr>
                <w:t xml:space="preserve">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ins>
          </w:p>
        </w:tc>
      </w:tr>
      <w:tr w:rsidR="00F27D15" w:rsidRPr="009C7017" w14:paraId="573326B5" w14:textId="77777777" w:rsidTr="00083051">
        <w:trPr>
          <w:ins w:id="17257"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083051">
            <w:pPr>
              <w:pStyle w:val="TAL"/>
              <w:rPr>
                <w:ins w:id="17258" w:author="CR#2887r1" w:date="2022-03-23T18:48:00Z"/>
                <w:b/>
                <w:i/>
                <w:szCs w:val="22"/>
                <w:lang w:eastAsia="sv-SE"/>
              </w:rPr>
            </w:pPr>
            <w:proofErr w:type="spellStart"/>
            <w:ins w:id="17259" w:author="CR#2887r1" w:date="2022-03-23T18:48:00Z">
              <w:r w:rsidRPr="000A52E3">
                <w:rPr>
                  <w:b/>
                  <w:i/>
                  <w:szCs w:val="22"/>
                  <w:lang w:eastAsia="sv-SE"/>
                </w:rPr>
                <w:t>repetitionFactor</w:t>
              </w:r>
              <w:proofErr w:type="spellEnd"/>
            </w:ins>
          </w:p>
          <w:p w14:paraId="58232444" w14:textId="77777777" w:rsidR="00F27D15" w:rsidRPr="000A52E3" w:rsidRDefault="00F27D15" w:rsidP="00083051">
            <w:pPr>
              <w:pStyle w:val="TAL"/>
              <w:rPr>
                <w:ins w:id="17260" w:author="CR#2887r1" w:date="2022-03-23T18:48:00Z"/>
                <w:bCs/>
                <w:iCs/>
                <w:szCs w:val="22"/>
                <w:lang w:eastAsia="sv-SE"/>
              </w:rPr>
            </w:pPr>
            <w:ins w:id="17261" w:author="CR#2887r1" w:date="2022-03-23T18:48:00Z">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sidRPr="000A52E3">
                <w:rPr>
                  <w:bCs/>
                  <w:i/>
                  <w:szCs w:val="22"/>
                  <w:lang w:eastAsia="sv-SE"/>
                </w:rPr>
                <w:t>ResourceRepetitionFactor</w:t>
              </w:r>
              <w:proofErr w:type="spellEnd"/>
              <w:r w:rsidRPr="000A52E3">
                <w:rPr>
                  <w:bCs/>
                  <w:iCs/>
                  <w:szCs w:val="22"/>
                  <w:lang w:eastAsia="sv-SE"/>
                </w:rPr>
                <w:t xml:space="preserve"> is 1 (i.e., no resource repetition).</w:t>
              </w:r>
            </w:ins>
          </w:p>
        </w:tc>
      </w:tr>
      <w:tr w:rsidR="00F27D15" w:rsidRPr="009C7017" w14:paraId="1218926B" w14:textId="77777777" w:rsidTr="00083051">
        <w:trPr>
          <w:ins w:id="17262"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083051">
            <w:pPr>
              <w:pStyle w:val="TAL"/>
              <w:rPr>
                <w:ins w:id="17263" w:author="CR#2887r1" w:date="2022-03-23T18:48:00Z"/>
                <w:b/>
                <w:i/>
                <w:szCs w:val="22"/>
                <w:lang w:eastAsia="sv-SE"/>
              </w:rPr>
            </w:pPr>
            <w:proofErr w:type="spellStart"/>
            <w:ins w:id="17264" w:author="CR#2887r1" w:date="2022-03-23T18:48:00Z">
              <w:r>
                <w:rPr>
                  <w:b/>
                  <w:i/>
                  <w:szCs w:val="22"/>
                  <w:lang w:eastAsia="sv-SE"/>
                </w:rPr>
                <w:t>timeGap</w:t>
              </w:r>
              <w:proofErr w:type="spellEnd"/>
            </w:ins>
          </w:p>
          <w:p w14:paraId="7F343D17" w14:textId="77777777" w:rsidR="00F27D15" w:rsidRPr="00DD37AB" w:rsidRDefault="00F27D15" w:rsidP="00083051">
            <w:pPr>
              <w:pStyle w:val="TAL"/>
              <w:rPr>
                <w:ins w:id="17265" w:author="CR#2887r1" w:date="2022-03-23T18:48:00Z"/>
                <w:bCs/>
                <w:iCs/>
                <w:szCs w:val="22"/>
                <w:lang w:eastAsia="sv-SE"/>
              </w:rPr>
            </w:pPr>
            <w:ins w:id="17266" w:author="CR#2887r1" w:date="2022-03-23T18:48:00Z">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proofErr w:type="spellStart"/>
              <w:r w:rsidRPr="00DD37AB">
                <w:rPr>
                  <w:i/>
                  <w:iCs/>
                </w:rPr>
                <w:t>periodicityAndOffset</w:t>
              </w:r>
              <w:proofErr w:type="spellEnd"/>
              <w:r>
                <w:t xml:space="preserve">. </w:t>
              </w:r>
              <w:r w:rsidRPr="00A85E9E">
                <w:t xml:space="preserve">The field is mandatory present, if </w:t>
              </w:r>
              <w:proofErr w:type="spellStart"/>
              <w:r>
                <w:rPr>
                  <w:i/>
                  <w:iCs/>
                </w:rPr>
                <w:t>repetitionFactor</w:t>
              </w:r>
              <w:proofErr w:type="spellEnd"/>
              <w:r>
                <w:rPr>
                  <w:i/>
                  <w:iCs/>
                </w:rPr>
                <w:t xml:space="preserve"> </w:t>
              </w:r>
              <w:r w:rsidRPr="00A85E9E">
                <w:t>is present. Otherwise, it is not present.</w:t>
              </w:r>
            </w:ins>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7267" w:name="_Toc60777285"/>
      <w:bookmarkStart w:id="17268" w:name="_Toc90651157"/>
      <w:r w:rsidRPr="00D27132">
        <w:t>–</w:t>
      </w:r>
      <w:r w:rsidRPr="00D27132">
        <w:tab/>
      </w:r>
      <w:r w:rsidRPr="00D27132">
        <w:rPr>
          <w:i/>
        </w:rPr>
        <w:t>NR-NS-</w:t>
      </w:r>
      <w:proofErr w:type="spellStart"/>
      <w:r w:rsidRPr="00D27132">
        <w:rPr>
          <w:i/>
        </w:rPr>
        <w:t>PmaxList</w:t>
      </w:r>
      <w:bookmarkEnd w:id="17267"/>
      <w:bookmarkEnd w:id="17268"/>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Pr>
        <w:rPr>
          <w:ins w:id="17269" w:author="CR#2930r2" w:date="2022-03-30T17:48:00Z"/>
        </w:rPr>
      </w:pPr>
    </w:p>
    <w:p w14:paraId="16A499A8" w14:textId="77777777" w:rsidR="005B7637" w:rsidRDefault="005B7637" w:rsidP="005B7637">
      <w:pPr>
        <w:pStyle w:val="Heading4"/>
        <w:rPr>
          <w:ins w:id="17270" w:author="CR#2930r2" w:date="2022-03-30T17:48:00Z"/>
        </w:rPr>
      </w:pPr>
      <w:ins w:id="17271" w:author="CR#2930r2" w:date="2022-03-30T17:48:00Z">
        <w:r>
          <w:t>–</w:t>
        </w:r>
        <w:r>
          <w:tab/>
        </w:r>
        <w:r>
          <w:rPr>
            <w:i/>
          </w:rPr>
          <w:t>NTN-Config</w:t>
        </w:r>
      </w:ins>
    </w:p>
    <w:p w14:paraId="43A786E4" w14:textId="77777777" w:rsidR="005B7637" w:rsidRDefault="005B7637" w:rsidP="005B7637">
      <w:pPr>
        <w:rPr>
          <w:ins w:id="17272" w:author="CR#2930r2" w:date="2022-03-30T17:48:00Z"/>
        </w:rPr>
      </w:pPr>
      <w:ins w:id="17273" w:author="CR#2930r2" w:date="2022-03-30T17:48:00Z">
        <w:r>
          <w:t xml:space="preserve">The IE </w:t>
        </w:r>
        <w:r>
          <w:rPr>
            <w:i/>
          </w:rPr>
          <w:t>NTN-Config</w:t>
        </w:r>
        <w:r>
          <w:t xml:space="preserve"> provides parameters needed for the UE to access NR via satellite access. FFS more detailed description</w:t>
        </w:r>
        <w:r>
          <w:rPr>
            <w:szCs w:val="22"/>
          </w:rPr>
          <w:t>.</w:t>
        </w:r>
      </w:ins>
    </w:p>
    <w:p w14:paraId="0CEEAFE6" w14:textId="77777777" w:rsidR="005B7637" w:rsidRDefault="005B7637" w:rsidP="005B7637">
      <w:pPr>
        <w:pStyle w:val="TH"/>
        <w:rPr>
          <w:ins w:id="17274" w:author="CR#2930r2" w:date="2022-03-30T17:48:00Z"/>
        </w:rPr>
      </w:pPr>
      <w:ins w:id="17275" w:author="CR#2930r2" w:date="2022-03-30T17:48:00Z">
        <w:r>
          <w:rPr>
            <w:i/>
          </w:rPr>
          <w:t>NTN-Config</w:t>
        </w:r>
        <w:r>
          <w:t xml:space="preserve"> information element</w:t>
        </w:r>
      </w:ins>
    </w:p>
    <w:p w14:paraId="3BDEC094" w14:textId="77777777" w:rsidR="005B7637" w:rsidRDefault="005B7637" w:rsidP="005B7637">
      <w:pPr>
        <w:pStyle w:val="PL"/>
        <w:rPr>
          <w:ins w:id="17276" w:author="CR#2930r2" w:date="2022-03-30T17:48:00Z"/>
        </w:rPr>
      </w:pPr>
      <w:ins w:id="17277" w:author="CR#2930r2" w:date="2022-03-30T17:48:00Z">
        <w:r>
          <w:t>-- ASN1START</w:t>
        </w:r>
      </w:ins>
    </w:p>
    <w:p w14:paraId="6B8EC62E" w14:textId="77777777" w:rsidR="005B7637" w:rsidRDefault="005B7637" w:rsidP="005B7637">
      <w:pPr>
        <w:pStyle w:val="PL"/>
        <w:rPr>
          <w:ins w:id="17278" w:author="CR#2930r2" w:date="2022-03-30T17:48:00Z"/>
        </w:rPr>
      </w:pPr>
      <w:ins w:id="17279" w:author="CR#2930r2" w:date="2022-03-30T17:48:00Z">
        <w:r>
          <w:t>-- TAG-NTN-CONFIG-START</w:t>
        </w:r>
      </w:ins>
    </w:p>
    <w:p w14:paraId="5F55B970" w14:textId="77777777" w:rsidR="005B7637" w:rsidRDefault="005B7637" w:rsidP="005B7637">
      <w:pPr>
        <w:pStyle w:val="PL"/>
        <w:rPr>
          <w:ins w:id="17280" w:author="CR#2930r2" w:date="2022-03-30T17:48:00Z"/>
        </w:rPr>
      </w:pPr>
    </w:p>
    <w:p w14:paraId="76B7D8B9" w14:textId="546EEBAE" w:rsidR="005B7637" w:rsidRDefault="005B7637" w:rsidP="005B7637">
      <w:pPr>
        <w:pStyle w:val="PL"/>
        <w:rPr>
          <w:ins w:id="17281" w:author="CR#2930r2" w:date="2022-03-30T17:48:00Z"/>
        </w:rPr>
      </w:pPr>
      <w:ins w:id="17282" w:author="CR#2930r2" w:date="2022-03-30T17:48:00Z">
        <w:r>
          <w:t xml:space="preserve">NTN-Config-r17 ::=           </w:t>
        </w:r>
      </w:ins>
      <w:ins w:id="17283" w:author="CR#2930r2" w:date="2022-03-30T17:49:00Z">
        <w:r>
          <w:t xml:space="preserve">  </w:t>
        </w:r>
      </w:ins>
      <w:ins w:id="17284" w:author="CR#2930r2" w:date="2022-03-30T17:48:00Z">
        <w:r>
          <w:t>SEQUENCE {</w:t>
        </w:r>
      </w:ins>
    </w:p>
    <w:p w14:paraId="060225A6" w14:textId="73CE96A0" w:rsidR="005B7637" w:rsidRDefault="005B7637" w:rsidP="005B7637">
      <w:pPr>
        <w:pStyle w:val="PL"/>
        <w:rPr>
          <w:ins w:id="17285" w:author="CR#2930r2" w:date="2022-03-30T17:48:00Z"/>
        </w:rPr>
      </w:pPr>
      <w:ins w:id="17286" w:author="CR#2930r2" w:date="2022-03-30T17:48:00Z">
        <w:r>
          <w:t xml:space="preserve">    </w:t>
        </w:r>
        <w:bookmarkStart w:id="17287" w:name="OLE_LINK153"/>
        <w:bookmarkStart w:id="17288" w:name="OLE_LINK154"/>
        <w:bookmarkStart w:id="17289" w:name="OLE_LINK167"/>
        <w:bookmarkStart w:id="17290" w:name="OLE_LINK168"/>
        <w:r>
          <w:t>epochTime</w:t>
        </w:r>
        <w:bookmarkEnd w:id="17287"/>
        <w:bookmarkEnd w:id="17288"/>
        <w:bookmarkEnd w:id="17289"/>
        <w:bookmarkEnd w:id="17290"/>
        <w:r>
          <w:t xml:space="preserve">-r17                  EpochTime-r17                                          </w:t>
        </w:r>
      </w:ins>
      <w:ins w:id="17291" w:author="CR#2930r2" w:date="2022-03-30T17:49:00Z">
        <w:r>
          <w:t xml:space="preserve">        </w:t>
        </w:r>
      </w:ins>
      <w:ins w:id="17292" w:author="CR#2930r2" w:date="2022-03-30T17:48:00Z">
        <w:r>
          <w:t xml:space="preserve">          OPTIONAL,  -- Need R</w:t>
        </w:r>
      </w:ins>
    </w:p>
    <w:p w14:paraId="1B6B0F46" w14:textId="7F1D4B58" w:rsidR="005B7637" w:rsidRDefault="005B7637" w:rsidP="005B7637">
      <w:pPr>
        <w:pStyle w:val="PL"/>
        <w:rPr>
          <w:ins w:id="17293" w:author="CR#2930r2" w:date="2022-03-30T17:48:00Z"/>
        </w:rPr>
      </w:pPr>
      <w:ins w:id="17294" w:author="CR#2930r2" w:date="2022-03-30T17:48:00Z">
        <w:r>
          <w:t xml:space="preserve">    ntn</w:t>
        </w:r>
      </w:ins>
      <w:ins w:id="17295" w:author="Draft v4" w:date="2022-04-07T00:50:00Z">
        <w:r w:rsidR="00015613">
          <w:t>-</w:t>
        </w:r>
      </w:ins>
      <w:ins w:id="17296" w:author="CR#2930r2" w:date="2022-03-30T17:48:00Z">
        <w:r>
          <w:t xml:space="preserve">UlSyncValidityDuration-r17 </w:t>
        </w:r>
        <w:del w:id="17297" w:author="Draft v4" w:date="2022-04-07T00:51:00Z">
          <w:r w:rsidDel="00015613">
            <w:delText xml:space="preserve"> </w:delText>
          </w:r>
        </w:del>
        <w:r>
          <w:t>ENUMERATED{</w:t>
        </w:r>
      </w:ins>
      <w:ins w:id="17298" w:author="Draft v4" w:date="2022-04-07T00:51:00Z">
        <w:r w:rsidR="00015613">
          <w:t xml:space="preserve"> </w:t>
        </w:r>
      </w:ins>
      <w:ins w:id="17299" w:author="CR#2930r2" w:date="2022-03-30T17:48:00Z">
        <w:r>
          <w:t>s5, s10, s15, s20, s25, s30, s35,</w:t>
        </w:r>
      </w:ins>
    </w:p>
    <w:p w14:paraId="7535AC38" w14:textId="0D2BFC56" w:rsidR="005B7637" w:rsidRDefault="005B7637" w:rsidP="005B7637">
      <w:pPr>
        <w:pStyle w:val="PL"/>
        <w:rPr>
          <w:ins w:id="17300" w:author="CR#2930r2" w:date="2022-03-30T17:48:00Z"/>
        </w:rPr>
      </w:pPr>
      <w:ins w:id="17301" w:author="CR#2930r2" w:date="2022-03-30T17:48:00Z">
        <w:r>
          <w:t xml:space="preserve">                                              s40, s45, s50, s55, s60, s120, s180, s240}    </w:t>
        </w:r>
      </w:ins>
      <w:ins w:id="17302" w:author="CR#2930r2" w:date="2022-03-30T17:49:00Z">
        <w:r>
          <w:t xml:space="preserve">         </w:t>
        </w:r>
      </w:ins>
      <w:ins w:id="17303" w:author="CR#2930r2" w:date="2022-03-30T17:48:00Z">
        <w:r>
          <w:t xml:space="preserve">       OPTIONAL,  -- Need R</w:t>
        </w:r>
      </w:ins>
    </w:p>
    <w:p w14:paraId="271CDE9A" w14:textId="70EF3F67" w:rsidR="005B7637" w:rsidRDefault="005B7637" w:rsidP="005B7637">
      <w:pPr>
        <w:pStyle w:val="PL"/>
        <w:rPr>
          <w:ins w:id="17304" w:author="CR#2930r2" w:date="2022-03-30T17:48:00Z"/>
        </w:rPr>
      </w:pPr>
      <w:ins w:id="17305" w:author="CR#2930r2" w:date="2022-03-30T17:48:00Z">
        <w:r>
          <w:t xml:space="preserve">    cellSpecificKoffset-r17        INTEGER(0..1023)                             </w:t>
        </w:r>
      </w:ins>
      <w:ins w:id="17306" w:author="CR#2930r2" w:date="2022-03-30T17:49:00Z">
        <w:r>
          <w:t xml:space="preserve"> </w:t>
        </w:r>
      </w:ins>
      <w:ins w:id="17307" w:author="CR#2930r2" w:date="2022-03-30T17:50:00Z">
        <w:r>
          <w:t xml:space="preserve">       </w:t>
        </w:r>
      </w:ins>
      <w:ins w:id="17308" w:author="CR#2930r2" w:date="2022-03-30T17:48:00Z">
        <w:r>
          <w:t xml:space="preserve">                    OPTIONAL,  -- Need R</w:t>
        </w:r>
      </w:ins>
    </w:p>
    <w:p w14:paraId="19946FF9" w14:textId="03B6D4C2" w:rsidR="005B7637" w:rsidRDefault="005B7637" w:rsidP="005B7637">
      <w:pPr>
        <w:pStyle w:val="PL"/>
        <w:rPr>
          <w:ins w:id="17309" w:author="CR#2930r2" w:date="2022-03-30T17:48:00Z"/>
        </w:rPr>
      </w:pPr>
      <w:ins w:id="17310" w:author="CR#2930r2" w:date="2022-03-30T17:48:00Z">
        <w:r>
          <w:t xml:space="preserve">    kmac-r17                       INTEGER(0..512)            </w:t>
        </w:r>
      </w:ins>
      <w:ins w:id="17311" w:author="CR#2930r2" w:date="2022-03-30T17:50:00Z">
        <w:r>
          <w:t xml:space="preserve">        </w:t>
        </w:r>
      </w:ins>
      <w:ins w:id="17312" w:author="CR#2930r2" w:date="2022-03-30T17:48:00Z">
        <w:r>
          <w:t xml:space="preserve">                                      OPTIONAL,  -- Need R</w:t>
        </w:r>
      </w:ins>
    </w:p>
    <w:p w14:paraId="6E985582" w14:textId="679D007D" w:rsidR="005B7637" w:rsidRDefault="005B7637" w:rsidP="005B7637">
      <w:pPr>
        <w:pStyle w:val="PL"/>
        <w:rPr>
          <w:ins w:id="17313" w:author="CR#2930r2" w:date="2022-03-30T17:48:00Z"/>
        </w:rPr>
      </w:pPr>
      <w:ins w:id="17314" w:author="CR#2930r2" w:date="2022-03-30T17:48:00Z">
        <w:r>
          <w:t xml:space="preserve">    ta-Info-r17                    TAInfo-r17                       </w:t>
        </w:r>
      </w:ins>
      <w:ins w:id="17315" w:author="CR#2930r2" w:date="2022-03-30T17:50:00Z">
        <w:r>
          <w:t xml:space="preserve">        </w:t>
        </w:r>
      </w:ins>
      <w:ins w:id="17316" w:author="CR#2930r2" w:date="2022-03-30T17:48:00Z">
        <w:r>
          <w:t xml:space="preserve">                                OPTIONAL,  -- Need R</w:t>
        </w:r>
      </w:ins>
    </w:p>
    <w:p w14:paraId="651542F4" w14:textId="7AA95903" w:rsidR="005B7637" w:rsidRDefault="005B7637" w:rsidP="005B7637">
      <w:pPr>
        <w:pStyle w:val="PL"/>
        <w:rPr>
          <w:ins w:id="17317" w:author="CR#2930r2" w:date="2022-03-30T17:48:00Z"/>
        </w:rPr>
      </w:pPr>
      <w:ins w:id="17318" w:author="CR#2930r2" w:date="2022-03-30T17:48:00Z">
        <w:r>
          <w:t xml:space="preserve">    ntn-PolarizationDL-r17         ENUMERATED</w:t>
        </w:r>
      </w:ins>
      <w:ins w:id="17319" w:author="Draft v4" w:date="2022-04-07T00:51:00Z">
        <w:r w:rsidR="00015613">
          <w:t xml:space="preserve"> </w:t>
        </w:r>
      </w:ins>
      <w:ins w:id="17320" w:author="CR#2930r2" w:date="2022-03-30T17:48:00Z">
        <w:r>
          <w:t xml:space="preserve">{rhcp,lhcp,linear}           </w:t>
        </w:r>
      </w:ins>
      <w:ins w:id="17321" w:author="CR#2930r2" w:date="2022-03-30T17:50:00Z">
        <w:r>
          <w:t xml:space="preserve">        </w:t>
        </w:r>
      </w:ins>
      <w:ins w:id="17322" w:author="CR#2930r2" w:date="2022-03-30T17:48:00Z">
        <w:r>
          <w:t xml:space="preserve">                         </w:t>
        </w:r>
        <w:del w:id="17323" w:author="Draft v4" w:date="2022-04-07T00:51:00Z">
          <w:r w:rsidDel="00015613">
            <w:delText xml:space="preserve"> </w:delText>
          </w:r>
        </w:del>
        <w:r>
          <w:t>OPTIONAL,  -- Need R</w:t>
        </w:r>
      </w:ins>
    </w:p>
    <w:p w14:paraId="7BB665AD" w14:textId="185C740C" w:rsidR="005B7637" w:rsidRDefault="005B7637" w:rsidP="005B7637">
      <w:pPr>
        <w:pStyle w:val="PL"/>
        <w:rPr>
          <w:ins w:id="17324" w:author="CR#2930r2" w:date="2022-03-30T17:48:00Z"/>
        </w:rPr>
      </w:pPr>
      <w:ins w:id="17325" w:author="CR#2930r2" w:date="2022-03-30T17:48:00Z">
        <w:r>
          <w:t xml:space="preserve">    ntn-PolarizationUL-r17         ENUMERATED</w:t>
        </w:r>
      </w:ins>
      <w:ins w:id="17326" w:author="Draft v4" w:date="2022-04-07T00:51:00Z">
        <w:r w:rsidR="00015613">
          <w:t xml:space="preserve"> </w:t>
        </w:r>
      </w:ins>
      <w:ins w:id="17327" w:author="CR#2930r2" w:date="2022-03-30T17:48:00Z">
        <w:r>
          <w:t xml:space="preserve">{rhcp,lhcp,linear}      </w:t>
        </w:r>
      </w:ins>
      <w:ins w:id="17328" w:author="CR#2930r2" w:date="2022-03-30T17:50:00Z">
        <w:r>
          <w:t xml:space="preserve">        </w:t>
        </w:r>
      </w:ins>
      <w:ins w:id="17329" w:author="CR#2930r2" w:date="2022-03-30T17:48:00Z">
        <w:r>
          <w:t xml:space="preserve">                              </w:t>
        </w:r>
        <w:del w:id="17330" w:author="Draft v4" w:date="2022-04-07T00:51:00Z">
          <w:r w:rsidDel="00015613">
            <w:delText xml:space="preserve"> </w:delText>
          </w:r>
        </w:del>
        <w:r>
          <w:t>OPTIONAL,  -- Need R</w:t>
        </w:r>
      </w:ins>
    </w:p>
    <w:p w14:paraId="1F67924A" w14:textId="504750FE" w:rsidR="005B7637" w:rsidRDefault="005B7637" w:rsidP="005B7637">
      <w:pPr>
        <w:pStyle w:val="PL"/>
        <w:rPr>
          <w:ins w:id="17331" w:author="CR#2930r2" w:date="2022-03-30T17:48:00Z"/>
        </w:rPr>
      </w:pPr>
      <w:ins w:id="17332" w:author="CR#2930r2" w:date="2022-03-30T17:48:00Z">
        <w:r>
          <w:t xml:space="preserve">    ephemerisInfo-r17              EphemerisInfo-r17                      </w:t>
        </w:r>
      </w:ins>
      <w:ins w:id="17333" w:author="CR#2930r2" w:date="2022-03-30T17:50:00Z">
        <w:r>
          <w:t xml:space="preserve">        </w:t>
        </w:r>
      </w:ins>
      <w:ins w:id="17334" w:author="CR#2930r2" w:date="2022-03-30T17:48:00Z">
        <w:r>
          <w:t xml:space="preserve">                          OPTIONAL</w:t>
        </w:r>
      </w:ins>
      <w:ins w:id="17335" w:author="Draft_v2" w:date="2022-04-04T11:57:00Z">
        <w:r w:rsidR="004F1B8A">
          <w:t>,</w:t>
        </w:r>
      </w:ins>
      <w:ins w:id="17336" w:author="CR#2930r2" w:date="2022-03-30T17:48:00Z">
        <w:del w:id="17337" w:author="Draft_v2" w:date="2022-04-04T11:57:00Z">
          <w:r w:rsidDel="004F1B8A">
            <w:delText xml:space="preserve"> </w:delText>
          </w:r>
        </w:del>
        <w:r>
          <w:t xml:space="preserve">  -- Need R</w:t>
        </w:r>
      </w:ins>
    </w:p>
    <w:p w14:paraId="6363DED9" w14:textId="77777777" w:rsidR="005B7637" w:rsidRDefault="005B7637" w:rsidP="005B7637">
      <w:pPr>
        <w:pStyle w:val="PL"/>
        <w:rPr>
          <w:ins w:id="17338" w:author="CR#2930r2" w:date="2022-03-30T17:48:00Z"/>
        </w:rPr>
      </w:pPr>
      <w:ins w:id="17339" w:author="CR#2930r2" w:date="2022-03-30T17:48:00Z">
        <w:r>
          <w:t xml:space="preserve">    ...</w:t>
        </w:r>
      </w:ins>
    </w:p>
    <w:p w14:paraId="09690CFE" w14:textId="77777777" w:rsidR="005B7637" w:rsidRDefault="005B7637" w:rsidP="005B7637">
      <w:pPr>
        <w:pStyle w:val="PL"/>
        <w:rPr>
          <w:ins w:id="17340" w:author="CR#2930r2" w:date="2022-03-30T17:48:00Z"/>
        </w:rPr>
      </w:pPr>
      <w:ins w:id="17341" w:author="CR#2930r2" w:date="2022-03-30T17:48:00Z">
        <w:r>
          <w:t>}</w:t>
        </w:r>
      </w:ins>
    </w:p>
    <w:p w14:paraId="6A981DC8" w14:textId="77777777" w:rsidR="005B7637" w:rsidRDefault="005B7637" w:rsidP="005B7637">
      <w:pPr>
        <w:pStyle w:val="PL"/>
        <w:rPr>
          <w:ins w:id="17342" w:author="CR#2930r2" w:date="2022-03-30T17:48:00Z"/>
        </w:rPr>
      </w:pPr>
    </w:p>
    <w:p w14:paraId="68BB7977" w14:textId="1060CC39" w:rsidR="005B7637" w:rsidRDefault="005B7637" w:rsidP="005B7637">
      <w:pPr>
        <w:pStyle w:val="PL"/>
        <w:rPr>
          <w:ins w:id="17343" w:author="CR#2930r2" w:date="2022-03-30T17:48:00Z"/>
        </w:rPr>
      </w:pPr>
      <w:ins w:id="17344" w:author="CR#2930r2" w:date="2022-03-30T17:48:00Z">
        <w:r>
          <w:t>EpochTime-r17 ::=              SEQUENCE {</w:t>
        </w:r>
      </w:ins>
    </w:p>
    <w:p w14:paraId="7B2FB513" w14:textId="77568887" w:rsidR="005B7637" w:rsidRDefault="005B7637" w:rsidP="005B7637">
      <w:pPr>
        <w:pStyle w:val="PL"/>
        <w:rPr>
          <w:ins w:id="17345" w:author="CR#2930r2" w:date="2022-03-30T17:48:00Z"/>
        </w:rPr>
      </w:pPr>
      <w:ins w:id="17346" w:author="CR#2930r2" w:date="2022-03-30T17:48:00Z">
        <w:r>
          <w:t xml:space="preserve">    sfn-r17                        INTEGER(0..1023),</w:t>
        </w:r>
      </w:ins>
    </w:p>
    <w:p w14:paraId="70429ADA" w14:textId="0EC58860" w:rsidR="005B7637" w:rsidRDefault="005B7637" w:rsidP="005B7637">
      <w:pPr>
        <w:pStyle w:val="PL"/>
        <w:rPr>
          <w:ins w:id="17347" w:author="CR#2930r2" w:date="2022-03-30T17:48:00Z"/>
        </w:rPr>
      </w:pPr>
      <w:ins w:id="17348" w:author="CR#2930r2" w:date="2022-03-30T17:48:00Z">
        <w:r>
          <w:t xml:space="preserve">    subFrameNR-r17                 INTEGER(0..9)</w:t>
        </w:r>
      </w:ins>
    </w:p>
    <w:p w14:paraId="463B8E43" w14:textId="77777777" w:rsidR="005B7637" w:rsidRDefault="005B7637" w:rsidP="005B7637">
      <w:pPr>
        <w:pStyle w:val="PL"/>
        <w:rPr>
          <w:ins w:id="17349" w:author="CR#2930r2" w:date="2022-03-30T17:48:00Z"/>
        </w:rPr>
      </w:pPr>
      <w:ins w:id="17350" w:author="CR#2930r2" w:date="2022-03-30T17:48:00Z">
        <w:r>
          <w:t>}</w:t>
        </w:r>
      </w:ins>
    </w:p>
    <w:p w14:paraId="6764C1EA" w14:textId="77777777" w:rsidR="005B7637" w:rsidRDefault="005B7637" w:rsidP="005B7637">
      <w:pPr>
        <w:pStyle w:val="PL"/>
        <w:rPr>
          <w:ins w:id="17351" w:author="CR#2930r2" w:date="2022-03-30T17:48:00Z"/>
        </w:rPr>
      </w:pPr>
    </w:p>
    <w:p w14:paraId="1F701F87" w14:textId="6E7287CA" w:rsidR="005B7637" w:rsidRDefault="005B7637" w:rsidP="005B7637">
      <w:pPr>
        <w:pStyle w:val="PL"/>
        <w:rPr>
          <w:ins w:id="17352" w:author="CR#2930r2" w:date="2022-03-30T17:48:00Z"/>
        </w:rPr>
      </w:pPr>
      <w:ins w:id="17353" w:author="CR#2930r2" w:date="2022-03-30T17:48:00Z">
        <w:r>
          <w:t>TAInfo-r17 ::=                 SEQUENCE  {</w:t>
        </w:r>
      </w:ins>
    </w:p>
    <w:p w14:paraId="2B7638A3" w14:textId="273139F2" w:rsidR="005B7637" w:rsidRDefault="005B7637" w:rsidP="005B7637">
      <w:pPr>
        <w:pStyle w:val="PL"/>
        <w:rPr>
          <w:ins w:id="17354" w:author="CR#2930r2" w:date="2022-03-30T17:48:00Z"/>
        </w:rPr>
      </w:pPr>
      <w:ins w:id="17355" w:author="CR#2930r2" w:date="2022-03-30T17:48:00Z">
        <w:r>
          <w:t xml:space="preserve">    ta-Common-r17                  INTEGER(0..66485757),</w:t>
        </w:r>
      </w:ins>
    </w:p>
    <w:p w14:paraId="7167A0B3" w14:textId="3A8887E4" w:rsidR="005B7637" w:rsidRDefault="005B7637" w:rsidP="005B7637">
      <w:pPr>
        <w:pStyle w:val="PL"/>
        <w:rPr>
          <w:ins w:id="17356" w:author="CR#2930r2" w:date="2022-03-30T17:48:00Z"/>
        </w:rPr>
      </w:pPr>
      <w:ins w:id="17357" w:author="CR#2930r2" w:date="2022-03-30T17:48:00Z">
        <w:r>
          <w:t xml:space="preserve">    ta-CommonDrift-r17             INTEGER(-261935..261935)                               </w:t>
        </w:r>
      </w:ins>
      <w:ins w:id="17358" w:author="CR#2930r2" w:date="2022-03-30T17:51:00Z">
        <w:r>
          <w:t xml:space="preserve">         </w:t>
        </w:r>
      </w:ins>
      <w:ins w:id="17359" w:author="CR#2930r2" w:date="2022-03-30T17:48:00Z">
        <w:r>
          <w:t xml:space="preserve">        </w:t>
        </w:r>
      </w:ins>
      <w:ins w:id="17360" w:author="CR#2930r2" w:date="2022-03-30T17:51:00Z">
        <w:r>
          <w:t xml:space="preserve"> </w:t>
        </w:r>
      </w:ins>
      <w:ins w:id="17361" w:author="CR#2930r2" w:date="2022-03-30T17:48:00Z">
        <w:r>
          <w:t>OPTIONAL,  -- Need R</w:t>
        </w:r>
      </w:ins>
    </w:p>
    <w:p w14:paraId="2F8CEAEA" w14:textId="620A3D23" w:rsidR="005B7637" w:rsidRDefault="005B7637" w:rsidP="005B7637">
      <w:pPr>
        <w:pStyle w:val="PL"/>
        <w:rPr>
          <w:ins w:id="17362" w:author="CR#2930r2" w:date="2022-03-30T17:48:00Z"/>
        </w:rPr>
      </w:pPr>
      <w:ins w:id="17363" w:author="CR#2930r2" w:date="2022-03-30T17:48:00Z">
        <w:r>
          <w:t xml:space="preserve">    ta-CommonDriftVariant-r17      INTEGER(0..29470)                                       </w:t>
        </w:r>
      </w:ins>
      <w:ins w:id="17364" w:author="CR#2930r2" w:date="2022-03-30T17:51:00Z">
        <w:r>
          <w:t xml:space="preserve">        </w:t>
        </w:r>
      </w:ins>
      <w:ins w:id="17365" w:author="CR#2930r2" w:date="2022-03-30T17:48:00Z">
        <w:r>
          <w:t xml:space="preserve">         OPTIONAL   -- Need R</w:t>
        </w:r>
      </w:ins>
    </w:p>
    <w:p w14:paraId="4C1CDE76" w14:textId="77777777" w:rsidR="005B7637" w:rsidRDefault="005B7637" w:rsidP="005B7637">
      <w:pPr>
        <w:pStyle w:val="PL"/>
        <w:rPr>
          <w:ins w:id="17366" w:author="CR#2930r2" w:date="2022-03-30T17:48:00Z"/>
        </w:rPr>
      </w:pPr>
      <w:ins w:id="17367" w:author="CR#2930r2" w:date="2022-03-30T17:48:00Z">
        <w:r>
          <w:t>}</w:t>
        </w:r>
      </w:ins>
    </w:p>
    <w:p w14:paraId="0A8F2B57" w14:textId="77777777" w:rsidR="005B7637" w:rsidRDefault="005B7637" w:rsidP="005B7637">
      <w:pPr>
        <w:pStyle w:val="PL"/>
        <w:rPr>
          <w:ins w:id="17368" w:author="CR#2930r2" w:date="2022-03-30T17:48:00Z"/>
        </w:rPr>
      </w:pPr>
    </w:p>
    <w:p w14:paraId="317E4D3F" w14:textId="77777777" w:rsidR="005B7637" w:rsidRDefault="005B7637" w:rsidP="005B7637">
      <w:pPr>
        <w:pStyle w:val="PL"/>
        <w:rPr>
          <w:ins w:id="17369" w:author="CR#2930r2" w:date="2022-03-30T17:48:00Z"/>
        </w:rPr>
      </w:pPr>
      <w:ins w:id="17370" w:author="CR#2930r2" w:date="2022-03-30T17:48:00Z">
        <w:r>
          <w:t>-- TAG-NTN-CONFIG-STOP</w:t>
        </w:r>
      </w:ins>
    </w:p>
    <w:p w14:paraId="55663CE8" w14:textId="77777777" w:rsidR="005B7637" w:rsidRDefault="005B7637" w:rsidP="005B7637">
      <w:pPr>
        <w:pStyle w:val="PL"/>
        <w:rPr>
          <w:ins w:id="17371" w:author="CR#2930r2" w:date="2022-03-30T17:48:00Z"/>
        </w:rPr>
      </w:pPr>
      <w:ins w:id="17372" w:author="CR#2930r2" w:date="2022-03-30T17:48:00Z">
        <w:r>
          <w:t>-- ASN1STOP</w:t>
        </w:r>
      </w:ins>
    </w:p>
    <w:p w14:paraId="4E3B7403" w14:textId="77777777" w:rsidR="005B7637" w:rsidRDefault="005B7637" w:rsidP="005B7637">
      <w:pPr>
        <w:rPr>
          <w:ins w:id="17373" w:author="CR#2930r2" w:date="2022-03-30T17: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7374">
          <w:tblGrid>
            <w:gridCol w:w="14173"/>
          </w:tblGrid>
        </w:tblGridChange>
      </w:tblGrid>
      <w:tr w:rsidR="005B7637" w14:paraId="44435BC8" w14:textId="77777777" w:rsidTr="00695BE5">
        <w:trPr>
          <w:ins w:id="17375"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695BE5">
            <w:pPr>
              <w:pStyle w:val="TAH"/>
              <w:rPr>
                <w:ins w:id="17376" w:author="CR#2930r2" w:date="2022-03-30T17:48:00Z"/>
                <w:szCs w:val="22"/>
                <w:lang w:eastAsia="sv-SE"/>
              </w:rPr>
            </w:pPr>
            <w:ins w:id="17377" w:author="CR#2930r2" w:date="2022-03-30T17:48:00Z">
              <w:r>
                <w:rPr>
                  <w:i/>
                  <w:szCs w:val="22"/>
                  <w:lang w:eastAsia="sv-SE"/>
                </w:rPr>
                <w:t xml:space="preserve">NTN-Config </w:t>
              </w:r>
              <w:r>
                <w:rPr>
                  <w:szCs w:val="22"/>
                  <w:lang w:eastAsia="sv-SE"/>
                </w:rPr>
                <w:t>field descriptions</w:t>
              </w:r>
            </w:ins>
          </w:p>
        </w:tc>
      </w:tr>
      <w:tr w:rsidR="005B7637" w14:paraId="4118775B" w14:textId="77777777" w:rsidTr="00695BE5">
        <w:trPr>
          <w:ins w:id="17378"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655052" w:rsidRDefault="005B7637" w:rsidP="00695BE5">
            <w:pPr>
              <w:pStyle w:val="TAL"/>
              <w:rPr>
                <w:ins w:id="17379" w:author="CR#2930r2" w:date="2022-03-30T17:48:00Z"/>
                <w:b/>
                <w:bCs/>
                <w:rPrChange w:id="17380" w:author="RAN2117" w:date="2022-02-25T15:03:00Z">
                  <w:rPr>
                    <w:ins w:id="17381" w:author="CR#2930r2" w:date="2022-03-30T17:48:00Z"/>
                  </w:rPr>
                </w:rPrChange>
              </w:rPr>
            </w:pPr>
            <w:proofErr w:type="spellStart"/>
            <w:ins w:id="17382" w:author="CR#2930r2" w:date="2022-03-30T17:48:00Z">
              <w:r w:rsidRPr="00655052">
                <w:rPr>
                  <w:b/>
                  <w:bCs/>
                  <w:i/>
                  <w:rPrChange w:id="17383" w:author="RAN2117" w:date="2022-02-25T15:03:00Z">
                    <w:rPr>
                      <w:i/>
                    </w:rPr>
                  </w:rPrChange>
                </w:rPr>
                <w:t>EphemerisInfo</w:t>
              </w:r>
              <w:proofErr w:type="spellEnd"/>
            </w:ins>
          </w:p>
          <w:p w14:paraId="0CD777B8" w14:textId="6901CD53" w:rsidR="005B7637" w:rsidRPr="00180245" w:rsidRDefault="005B7637" w:rsidP="00695BE5">
            <w:pPr>
              <w:pStyle w:val="TAL"/>
              <w:rPr>
                <w:ins w:id="17384" w:author="CR#2930r2" w:date="2022-03-30T17:48:00Z"/>
                <w:b/>
                <w:i/>
                <w:szCs w:val="22"/>
                <w:lang w:eastAsia="sv-SE"/>
              </w:rPr>
            </w:pPr>
            <w:ins w:id="17385" w:author="CR#2930r2" w:date="2022-03-30T17:48:00Z">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XXX should neither result in system information change notifications nor in a modification of </w:t>
              </w:r>
              <w:proofErr w:type="spellStart"/>
              <w:r w:rsidRPr="00317E6B">
                <w:t>valueTag</w:t>
              </w:r>
              <w:proofErr w:type="spellEnd"/>
              <w:r w:rsidRPr="00317E6B">
                <w:t xml:space="preserve"> in SIB1.</w:t>
              </w:r>
            </w:ins>
          </w:p>
        </w:tc>
      </w:tr>
      <w:tr w:rsidR="005B7637" w14:paraId="78A0273B"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38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387"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38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2A7A9A9" w14:textId="77777777" w:rsidR="005B7637" w:rsidRPr="00A610C5" w:rsidRDefault="005B7637" w:rsidP="00695BE5">
            <w:pPr>
              <w:pStyle w:val="TAL"/>
              <w:rPr>
                <w:ins w:id="17389" w:author="CR#2930r2" w:date="2022-03-30T17:48:00Z"/>
                <w:b/>
                <w:i/>
                <w:szCs w:val="22"/>
                <w:lang w:eastAsia="sv-SE"/>
              </w:rPr>
            </w:pPr>
            <w:proofErr w:type="spellStart"/>
            <w:ins w:id="17390" w:author="CR#2930r2" w:date="2022-03-30T17:48:00Z">
              <w:r w:rsidRPr="00A610C5">
                <w:rPr>
                  <w:b/>
                  <w:i/>
                  <w:szCs w:val="22"/>
                  <w:lang w:eastAsia="sv-SE"/>
                  <w:rPrChange w:id="17391" w:author="R1-2112976 RAN1 parameter Dec21" w:date="2022-01-10T17:29:00Z">
                    <w:rPr>
                      <w:szCs w:val="22"/>
                      <w:lang w:eastAsia="sv-SE"/>
                    </w:rPr>
                  </w:rPrChange>
                </w:rPr>
                <w:t>epochTime</w:t>
              </w:r>
              <w:proofErr w:type="spellEnd"/>
            </w:ins>
          </w:p>
          <w:p w14:paraId="55249CCC" w14:textId="1FBAA1FC" w:rsidR="005B7637" w:rsidRPr="00A610C5" w:rsidRDefault="005B7637" w:rsidP="00695BE5">
            <w:pPr>
              <w:pStyle w:val="TAL"/>
              <w:rPr>
                <w:ins w:id="17392" w:author="CR#2930r2" w:date="2022-03-30T17:48:00Z"/>
                <w:bCs/>
                <w:iCs/>
                <w:szCs w:val="22"/>
                <w:lang w:eastAsia="sv-SE"/>
              </w:rPr>
            </w:pPr>
            <w:ins w:id="17393" w:author="CR#2930r2" w:date="2022-03-30T17:48:00Z">
              <w:r w:rsidRPr="00A610C5">
                <w:rPr>
                  <w:bCs/>
                  <w:iCs/>
                  <w:szCs w:val="22"/>
                  <w:lang w:eastAsia="sv-SE"/>
                  <w:rPrChange w:id="17394"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 xml:space="preserve">in IE </w:t>
              </w:r>
              <w:proofErr w:type="spellStart"/>
              <w:r w:rsidRPr="00A610C5">
                <w:rPr>
                  <w:bCs/>
                  <w:iCs/>
                  <w:szCs w:val="22"/>
                  <w:lang w:eastAsia="sv-SE"/>
                </w:rPr>
                <w:t>ephemerisInfo</w:t>
              </w:r>
              <w:proofErr w:type="spellEnd"/>
              <w:r w:rsidRPr="00A610C5">
                <w:rPr>
                  <w:bCs/>
                  <w:iCs/>
                  <w:szCs w:val="22"/>
                  <w:lang w:eastAsia="sv-SE"/>
                </w:rPr>
                <w:t xml:space="preserve"> </w:t>
              </w:r>
              <w:r w:rsidRPr="00A610C5">
                <w:rPr>
                  <w:bCs/>
                  <w:iCs/>
                  <w:szCs w:val="22"/>
                  <w:lang w:eastAsia="sv-SE"/>
                  <w:rPrChange w:id="17395" w:author="R1-2112976 RAN1 parameter Dec21" w:date="2022-01-10T17:30:00Z">
                    <w:rPr>
                      <w:b/>
                      <w:i/>
                      <w:szCs w:val="22"/>
                      <w:lang w:eastAsia="sv-SE"/>
                    </w:rPr>
                  </w:rPrChange>
                </w:rPr>
                <w:t xml:space="preserve">and Common TA parameters). When explicitly provided through SIB, or through dedicated </w:t>
              </w:r>
              <w:proofErr w:type="spellStart"/>
              <w:r w:rsidRPr="00A610C5">
                <w:rPr>
                  <w:bCs/>
                  <w:iCs/>
                  <w:szCs w:val="22"/>
                  <w:lang w:eastAsia="sv-SE"/>
                  <w:rPrChange w:id="17396" w:author="R1-2112976 RAN1 parameter Dec21" w:date="2022-01-10T17:30:00Z">
                    <w:rPr>
                      <w:b/>
                      <w:i/>
                      <w:szCs w:val="22"/>
                      <w:lang w:eastAsia="sv-SE"/>
                    </w:rPr>
                  </w:rPrChange>
                </w:rPr>
                <w:t>signaling</w:t>
              </w:r>
              <w:proofErr w:type="spellEnd"/>
              <w:r w:rsidRPr="00A610C5">
                <w:rPr>
                  <w:bCs/>
                  <w:iCs/>
                  <w:szCs w:val="22"/>
                  <w:lang w:eastAsia="sv-SE"/>
                  <w:rPrChange w:id="17397" w:author="R1-2112976 RAN1 parameter Dec21" w:date="2022-01-10T17:30:00Z">
                    <w:rPr>
                      <w:b/>
                      <w:i/>
                      <w:szCs w:val="22"/>
                      <w:lang w:eastAsia="sv-SE"/>
                    </w:rPr>
                  </w:rPrChange>
                </w:rPr>
                <w:t xml:space="preserve">, </w:t>
              </w:r>
              <w:proofErr w:type="spellStart"/>
              <w:r w:rsidRPr="00A610C5">
                <w:rPr>
                  <w:bCs/>
                  <w:iCs/>
                  <w:szCs w:val="22"/>
                  <w:lang w:eastAsia="sv-SE"/>
                  <w:rPrChange w:id="17398" w:author="R1-2112976 RAN1 parameter Dec21" w:date="2022-01-10T17:30:00Z">
                    <w:rPr>
                      <w:b/>
                      <w:i/>
                      <w:szCs w:val="22"/>
                      <w:lang w:eastAsia="sv-SE"/>
                    </w:rPr>
                  </w:rPrChange>
                </w:rPr>
                <w:t>EpochTime</w:t>
              </w:r>
              <w:proofErr w:type="spellEnd"/>
              <w:r w:rsidRPr="00A610C5">
                <w:rPr>
                  <w:bCs/>
                  <w:iCs/>
                  <w:szCs w:val="22"/>
                  <w:lang w:eastAsia="sv-SE"/>
                  <w:rPrChange w:id="17399" w:author="R1-2112976 RAN1 parameter Dec21" w:date="2022-01-10T17:30:00Z">
                    <w:rPr>
                      <w:b/>
                      <w:i/>
                      <w:szCs w:val="22"/>
                      <w:lang w:eastAsia="sv-SE"/>
                    </w:rPr>
                  </w:rPrChange>
                </w:rPr>
                <w:t xml:space="preserve"> is the starting time of a DL sub-frame, indicated by a SFN and a sub-frame number </w:t>
              </w:r>
              <w:proofErr w:type="spellStart"/>
              <w:r w:rsidRPr="00A610C5">
                <w:rPr>
                  <w:bCs/>
                  <w:iCs/>
                  <w:szCs w:val="22"/>
                  <w:lang w:eastAsia="sv-SE"/>
                  <w:rPrChange w:id="17400" w:author="R1-2112976 RAN1 parameter Dec21" w:date="2022-01-10T17:30:00Z">
                    <w:rPr>
                      <w:b/>
                      <w:i/>
                      <w:szCs w:val="22"/>
                      <w:lang w:eastAsia="sv-SE"/>
                    </w:rPr>
                  </w:rPrChange>
                </w:rPr>
                <w:t>signaled</w:t>
              </w:r>
              <w:proofErr w:type="spellEnd"/>
              <w:r w:rsidRPr="00A610C5">
                <w:rPr>
                  <w:bCs/>
                  <w:iCs/>
                  <w:szCs w:val="22"/>
                  <w:lang w:eastAsia="sv-SE"/>
                  <w:rPrChange w:id="17401" w:author="R1-2112976 RAN1 parameter Dec21" w:date="2022-01-10T17:30:00Z">
                    <w:rPr>
                      <w:b/>
                      <w:i/>
                      <w:szCs w:val="22"/>
                      <w:lang w:eastAsia="sv-SE"/>
                    </w:rPr>
                  </w:rPrChange>
                </w:rPr>
                <w:t xml:space="preserve"> together with the assistance </w:t>
              </w:r>
              <w:proofErr w:type="spellStart"/>
              <w:r w:rsidRPr="00A610C5">
                <w:rPr>
                  <w:bCs/>
                  <w:iCs/>
                  <w:szCs w:val="22"/>
                  <w:lang w:eastAsia="sv-SE"/>
                  <w:rPrChange w:id="17402" w:author="R1-2112976 RAN1 parameter Dec21" w:date="2022-01-10T17:30:00Z">
                    <w:rPr>
                      <w:b/>
                      <w:i/>
                      <w:szCs w:val="22"/>
                      <w:lang w:eastAsia="sv-SE"/>
                    </w:rPr>
                  </w:rPrChange>
                </w:rPr>
                <w:t>information.The</w:t>
              </w:r>
              <w:proofErr w:type="spellEnd"/>
              <w:r w:rsidRPr="00A610C5">
                <w:rPr>
                  <w:bCs/>
                  <w:iCs/>
                  <w:szCs w:val="22"/>
                  <w:lang w:eastAsia="sv-SE"/>
                  <w:rPrChange w:id="17403" w:author="R1-2112976 RAN1 parameter Dec21" w:date="2022-01-10T17:30:00Z">
                    <w:rPr>
                      <w:b/>
                      <w:i/>
                      <w:szCs w:val="22"/>
                      <w:lang w:eastAsia="sv-SE"/>
                    </w:rPr>
                  </w:rPrChange>
                </w:rPr>
                <w:t xml:space="preserve"> reference point for epoch time of the serving satellite ephemeris and Common TA parameters is the uplink time synchronization reference point.</w:t>
              </w:r>
              <w:r>
                <w:t xml:space="preserve"> If this field is absent, the epoch time is the end of SI window where this </w:t>
              </w:r>
            </w:ins>
            <w:ins w:id="17404" w:author="CR#2930r2" w:date="2022-03-30T18:24:00Z">
              <w:r>
                <w:t>SIB19</w:t>
              </w:r>
            </w:ins>
            <w:ins w:id="17405" w:author="CR#2930r2" w:date="2022-03-30T17:48:00Z">
              <w:r>
                <w:t xml:space="preserve"> is scheduled. This field is mandatory present when provided in dedicated configuration.</w:t>
              </w:r>
            </w:ins>
          </w:p>
        </w:tc>
      </w:tr>
      <w:tr w:rsidR="005B7637" w14:paraId="06223475"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40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407"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40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330DFC91" w14:textId="32B34895" w:rsidR="005B7637" w:rsidRPr="00A610C5" w:rsidRDefault="005B7637" w:rsidP="00695BE5">
            <w:pPr>
              <w:pStyle w:val="TAL"/>
              <w:rPr>
                <w:ins w:id="17409" w:author="CR#2930r2" w:date="2022-03-30T17:48:00Z"/>
                <w:szCs w:val="22"/>
                <w:lang w:eastAsia="sv-SE"/>
              </w:rPr>
            </w:pPr>
            <w:proofErr w:type="spellStart"/>
            <w:ins w:id="17410" w:author="CR#2930r2" w:date="2022-03-30T17:48:00Z">
              <w:r w:rsidRPr="00A610C5">
                <w:rPr>
                  <w:b/>
                  <w:i/>
                  <w:szCs w:val="22"/>
                  <w:lang w:eastAsia="sv-SE"/>
                </w:rPr>
                <w:t>cellSpecificKoffset</w:t>
              </w:r>
              <w:proofErr w:type="spellEnd"/>
            </w:ins>
          </w:p>
          <w:p w14:paraId="3A9F2383" w14:textId="052ECB89" w:rsidR="005B7637" w:rsidRPr="00A610C5" w:rsidRDefault="005B7637" w:rsidP="00695BE5">
            <w:pPr>
              <w:pStyle w:val="TAL"/>
              <w:rPr>
                <w:ins w:id="17411" w:author="CR#2930r2" w:date="2022-03-30T17:48:00Z"/>
                <w:szCs w:val="22"/>
                <w:lang w:eastAsia="sv-SE"/>
              </w:rPr>
            </w:pPr>
            <w:ins w:id="17412" w:author="CR#2930r2" w:date="2022-03-30T17:48:00Z">
              <w:r w:rsidRPr="00A610C5">
                <w:rPr>
                  <w:szCs w:val="22"/>
                  <w:lang w:eastAsia="sv-SE"/>
                </w:rPr>
                <w:t xml:space="preserve">The </w:t>
              </w:r>
              <w:proofErr w:type="spellStart"/>
              <w:r w:rsidRPr="00A610C5">
                <w:rPr>
                  <w:szCs w:val="22"/>
                  <w:lang w:eastAsia="sv-SE"/>
                </w:rPr>
                <w:t>CellSpecific_K_offset</w:t>
              </w:r>
              <w:proofErr w:type="spellEnd"/>
              <w:r w:rsidRPr="00A610C5">
                <w:rPr>
                  <w:szCs w:val="22"/>
                  <w:lang w:eastAsia="sv-SE"/>
                </w:rPr>
                <w:t xml:space="preserve"> is a scheduling offset used for the timing relationships that need to be modified for NTN [see TS 38.2xy]. The unit of </w:t>
              </w:r>
              <w:proofErr w:type="spellStart"/>
              <w:r w:rsidRPr="00A610C5">
                <w:rPr>
                  <w:szCs w:val="22"/>
                  <w:lang w:eastAsia="sv-SE"/>
                </w:rPr>
                <w:t>K_offset</w:t>
              </w:r>
              <w:proofErr w:type="spellEnd"/>
              <w:r w:rsidRPr="00A610C5">
                <w:rPr>
                  <w:szCs w:val="22"/>
                  <w:lang w:eastAsia="sv-SE"/>
                </w:rPr>
                <w:t xml:space="preserve"> is number of slots for a given subcarrier spacing of 15 kHz. FFS other SCS</w:t>
              </w:r>
            </w:ins>
            <w:ins w:id="17413" w:author="CR#2930r2" w:date="2022-03-30T17:51:00Z">
              <w:r>
                <w:rPr>
                  <w:szCs w:val="22"/>
                  <w:lang w:eastAsia="sv-SE"/>
                </w:rPr>
                <w:t>.</w:t>
              </w:r>
            </w:ins>
          </w:p>
        </w:tc>
      </w:tr>
      <w:tr w:rsidR="005B7637" w14:paraId="6C407377"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414"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415"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416"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9431424" w14:textId="77777777" w:rsidR="005B7637" w:rsidRPr="00A610C5" w:rsidRDefault="005B7637" w:rsidP="00695BE5">
            <w:pPr>
              <w:pStyle w:val="TAL"/>
              <w:rPr>
                <w:ins w:id="17417" w:author="CR#2930r2" w:date="2022-03-30T17:48:00Z"/>
                <w:b/>
                <w:bCs/>
                <w:i/>
                <w:iCs/>
              </w:rPr>
            </w:pPr>
            <w:proofErr w:type="spellStart"/>
            <w:ins w:id="17418" w:author="CR#2930r2" w:date="2022-03-30T17:48:00Z">
              <w:r w:rsidRPr="00A610C5">
                <w:rPr>
                  <w:b/>
                  <w:bCs/>
                  <w:i/>
                  <w:iCs/>
                </w:rPr>
                <w:t>kmac</w:t>
              </w:r>
              <w:proofErr w:type="spellEnd"/>
            </w:ins>
          </w:p>
          <w:p w14:paraId="4D68864A" w14:textId="77777777" w:rsidR="005B7637" w:rsidRPr="00A610C5" w:rsidRDefault="005B7637" w:rsidP="00695BE5">
            <w:pPr>
              <w:pStyle w:val="TAL"/>
              <w:rPr>
                <w:ins w:id="17419" w:author="CR#2930r2" w:date="2022-03-30T17:48:00Z"/>
                <w:szCs w:val="22"/>
                <w:lang w:eastAsia="sv-SE"/>
              </w:rPr>
            </w:pPr>
            <w:proofErr w:type="spellStart"/>
            <w:ins w:id="17420" w:author="CR#2930r2" w:date="2022-03-30T17:48:00Z">
              <w:r w:rsidRPr="00A610C5">
                <w:rPr>
                  <w:szCs w:val="22"/>
                  <w:lang w:eastAsia="sv-SE"/>
                </w:rPr>
                <w:t>K_mac</w:t>
              </w:r>
              <w:proofErr w:type="spellEnd"/>
              <w:r w:rsidRPr="00A610C5">
                <w:rPr>
                  <w:szCs w:val="22"/>
                  <w:lang w:eastAsia="sv-SE"/>
                </w:rPr>
                <w:t xml:space="preserve"> is a scheduling offset provided by network if downlink and uplink frame timing are not aligned at </w:t>
              </w:r>
              <w:proofErr w:type="spellStart"/>
              <w:r w:rsidRPr="00A610C5">
                <w:rPr>
                  <w:szCs w:val="22"/>
                  <w:lang w:eastAsia="sv-SE"/>
                </w:rPr>
                <w:t>gNB</w:t>
              </w:r>
              <w:proofErr w:type="spellEnd"/>
              <w:r w:rsidRPr="00A610C5">
                <w:rPr>
                  <w:szCs w:val="22"/>
                  <w:lang w:eastAsia="sv-SE"/>
                </w:rPr>
                <w:t xml:space="preserve">. It is needed for UE action and assumption on downlink configuration indicated by a MAC-CE command in PDSCH [see TS 38.2xy]. When UE is not provided by network with a </w:t>
              </w:r>
              <w:proofErr w:type="spellStart"/>
              <w:r w:rsidRPr="00A610C5">
                <w:rPr>
                  <w:szCs w:val="22"/>
                  <w:lang w:eastAsia="sv-SE"/>
                </w:rPr>
                <w:t>K_mac</w:t>
              </w:r>
              <w:proofErr w:type="spellEnd"/>
              <w:r w:rsidRPr="00A610C5">
                <w:rPr>
                  <w:szCs w:val="22"/>
                  <w:lang w:eastAsia="sv-SE"/>
                </w:rPr>
                <w:t xml:space="preserve"> value, UE assumes </w:t>
              </w:r>
              <w:proofErr w:type="spellStart"/>
              <w:r w:rsidRPr="00A610C5">
                <w:rPr>
                  <w:szCs w:val="22"/>
                  <w:lang w:eastAsia="sv-SE"/>
                </w:rPr>
                <w:t>K_mac</w:t>
              </w:r>
              <w:proofErr w:type="spellEnd"/>
              <w:r w:rsidRPr="00A610C5">
                <w:rPr>
                  <w:szCs w:val="22"/>
                  <w:lang w:eastAsia="sv-SE"/>
                </w:rPr>
                <w:t xml:space="preserve"> = 0.</w:t>
              </w:r>
            </w:ins>
          </w:p>
          <w:p w14:paraId="3DF49D39" w14:textId="7597F585" w:rsidR="005B7637" w:rsidRPr="00A610C5" w:rsidRDefault="005B7637" w:rsidP="00695BE5">
            <w:pPr>
              <w:pStyle w:val="TAL"/>
              <w:rPr>
                <w:ins w:id="17421" w:author="CR#2930r2" w:date="2022-03-30T17:48:00Z"/>
                <w:b/>
                <w:bCs/>
                <w:i/>
                <w:iCs/>
                <w:szCs w:val="22"/>
                <w:lang w:eastAsia="sv-SE"/>
                <w:rPrChange w:id="17422" w:author="R1-2112976 RAN1 parameter Dec21" w:date="2022-01-10T16:21:00Z">
                  <w:rPr>
                    <w:ins w:id="17423" w:author="CR#2930r2" w:date="2022-03-30T17:48:00Z"/>
                    <w:szCs w:val="22"/>
                    <w:lang w:eastAsia="sv-SE"/>
                  </w:rPr>
                </w:rPrChange>
              </w:rPr>
            </w:pPr>
            <w:ins w:id="17424" w:author="CR#2930r2" w:date="2022-03-30T17:48:00Z">
              <w:r w:rsidRPr="00A610C5">
                <w:rPr>
                  <w:szCs w:val="22"/>
                  <w:lang w:eastAsia="sv-SE"/>
                </w:rPr>
                <w:t xml:space="preserve">For the reference subcarrier spacing value for the unit of </w:t>
              </w:r>
              <w:proofErr w:type="spellStart"/>
              <w:r w:rsidRPr="00A610C5">
                <w:rPr>
                  <w:szCs w:val="22"/>
                  <w:lang w:eastAsia="sv-SE"/>
                </w:rPr>
                <w:t>K_mac</w:t>
              </w:r>
              <w:proofErr w:type="spellEnd"/>
              <w:r w:rsidRPr="00A610C5">
                <w:rPr>
                  <w:szCs w:val="22"/>
                  <w:lang w:eastAsia="sv-SE"/>
                </w:rPr>
                <w:t xml:space="preserve"> in FR1, a value of 15 kHz is used. The unit of </w:t>
              </w:r>
              <w:proofErr w:type="spellStart"/>
              <w:r w:rsidRPr="00A610C5">
                <w:rPr>
                  <w:szCs w:val="22"/>
                  <w:lang w:eastAsia="sv-SE"/>
                </w:rPr>
                <w:t>K_mac</w:t>
              </w:r>
              <w:proofErr w:type="spellEnd"/>
              <w:r w:rsidRPr="00A610C5">
                <w:rPr>
                  <w:szCs w:val="22"/>
                  <w:lang w:eastAsia="sv-SE"/>
                </w:rPr>
                <w:t xml:space="preserve"> is number of slots for a given subcarrier spacing. FFS other SCS</w:t>
              </w:r>
            </w:ins>
            <w:ins w:id="17425" w:author="CR#2930r2" w:date="2022-03-30T17:51:00Z">
              <w:r>
                <w:rPr>
                  <w:szCs w:val="22"/>
                  <w:lang w:eastAsia="sv-SE"/>
                </w:rPr>
                <w:t>.</w:t>
              </w:r>
            </w:ins>
          </w:p>
        </w:tc>
      </w:tr>
      <w:tr w:rsidR="005B7637" w14:paraId="27F85F4D" w14:textId="77777777" w:rsidTr="00695BE5">
        <w:trPr>
          <w:ins w:id="17426"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F9A7B50" w14:textId="77777777" w:rsidR="005B7637" w:rsidRPr="00A610C5" w:rsidRDefault="005B7637" w:rsidP="00695BE5">
            <w:pPr>
              <w:pStyle w:val="TAL"/>
              <w:rPr>
                <w:ins w:id="17427" w:author="CR#2930r2" w:date="2022-03-30T17:48:00Z"/>
                <w:b/>
                <w:bCs/>
                <w:i/>
                <w:iCs/>
                <w:rPrChange w:id="17428" w:author="R1-2112976 RAN1 parameter Dec21" w:date="2022-01-10T17:45:00Z">
                  <w:rPr>
                    <w:ins w:id="17429" w:author="CR#2930r2" w:date="2022-03-30T17:48:00Z"/>
                  </w:rPr>
                </w:rPrChange>
              </w:rPr>
            </w:pPr>
            <w:proofErr w:type="spellStart"/>
            <w:ins w:id="17430" w:author="CR#2930r2" w:date="2022-03-30T17:48:00Z">
              <w:r>
                <w:rPr>
                  <w:b/>
                  <w:bCs/>
                  <w:i/>
                  <w:iCs/>
                </w:rPr>
                <w:t>n</w:t>
              </w:r>
              <w:del w:id="17431" w:author="RAN2#117" w:date="2022-03-03T06:59:00Z">
                <w:r w:rsidRPr="009F454D" w:rsidDel="00B32D29">
                  <w:rPr>
                    <w:b/>
                    <w:bCs/>
                    <w:i/>
                    <w:iCs/>
                  </w:rPr>
                  <w:delText>N</w:delText>
                </w:r>
              </w:del>
              <w:r w:rsidRPr="00A610C5">
                <w:rPr>
                  <w:b/>
                  <w:bCs/>
                  <w:i/>
                  <w:iCs/>
                  <w:rPrChange w:id="17432" w:author="R1-2112976 RAN1 parameter Dec21" w:date="2022-01-10T17:45:00Z">
                    <w:rPr/>
                  </w:rPrChange>
                </w:rPr>
                <w:t>tn</w:t>
              </w:r>
              <w:r>
                <w:rPr>
                  <w:b/>
                  <w:bCs/>
                  <w:i/>
                  <w:iCs/>
                </w:rPr>
                <w:t>-</w:t>
              </w:r>
              <w:r w:rsidRPr="00A610C5">
                <w:rPr>
                  <w:b/>
                  <w:bCs/>
                  <w:i/>
                  <w:iCs/>
                  <w:rPrChange w:id="17433" w:author="R1-2112976 RAN1 parameter Dec21" w:date="2022-01-10T17:45:00Z">
                    <w:rPr/>
                  </w:rPrChange>
                </w:rPr>
                <w:t>PolarizationDL</w:t>
              </w:r>
              <w:proofErr w:type="spellEnd"/>
            </w:ins>
          </w:p>
          <w:p w14:paraId="6479993B" w14:textId="6F430D33" w:rsidR="005B7637" w:rsidRPr="00A610C5" w:rsidRDefault="005B7637" w:rsidP="00695BE5">
            <w:pPr>
              <w:pStyle w:val="TAL"/>
              <w:rPr>
                <w:ins w:id="17434" w:author="CR#2930r2" w:date="2022-03-30T17:48:00Z"/>
                <w:rPrChange w:id="17435" w:author="R1-2112976 RAN1 parameter Dec21" w:date="2022-01-10T17:45:00Z">
                  <w:rPr>
                    <w:ins w:id="17436" w:author="CR#2930r2" w:date="2022-03-30T17:48:00Z"/>
                    <w:b/>
                    <w:bCs/>
                    <w:i/>
                    <w:iCs/>
                  </w:rPr>
                </w:rPrChange>
              </w:rPr>
            </w:pPr>
            <w:ins w:id="17437" w:author="CR#2930r2" w:date="2022-03-30T17:48:00Z">
              <w:r w:rsidRPr="00A610C5">
                <w:rPr>
                  <w:rPrChange w:id="17438"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ins w:id="17439" w:author="CR#2930r2" w:date="2022-03-30T17:51:00Z">
              <w:r>
                <w:t>.</w:t>
              </w:r>
            </w:ins>
          </w:p>
        </w:tc>
      </w:tr>
      <w:tr w:rsidR="005B7637" w14:paraId="47E7B4F6" w14:textId="77777777" w:rsidTr="00695BE5">
        <w:trPr>
          <w:ins w:id="17440"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A610C5" w:rsidRDefault="005B7637" w:rsidP="00695BE5">
            <w:pPr>
              <w:pStyle w:val="TAL"/>
              <w:rPr>
                <w:ins w:id="17441" w:author="CR#2930r2" w:date="2022-03-30T17:48:00Z"/>
                <w:b/>
                <w:bCs/>
                <w:i/>
                <w:iCs/>
                <w:rPrChange w:id="17442" w:author="R1-2112976 RAN1 parameter Dec21" w:date="2022-01-10T17:45:00Z">
                  <w:rPr>
                    <w:ins w:id="17443" w:author="CR#2930r2" w:date="2022-03-30T17:48:00Z"/>
                  </w:rPr>
                </w:rPrChange>
              </w:rPr>
            </w:pPr>
            <w:proofErr w:type="spellStart"/>
            <w:ins w:id="17444" w:author="CR#2930r2" w:date="2022-03-30T17:48:00Z">
              <w:r w:rsidRPr="00A610C5">
                <w:rPr>
                  <w:b/>
                  <w:bCs/>
                  <w:i/>
                  <w:iCs/>
                  <w:rPrChange w:id="17445" w:author="R1-2112976 RAN1 parameter Dec21" w:date="2022-01-10T17:45:00Z">
                    <w:rPr/>
                  </w:rPrChange>
                </w:rPr>
                <w:t>ntn</w:t>
              </w:r>
            </w:ins>
            <w:ins w:id="17446" w:author="Draft v4" w:date="2022-04-07T00:51:00Z">
              <w:r w:rsidR="00015613">
                <w:rPr>
                  <w:b/>
                  <w:bCs/>
                  <w:i/>
                  <w:iCs/>
                </w:rPr>
                <w:t>-</w:t>
              </w:r>
            </w:ins>
            <w:ins w:id="17447" w:author="CR#2930r2" w:date="2022-03-30T17:48:00Z">
              <w:r w:rsidRPr="00A610C5">
                <w:rPr>
                  <w:b/>
                  <w:bCs/>
                  <w:i/>
                  <w:iCs/>
                  <w:rPrChange w:id="17448" w:author="R1-2112976 RAN1 parameter Dec21" w:date="2022-01-10T17:45:00Z">
                    <w:rPr/>
                  </w:rPrChange>
                </w:rPr>
                <w:t>PolarizationUL</w:t>
              </w:r>
              <w:proofErr w:type="spellEnd"/>
            </w:ins>
          </w:p>
          <w:p w14:paraId="2FBD8F51" w14:textId="77777777" w:rsidR="005B7637" w:rsidRPr="00A610C5" w:rsidRDefault="005B7637" w:rsidP="00695BE5">
            <w:pPr>
              <w:pStyle w:val="TAL"/>
              <w:rPr>
                <w:ins w:id="17449" w:author="CR#2930r2" w:date="2022-03-30T17:48:00Z"/>
              </w:rPr>
            </w:pPr>
            <w:ins w:id="17450" w:author="CR#2930r2" w:date="2022-03-30T17:48:00Z">
              <w:r w:rsidRPr="00A610C5">
                <w:t>If present, this parameter indicates Polarization information for Uplink service link.</w:t>
              </w:r>
            </w:ins>
          </w:p>
          <w:p w14:paraId="162FEEC5" w14:textId="7A5E53D6" w:rsidR="005B7637" w:rsidRPr="00A610C5" w:rsidRDefault="005B7637" w:rsidP="00695BE5">
            <w:pPr>
              <w:pStyle w:val="TAL"/>
              <w:rPr>
                <w:ins w:id="17451" w:author="CR#2930r2" w:date="2022-03-30T17:48:00Z"/>
              </w:rPr>
            </w:pPr>
            <w:ins w:id="17452" w:author="CR#2930r2" w:date="2022-03-30T17:48:00Z">
              <w:r w:rsidRPr="00A610C5">
                <w:t xml:space="preserve">If not present and </w:t>
              </w:r>
              <w:proofErr w:type="spellStart"/>
              <w:r w:rsidRPr="00A610C5">
                <w:t>ntnPolarizationDL</w:t>
              </w:r>
              <w:proofErr w:type="spellEnd"/>
              <w:r w:rsidRPr="00A610C5">
                <w:t xml:space="preserve"> is present, UE assumes a same polarization for UL and DL</w:t>
              </w:r>
            </w:ins>
            <w:ins w:id="17453" w:author="CR#2930r2" w:date="2022-03-30T17:51:00Z">
              <w:r>
                <w:t>.</w:t>
              </w:r>
            </w:ins>
          </w:p>
        </w:tc>
      </w:tr>
      <w:tr w:rsidR="005B7637" w14:paraId="066A19D5" w14:textId="77777777" w:rsidTr="00695BE5">
        <w:trPr>
          <w:ins w:id="17454"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695BE5">
            <w:pPr>
              <w:pStyle w:val="TAL"/>
              <w:rPr>
                <w:ins w:id="17455" w:author="CR#2930r2" w:date="2022-03-30T17:48:00Z"/>
                <w:b/>
                <w:bCs/>
                <w:i/>
                <w:iCs/>
              </w:rPr>
            </w:pPr>
            <w:proofErr w:type="spellStart"/>
            <w:ins w:id="17456" w:author="CR#2930r2" w:date="2022-03-30T17:48:00Z">
              <w:r w:rsidRPr="00A610C5">
                <w:rPr>
                  <w:b/>
                  <w:bCs/>
                  <w:i/>
                  <w:iCs/>
                </w:rPr>
                <w:t>ntn</w:t>
              </w:r>
            </w:ins>
            <w:ins w:id="17457" w:author="Draft v4" w:date="2022-04-07T00:51:00Z">
              <w:r w:rsidR="00015613">
                <w:rPr>
                  <w:b/>
                  <w:bCs/>
                  <w:i/>
                  <w:iCs/>
                </w:rPr>
                <w:t>-</w:t>
              </w:r>
            </w:ins>
            <w:ins w:id="17458" w:author="CR#2930r2" w:date="2022-03-30T17:48:00Z">
              <w:r w:rsidRPr="00A610C5">
                <w:rPr>
                  <w:b/>
                  <w:bCs/>
                  <w:i/>
                  <w:iCs/>
                </w:rPr>
                <w:t>UlSyncValidityDuration</w:t>
              </w:r>
              <w:proofErr w:type="spellEnd"/>
            </w:ins>
          </w:p>
          <w:p w14:paraId="2EE7C8E0" w14:textId="77777777" w:rsidR="005B7637" w:rsidRPr="00A610C5" w:rsidRDefault="005B7637" w:rsidP="00695BE5">
            <w:pPr>
              <w:pStyle w:val="TAL"/>
              <w:rPr>
                <w:ins w:id="17459" w:author="CR#2930r2" w:date="2022-03-30T17:48:00Z"/>
                <w:rPrChange w:id="17460" w:author="R1-2112976 RAN1 parameter Dec21" w:date="2022-01-10T17:36:00Z">
                  <w:rPr>
                    <w:ins w:id="17461" w:author="CR#2930r2" w:date="2022-03-30T17:48:00Z"/>
                    <w:b/>
                    <w:bCs/>
                    <w:i/>
                    <w:iCs/>
                  </w:rPr>
                </w:rPrChange>
              </w:rPr>
            </w:pPr>
            <w:ins w:id="17462" w:author="CR#2930r2" w:date="2022-03-30T17:48:00Z">
              <w:r w:rsidRPr="00A610C5">
                <w:rPr>
                  <w:rPrChange w:id="17463"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0D11FED6" w14:textId="7FC26E71" w:rsidR="005B7637" w:rsidRPr="00A610C5" w:rsidRDefault="005B7637" w:rsidP="00695BE5">
            <w:pPr>
              <w:pStyle w:val="TAL"/>
              <w:rPr>
                <w:ins w:id="17464" w:author="CR#2930r2" w:date="2022-03-30T17:48:00Z"/>
                <w:b/>
                <w:bCs/>
                <w:i/>
                <w:iCs/>
              </w:rPr>
            </w:pPr>
            <w:ins w:id="17465" w:author="CR#2930r2" w:date="2022-03-30T17:48:00Z">
              <w:r w:rsidRPr="00A610C5">
                <w:rPr>
                  <w:rPrChange w:id="17466" w:author="R1-2112976 RAN1 parameter Dec21" w:date="2022-01-10T17:36:00Z">
                    <w:rPr>
                      <w:b/>
                      <w:bCs/>
                      <w:i/>
                      <w:iCs/>
                    </w:rPr>
                  </w:rPrChange>
                </w:rPr>
                <w:t xml:space="preserve">The unit of </w:t>
              </w:r>
              <w:proofErr w:type="spellStart"/>
              <w:r w:rsidRPr="00015613">
                <w:rPr>
                  <w:i/>
                  <w:iCs/>
                  <w:rPrChange w:id="17467" w:author="Draft v4" w:date="2022-04-07T00:52:00Z">
                    <w:rPr>
                      <w:b/>
                      <w:bCs/>
                      <w:i/>
                      <w:iCs/>
                    </w:rPr>
                  </w:rPrChange>
                </w:rPr>
                <w:t>ntn</w:t>
              </w:r>
            </w:ins>
            <w:ins w:id="17468" w:author="Draft v4" w:date="2022-04-07T00:52:00Z">
              <w:r w:rsidR="00015613">
                <w:rPr>
                  <w:i/>
                  <w:iCs/>
                </w:rPr>
                <w:t>-</w:t>
              </w:r>
            </w:ins>
            <w:ins w:id="17469" w:author="CR#2930r2" w:date="2022-03-30T17:48:00Z">
              <w:r w:rsidRPr="00015613">
                <w:rPr>
                  <w:i/>
                  <w:iCs/>
                  <w:rPrChange w:id="17470" w:author="Draft v4" w:date="2022-04-07T00:52:00Z">
                    <w:rPr>
                      <w:b/>
                      <w:bCs/>
                      <w:i/>
                      <w:iCs/>
                    </w:rPr>
                  </w:rPrChange>
                </w:rPr>
                <w:t>UlSyncValidityDuration</w:t>
              </w:r>
              <w:proofErr w:type="spellEnd"/>
              <w:r w:rsidRPr="00A610C5">
                <w:rPr>
                  <w:rPrChange w:id="17471" w:author="R1-2112976 RAN1 parameter Dec21" w:date="2022-01-10T17:36:00Z">
                    <w:rPr>
                      <w:b/>
                      <w:bCs/>
                      <w:i/>
                      <w:iCs/>
                    </w:rPr>
                  </w:rPrChange>
                </w:rPr>
                <w:t xml:space="preserve"> is second</w:t>
              </w:r>
              <w:r>
                <w:t>. This parameter applies to both connected and idle mode UEs.</w:t>
              </w:r>
            </w:ins>
          </w:p>
        </w:tc>
      </w:tr>
      <w:tr w:rsidR="005B7637" w14:paraId="314C4B3C"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47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473"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47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2F6DBBCC" w14:textId="50DDD3AB" w:rsidR="005B7637" w:rsidRPr="00A610C5" w:rsidRDefault="005B7637" w:rsidP="00695BE5">
            <w:pPr>
              <w:pStyle w:val="TAL"/>
              <w:rPr>
                <w:ins w:id="17475" w:author="CR#2930r2" w:date="2022-03-30T17:48:00Z"/>
                <w:b/>
                <w:bCs/>
                <w:i/>
                <w:iCs/>
                <w:szCs w:val="22"/>
                <w:lang w:eastAsia="sv-SE"/>
              </w:rPr>
            </w:pPr>
            <w:ins w:id="17476" w:author="CR#2930r2" w:date="2022-03-30T17:48:00Z">
              <w:del w:id="17477" w:author="Draft v4" w:date="2022-04-07T00:52:00Z">
                <w:r w:rsidRPr="00A610C5" w:rsidDel="00015613">
                  <w:rPr>
                    <w:b/>
                    <w:bCs/>
                    <w:i/>
                    <w:iCs/>
                    <w:szCs w:val="22"/>
                    <w:lang w:eastAsia="sv-SE"/>
                  </w:rPr>
                  <w:delText>T</w:delText>
                </w:r>
              </w:del>
            </w:ins>
            <w:ins w:id="17478" w:author="Draft v4" w:date="2022-04-07T00:52:00Z">
              <w:r w:rsidR="00015613">
                <w:rPr>
                  <w:b/>
                  <w:bCs/>
                  <w:i/>
                  <w:iCs/>
                  <w:szCs w:val="22"/>
                  <w:lang w:eastAsia="sv-SE"/>
                </w:rPr>
                <w:t>t</w:t>
              </w:r>
            </w:ins>
            <w:ins w:id="17479" w:author="CR#2930r2" w:date="2022-03-30T17:48:00Z">
              <w:r w:rsidRPr="00A610C5">
                <w:rPr>
                  <w:b/>
                  <w:bCs/>
                  <w:i/>
                  <w:iCs/>
                  <w:szCs w:val="22"/>
                  <w:lang w:eastAsia="sv-SE"/>
                </w:rPr>
                <w:t>a</w:t>
              </w:r>
              <w:r>
                <w:rPr>
                  <w:b/>
                  <w:bCs/>
                  <w:i/>
                  <w:iCs/>
                  <w:szCs w:val="22"/>
                  <w:lang w:eastAsia="sv-SE"/>
                </w:rPr>
                <w:t>-</w:t>
              </w:r>
              <w:r w:rsidRPr="00A610C5">
                <w:rPr>
                  <w:b/>
                  <w:bCs/>
                  <w:i/>
                  <w:iCs/>
                  <w:szCs w:val="22"/>
                  <w:lang w:eastAsia="sv-SE"/>
                </w:rPr>
                <w:t>Common</w:t>
              </w:r>
            </w:ins>
          </w:p>
          <w:p w14:paraId="1FCA5C86" w14:textId="77777777" w:rsidR="005B7637" w:rsidRPr="00A610C5" w:rsidRDefault="005B7637" w:rsidP="00695BE5">
            <w:pPr>
              <w:pStyle w:val="TAL"/>
              <w:rPr>
                <w:ins w:id="17480" w:author="CR#2930r2" w:date="2022-03-30T17:48:00Z"/>
                <w:szCs w:val="22"/>
                <w:lang w:eastAsia="sv-SE"/>
              </w:rPr>
            </w:pPr>
            <w:proofErr w:type="spellStart"/>
            <w:ins w:id="17481" w:author="CR#2930r2" w:date="2022-03-30T17:48:00Z">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XXX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ins>
          </w:p>
        </w:tc>
      </w:tr>
      <w:tr w:rsidR="005B7637" w14:paraId="2A31FED6"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48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483"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48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6EF0C5F" w14:textId="77777777" w:rsidR="005B7637" w:rsidRDefault="005B7637" w:rsidP="00695BE5">
            <w:pPr>
              <w:pStyle w:val="TAL"/>
              <w:rPr>
                <w:ins w:id="17485" w:author="CR#2930r2" w:date="2022-03-30T17:48:00Z"/>
                <w:b/>
                <w:bCs/>
                <w:i/>
                <w:iCs/>
              </w:rPr>
            </w:pPr>
            <w:proofErr w:type="spellStart"/>
            <w:ins w:id="17486" w:author="CR#2930r2" w:date="2022-03-30T17:48:00Z">
              <w:r>
                <w:rPr>
                  <w:b/>
                  <w:bCs/>
                  <w:i/>
                  <w:iCs/>
                </w:rPr>
                <w:t>taCommonDrift</w:t>
              </w:r>
              <w:proofErr w:type="spellEnd"/>
            </w:ins>
          </w:p>
          <w:p w14:paraId="2BBA6E9B" w14:textId="4E587A13" w:rsidR="005B7637" w:rsidRDefault="005B7637" w:rsidP="00695BE5">
            <w:pPr>
              <w:pStyle w:val="TAL"/>
              <w:rPr>
                <w:ins w:id="17487" w:author="CR#2930r2" w:date="2022-03-30T17:48:00Z"/>
                <w:szCs w:val="22"/>
                <w:lang w:eastAsia="sv-SE"/>
              </w:rPr>
            </w:pPr>
            <w:ins w:id="17488" w:author="CR#2930r2" w:date="2022-03-30T17:48:00Z">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ins>
            <w:ins w:id="17489" w:author="CR#2930r2" w:date="2022-03-30T17:51:00Z">
              <w:r>
                <w:rPr>
                  <w:rFonts w:eastAsia="SimSun"/>
                  <w:i/>
                  <w:lang w:eastAsia="zh-CN"/>
                </w:rPr>
                <w:t>.</w:t>
              </w:r>
            </w:ins>
          </w:p>
        </w:tc>
      </w:tr>
      <w:tr w:rsidR="005B7637" w14:paraId="7463CFB9"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490"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491"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492"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B0A1901" w14:textId="77777777" w:rsidR="005B7637" w:rsidRDefault="005B7637" w:rsidP="00695BE5">
            <w:pPr>
              <w:pStyle w:val="TAL"/>
              <w:rPr>
                <w:ins w:id="17493" w:author="CR#2930r2" w:date="2022-03-30T17:48:00Z"/>
                <w:b/>
                <w:bCs/>
                <w:i/>
                <w:iCs/>
              </w:rPr>
            </w:pPr>
            <w:proofErr w:type="spellStart"/>
            <w:ins w:id="17494" w:author="CR#2930r2" w:date="2022-03-30T17:48:00Z">
              <w:r>
                <w:rPr>
                  <w:b/>
                  <w:bCs/>
                  <w:i/>
                  <w:iCs/>
                </w:rPr>
                <w:t>taCommonDriftVariant</w:t>
              </w:r>
              <w:proofErr w:type="spellEnd"/>
            </w:ins>
          </w:p>
          <w:p w14:paraId="2D6E1D39" w14:textId="0FC331C1" w:rsidR="005B7637" w:rsidRDefault="005B7637" w:rsidP="00695BE5">
            <w:pPr>
              <w:pStyle w:val="TAL"/>
              <w:rPr>
                <w:ins w:id="17495" w:author="CR#2930r2" w:date="2022-03-30T17:48:00Z"/>
                <w:szCs w:val="22"/>
                <w:lang w:eastAsia="sv-SE"/>
              </w:rPr>
            </w:pPr>
            <w:ins w:id="17496" w:author="CR#2930r2" w:date="2022-03-30T17:48:00Z">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ins>
            <w:ins w:id="17497" w:author="CR#2930r2" w:date="2022-03-30T17:51:00Z">
              <w:r>
                <w:rPr>
                  <w:rFonts w:eastAsia="SimSun"/>
                  <w:i/>
                  <w:lang w:eastAsia="zh-CN"/>
                </w:rPr>
                <w:t>.</w:t>
              </w:r>
            </w:ins>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7498" w:name="_Toc60777286"/>
      <w:bookmarkStart w:id="17499" w:name="_Toc90651158"/>
      <w:r w:rsidRPr="00D27132">
        <w:lastRenderedPageBreak/>
        <w:t>–</w:t>
      </w:r>
      <w:r w:rsidRPr="00D27132">
        <w:tab/>
      </w:r>
      <w:r w:rsidRPr="00D27132">
        <w:rPr>
          <w:i/>
        </w:rPr>
        <w:t>NZP-CSI-RS-Resource</w:t>
      </w:r>
      <w:bookmarkEnd w:id="17498"/>
      <w:bookmarkEnd w:id="1749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ins w:id="17500" w:author="CR#2923r1" w:date="2022-03-28T19:24:00Z">
              <w:r w:rsidR="00651368">
                <w:rPr>
                  <w:i/>
                  <w:szCs w:val="22"/>
                  <w:lang w:eastAsia="sv-SE"/>
                </w:rPr>
                <w:t xml:space="preserve"> </w:t>
              </w:r>
              <w:r w:rsidR="00651368" w:rsidRPr="00957C2C">
                <w:rPr>
                  <w:iCs/>
                  <w:szCs w:val="22"/>
                  <w:lang w:eastAsia="sv-SE"/>
                  <w:rPrChange w:id="17501" w:author="RAN2#117" w:date="2022-03-10T07:58:00Z">
                    <w:rPr>
                      <w:i/>
                      <w:szCs w:val="22"/>
                      <w:lang w:eastAsia="sv-SE"/>
                    </w:rPr>
                  </w:rPrChange>
                </w:rPr>
                <w:t xml:space="preserve">or </w:t>
              </w:r>
              <w:proofErr w:type="spellStart"/>
              <w:r w:rsidR="00651368" w:rsidRPr="00957C2C">
                <w:rPr>
                  <w:i/>
                  <w:szCs w:val="22"/>
                  <w:lang w:eastAsia="sv-SE"/>
                </w:rPr>
                <w:t>DLorJoint-TCIState</w:t>
              </w:r>
            </w:ins>
            <w:proofErr w:type="spellEnd"/>
            <w:r w:rsidRPr="00D27132">
              <w:rPr>
                <w:i/>
                <w:szCs w:val="22"/>
                <w:lang w:eastAsia="sv-SE"/>
              </w:rPr>
              <w:t xml:space="preserv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w:t>
            </w:r>
            <w:ins w:id="17502" w:author="CR#2923r1" w:date="2022-03-28T19:25:00Z">
              <w:r w:rsidR="00651368">
                <w:rPr>
                  <w:szCs w:val="22"/>
                  <w:lang w:eastAsia="sv-SE"/>
                </w:rPr>
                <w:t xml:space="preserve">or in </w:t>
              </w:r>
              <w:r w:rsidR="00651368" w:rsidRPr="00957C2C">
                <w:rPr>
                  <w:i/>
                  <w:iCs/>
                  <w:szCs w:val="22"/>
                  <w:lang w:eastAsia="sv-SE"/>
                  <w:rPrChange w:id="17503" w:author="RAN2#117" w:date="2022-03-10T07:59:00Z">
                    <w:rPr>
                      <w:szCs w:val="22"/>
                      <w:lang w:eastAsia="sv-SE"/>
                    </w:rPr>
                  </w:rPrChange>
                </w:rPr>
                <w:t>dl-</w:t>
              </w:r>
              <w:proofErr w:type="spellStart"/>
              <w:r w:rsidR="00651368" w:rsidRPr="00957C2C">
                <w:rPr>
                  <w:i/>
                  <w:iCs/>
                  <w:szCs w:val="22"/>
                  <w:lang w:eastAsia="sv-SE"/>
                  <w:rPrChange w:id="17504" w:author="RAN2#117" w:date="2022-03-10T07:59:00Z">
                    <w:rPr>
                      <w:szCs w:val="22"/>
                      <w:lang w:eastAsia="sv-SE"/>
                    </w:rPr>
                  </w:rPrChange>
                </w:rPr>
                <w:t>orJoint</w:t>
              </w:r>
              <w:proofErr w:type="spellEnd"/>
              <w:r w:rsidR="00651368" w:rsidRPr="00957C2C">
                <w:rPr>
                  <w:i/>
                  <w:iCs/>
                  <w:szCs w:val="22"/>
                  <w:lang w:eastAsia="sv-SE"/>
                  <w:rPrChange w:id="17505" w:author="RAN2#117" w:date="2022-03-10T07:59:00Z">
                    <w:rPr>
                      <w:szCs w:val="22"/>
                      <w:lang w:eastAsia="sv-SE"/>
                    </w:rPr>
                  </w:rPrChange>
                </w:rPr>
                <w:t>-</w:t>
              </w:r>
              <w:proofErr w:type="spellStart"/>
              <w:r w:rsidR="00651368" w:rsidRPr="00957C2C">
                <w:rPr>
                  <w:i/>
                  <w:iCs/>
                  <w:szCs w:val="22"/>
                  <w:lang w:eastAsia="sv-SE"/>
                  <w:rPrChange w:id="17506" w:author="RAN2#117" w:date="2022-03-10T07:59:00Z">
                    <w:rPr>
                      <w:szCs w:val="22"/>
                      <w:lang w:eastAsia="sv-SE"/>
                    </w:rPr>
                  </w:rPrChange>
                </w:rPr>
                <w:t>TCIState-ToAddModList</w:t>
              </w:r>
              <w:proofErr w:type="spellEnd"/>
              <w:r w:rsidR="00651368" w:rsidRPr="00957C2C">
                <w:rPr>
                  <w:szCs w:val="22"/>
                  <w:lang w:eastAsia="sv-SE"/>
                </w:rPr>
                <w:t xml:space="preserve"> </w:t>
              </w:r>
            </w:ins>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7507" w:name="_Toc60777287"/>
      <w:bookmarkStart w:id="17508" w:name="_Toc90651159"/>
      <w:r w:rsidRPr="00D27132">
        <w:t>–</w:t>
      </w:r>
      <w:r w:rsidRPr="00D27132">
        <w:tab/>
      </w:r>
      <w:r w:rsidRPr="00D27132">
        <w:rPr>
          <w:i/>
        </w:rPr>
        <w:t>NZP-CSI-RS-</w:t>
      </w:r>
      <w:proofErr w:type="spellStart"/>
      <w:r w:rsidRPr="00D27132">
        <w:rPr>
          <w:i/>
        </w:rPr>
        <w:t>ResourceId</w:t>
      </w:r>
      <w:bookmarkEnd w:id="17507"/>
      <w:bookmarkEnd w:id="17508"/>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7509" w:name="_Toc60777288"/>
      <w:bookmarkStart w:id="17510" w:name="_Toc90651160"/>
      <w:r w:rsidRPr="00D27132">
        <w:t>–</w:t>
      </w:r>
      <w:r w:rsidRPr="00D27132">
        <w:tab/>
      </w:r>
      <w:r w:rsidRPr="00D27132">
        <w:rPr>
          <w:i/>
        </w:rPr>
        <w:t>NZP-CSI-RS-</w:t>
      </w:r>
      <w:proofErr w:type="spellStart"/>
      <w:r w:rsidRPr="00D27132">
        <w:rPr>
          <w:i/>
        </w:rPr>
        <w:t>ResourceSet</w:t>
      </w:r>
      <w:bookmarkEnd w:id="17509"/>
      <w:bookmarkEnd w:id="17510"/>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rPr>
          <w:ins w:id="17511" w:author="CR#2887r1" w:date="2022-03-23T18:49:00Z"/>
        </w:rPr>
      </w:pPr>
      <w:r w:rsidRPr="00D27132">
        <w:t xml:space="preserve">    ]]</w:t>
      </w:r>
      <w:ins w:id="17512" w:author="CR#2887r1" w:date="2022-03-23T18:49:00Z">
        <w:r w:rsidR="00F27D15">
          <w:t>,</w:t>
        </w:r>
      </w:ins>
    </w:p>
    <w:p w14:paraId="7A2CD7AE" w14:textId="77777777" w:rsidR="00F27D15" w:rsidRDefault="00F27D15" w:rsidP="00F27D15">
      <w:pPr>
        <w:pStyle w:val="PL"/>
        <w:rPr>
          <w:ins w:id="17513" w:author="CR#2887r1" w:date="2022-03-23T18:49:00Z"/>
        </w:rPr>
      </w:pPr>
      <w:ins w:id="17514" w:author="CR#2887r1" w:date="2022-03-23T18:49:00Z">
        <w:r>
          <w:t xml:space="preserve">    [[</w:t>
        </w:r>
      </w:ins>
    </w:p>
    <w:p w14:paraId="255B3349" w14:textId="47559899" w:rsidR="00F27D15" w:rsidRDefault="00F27D15" w:rsidP="00F27D15">
      <w:pPr>
        <w:pStyle w:val="PL"/>
        <w:rPr>
          <w:ins w:id="17515" w:author="CR#2887r1" w:date="2022-03-23T18:49:00Z"/>
        </w:rPr>
      </w:pPr>
      <w:ins w:id="17516" w:author="CR#2887r1" w:date="2022-03-23T18:49:00Z">
        <w:r>
          <w:t xml:space="preserve">    pdc-Info-r17                        ENUMERATED {true}                                                       OPTIONAL</w:t>
        </w:r>
      </w:ins>
      <w:ins w:id="17517" w:author="CR#2923r1" w:date="2022-03-28T19:25:00Z">
        <w:r w:rsidR="00651368">
          <w:t>,</w:t>
        </w:r>
      </w:ins>
      <w:ins w:id="17518" w:author="CR#2887r1" w:date="2022-03-23T18:49:00Z">
        <w:r>
          <w:t xml:space="preserve">  -- Need R</w:t>
        </w:r>
      </w:ins>
    </w:p>
    <w:p w14:paraId="7501ED82" w14:textId="41B5CEA3" w:rsidR="00651368" w:rsidRDefault="00651368" w:rsidP="00651368">
      <w:pPr>
        <w:pStyle w:val="PL"/>
        <w:rPr>
          <w:ins w:id="17519" w:author="CR#2923r1" w:date="2022-03-28T19:25:00Z"/>
        </w:rPr>
      </w:pPr>
      <w:ins w:id="17520" w:author="CR#2923r1" w:date="2022-03-28T19:25:00Z">
        <w:r>
          <w:t xml:space="preserve">    cmrGroupingAndPairing-r17           CMRGroupingAndPairing-r17                                               OPTIONAL   -- Need R</w:t>
        </w:r>
      </w:ins>
    </w:p>
    <w:p w14:paraId="4613BAF5" w14:textId="36CB41C6" w:rsidR="00394471" w:rsidRPr="00D27132" w:rsidRDefault="00F27D15" w:rsidP="00F27D15">
      <w:pPr>
        <w:pStyle w:val="PL"/>
      </w:pPr>
      <w:ins w:id="17521" w:author="CR#2887r1" w:date="2022-03-23T18:49:00Z">
        <w:r>
          <w:t xml:space="preserve">    ]]</w:t>
        </w:r>
      </w:ins>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rPr>
          <w:ins w:id="17522" w:author="CR#2923r1" w:date="2022-03-28T19:26:00Z"/>
        </w:rPr>
      </w:pPr>
    </w:p>
    <w:p w14:paraId="4A51E559" w14:textId="7B5513CF" w:rsidR="00651368" w:rsidRDefault="00651368" w:rsidP="00651368">
      <w:pPr>
        <w:pStyle w:val="PL"/>
        <w:rPr>
          <w:ins w:id="17523" w:author="CR#2923r1" w:date="2022-03-28T19:26:00Z"/>
        </w:rPr>
      </w:pPr>
      <w:ins w:id="17524" w:author="CR#2923r1" w:date="2022-03-28T19:26:00Z">
        <w:r>
          <w:t>CMRGroupingAndPairing-r17 ::=        SEQUENCE {</w:t>
        </w:r>
      </w:ins>
    </w:p>
    <w:p w14:paraId="42D85555" w14:textId="71EF6095" w:rsidR="00651368" w:rsidRDefault="00651368" w:rsidP="00651368">
      <w:pPr>
        <w:pStyle w:val="PL"/>
        <w:rPr>
          <w:ins w:id="17525" w:author="CR#2923r1" w:date="2022-03-28T19:26:00Z"/>
        </w:rPr>
      </w:pPr>
      <w:ins w:id="17526" w:author="CR#2923r1" w:date="2022-03-28T19:26:00Z">
        <w:r>
          <w:t xml:space="preserve">    nrofResourcesGroup1-r17              INTEGER </w:t>
        </w:r>
      </w:ins>
      <w:ins w:id="17527" w:author="Draft_v2" w:date="2022-04-04T11:16:00Z">
        <w:r w:rsidR="00B06511">
          <w:t>(</w:t>
        </w:r>
      </w:ins>
      <w:ins w:id="17528" w:author="CR#2923r1" w:date="2022-03-28T19:26:00Z">
        <w:del w:id="17529" w:author="Draft_v2" w:date="2022-04-04T11:16:00Z">
          <w:r w:rsidDel="00B06511">
            <w:delText>{</w:delText>
          </w:r>
        </w:del>
        <w:r>
          <w:t>1..7</w:t>
        </w:r>
      </w:ins>
      <w:ins w:id="17530" w:author="Draft_v2" w:date="2022-04-04T11:16:00Z">
        <w:r w:rsidR="00B06511">
          <w:t>)</w:t>
        </w:r>
      </w:ins>
      <w:ins w:id="17531" w:author="CR#2923r1" w:date="2022-03-28T19:26:00Z">
        <w:del w:id="17532" w:author="Draft_v2" w:date="2022-04-04T11:16:00Z">
          <w:r w:rsidDel="00B06511">
            <w:delText>}</w:delText>
          </w:r>
        </w:del>
        <w:r>
          <w:t>,</w:t>
        </w:r>
      </w:ins>
    </w:p>
    <w:p w14:paraId="004E7B18" w14:textId="791C34E7" w:rsidR="00651368" w:rsidRDefault="00651368" w:rsidP="00651368">
      <w:pPr>
        <w:pStyle w:val="PL"/>
        <w:rPr>
          <w:ins w:id="17533" w:author="CR#2923r1" w:date="2022-03-28T19:26:00Z"/>
        </w:rPr>
      </w:pPr>
      <w:ins w:id="17534" w:author="CR#2923r1" w:date="2022-03-28T19:26:00Z">
        <w:r>
          <w:t xml:space="preserve">    nrofResourcesGroup2-r17              INTEGER </w:t>
        </w:r>
      </w:ins>
      <w:ins w:id="17535" w:author="Draft_v2" w:date="2022-04-04T11:16:00Z">
        <w:r w:rsidR="00B06511">
          <w:t>(</w:t>
        </w:r>
      </w:ins>
      <w:ins w:id="17536" w:author="CR#2923r1" w:date="2022-03-28T19:26:00Z">
        <w:del w:id="17537" w:author="Draft_v2" w:date="2022-04-04T11:16:00Z">
          <w:r w:rsidDel="00B06511">
            <w:delText>{</w:delText>
          </w:r>
        </w:del>
        <w:r>
          <w:t>1..7</w:t>
        </w:r>
      </w:ins>
      <w:ins w:id="17538" w:author="Draft_v2" w:date="2022-04-04T11:16:00Z">
        <w:r w:rsidR="00B06511">
          <w:t>)</w:t>
        </w:r>
      </w:ins>
      <w:ins w:id="17539" w:author="CR#2923r1" w:date="2022-03-28T19:26:00Z">
        <w:del w:id="17540" w:author="Draft_v2" w:date="2022-04-04T11:16:00Z">
          <w:r w:rsidDel="00B06511">
            <w:delText>}</w:delText>
          </w:r>
        </w:del>
        <w:r>
          <w:t>,</w:t>
        </w:r>
      </w:ins>
    </w:p>
    <w:p w14:paraId="5DD4F9B2" w14:textId="74CBD620" w:rsidR="00651368" w:rsidRDefault="00651368" w:rsidP="00651368">
      <w:pPr>
        <w:pStyle w:val="PL"/>
        <w:rPr>
          <w:ins w:id="17541" w:author="CR#2923r1" w:date="2022-03-28T19:26:00Z"/>
        </w:rPr>
      </w:pPr>
      <w:ins w:id="17542" w:author="CR#2923r1" w:date="2022-03-28T19:26:00Z">
        <w:r>
          <w:lastRenderedPageBreak/>
          <w:t xml:space="preserve">    pair1OfNZP-CSI-RS-r17                NZP-CSI-RS-Pair</w:t>
        </w:r>
      </w:ins>
      <w:ins w:id="17543" w:author="Draft_v2" w:date="2022-04-04T11:16:00Z">
        <w:r w:rsidR="00B06511">
          <w:t>ing</w:t>
        </w:r>
      </w:ins>
      <w:ins w:id="17544" w:author="CR#2923r1" w:date="2022-03-28T19:26:00Z">
        <w:r>
          <w:t xml:space="preserve">-r17                                             </w:t>
        </w:r>
      </w:ins>
      <w:ins w:id="17545" w:author="CR#2923r1" w:date="2022-03-28T19:27:00Z">
        <w:r>
          <w:t xml:space="preserve"> </w:t>
        </w:r>
      </w:ins>
      <w:ins w:id="17546" w:author="CR#2923r1" w:date="2022-03-28T19:26:00Z">
        <w:r>
          <w:t xml:space="preserve">   </w:t>
        </w:r>
        <w:del w:id="17547" w:author="Draft_v2" w:date="2022-04-04T11:16:00Z">
          <w:r w:rsidDel="00B06511">
            <w:delText xml:space="preserve">   </w:delText>
          </w:r>
        </w:del>
        <w:r>
          <w:t>OPTIONAL,  -- Need R</w:t>
        </w:r>
      </w:ins>
    </w:p>
    <w:p w14:paraId="4E7C016C" w14:textId="216C0C92" w:rsidR="00651368" w:rsidRDefault="00651368" w:rsidP="00651368">
      <w:pPr>
        <w:pStyle w:val="PL"/>
        <w:rPr>
          <w:ins w:id="17548" w:author="CR#2923r1" w:date="2022-03-28T19:26:00Z"/>
        </w:rPr>
      </w:pPr>
      <w:ins w:id="17549" w:author="CR#2923r1" w:date="2022-03-28T19:26:00Z">
        <w:r>
          <w:t xml:space="preserve">    pair2OfNZP-CSI-RS-r17                NZP-CSI-RS-Pair</w:t>
        </w:r>
      </w:ins>
      <w:ins w:id="17550" w:author="Draft_v2" w:date="2022-04-04T11:16:00Z">
        <w:r w:rsidR="00B06511">
          <w:t>ing</w:t>
        </w:r>
      </w:ins>
      <w:ins w:id="17551" w:author="CR#2923r1" w:date="2022-03-28T19:26:00Z">
        <w:r>
          <w:t xml:space="preserve">-r17                                                 </w:t>
        </w:r>
        <w:del w:id="17552" w:author="Draft_v2" w:date="2022-04-04T11:16:00Z">
          <w:r w:rsidDel="00B06511">
            <w:delText xml:space="preserve">   </w:delText>
          </w:r>
        </w:del>
        <w:r>
          <w:t>OPTIONAL   -- Need R</w:t>
        </w:r>
      </w:ins>
    </w:p>
    <w:p w14:paraId="064F79B5" w14:textId="11B3CD81" w:rsidR="00651368" w:rsidRDefault="00651368" w:rsidP="00651368">
      <w:pPr>
        <w:pStyle w:val="PL"/>
        <w:rPr>
          <w:ins w:id="17553" w:author="CR#2923r1" w:date="2022-03-28T19:27:00Z"/>
        </w:rPr>
      </w:pPr>
      <w:ins w:id="17554" w:author="CR#2923r1" w:date="2022-03-28T19:26:00Z">
        <w:r>
          <w:t>}</w:t>
        </w:r>
      </w:ins>
    </w:p>
    <w:p w14:paraId="39DF7E6B" w14:textId="77777777" w:rsidR="00651368" w:rsidRPr="00D27132" w:rsidRDefault="00651368" w:rsidP="00651368">
      <w:pPr>
        <w:pStyle w:val="PL"/>
        <w:rPr>
          <w:ins w:id="17555" w:author="CR#2923r1" w:date="2022-03-28T19:26:00Z"/>
        </w:rPr>
      </w:pPr>
    </w:p>
    <w:p w14:paraId="31FCD6B1" w14:textId="7281DF82" w:rsidR="00651368" w:rsidRDefault="00651368" w:rsidP="00651368">
      <w:pPr>
        <w:pStyle w:val="PL"/>
        <w:rPr>
          <w:ins w:id="17556" w:author="CR#2923r1" w:date="2022-03-28T19:26:00Z"/>
        </w:rPr>
      </w:pPr>
      <w:ins w:id="17557" w:author="CR#2923r1" w:date="2022-03-28T19:26:00Z">
        <w:r>
          <w:t xml:space="preserve">NZP-CSI-RS-Pairing-r17  ::=        </w:t>
        </w:r>
      </w:ins>
      <w:ins w:id="17558" w:author="CR#2923r1" w:date="2022-03-28T19:27:00Z">
        <w:r>
          <w:t xml:space="preserve">  </w:t>
        </w:r>
      </w:ins>
      <w:ins w:id="17559" w:author="CR#2923r1" w:date="2022-03-28T19:26:00Z">
        <w:r>
          <w:t>SEQUENCE {</w:t>
        </w:r>
      </w:ins>
    </w:p>
    <w:p w14:paraId="4BC51825" w14:textId="274D6BEC" w:rsidR="00651368" w:rsidRDefault="00651368" w:rsidP="00651368">
      <w:pPr>
        <w:pStyle w:val="PL"/>
        <w:rPr>
          <w:ins w:id="17560" w:author="CR#2923r1" w:date="2022-03-28T19:26:00Z"/>
        </w:rPr>
      </w:pPr>
      <w:ins w:id="17561" w:author="CR#2923r1" w:date="2022-03-28T19:26:00Z">
        <w:r>
          <w:t xml:space="preserve">    nzp-CSI-RS-ResourceId</w:t>
        </w:r>
      </w:ins>
      <w:ins w:id="17562" w:author="Draft_v2" w:date="2022-04-04T11:17:00Z">
        <w:r w:rsidR="00B06511">
          <w:t>1</w:t>
        </w:r>
      </w:ins>
      <w:ins w:id="17563" w:author="CR#2923r1" w:date="2022-03-28T19:26:00Z">
        <w:r>
          <w:t xml:space="preserve">-r17           </w:t>
        </w:r>
        <w:del w:id="17564" w:author="Draft_v2" w:date="2022-04-04T11:17:00Z">
          <w:r w:rsidDel="00B06511">
            <w:delText xml:space="preserve"> </w:delText>
          </w:r>
        </w:del>
        <w:r w:rsidRPr="00D27132">
          <w:t>NZP-CSI-RS-ResourceSetId</w:t>
        </w:r>
        <w:r>
          <w:t>,</w:t>
        </w:r>
      </w:ins>
    </w:p>
    <w:p w14:paraId="633C2718" w14:textId="603211A0" w:rsidR="00651368" w:rsidRDefault="00651368" w:rsidP="00651368">
      <w:pPr>
        <w:pStyle w:val="PL"/>
        <w:rPr>
          <w:ins w:id="17565" w:author="CR#2923r1" w:date="2022-03-28T19:26:00Z"/>
        </w:rPr>
      </w:pPr>
      <w:ins w:id="17566" w:author="CR#2923r1" w:date="2022-03-28T19:26:00Z">
        <w:r>
          <w:t xml:space="preserve">    nzp-CSI-RS-ResourceId</w:t>
        </w:r>
      </w:ins>
      <w:ins w:id="17567" w:author="Draft_v2" w:date="2022-04-04T11:17:00Z">
        <w:r w:rsidR="00B06511">
          <w:t>2</w:t>
        </w:r>
      </w:ins>
      <w:ins w:id="17568" w:author="CR#2923r1" w:date="2022-03-28T19:26:00Z">
        <w:r>
          <w:t xml:space="preserve">-r17           </w:t>
        </w:r>
        <w:del w:id="17569" w:author="Draft_v2" w:date="2022-04-04T11:17:00Z">
          <w:r w:rsidDel="00B06511">
            <w:delText xml:space="preserve"> </w:delText>
          </w:r>
        </w:del>
        <w:r w:rsidRPr="00D27132">
          <w:t>NZP-CSI-RS-ResourceSetId</w:t>
        </w:r>
      </w:ins>
    </w:p>
    <w:p w14:paraId="15B4B3E4" w14:textId="77777777" w:rsidR="00651368" w:rsidRPr="009C7017" w:rsidRDefault="00651368" w:rsidP="00651368">
      <w:pPr>
        <w:pStyle w:val="PL"/>
        <w:rPr>
          <w:ins w:id="17570" w:author="CR#2923r1" w:date="2022-03-28T19:26:00Z"/>
        </w:rPr>
      </w:pPr>
      <w:ins w:id="17571" w:author="CR#2923r1" w:date="2022-03-28T19:26:00Z">
        <w:r>
          <w:t>}</w:t>
        </w:r>
      </w:ins>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695BE5">
        <w:trPr>
          <w:ins w:id="17572"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695BE5">
            <w:pPr>
              <w:pStyle w:val="TAL"/>
              <w:rPr>
                <w:ins w:id="17573" w:author="CR#2923r1" w:date="2022-03-28T19:27:00Z"/>
                <w:b/>
                <w:i/>
                <w:szCs w:val="22"/>
                <w:lang w:eastAsia="sv-SE"/>
              </w:rPr>
            </w:pPr>
            <w:proofErr w:type="spellStart"/>
            <w:ins w:id="17574" w:author="CR#2923r1" w:date="2022-03-28T19:27:00Z">
              <w:r w:rsidRPr="00651368">
                <w:rPr>
                  <w:b/>
                  <w:i/>
                  <w:szCs w:val="22"/>
                  <w:lang w:eastAsia="sv-SE"/>
                </w:rPr>
                <w:t>cmrGroupingAndPairing</w:t>
              </w:r>
              <w:proofErr w:type="spellEnd"/>
            </w:ins>
          </w:p>
          <w:p w14:paraId="4815F443" w14:textId="10C57B3B" w:rsidR="00651368" w:rsidRPr="00651368" w:rsidRDefault="00651368" w:rsidP="00695BE5">
            <w:pPr>
              <w:pStyle w:val="TAL"/>
              <w:rPr>
                <w:ins w:id="17575" w:author="CR#2923r1" w:date="2022-03-28T19:27:00Z"/>
                <w:b/>
                <w:i/>
                <w:szCs w:val="22"/>
                <w:lang w:eastAsia="sv-SE"/>
              </w:rPr>
            </w:pPr>
            <w:ins w:id="17576" w:author="CR#2923r1" w:date="2022-03-28T19:27:00Z">
              <w:r w:rsidRPr="00651368">
                <w:rPr>
                  <w:szCs w:val="22"/>
                  <w:lang w:eastAsia="sv-SE"/>
                </w:rPr>
                <w:t xml:space="preserve">Configures CMR groups and pairs. The first </w:t>
              </w:r>
              <w:r w:rsidRPr="00651368">
                <w:rPr>
                  <w:i/>
                  <w:iCs/>
                  <w:rPrChange w:id="17577" w:author="CR#2923r1" w:date="2022-03-28T19:28:00Z">
                    <w:rPr/>
                  </w:rPrChange>
                </w:rPr>
                <w:t>nrofResourcesGroup</w:t>
              </w:r>
              <w:r w:rsidRPr="00651368">
                <w:rPr>
                  <w:i/>
                  <w:iCs/>
                  <w:szCs w:val="22"/>
                  <w:lang w:eastAsia="sv-SE"/>
                  <w:rPrChange w:id="17578" w:author="CR#2923r1" w:date="2022-03-28T19:28:00Z">
                    <w:rPr>
                      <w:szCs w:val="22"/>
                      <w:lang w:eastAsia="sv-SE"/>
                    </w:rPr>
                  </w:rPrChang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651368">
                <w:rPr>
                  <w:i/>
                  <w:iCs/>
                  <w:rPrChange w:id="17579" w:author="CR#2923r1" w:date="2022-03-28T19:28:00Z">
                    <w:rPr/>
                  </w:rPrChange>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651368">
                <w:rPr>
                  <w:i/>
                  <w:iCs/>
                  <w:szCs w:val="22"/>
                  <w:lang w:eastAsia="sv-SE"/>
                  <w:rPrChange w:id="17580" w:author="CR#2923r1" w:date="2022-03-28T19:28:00Z">
                    <w:rPr>
                      <w:szCs w:val="22"/>
                      <w:lang w:eastAsia="sv-SE"/>
                    </w:rPr>
                  </w:rPrChange>
                </w:rPr>
                <w:t>k1</w:t>
              </w:r>
              <w:r w:rsidRPr="00651368">
                <w:rPr>
                  <w:szCs w:val="22"/>
                  <w:lang w:eastAsia="sv-SE"/>
                </w:rPr>
                <w:t xml:space="preserve"> and </w:t>
              </w:r>
              <w:r w:rsidRPr="00651368">
                <w:rPr>
                  <w:i/>
                  <w:iCs/>
                  <w:szCs w:val="22"/>
                  <w:lang w:eastAsia="sv-SE"/>
                  <w:rPrChange w:id="17581" w:author="CR#2923r1" w:date="2022-03-28T19:28:00Z">
                    <w:rPr>
                      <w:szCs w:val="22"/>
                      <w:lang w:eastAsia="sv-SE"/>
                    </w:rPr>
                  </w:rPrChange>
                </w:rPr>
                <w:t>k2</w:t>
              </w:r>
              <w:r w:rsidRPr="00651368">
                <w:rPr>
                  <w:szCs w:val="22"/>
                  <w:lang w:eastAsia="sv-SE"/>
                </w:rPr>
                <w:t xml:space="preserve"> as specified in TS 38.214</w:t>
              </w:r>
              <w:r w:rsidRPr="00AB2111">
                <w:rPr>
                  <w:szCs w:val="22"/>
                  <w:lang w:eastAsia="sv-SE"/>
                </w:rPr>
                <w:t xml:space="preserve"> clause </w:t>
              </w:r>
              <w:r w:rsidRPr="00651368">
                <w:rPr>
                  <w:lang w:eastAsia="zh-CN"/>
                  <w:rPrChange w:id="17582" w:author="CR#2923r1" w:date="2022-03-28T19:28:00Z">
                    <w:rPr>
                      <w:color w:val="000000"/>
                      <w:lang w:eastAsia="zh-CN"/>
                    </w:rPr>
                  </w:rPrChange>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651368">
                <w:rPr>
                  <w:lang w:eastAsia="zh-CN"/>
                  <w:rPrChange w:id="17583" w:author="CR#2923r1" w:date="2022-03-28T19:28:00Z">
                    <w:rPr>
                      <w:color w:val="000000"/>
                      <w:lang w:eastAsia="zh-CN"/>
                    </w:rPr>
                  </w:rPrChange>
                </w:rPr>
                <w:t>5.2.1.4.1 and 5.2.1.4.2</w:t>
              </w:r>
              <w:r w:rsidRPr="00651368">
                <w:rPr>
                  <w:szCs w:val="22"/>
                  <w:lang w:eastAsia="sv-SE"/>
                </w:rPr>
                <w:t>)</w:t>
              </w:r>
            </w:ins>
            <w:ins w:id="17584" w:author="CR#2923r1" w:date="2022-03-28T19:28:00Z">
              <w:r>
                <w:rPr>
                  <w:szCs w:val="22"/>
                  <w:lang w:eastAsia="sv-SE"/>
                </w:rPr>
                <w:t>.</w:t>
              </w:r>
            </w:ins>
          </w:p>
        </w:tc>
      </w:tr>
      <w:tr w:rsidR="00B06511" w:rsidRPr="00B06511" w14:paraId="295AD3BF" w14:textId="77777777" w:rsidTr="00695BE5">
        <w:trPr>
          <w:ins w:id="17585"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353AE040" w14:textId="29F45EF7" w:rsidR="00651368" w:rsidRPr="00B06511" w:rsidRDefault="00850B30">
            <w:pPr>
              <w:pStyle w:val="TAL"/>
              <w:rPr>
                <w:ins w:id="17586" w:author="CR#2923r1" w:date="2022-03-28T19:27:00Z"/>
                <w:b/>
                <w:bCs/>
                <w:i/>
                <w:iCs/>
                <w:lang w:eastAsia="sv-SE"/>
                <w:rPrChange w:id="17587" w:author="Draft_v2" w:date="2022-04-04T11:17:00Z">
                  <w:rPr>
                    <w:ins w:id="17588" w:author="CR#2923r1" w:date="2022-03-28T19:27:00Z"/>
                    <w:rFonts w:ascii="Arial" w:hAnsi="Arial"/>
                    <w:b/>
                    <w:i/>
                    <w:color w:val="FF0000"/>
                    <w:sz w:val="18"/>
                    <w:szCs w:val="22"/>
                    <w:lang w:eastAsia="sv-SE"/>
                  </w:rPr>
                </w:rPrChange>
              </w:rPr>
              <w:pPrChange w:id="17589" w:author="CR#2923r1" w:date="2022-03-28T19:28:00Z">
                <w:pPr>
                  <w:keepNext/>
                  <w:keepLines/>
                  <w:spacing w:after="0"/>
                </w:pPr>
              </w:pPrChange>
            </w:pPr>
            <w:ins w:id="17590" w:author="Draft v3" w:date="2022-04-06T12:28:00Z">
              <w:r>
                <w:rPr>
                  <w:b/>
                  <w:bCs/>
                  <w:i/>
                  <w:iCs/>
                  <w:lang w:eastAsia="sv-SE"/>
                </w:rPr>
                <w:t>pair1OfNZP</w:t>
              </w:r>
            </w:ins>
            <w:ins w:id="17591" w:author="CR#2923r1" w:date="2022-03-28T19:27:00Z">
              <w:del w:id="17592" w:author="Draft v3" w:date="2022-04-06T12:28:00Z">
                <w:r w:rsidR="00651368" w:rsidRPr="00B06511" w:rsidDel="00850B30">
                  <w:rPr>
                    <w:b/>
                    <w:bCs/>
                    <w:i/>
                    <w:iCs/>
                    <w:lang w:eastAsia="sv-SE"/>
                    <w:rPrChange w:id="17593" w:author="Draft_v2" w:date="2022-04-04T11:17:00Z">
                      <w:rPr>
                        <w:b/>
                        <w:i/>
                        <w:color w:val="FF0000"/>
                        <w:szCs w:val="22"/>
                        <w:lang w:eastAsia="sv-SE"/>
                      </w:rPr>
                    </w:rPrChange>
                  </w:rPr>
                  <w:delText>NZP</w:delText>
                </w:r>
              </w:del>
              <w:r w:rsidR="00651368" w:rsidRPr="00B06511">
                <w:rPr>
                  <w:b/>
                  <w:bCs/>
                  <w:i/>
                  <w:iCs/>
                  <w:lang w:eastAsia="sv-SE"/>
                  <w:rPrChange w:id="17594" w:author="Draft_v2" w:date="2022-04-04T11:17:00Z">
                    <w:rPr>
                      <w:b/>
                      <w:i/>
                      <w:color w:val="FF0000"/>
                      <w:szCs w:val="22"/>
                      <w:lang w:eastAsia="sv-SE"/>
                    </w:rPr>
                  </w:rPrChange>
                </w:rPr>
                <w:t>-CSI-RS</w:t>
              </w:r>
              <w:del w:id="17595" w:author="Draft v3" w:date="2022-04-06T12:28:00Z">
                <w:r w:rsidR="00651368" w:rsidRPr="00B06511" w:rsidDel="00850B30">
                  <w:rPr>
                    <w:b/>
                    <w:bCs/>
                    <w:i/>
                    <w:iCs/>
                    <w:lang w:eastAsia="sv-SE"/>
                    <w:rPrChange w:id="17596" w:author="Draft_v2" w:date="2022-04-04T11:17:00Z">
                      <w:rPr>
                        <w:b/>
                        <w:i/>
                        <w:color w:val="FF0000"/>
                        <w:szCs w:val="22"/>
                        <w:lang w:eastAsia="sv-SE"/>
                      </w:rPr>
                    </w:rPrChange>
                  </w:rPr>
                  <w:delText>-Pair</w:delText>
                </w:r>
              </w:del>
            </w:ins>
            <w:ins w:id="17597" w:author="Draft v3" w:date="2022-04-06T12:28:00Z">
              <w:r>
                <w:rPr>
                  <w:b/>
                  <w:bCs/>
                  <w:i/>
                  <w:iCs/>
                  <w:lang w:eastAsia="sv-SE"/>
                </w:rPr>
                <w:t>, pair2OfNZP</w:t>
              </w:r>
              <w:r w:rsidRPr="00C97B82">
                <w:rPr>
                  <w:b/>
                  <w:bCs/>
                  <w:i/>
                  <w:iCs/>
                  <w:lang w:eastAsia="sv-SE"/>
                </w:rPr>
                <w:t>-CSI-RS</w:t>
              </w:r>
            </w:ins>
          </w:p>
          <w:p w14:paraId="2EB9CF84" w14:textId="1C4B8FDF" w:rsidR="00651368" w:rsidRPr="004F1B8A" w:rsidRDefault="00651368" w:rsidP="00695BE5">
            <w:pPr>
              <w:pStyle w:val="TAL"/>
              <w:rPr>
                <w:ins w:id="17598" w:author="CR#2923r1" w:date="2022-03-28T19:27:00Z"/>
                <w:b/>
                <w:i/>
                <w:szCs w:val="22"/>
                <w:lang w:eastAsia="sv-SE"/>
              </w:rPr>
            </w:pPr>
            <w:ins w:id="17599" w:author="CR#2923r1" w:date="2022-03-28T19:27:00Z">
              <w:r w:rsidRPr="00B06511">
                <w:rPr>
                  <w:bCs/>
                  <w:iCs/>
                  <w:szCs w:val="22"/>
                  <w:lang w:eastAsia="sv-SE"/>
                  <w:rPrChange w:id="17600" w:author="Draft_v2" w:date="2022-04-04T11:17:00Z">
                    <w:rPr>
                      <w:bCs/>
                      <w:iCs/>
                      <w:color w:val="FF0000"/>
                      <w:szCs w:val="22"/>
                      <w:lang w:eastAsia="sv-SE"/>
                    </w:rPr>
                  </w:rPrChange>
                </w:rPr>
                <w:t xml:space="preserve">A pair of NZP CSI-RS resources. In one pair, one resource shall belong to group 1 and the other resource shall belong to group 2 as configured by </w:t>
              </w:r>
              <w:r w:rsidRPr="00B06511">
                <w:t>nrofResourcesGroup</w:t>
              </w:r>
              <w:r w:rsidRPr="00B06511">
                <w:rPr>
                  <w:bCs/>
                  <w:iCs/>
                  <w:szCs w:val="22"/>
                  <w:lang w:eastAsia="sv-SE"/>
                  <w:rPrChange w:id="17601" w:author="Draft_v2" w:date="2022-04-04T11:17:00Z">
                    <w:rPr>
                      <w:bCs/>
                      <w:iCs/>
                      <w:color w:val="FF0000"/>
                      <w:szCs w:val="22"/>
                      <w:lang w:eastAsia="sv-SE"/>
                    </w:rPr>
                  </w:rPrChange>
                </w:rPr>
                <w:t xml:space="preserve">1 and </w:t>
              </w:r>
              <w:r w:rsidRPr="00B06511">
                <w:t>nrofResourcesGroup2</w:t>
              </w:r>
              <w:r w:rsidRPr="00B06511">
                <w:rPr>
                  <w:bCs/>
                  <w:iCs/>
                  <w:szCs w:val="22"/>
                  <w:lang w:eastAsia="sv-SE"/>
                  <w:rPrChange w:id="17602" w:author="Draft_v2" w:date="2022-04-04T11:17:00Z">
                    <w:rPr>
                      <w:bCs/>
                      <w:iCs/>
                      <w:color w:val="FF0000"/>
                      <w:szCs w:val="22"/>
                      <w:lang w:eastAsia="sv-SE"/>
                    </w:rPr>
                  </w:rPrChange>
                </w:rPr>
                <w:t>. (see TS 38.214 [19], clause xx)</w:t>
              </w:r>
            </w:ins>
            <w:ins w:id="17603" w:author="CR#2923r1" w:date="2022-03-28T19:28:00Z">
              <w:r w:rsidRPr="00B06511">
                <w:rPr>
                  <w:bCs/>
                  <w:iCs/>
                  <w:szCs w:val="22"/>
                  <w:lang w:eastAsia="sv-SE"/>
                </w:rPr>
                <w:t>.</w:t>
              </w:r>
            </w:ins>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083051">
        <w:trPr>
          <w:ins w:id="17604" w:author="CR#2887r1" w:date="2022-03-23T18:50:00Z"/>
        </w:trPr>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083051">
            <w:pPr>
              <w:pStyle w:val="TAL"/>
              <w:rPr>
                <w:ins w:id="17605" w:author="CR#2887r1" w:date="2022-03-23T18:50:00Z"/>
                <w:szCs w:val="22"/>
                <w:lang w:eastAsia="sv-SE"/>
              </w:rPr>
            </w:pPr>
            <w:proofErr w:type="spellStart"/>
            <w:ins w:id="17606" w:author="CR#2887r1" w:date="2022-03-23T18:50:00Z">
              <w:r>
                <w:rPr>
                  <w:b/>
                  <w:i/>
                  <w:szCs w:val="22"/>
                  <w:lang w:eastAsia="sv-SE"/>
                </w:rPr>
                <w:t>pdc</w:t>
              </w:r>
              <w:proofErr w:type="spellEnd"/>
              <w:r w:rsidRPr="009C7017">
                <w:rPr>
                  <w:b/>
                  <w:i/>
                  <w:szCs w:val="22"/>
                  <w:lang w:eastAsia="sv-SE"/>
                </w:rPr>
                <w:t>-Info</w:t>
              </w:r>
            </w:ins>
          </w:p>
          <w:p w14:paraId="53C66A66" w14:textId="77777777" w:rsidR="00F27D15" w:rsidRPr="009C7017" w:rsidRDefault="00F27D15" w:rsidP="00083051">
            <w:pPr>
              <w:pStyle w:val="TAL"/>
              <w:rPr>
                <w:ins w:id="17607" w:author="CR#2887r1" w:date="2022-03-23T18:50:00Z"/>
                <w:b/>
                <w:i/>
                <w:szCs w:val="22"/>
                <w:lang w:eastAsia="sv-SE"/>
              </w:rPr>
            </w:pPr>
            <w:ins w:id="17608" w:author="CR#2887r1" w:date="2022-03-23T18:50:00Z">
              <w:r w:rsidRPr="004514C3">
                <w:rPr>
                  <w:szCs w:val="22"/>
                  <w:lang w:eastAsia="sv-SE"/>
                </w:rPr>
                <w:t>Indicates that th</w:t>
              </w:r>
              <w:r>
                <w:rPr>
                  <w:szCs w:val="22"/>
                  <w:lang w:eastAsia="sv-SE"/>
                </w:rPr>
                <w:t>is</w:t>
              </w:r>
              <w:r w:rsidRPr="004514C3">
                <w:rPr>
                  <w:szCs w:val="22"/>
                  <w:lang w:eastAsia="sv-SE"/>
                </w:rPr>
                <w:t xml:space="preserve"> NZP-CSI-RS-</w:t>
              </w:r>
              <w:proofErr w:type="spellStart"/>
              <w:r w:rsidRPr="004514C3">
                <w:rPr>
                  <w:szCs w:val="22"/>
                  <w:lang w:eastAsia="sv-SE"/>
                </w:rPr>
                <w:t>ResourceSet</w:t>
              </w:r>
              <w:proofErr w:type="spellEnd"/>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proofErr w:type="spellStart"/>
              <w:r>
                <w:rPr>
                  <w:i/>
                  <w:iCs/>
                  <w:szCs w:val="22"/>
                  <w:lang w:eastAsia="sv-SE"/>
                </w:rPr>
                <w:t>trs</w:t>
              </w:r>
              <w:proofErr w:type="spellEnd"/>
              <w:r>
                <w:rPr>
                  <w:i/>
                  <w:iCs/>
                  <w:szCs w:val="22"/>
                  <w:lang w:eastAsia="sv-SE"/>
                </w:rPr>
                <w:t>-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proofErr w:type="spellStart"/>
              <w:r w:rsidRPr="003E107E">
                <w:rPr>
                  <w:i/>
                  <w:iCs/>
                  <w:szCs w:val="22"/>
                  <w:lang w:eastAsia="sv-SE"/>
                </w:rPr>
                <w:t>trs</w:t>
              </w:r>
              <w:proofErr w:type="spellEnd"/>
              <w:r w:rsidRPr="003E107E">
                <w:rPr>
                  <w:i/>
                  <w:iCs/>
                  <w:szCs w:val="22"/>
                  <w:lang w:eastAsia="sv-SE"/>
                </w:rPr>
                <w:t>-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w:t>
              </w:r>
              <w:proofErr w:type="spellStart"/>
              <w:r w:rsidRPr="003E107E">
                <w:rPr>
                  <w:i/>
                  <w:iCs/>
                  <w:szCs w:val="22"/>
                  <w:lang w:eastAsia="sv-SE"/>
                </w:rPr>
                <w:t>ResourceSet</w:t>
              </w:r>
              <w:proofErr w:type="spellEnd"/>
              <w:r w:rsidRPr="003E107E">
                <w:rPr>
                  <w:szCs w:val="22"/>
                  <w:lang w:eastAsia="sv-SE"/>
                </w:rPr>
                <w:t>.</w:t>
              </w:r>
              <w:r>
                <w:rPr>
                  <w:szCs w:val="22"/>
                  <w:lang w:eastAsia="sv-SE"/>
                </w:rPr>
                <w:t xml:space="preserve"> If network configures this field for an </w:t>
              </w:r>
              <w:r w:rsidRPr="00147523">
                <w:rPr>
                  <w:i/>
                  <w:iCs/>
                  <w:szCs w:val="22"/>
                  <w:lang w:eastAsia="sv-SE"/>
                </w:rPr>
                <w:t>NZP-CSI-RS-</w:t>
              </w:r>
              <w:proofErr w:type="spellStart"/>
              <w:r w:rsidRPr="00147523">
                <w:rPr>
                  <w:i/>
                  <w:iCs/>
                  <w:szCs w:val="22"/>
                  <w:lang w:eastAsia="sv-SE"/>
                </w:rPr>
                <w:t>ResourceSet</w:t>
              </w:r>
              <w:proofErr w:type="spellEnd"/>
              <w:r>
                <w:rPr>
                  <w:szCs w:val="22"/>
                  <w:lang w:eastAsia="sv-SE"/>
                </w:rPr>
                <w:t>, the UE measures the UE Rx-Tx time difference based on resources configured in this resource set.</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609" w:name="_Toc60777289"/>
      <w:bookmarkStart w:id="17610" w:name="_Toc90651161"/>
      <w:r w:rsidRPr="00D27132">
        <w:t>–</w:t>
      </w:r>
      <w:r w:rsidRPr="00D27132">
        <w:tab/>
      </w:r>
      <w:r w:rsidRPr="00D27132">
        <w:rPr>
          <w:i/>
        </w:rPr>
        <w:t>NZP-CSI-RS-</w:t>
      </w:r>
      <w:proofErr w:type="spellStart"/>
      <w:r w:rsidRPr="00D27132">
        <w:rPr>
          <w:i/>
        </w:rPr>
        <w:t>ResourceSetId</w:t>
      </w:r>
      <w:bookmarkEnd w:id="17609"/>
      <w:bookmarkEnd w:id="17610"/>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lastRenderedPageBreak/>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611" w:name="_Toc60777290"/>
      <w:bookmarkStart w:id="17612" w:name="_Toc90651162"/>
      <w:r w:rsidRPr="00D27132">
        <w:t>–</w:t>
      </w:r>
      <w:r w:rsidRPr="00D27132">
        <w:tab/>
      </w:r>
      <w:r w:rsidRPr="00D27132">
        <w:rPr>
          <w:i/>
          <w:noProof/>
        </w:rPr>
        <w:t>P-Max</w:t>
      </w:r>
      <w:bookmarkEnd w:id="17611"/>
      <w:bookmarkEnd w:id="17612"/>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613" w:name="_Toc60777291"/>
      <w:bookmarkStart w:id="17614" w:name="_Toc90651163"/>
      <w:r w:rsidRPr="00D27132">
        <w:rPr>
          <w:rFonts w:eastAsia="MS Mincho"/>
        </w:rPr>
        <w:t>–</w:t>
      </w:r>
      <w:r w:rsidRPr="00D27132">
        <w:rPr>
          <w:rFonts w:eastAsia="MS Mincho"/>
        </w:rPr>
        <w:tab/>
      </w:r>
      <w:r w:rsidRPr="00D27132">
        <w:rPr>
          <w:rFonts w:eastAsia="MS Mincho"/>
          <w:i/>
        </w:rPr>
        <w:t>PCI-List</w:t>
      </w:r>
      <w:bookmarkEnd w:id="17613"/>
      <w:bookmarkEnd w:id="17614"/>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615" w:name="_Toc60777292"/>
      <w:bookmarkStart w:id="17616" w:name="_Toc90651164"/>
      <w:r w:rsidRPr="00D27132">
        <w:rPr>
          <w:rFonts w:eastAsia="MS Mincho"/>
        </w:rPr>
        <w:lastRenderedPageBreak/>
        <w:t>–</w:t>
      </w:r>
      <w:r w:rsidRPr="00D27132">
        <w:rPr>
          <w:rFonts w:eastAsia="MS Mincho"/>
        </w:rPr>
        <w:tab/>
      </w:r>
      <w:r w:rsidRPr="00D27132">
        <w:rPr>
          <w:rFonts w:eastAsia="MS Mincho"/>
          <w:i/>
        </w:rPr>
        <w:t>PCI-Range</w:t>
      </w:r>
      <w:bookmarkEnd w:id="17615"/>
      <w:bookmarkEnd w:id="17616"/>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617" w:name="_Toc60777293"/>
      <w:bookmarkStart w:id="17618"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17617"/>
      <w:bookmarkEnd w:id="17618"/>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619" w:name="_Toc60777294"/>
      <w:bookmarkStart w:id="17620"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17619"/>
      <w:bookmarkEnd w:id="17620"/>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621" w:name="_Toc60777295"/>
      <w:bookmarkStart w:id="17622"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17621"/>
      <w:bookmarkEnd w:id="17622"/>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7623" w:name="_Toc60777296"/>
      <w:bookmarkStart w:id="17624" w:name="_Toc90651168"/>
      <w:r w:rsidRPr="00D27132">
        <w:t>–</w:t>
      </w:r>
      <w:r w:rsidRPr="00D27132">
        <w:tab/>
      </w:r>
      <w:r w:rsidRPr="00D27132">
        <w:rPr>
          <w:i/>
        </w:rPr>
        <w:t>PDCCH-Config</w:t>
      </w:r>
      <w:bookmarkEnd w:id="17623"/>
      <w:bookmarkEnd w:id="17624"/>
    </w:p>
    <w:p w14:paraId="3D01B49F" w14:textId="2C08FF4D" w:rsidR="00394471" w:rsidRPr="00D27132" w:rsidRDefault="00394471" w:rsidP="00394471">
      <w:r w:rsidRPr="00D27132">
        <w:t xml:space="preserve">The IE </w:t>
      </w:r>
      <w:r w:rsidRPr="00D27132">
        <w:rPr>
          <w:i/>
        </w:rPr>
        <w:t xml:space="preserve">PDCCH-Config </w:t>
      </w:r>
      <w:r w:rsidRPr="00D27132">
        <w:t xml:space="preserve">is used to configure UE specific </w:t>
      </w:r>
      <w:ins w:id="17625" w:author="CR#2949r1" w:date="2022-03-31T10:36:00Z">
        <w:r w:rsidR="00CE6FBC">
          <w:t xml:space="preserve">or </w:t>
        </w:r>
        <w:r w:rsidR="00CE6FBC">
          <w:rPr>
            <w:lang w:eastAsia="sv-SE"/>
          </w:rPr>
          <w:t>MBS multicast</w:t>
        </w:r>
        <w:r w:rsidR="00CE6FBC" w:rsidRPr="00D27132">
          <w:t xml:space="preserve"> </w:t>
        </w:r>
      </w:ins>
      <w:r w:rsidRPr="00D27132">
        <w:t xml:space="preserve">PDCCH parameters such as control resource sets (CORESET), search spaces and additional parameters for acquiring the PDCCH. If this IE is used for the scheduled </w:t>
      </w:r>
      <w:proofErr w:type="spellStart"/>
      <w:ins w:id="17626" w:author="CR#2878r1" w:date="2022-03-23T18:16:00Z">
        <w:r w:rsidR="00CF53DD">
          <w:t>SCell</w:t>
        </w:r>
        <w:proofErr w:type="spellEnd"/>
        <w:r w:rsidR="00CF53DD">
          <w:t xml:space="preserve"> </w:t>
        </w:r>
      </w:ins>
      <w:del w:id="17627" w:author="CR#2878r1" w:date="2022-03-23T18:16:00Z">
        <w:r w:rsidRPr="00D27132" w:rsidDel="00CF53DD">
          <w:delText xml:space="preserve">cell </w:delText>
        </w:r>
      </w:del>
      <w:r w:rsidRPr="00D27132">
        <w:t xml:space="preserve">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ins w:id="17628" w:author="CR#2949r1" w:date="2022-03-31T10:36:00Z">
        <w:r w:rsidR="00CE6FBC">
          <w:t xml:space="preserve"> If </w:t>
        </w:r>
        <w:r w:rsidR="00CE6FBC" w:rsidRPr="00D27132">
          <w:t>this IE is used for</w:t>
        </w:r>
        <w:r w:rsidR="00CE6FBC">
          <w:t xml:space="preserve"> MBS CFR, the field </w:t>
        </w:r>
        <w:proofErr w:type="spellStart"/>
        <w:r w:rsidR="00CE6FBC" w:rsidRPr="009A1F2C">
          <w:rPr>
            <w:i/>
          </w:rPr>
          <w:t>downlinkPreemptiom,tpc</w:t>
        </w:r>
        <w:proofErr w:type="spellEnd"/>
        <w:r w:rsidR="00CE6FBC" w:rsidRPr="009A1F2C">
          <w:rPr>
            <w:i/>
          </w:rPr>
          <w:t xml:space="preserve">-PUSCH, </w:t>
        </w:r>
        <w:proofErr w:type="spellStart"/>
        <w:r w:rsidR="00CE6FBC" w:rsidRPr="009A1F2C">
          <w:rPr>
            <w:i/>
          </w:rPr>
          <w:t>tpc</w:t>
        </w:r>
        <w:proofErr w:type="spellEnd"/>
        <w:r w:rsidR="00CE6FBC" w:rsidRPr="009A1F2C">
          <w:rPr>
            <w:i/>
          </w:rPr>
          <w:t xml:space="preserve">-SRS, </w:t>
        </w:r>
        <w:proofErr w:type="spellStart"/>
        <w:r w:rsidR="00CE6FBC" w:rsidRPr="009A1F2C">
          <w:rPr>
            <w:i/>
          </w:rPr>
          <w:t>uplinkCancellation</w:t>
        </w:r>
        <w:proofErr w:type="spellEnd"/>
        <w:r w:rsidR="00CE6FBC" w:rsidRPr="009A1F2C">
          <w:rPr>
            <w:i/>
          </w:rPr>
          <w:t xml:space="preserve">, </w:t>
        </w:r>
        <w:proofErr w:type="spellStart"/>
        <w:r w:rsidR="00CE6FBC" w:rsidRPr="009A1F2C">
          <w:rPr>
            <w:i/>
          </w:rPr>
          <w:t>monitoringCapabilityConfig</w:t>
        </w:r>
        <w:proofErr w:type="spellEnd"/>
        <w:r w:rsidR="00CE6FBC" w:rsidRPr="009A1F2C">
          <w:rPr>
            <w:i/>
          </w:rPr>
          <w:t xml:space="preserve">, </w:t>
        </w:r>
        <w:r w:rsidR="00CE6FBC" w:rsidRPr="00D27132">
          <w:t>and</w:t>
        </w:r>
        <w:r w:rsidR="00CE6FBC" w:rsidRPr="009A1F2C">
          <w:rPr>
            <w:i/>
          </w:rPr>
          <w:t xml:space="preserve"> </w:t>
        </w:r>
        <w:proofErr w:type="spellStart"/>
        <w:r w:rsidR="00CE6FBC" w:rsidRPr="009A1F2C">
          <w:rPr>
            <w:i/>
          </w:rPr>
          <w:t>searchSpaceSwitchConfig</w:t>
        </w:r>
        <w:proofErr w:type="spellEnd"/>
        <w:r w:rsidR="00CE6FBC">
          <w:t xml:space="preserve"> are absent.</w:t>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rPr>
          <w:ins w:id="17629" w:author="CR#2923r1" w:date="2022-03-28T19:29:00Z"/>
        </w:rPr>
      </w:pPr>
      <w:r w:rsidRPr="00D27132">
        <w:t xml:space="preserve">    ]]</w:t>
      </w:r>
      <w:ins w:id="17630" w:author="CR#2923r1" w:date="2022-03-28T19:29:00Z">
        <w:r w:rsidR="00651368">
          <w:t>,</w:t>
        </w:r>
      </w:ins>
    </w:p>
    <w:p w14:paraId="0089AEAD" w14:textId="77777777" w:rsidR="00651368" w:rsidRDefault="00651368" w:rsidP="00651368">
      <w:pPr>
        <w:pStyle w:val="PL"/>
        <w:rPr>
          <w:ins w:id="17631" w:author="CR#2923r1" w:date="2022-03-28T19:29:00Z"/>
        </w:rPr>
      </w:pPr>
      <w:ins w:id="17632" w:author="CR#2923r1" w:date="2022-03-28T19:29:00Z">
        <w:r>
          <w:t xml:space="preserve">    [[</w:t>
        </w:r>
      </w:ins>
    </w:p>
    <w:p w14:paraId="3CFEC1B8" w14:textId="7C473A2C" w:rsidR="00651368" w:rsidRDefault="00651368" w:rsidP="00651368">
      <w:pPr>
        <w:pStyle w:val="PL"/>
        <w:rPr>
          <w:ins w:id="17633" w:author="CR#2923r1" w:date="2022-03-28T19:29:00Z"/>
        </w:rPr>
      </w:pPr>
      <w:ins w:id="17634" w:author="CR#2923r1" w:date="2022-03-28T19:29:00Z">
        <w:r>
          <w:t xml:space="preserve">    sfnScheme-r17                       ENUMERATED {sfnSchemeA,sfnSchemeB}                               OPTIONAL,   -- Need R</w:t>
        </w:r>
      </w:ins>
    </w:p>
    <w:p w14:paraId="0C372B76" w14:textId="38EF7E2F" w:rsidR="00940426" w:rsidRDefault="00940426" w:rsidP="00651368">
      <w:pPr>
        <w:pStyle w:val="PL"/>
        <w:rPr>
          <w:ins w:id="17635" w:author="CR#2924r3" w:date="2022-03-30T00:13:00Z"/>
        </w:rPr>
      </w:pPr>
      <w:ins w:id="17636" w:author="CR#2924r3" w:date="2022-03-30T00:13:00Z">
        <w:r>
          <w:t xml:space="preserve">    </w:t>
        </w:r>
      </w:ins>
      <w:ins w:id="17637" w:author="CR#2924r3" w:date="2022-03-30T00:12:00Z">
        <w:r w:rsidRPr="00940426">
          <w:t>searchSpacesToAddModListExt-v17</w:t>
        </w:r>
      </w:ins>
      <w:ins w:id="17638" w:author="CR#2924r3" w:date="2022-03-30T00:13:00Z">
        <w:r>
          <w:t>00</w:t>
        </w:r>
      </w:ins>
      <w:ins w:id="17639" w:author="CR#2924r3" w:date="2022-03-30T00:12:00Z">
        <w:r w:rsidRPr="00940426">
          <w:t xml:space="preserve">   SEQUENCE(SIZE (1..10)) OF SearchSpaceExt-v17</w:t>
        </w:r>
      </w:ins>
      <w:ins w:id="17640" w:author="CR#2924r3" w:date="2022-03-30T00:13:00Z">
        <w:r>
          <w:t>00</w:t>
        </w:r>
      </w:ins>
      <w:ins w:id="17641" w:author="CR#2924r3" w:date="2022-03-30T00:12:00Z">
        <w:r w:rsidRPr="00940426">
          <w:t xml:space="preserve">                   OPTIONAL,   -- Need N</w:t>
        </w:r>
      </w:ins>
    </w:p>
    <w:p w14:paraId="145A8365" w14:textId="507BB14F" w:rsidR="00651368" w:rsidDel="00850B30" w:rsidRDefault="00651368" w:rsidP="00651368">
      <w:pPr>
        <w:pStyle w:val="PL"/>
        <w:rPr>
          <w:ins w:id="17642" w:author="CR#2923r1" w:date="2022-03-28T19:29:00Z"/>
          <w:del w:id="17643" w:author="Draft v3" w:date="2022-04-06T12:29:00Z"/>
        </w:rPr>
      </w:pPr>
      <w:ins w:id="17644" w:author="CR#2923r1" w:date="2022-03-28T19:29:00Z">
        <w:del w:id="17645" w:author="Draft v3" w:date="2022-04-06T12:29:00Z">
          <w:r w:rsidDel="00850B30">
            <w:delText xml:space="preserve">    searchSpacesToAddModListExt2-r17    SEQUENCE(SIZE (1..10)) OF SearchSpaceExt2-r17                    OPTIONAL</w:delText>
          </w:r>
        </w:del>
      </w:ins>
      <w:ins w:id="17646" w:author="CR#2891r2" w:date="2022-03-29T12:18:00Z">
        <w:del w:id="17647" w:author="Draft v3" w:date="2022-04-06T12:29:00Z">
          <w:r w:rsidR="006C501F" w:rsidDel="00850B30">
            <w:delText>,</w:delText>
          </w:r>
        </w:del>
      </w:ins>
      <w:ins w:id="17648" w:author="CR#2923r1" w:date="2022-03-28T19:29:00Z">
        <w:del w:id="17649" w:author="Draft v3" w:date="2022-04-06T12:29:00Z">
          <w:r w:rsidDel="00850B30">
            <w:delText xml:space="preserve">   -- Need N</w:delText>
          </w:r>
        </w:del>
      </w:ins>
    </w:p>
    <w:p w14:paraId="192E1015" w14:textId="77777777" w:rsidR="006C501F" w:rsidRDefault="006C501F">
      <w:pPr>
        <w:pStyle w:val="PL"/>
        <w:rPr>
          <w:ins w:id="17650" w:author="CR#2891r2" w:date="2022-03-29T12:18:00Z"/>
        </w:rPr>
        <w:pPrChange w:id="17651"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52" w:author="CR#2891r2" w:date="2022-03-29T12:18:00Z">
        <w:r w:rsidRPr="006F772F">
          <w:t xml:space="preserve">    monitoringCapabilityConfig-r17      </w:t>
        </w:r>
        <w:r w:rsidRPr="006F772F">
          <w:rPr>
            <w:color w:val="993366"/>
          </w:rPr>
          <w:t>ENUMERATED</w:t>
        </w:r>
        <w:r w:rsidRPr="006F772F">
          <w:t xml:space="preserve"> { r15monitoringcapability, r16monitoringcapability, r17monitoringcapability }</w:t>
        </w:r>
      </w:ins>
    </w:p>
    <w:p w14:paraId="76C525AB" w14:textId="5512A9FA" w:rsidR="006C501F" w:rsidRPr="006F772F" w:rsidRDefault="006C501F">
      <w:pPr>
        <w:pStyle w:val="PL"/>
        <w:rPr>
          <w:ins w:id="17653" w:author="CR#2891r2" w:date="2022-03-29T12:18:00Z"/>
          <w:color w:val="808080"/>
        </w:rPr>
        <w:pPrChange w:id="17654"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55" w:author="CR#2891r2" w:date="2022-03-29T12:18:00Z">
        <w:r>
          <w:t xml:space="preserve">                                                                    </w:t>
        </w:r>
        <w:r w:rsidRPr="006F772F">
          <w:t xml:space="preserve">                                     </w:t>
        </w:r>
        <w:r w:rsidRPr="006F772F">
          <w:rPr>
            <w:color w:val="993366"/>
          </w:rPr>
          <w:t>OPTIONAL</w:t>
        </w:r>
      </w:ins>
      <w:ins w:id="17656" w:author="CR#2924r3" w:date="2022-03-30T00:13:00Z">
        <w:r w:rsidR="00940426">
          <w:rPr>
            <w:color w:val="993366"/>
          </w:rPr>
          <w:t>,</w:t>
        </w:r>
      </w:ins>
      <w:ins w:id="17657" w:author="CR#2891r2" w:date="2022-03-29T12:18:00Z">
        <w:r w:rsidRPr="006F772F">
          <w:t xml:space="preserve">   </w:t>
        </w:r>
        <w:r w:rsidRPr="006F772F">
          <w:rPr>
            <w:color w:val="808080"/>
          </w:rPr>
          <w:t>-- Need M</w:t>
        </w:r>
      </w:ins>
    </w:p>
    <w:p w14:paraId="3ADD21BA" w14:textId="26EEC822" w:rsidR="00940426" w:rsidRDefault="00940426" w:rsidP="00940426">
      <w:pPr>
        <w:pStyle w:val="PL"/>
        <w:rPr>
          <w:ins w:id="17658" w:author="CR#2924r3" w:date="2022-03-30T00:13:00Z"/>
        </w:rPr>
      </w:pPr>
      <w:ins w:id="17659" w:author="CR#2924r3" w:date="2022-03-30T00:13:00Z">
        <w:r w:rsidRPr="006F772F">
          <w:t xml:space="preserve">    </w:t>
        </w:r>
        <w:r>
          <w:t>searchSpaceSwitchTimer-r17          INTEGER (1..800)                                                 OPTIONAL,   -- Need R</w:t>
        </w:r>
      </w:ins>
    </w:p>
    <w:p w14:paraId="417E9371" w14:textId="77777777" w:rsidR="00940426" w:rsidRDefault="00940426" w:rsidP="00940426">
      <w:pPr>
        <w:pStyle w:val="PL"/>
        <w:rPr>
          <w:ins w:id="17660" w:author="CR#2924r3" w:date="2022-03-30T00:14:00Z"/>
        </w:rPr>
      </w:pPr>
      <w:ins w:id="17661" w:author="CR#2924r3" w:date="2022-03-30T00:13:00Z">
        <w:r w:rsidRPr="006F772F">
          <w:t xml:space="preserve">    </w:t>
        </w:r>
        <w:r>
          <w:t>pdcch-SkippingDurationList-r17      SEQUENCE(SIZE (1..3)) OF PDCCH-SkippingDuration-r17              OPTIONAL    -- Need R</w:t>
        </w:r>
      </w:ins>
    </w:p>
    <w:p w14:paraId="760AE659" w14:textId="2DBCDD32" w:rsidR="00394471" w:rsidRPr="00D27132" w:rsidRDefault="00651368" w:rsidP="00940426">
      <w:pPr>
        <w:pStyle w:val="PL"/>
      </w:pPr>
      <w:ins w:id="17662" w:author="CR#2923r1" w:date="2022-03-28T19:29:00Z">
        <w:r>
          <w:t xml:space="preserve">    ]]</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rPr>
          <w:ins w:id="17663" w:author="CR#2924r3" w:date="2022-03-30T00:14:00Z"/>
        </w:rPr>
      </w:pPr>
    </w:p>
    <w:p w14:paraId="7C2CA9D7" w14:textId="77777777" w:rsidR="00940426" w:rsidRPr="00C120F0" w:rsidRDefault="00940426" w:rsidP="00940426">
      <w:pPr>
        <w:pStyle w:val="PL"/>
        <w:rPr>
          <w:ins w:id="17664" w:author="CR#2924r3" w:date="2022-03-30T00:14:00Z"/>
        </w:rPr>
      </w:pPr>
      <w:ins w:id="17665" w:author="CR#2924r3" w:date="2022-03-30T00:14:00Z">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ins>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ins w:id="17666" w:author="CR#2924r3" w:date="2022-03-30T00:14:00Z"/>
          <w:lang w:eastAsia="sv-SE"/>
        </w:rPr>
      </w:pPr>
    </w:p>
    <w:p w14:paraId="09364994" w14:textId="77777777" w:rsidR="00940426" w:rsidRDefault="00940426">
      <w:pPr>
        <w:pStyle w:val="EditorsNote"/>
        <w:rPr>
          <w:ins w:id="17667" w:author="CR#2924r3" w:date="2022-03-30T00:14:00Z"/>
          <w:rFonts w:eastAsia="DengXian"/>
          <w:lang w:eastAsia="zh-CN"/>
        </w:rPr>
        <w:pPrChange w:id="17668" w:author="CR#2924r3" w:date="2022-03-30T00:14:00Z">
          <w:pPr/>
        </w:pPrChange>
      </w:pPr>
      <w:ins w:id="17669" w:author="CR#2924r3" w:date="2022-03-30T00:14:00Z">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ins>
    </w:p>
    <w:p w14:paraId="0C948379" w14:textId="1404F7BB" w:rsidR="00850B30" w:rsidRPr="00D27132" w:rsidRDefault="00850B30" w:rsidP="00850B30">
      <w:pPr>
        <w:pStyle w:val="EditorsNote"/>
        <w:rPr>
          <w:ins w:id="17670" w:author="Draft v3" w:date="2022-04-06T12:29:00Z"/>
          <w:lang w:eastAsia="sv-SE"/>
        </w:rPr>
      </w:pPr>
      <w:ins w:id="17671" w:author="Draft v3" w:date="2022-04-06T12:29:00Z">
        <w:r w:rsidRPr="008265C9">
          <w:rPr>
            <w:lang w:eastAsia="sv-SE"/>
          </w:rPr>
          <w:t>Editor’s note: searchSpacesToAddModListExt2 may need to be added to PDCCH-</w:t>
        </w:r>
        <w:proofErr w:type="spellStart"/>
        <w:r w:rsidRPr="008265C9">
          <w:rPr>
            <w:lang w:eastAsia="sv-SE"/>
          </w:rPr>
          <w:t>ConfigCommon</w:t>
        </w:r>
        <w:proofErr w:type="spellEnd"/>
        <w:r w:rsidRPr="008265C9">
          <w:rPr>
            <w:lang w:eastAsia="sv-SE"/>
          </w:rPr>
          <w:t xml:space="preserve"> as well</w:t>
        </w:r>
        <w:r>
          <w:rPr>
            <w:lang w:eastAsia="sv-SE"/>
          </w:rPr>
          <w:t>.</w:t>
        </w:r>
      </w:ins>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ins w:id="17672" w:author="CR#2949r1" w:date="2022-03-31T10:37:00Z">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proofErr w:type="spellStart"/>
              <w:r w:rsidR="00CE6FBC" w:rsidRPr="00D27132">
                <w:rPr>
                  <w:i/>
                  <w:szCs w:val="22"/>
                  <w:lang w:eastAsia="sv-SE"/>
                </w:rPr>
                <w:t>ControlResourceSetId</w:t>
              </w:r>
              <w:proofErr w:type="spellEnd"/>
              <w:r w:rsidR="00CE6FBC" w:rsidRPr="00D27132">
                <w:rPr>
                  <w:szCs w:val="22"/>
                  <w:lang w:eastAsia="sv-SE"/>
                </w:rPr>
                <w:t xml:space="preserve"> as used for </w:t>
              </w:r>
              <w:proofErr w:type="spellStart"/>
              <w:r w:rsidR="00CE6FBC" w:rsidRPr="00D27132">
                <w:rPr>
                  <w:i/>
                  <w:szCs w:val="22"/>
                  <w:lang w:eastAsia="sv-SE"/>
                </w:rPr>
                <w:t>commonControlResourceSet</w:t>
              </w:r>
              <w:r w:rsidR="00CE6FBC">
                <w:rPr>
                  <w:i/>
                  <w:szCs w:val="22"/>
                  <w:lang w:eastAsia="sv-SE"/>
                </w:rPr>
                <w:t>Ext</w:t>
              </w:r>
              <w:proofErr w:type="spellEnd"/>
              <w:r w:rsidR="00CE6FBC" w:rsidRPr="00D27132">
                <w:rPr>
                  <w:szCs w:val="22"/>
                  <w:lang w:eastAsia="sv-SE"/>
                </w:rPr>
                <w:t xml:space="preserve"> configured via </w:t>
              </w:r>
            </w:ins>
            <w:ins w:id="17673" w:author="CR#2949r1" w:date="2022-03-31T14:50:00Z">
              <w:r w:rsidR="004D393F">
                <w:rPr>
                  <w:i/>
                  <w:szCs w:val="22"/>
                  <w:lang w:eastAsia="sv-SE"/>
                </w:rPr>
                <w:t>SIB20</w:t>
              </w:r>
            </w:ins>
            <w:ins w:id="17674" w:author="CR#2949r1" w:date="2022-03-31T10:37:00Z">
              <w:r w:rsidR="00CE6FBC">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ins w:id="17675" w:author="CR#2949r1" w:date="2022-03-31T10:37:00Z">
              <w:r w:rsidR="00CE6FBC" w:rsidRPr="00D27132">
                <w:rPr>
                  <w:bCs/>
                  <w:i/>
                  <w:szCs w:val="22"/>
                  <w:lang w:eastAsia="sv-SE"/>
                </w:rPr>
                <w:t xml:space="preserve"> </w:t>
              </w:r>
              <w:r w:rsidR="00CE6FBC" w:rsidRPr="00D27132">
                <w:rPr>
                  <w:bCs/>
                  <w:iCs/>
                  <w:szCs w:val="22"/>
                  <w:lang w:eastAsia="sv-SE"/>
                </w:rPr>
                <w:t xml:space="preserve">and </w:t>
              </w:r>
              <w:proofErr w:type="spellStart"/>
              <w:r w:rsidR="00CE6FBC" w:rsidRPr="00D27132">
                <w:rPr>
                  <w:bCs/>
                  <w:i/>
                  <w:szCs w:val="22"/>
                  <w:lang w:eastAsia="sv-SE"/>
                </w:rPr>
                <w:t>commonControlResourceSe</w:t>
              </w:r>
            </w:ins>
            <w:ins w:id="17676" w:author="Draft v3" w:date="2022-04-06T15:14:00Z">
              <w:r w:rsidR="00EC3D3D">
                <w:rPr>
                  <w:bCs/>
                  <w:i/>
                  <w:szCs w:val="22"/>
                  <w:lang w:eastAsia="sv-SE"/>
                </w:rPr>
                <w:t>t</w:t>
              </w:r>
            </w:ins>
            <w:ins w:id="17677" w:author="CR#2949r1" w:date="2022-03-31T10:37:00Z">
              <w:r w:rsidR="00CE6FBC">
                <w:rPr>
                  <w:bCs/>
                  <w:i/>
                  <w:szCs w:val="22"/>
                  <w:lang w:eastAsia="sv-SE"/>
                </w:rPr>
                <w:t>Ex</w:t>
              </w:r>
              <w:r w:rsidR="00CE6FBC" w:rsidRPr="00D27132">
                <w:rPr>
                  <w:bCs/>
                  <w:i/>
                  <w:szCs w:val="22"/>
                  <w:lang w:eastAsia="sv-SE"/>
                </w:rPr>
                <w:t>t</w:t>
              </w:r>
              <w:proofErr w:type="spellEnd"/>
              <w:r w:rsidR="00CE6FBC" w:rsidRPr="00D27132">
                <w:rPr>
                  <w:bCs/>
                  <w:iCs/>
                  <w:szCs w:val="22"/>
                  <w:lang w:eastAsia="sv-SE"/>
                </w:rPr>
                <w:t xml:space="preserve"> configured by</w:t>
              </w:r>
              <w:r w:rsidR="00CE6FBC">
                <w:rPr>
                  <w:bCs/>
                  <w:iCs/>
                  <w:szCs w:val="22"/>
                  <w:lang w:eastAsia="sv-SE"/>
                </w:rPr>
                <w:t xml:space="preserve"> </w:t>
              </w:r>
            </w:ins>
            <w:ins w:id="17678" w:author="CR#2949r1" w:date="2022-03-31T14:50:00Z">
              <w:r w:rsidR="004D393F">
                <w:rPr>
                  <w:bCs/>
                  <w:i/>
                  <w:szCs w:val="22"/>
                  <w:lang w:eastAsia="sv-SE"/>
                </w:rPr>
                <w:t>SIB20</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ins w:id="17679" w:author="CR#2891r2" w:date="2022-03-29T12:19:00Z">
              <w:r w:rsidR="006C501F" w:rsidRPr="006F772F">
                <w:rPr>
                  <w:szCs w:val="22"/>
                  <w:lang w:eastAsia="sv-SE"/>
                </w:rPr>
                <w:t xml:space="preserve"> </w:t>
              </w:r>
              <w:r w:rsidR="006C501F" w:rsidRPr="006C501F">
                <w:rPr>
                  <w:bCs/>
                  <w:i/>
                  <w:szCs w:val="22"/>
                  <w:lang w:eastAsia="sv-SE"/>
                  <w:rPrChange w:id="17680" w:author="CR#2891r2" w:date="2022-03-29T12:19:00Z">
                    <w:rPr>
                      <w:bCs/>
                      <w:iCs/>
                      <w:szCs w:val="22"/>
                      <w:lang w:eastAsia="sv-SE"/>
                    </w:rPr>
                  </w:rPrChang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6C501F">
                <w:rPr>
                  <w:bCs/>
                  <w:i/>
                  <w:szCs w:val="22"/>
                  <w:lang w:eastAsia="sv-SE"/>
                  <w:rPrChange w:id="17681" w:author="CR#2891r2" w:date="2022-03-29T12:19:00Z">
                    <w:rPr>
                      <w:bCs/>
                      <w:iCs/>
                      <w:szCs w:val="22"/>
                      <w:lang w:eastAsia="sv-SE"/>
                    </w:rPr>
                  </w:rPrChange>
                </w:rPr>
                <w:t>r17monitoringcapability</w:t>
              </w:r>
              <w:r w:rsidR="006C501F" w:rsidRPr="006F772F">
                <w:rPr>
                  <w:bCs/>
                  <w:iCs/>
                  <w:szCs w:val="22"/>
                  <w:lang w:eastAsia="sv-SE"/>
                </w:rPr>
                <w:t xml:space="preserve"> is applicable.</w:t>
              </w:r>
            </w:ins>
          </w:p>
        </w:tc>
      </w:tr>
      <w:tr w:rsidR="00940426" w:rsidRPr="00D27132" w14:paraId="54B53978" w14:textId="77777777" w:rsidTr="00964CC4">
        <w:trPr>
          <w:ins w:id="17682"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ins w:id="17683" w:author="CR#2924r3" w:date="2022-03-30T00:15:00Z"/>
                <w:rFonts w:eastAsiaTheme="minorEastAsia"/>
                <w:b/>
                <w:bCs/>
                <w:i/>
                <w:iCs/>
                <w:lang w:eastAsia="zh-CN"/>
              </w:rPr>
            </w:pPr>
            <w:proofErr w:type="spellStart"/>
            <w:ins w:id="17684" w:author="CR#2924r3" w:date="2022-03-30T00:15:00Z">
              <w:r w:rsidRPr="00FF6A3E">
                <w:rPr>
                  <w:b/>
                  <w:bCs/>
                  <w:i/>
                  <w:iCs/>
                  <w:lang w:eastAsia="x-none"/>
                </w:rPr>
                <w:t>pdcch-SkippingDurationList</w:t>
              </w:r>
              <w:proofErr w:type="spellEnd"/>
            </w:ins>
          </w:p>
          <w:p w14:paraId="73C481D2" w14:textId="36871741" w:rsidR="00940426" w:rsidRPr="00D27132" w:rsidRDefault="00940426" w:rsidP="00940426">
            <w:pPr>
              <w:pStyle w:val="TAL"/>
              <w:rPr>
                <w:ins w:id="17685" w:author="CR#2924r3" w:date="2022-03-30T00:15:00Z"/>
                <w:b/>
                <w:bCs/>
                <w:i/>
                <w:iCs/>
                <w:lang w:eastAsia="x-none"/>
              </w:rPr>
            </w:pPr>
            <w:ins w:id="17686" w:author="CR#2924r3" w:date="2022-03-30T00:15:00Z">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ins>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0AE8E3F"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ins w:id="17687" w:author="CR#2949r1" w:date="2022-03-31T10:38:00Z">
              <w:del w:id="17688" w:author="Draft v4" w:date="2022-04-07T00:15:00Z">
                <w:r w:rsidR="00CE6FBC" w:rsidRPr="00FE0DEC" w:rsidDel="00AB7BE4">
                  <w:rPr>
                    <w:b/>
                    <w:i/>
                    <w:szCs w:val="22"/>
                    <w:lang w:eastAsia="sv-SE"/>
                  </w:rPr>
                  <w:delText>, searchSpacesToAddModListExt2</w:delText>
                </w:r>
              </w:del>
            </w:ins>
          </w:p>
          <w:p w14:paraId="34C73710" w14:textId="613205A8"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ins w:id="17689" w:author="CR#2949r1" w:date="2022-03-31T10:38:00Z">
              <w:r w:rsidR="00CE6FBC">
                <w:rPr>
                  <w:lang w:eastAsia="sv-SE"/>
                </w:rPr>
                <w:t xml:space="preserve"> or MBS multicast Search Spaces</w:t>
              </w:r>
            </w:ins>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ins w:id="17690" w:author="CR#2949r1" w:date="2022-03-31T10:38:00Z">
              <w:del w:id="17691" w:author="Draft v4" w:date="2022-04-07T00:16:00Z">
                <w:r w:rsidR="00CE6FBC" w:rsidDel="00AB7BE4">
                  <w:rPr>
                    <w:szCs w:val="22"/>
                    <w:lang w:eastAsia="sv-SE"/>
                  </w:rPr>
                  <w:delText xml:space="preserve"> or </w:delText>
                </w:r>
                <w:r w:rsidR="00CE6FBC" w:rsidRPr="005E16D6" w:rsidDel="00AB7BE4">
                  <w:rPr>
                    <w:szCs w:val="22"/>
                    <w:lang w:eastAsia="sv-SE"/>
                  </w:rPr>
                  <w:delText>searchSpacesToAddModListExt</w:delText>
                </w:r>
                <w:r w:rsidR="00CE6FBC" w:rsidDel="00AB7BE4">
                  <w:rPr>
                    <w:szCs w:val="22"/>
                    <w:lang w:eastAsia="sv-SE"/>
                  </w:rPr>
                  <w:delText>2</w:delText>
                </w:r>
              </w:del>
            </w:ins>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ins w:id="17692" w:author="CR#2949r1" w:date="2022-03-31T10:38:00Z">
              <w:r w:rsidR="00CE6FBC">
                <w:rPr>
                  <w:szCs w:val="22"/>
                  <w:lang w:eastAsia="sv-SE"/>
                </w:rPr>
                <w:t xml:space="preserve"> in each of them</w:t>
              </w:r>
            </w:ins>
            <w:r w:rsidRPr="00D27132">
              <w:rPr>
                <w:szCs w:val="22"/>
                <w:lang w:eastAsia="sv-SE"/>
              </w:rPr>
              <w:t>.</w:t>
            </w:r>
          </w:p>
        </w:tc>
      </w:tr>
      <w:tr w:rsidR="00940426" w:rsidRPr="00D27132" w14:paraId="4733D7D2" w14:textId="77777777" w:rsidTr="00964CC4">
        <w:trPr>
          <w:ins w:id="17693"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ins w:id="17694" w:author="CR#2924r3" w:date="2022-03-30T00:16:00Z"/>
                <w:rFonts w:eastAsia="SimSun"/>
                <w:b/>
                <w:bCs/>
                <w:i/>
                <w:iCs/>
                <w:lang w:eastAsia="sv-SE"/>
              </w:rPr>
            </w:pPr>
            <w:proofErr w:type="spellStart"/>
            <w:ins w:id="17695" w:author="CR#2924r3" w:date="2022-03-30T00:16:00Z">
              <w:r w:rsidRPr="00D27132">
                <w:rPr>
                  <w:rFonts w:eastAsia="SimSun"/>
                  <w:b/>
                  <w:bCs/>
                  <w:i/>
                  <w:iCs/>
                  <w:lang w:eastAsia="sv-SE"/>
                </w:rPr>
                <w:t>searchSpaceSwitchTimer</w:t>
              </w:r>
              <w:proofErr w:type="spellEnd"/>
            </w:ins>
          </w:p>
          <w:p w14:paraId="7C7FA041" w14:textId="6E193EF4" w:rsidR="00940426" w:rsidRPr="00D27132" w:rsidRDefault="00940426" w:rsidP="00940426">
            <w:pPr>
              <w:pStyle w:val="TAL"/>
              <w:rPr>
                <w:ins w:id="17696" w:author="CR#2924r3" w:date="2022-03-30T00:15:00Z"/>
                <w:b/>
                <w:i/>
                <w:szCs w:val="22"/>
                <w:lang w:eastAsia="sv-SE"/>
              </w:rPr>
            </w:pPr>
            <w:ins w:id="17697" w:author="CR#2924r3" w:date="2022-03-30T00:16:00Z">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xml:space="preserve">) to control the UE </w:t>
              </w:r>
              <w:proofErr w:type="spellStart"/>
              <w:r w:rsidRPr="000A70EC">
                <w:rPr>
                  <w:szCs w:val="22"/>
                  <w:lang w:eastAsia="sv-SE"/>
                </w:rPr>
                <w:t>behavior</w:t>
              </w:r>
              <w:proofErr w:type="spellEnd"/>
              <w:r w:rsidRPr="000A70EC">
                <w:rPr>
                  <w:szCs w:val="22"/>
                  <w:lang w:eastAsia="sv-SE"/>
                </w:rPr>
                <w:t xml:space="preserve">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ins>
          </w:p>
        </w:tc>
      </w:tr>
      <w:tr w:rsidR="00651368" w:rsidRPr="00D27132" w14:paraId="0BF3A489" w14:textId="77777777" w:rsidTr="00695BE5">
        <w:trPr>
          <w:ins w:id="17698" w:author="CR#2923r1" w:date="2022-03-28T19:30:00Z"/>
        </w:trPr>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695BE5">
            <w:pPr>
              <w:pStyle w:val="TAL"/>
              <w:rPr>
                <w:ins w:id="17699" w:author="CR#2923r1" w:date="2022-03-28T19:30:00Z"/>
                <w:b/>
                <w:bCs/>
                <w:i/>
                <w:iCs/>
                <w:szCs w:val="22"/>
                <w:lang w:eastAsia="sv-SE"/>
              </w:rPr>
            </w:pPr>
            <w:proofErr w:type="spellStart"/>
            <w:ins w:id="17700" w:author="CR#2923r1" w:date="2022-03-28T19:30:00Z">
              <w:r w:rsidRPr="00021871">
                <w:rPr>
                  <w:b/>
                  <w:bCs/>
                  <w:i/>
                  <w:iCs/>
                  <w:szCs w:val="22"/>
                  <w:lang w:eastAsia="sv-SE"/>
                </w:rPr>
                <w:t>sfnScheme</w:t>
              </w:r>
              <w:proofErr w:type="spellEnd"/>
            </w:ins>
          </w:p>
          <w:p w14:paraId="0C2F4195" w14:textId="6D9F3941" w:rsidR="00651368" w:rsidRPr="00D27132" w:rsidRDefault="00651368" w:rsidP="00695BE5">
            <w:pPr>
              <w:pStyle w:val="TAL"/>
              <w:rPr>
                <w:ins w:id="17701" w:author="CR#2923r1" w:date="2022-03-28T19:30:00Z"/>
                <w:b/>
                <w:i/>
                <w:szCs w:val="22"/>
                <w:lang w:eastAsia="sv-SE"/>
              </w:rPr>
            </w:pPr>
            <w:ins w:id="17702" w:author="CR#2923r1" w:date="2022-03-28T19:30:00Z">
              <w:r w:rsidRPr="00F14B5C">
                <w:rPr>
                  <w:szCs w:val="22"/>
                  <w:lang w:eastAsia="sv-SE"/>
                </w:rPr>
                <w:t>This parameter is used to configure SFN scheme for PD</w:t>
              </w:r>
              <w:r>
                <w:rPr>
                  <w:szCs w:val="22"/>
                  <w:lang w:eastAsia="sv-SE"/>
                </w:rPr>
                <w:t>C</w:t>
              </w:r>
              <w:r w:rsidRPr="00F14B5C">
                <w:rPr>
                  <w:szCs w:val="22"/>
                  <w:lang w:eastAsia="sv-SE"/>
                </w:rPr>
                <w:t>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xml:space="preserve">. </w:t>
              </w:r>
              <w:r>
                <w:t xml:space="preserve">The </w:t>
              </w:r>
              <w:proofErr w:type="spellStart"/>
              <w:r>
                <w:t>PDCCH-Config:s</w:t>
              </w:r>
              <w:proofErr w:type="spellEnd"/>
              <w:r>
                <w:t xml:space="preserve"> in all BWPs (except BWP#0) of a </w:t>
              </w:r>
              <w:proofErr w:type="spellStart"/>
              <w:r>
                <w:t>ServingCell</w:t>
              </w:r>
              <w:proofErr w:type="spellEnd"/>
              <w:r w:rsidRPr="00F14B5C">
                <w:rPr>
                  <w:szCs w:val="22"/>
                  <w:lang w:eastAsia="sv-SE"/>
                </w:rPr>
                <w:t xml:space="preserve"> should have the same configuration of SFN scheme</w:t>
              </w:r>
              <w:r>
                <w:rPr>
                  <w:szCs w:val="22"/>
                  <w:lang w:eastAsia="sv-SE"/>
                </w:rPr>
                <w:t>.</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lastRenderedPageBreak/>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7703" w:name="_Toc60777297"/>
      <w:bookmarkStart w:id="17704" w:name="_Toc90651169"/>
      <w:r w:rsidRPr="00D27132">
        <w:t>–</w:t>
      </w:r>
      <w:r w:rsidRPr="00D27132">
        <w:tab/>
      </w:r>
      <w:r w:rsidRPr="00D27132">
        <w:rPr>
          <w:i/>
        </w:rPr>
        <w:t>PDCCH-</w:t>
      </w:r>
      <w:proofErr w:type="spellStart"/>
      <w:r w:rsidRPr="00D27132">
        <w:rPr>
          <w:i/>
        </w:rPr>
        <w:t>ConfigCommon</w:t>
      </w:r>
      <w:bookmarkEnd w:id="17703"/>
      <w:bookmarkEnd w:id="17704"/>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rPr>
          <w:ins w:id="17705" w:author="CR#2937r1" w:date="2022-03-30T19:49:00Z"/>
        </w:rPr>
      </w:pPr>
      <w:r w:rsidRPr="00D27132">
        <w:t xml:space="preserve">    ]]</w:t>
      </w:r>
      <w:ins w:id="17706" w:author="CR#2937r1" w:date="2022-03-30T19:49:00Z">
        <w:r w:rsidR="00870415">
          <w:t>,</w:t>
        </w:r>
      </w:ins>
    </w:p>
    <w:p w14:paraId="0BBFB79F" w14:textId="77777777" w:rsidR="00870415" w:rsidRDefault="00870415" w:rsidP="00870415">
      <w:pPr>
        <w:pStyle w:val="PL"/>
        <w:rPr>
          <w:ins w:id="17707" w:author="CR#2937r1" w:date="2022-03-30T19:49:00Z"/>
        </w:rPr>
      </w:pPr>
      <w:ins w:id="17708" w:author="CR#2937r1" w:date="2022-03-30T19:49:00Z">
        <w:r>
          <w:t xml:space="preserve">    [[</w:t>
        </w:r>
      </w:ins>
    </w:p>
    <w:p w14:paraId="54F3FD4B" w14:textId="340F63E2" w:rsidR="00870415" w:rsidRDefault="00870415" w:rsidP="00870415">
      <w:pPr>
        <w:pStyle w:val="PL"/>
        <w:rPr>
          <w:ins w:id="17709" w:author="CR#2937r1" w:date="2022-03-30T19:49:00Z"/>
        </w:rPr>
      </w:pPr>
      <w:ins w:id="17710" w:author="CR#2937r1" w:date="2022-03-30T19:49:00Z">
        <w:r>
          <w:t xml:space="preserve">    sdt-SearchSpace-r17                 SearchSpace                                           </w:t>
        </w:r>
      </w:ins>
      <w:ins w:id="17711" w:author="CR#2937r1" w:date="2022-03-30T19:50:00Z">
        <w:r>
          <w:t xml:space="preserve">  </w:t>
        </w:r>
      </w:ins>
      <w:ins w:id="17712" w:author="CR#2937r1" w:date="2022-03-30T19:49:00Z">
        <w:r>
          <w:t>OPTIONAL</w:t>
        </w:r>
      </w:ins>
      <w:ins w:id="17713" w:author="CR#2949r1" w:date="2022-03-31T10:39:00Z">
        <w:r w:rsidR="00CE6FBC">
          <w:t>,</w:t>
        </w:r>
      </w:ins>
      <w:ins w:id="17714" w:author="CR#2937r1" w:date="2022-03-30T19:49:00Z">
        <w:r>
          <w:t xml:space="preserve">   -- Need R</w:t>
        </w:r>
      </w:ins>
    </w:p>
    <w:p w14:paraId="75C8BDDC" w14:textId="2105CF1C" w:rsidR="00CE6FBC" w:rsidRDefault="00CE6FBC" w:rsidP="00CE6FBC">
      <w:pPr>
        <w:pStyle w:val="PL"/>
        <w:rPr>
          <w:ins w:id="17715" w:author="CR#2949r1" w:date="2022-03-31T10:39:00Z"/>
        </w:rPr>
      </w:pPr>
      <w:ins w:id="17716" w:author="CR#2949r1" w:date="2022-03-31T10:39:00Z">
        <w:r>
          <w:lastRenderedPageBreak/>
          <w:t xml:space="preserve">    searchSpaceMCCH-r17                 SearchSpaceId                                           OPTIONAL,   -- Need R</w:t>
        </w:r>
      </w:ins>
    </w:p>
    <w:p w14:paraId="31289FA0" w14:textId="63550579" w:rsidR="00CE6FBC" w:rsidRDefault="00CE6FBC" w:rsidP="00CE6FBC">
      <w:pPr>
        <w:pStyle w:val="PL"/>
        <w:rPr>
          <w:ins w:id="17717" w:author="CR#2949r1" w:date="2022-03-31T10:39:00Z"/>
        </w:rPr>
      </w:pPr>
      <w:ins w:id="17718" w:author="CR#2949r1" w:date="2022-03-31T10:39:00Z">
        <w:r>
          <w:t xml:space="preserve">    searchSpaceMTCH-r17                 SearchSpaceId                                           OPTIONAL,   -- Need S</w:t>
        </w:r>
      </w:ins>
    </w:p>
    <w:p w14:paraId="7E809CF4" w14:textId="77777777" w:rsidR="00CE6FBC" w:rsidRDefault="00CE6FBC" w:rsidP="00CE6FBC">
      <w:pPr>
        <w:pStyle w:val="PL"/>
        <w:rPr>
          <w:ins w:id="17719" w:author="CR#2949r1" w:date="2022-03-31T10:39:00Z"/>
        </w:rPr>
      </w:pPr>
      <w:ins w:id="17720" w:author="CR#2949r1" w:date="2022-03-31T10:39:00Z">
        <w:r>
          <w:t xml:space="preserve">    commonSearchSpaceListExt2-r17       SEQUENCE (SIZE(1..4)) OF SearchSpaceExt2-r17            OPTIONAL    -- Need R</w:t>
        </w:r>
      </w:ins>
    </w:p>
    <w:p w14:paraId="2FF87DED" w14:textId="2F48F85E" w:rsidR="00394471" w:rsidRPr="00D27132" w:rsidRDefault="00870415" w:rsidP="00870415">
      <w:pPr>
        <w:pStyle w:val="PL"/>
      </w:pPr>
      <w:ins w:id="17721" w:author="CR#2937r1" w:date="2022-03-30T19:49:00Z">
        <w:r>
          <w:t xml:space="preserve">    ]]</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rPr>
          <w:ins w:id="17722" w:author="CR#2937r1" w:date="2022-03-30T19:50:00Z"/>
        </w:trPr>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ins w:id="17723" w:author="CR#2937r1" w:date="2022-03-30T19:50:00Z"/>
                <w:rFonts w:eastAsia="SimSun"/>
                <w:b/>
                <w:i/>
                <w:szCs w:val="22"/>
                <w:lang w:eastAsia="sv-SE"/>
              </w:rPr>
            </w:pPr>
            <w:proofErr w:type="spellStart"/>
            <w:ins w:id="17724" w:author="CR#2937r1" w:date="2022-03-30T19:50:00Z">
              <w:r w:rsidRPr="00870415">
                <w:rPr>
                  <w:rFonts w:eastAsia="SimSun"/>
                  <w:b/>
                  <w:i/>
                  <w:szCs w:val="22"/>
                  <w:lang w:eastAsia="sv-SE"/>
                </w:rPr>
                <w:t>sdt-SearchSpace</w:t>
              </w:r>
              <w:proofErr w:type="spellEnd"/>
            </w:ins>
          </w:p>
          <w:p w14:paraId="2BDD2C0E" w14:textId="73D051A1" w:rsidR="00870415" w:rsidRPr="00870415" w:rsidRDefault="00870415" w:rsidP="00870415">
            <w:pPr>
              <w:pStyle w:val="TAL"/>
              <w:rPr>
                <w:ins w:id="17725" w:author="CR#2937r1" w:date="2022-03-30T19:50:00Z"/>
                <w:rFonts w:eastAsia="SimSun"/>
                <w:bCs/>
                <w:iCs/>
                <w:szCs w:val="22"/>
                <w:lang w:eastAsia="sv-SE"/>
                <w:rPrChange w:id="17726" w:author="CR#2937r1" w:date="2022-03-30T19:50:00Z">
                  <w:rPr>
                    <w:ins w:id="17727" w:author="CR#2937r1" w:date="2022-03-30T19:50:00Z"/>
                    <w:rFonts w:eastAsia="SimSun"/>
                    <w:b/>
                    <w:i/>
                    <w:szCs w:val="22"/>
                    <w:lang w:eastAsia="sv-SE"/>
                  </w:rPr>
                </w:rPrChange>
              </w:rPr>
            </w:pPr>
            <w:ins w:id="17728" w:author="CR#2937r1" w:date="2022-03-30T19:50:00Z">
              <w:r w:rsidRPr="00870415">
                <w:rPr>
                  <w:rFonts w:eastAsia="SimSun"/>
                  <w:bCs/>
                  <w:iCs/>
                  <w:szCs w:val="22"/>
                  <w:lang w:eastAsia="sv-SE"/>
                  <w:rPrChange w:id="17729" w:author="CR#2937r1" w:date="2022-03-30T19:50:00Z">
                    <w:rPr>
                      <w:rFonts w:eastAsia="SimSun"/>
                      <w:b/>
                      <w:i/>
                      <w:szCs w:val="22"/>
                      <w:lang w:eastAsia="sv-SE"/>
                    </w:rPr>
                  </w:rPrChange>
                </w:rPr>
                <w:t>Common search space for CG-SDT and RA-SDT (see TS 38.213 [13]).</w:t>
              </w:r>
            </w:ins>
          </w:p>
        </w:tc>
      </w:tr>
      <w:tr w:rsidR="00CE6FBC" w:rsidRPr="00D27132" w14:paraId="06C81C26" w14:textId="77777777" w:rsidTr="00695BE5">
        <w:trPr>
          <w:ins w:id="17730"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695BE5">
            <w:pPr>
              <w:pStyle w:val="TAL"/>
              <w:rPr>
                <w:ins w:id="17731" w:author="CR#2949r1" w:date="2022-03-31T10:39:00Z"/>
                <w:rFonts w:eastAsia="SimSun"/>
                <w:szCs w:val="22"/>
                <w:lang w:eastAsia="sv-SE"/>
              </w:rPr>
            </w:pPr>
            <w:proofErr w:type="spellStart"/>
            <w:ins w:id="17732" w:author="CR#2949r1" w:date="2022-03-31T10:39:00Z">
              <w:r>
                <w:rPr>
                  <w:rFonts w:eastAsia="SimSun"/>
                  <w:b/>
                  <w:i/>
                  <w:szCs w:val="22"/>
                  <w:lang w:eastAsia="sv-SE"/>
                </w:rPr>
                <w:t>searchSpaceMCCH</w:t>
              </w:r>
              <w:proofErr w:type="spellEnd"/>
            </w:ins>
          </w:p>
          <w:p w14:paraId="4613F5C3" w14:textId="77777777" w:rsidR="00CE6FBC" w:rsidRPr="00D27132" w:rsidRDefault="00CE6FBC" w:rsidP="00695BE5">
            <w:pPr>
              <w:pStyle w:val="TAL"/>
              <w:rPr>
                <w:ins w:id="17733" w:author="CR#2949r1" w:date="2022-03-31T10:39:00Z"/>
                <w:rFonts w:eastAsia="SimSun"/>
                <w:b/>
                <w:i/>
                <w:szCs w:val="22"/>
                <w:lang w:eastAsia="sv-SE"/>
              </w:rPr>
            </w:pPr>
            <w:ins w:id="17734" w:author="CR#2949r1" w:date="2022-03-31T10:39: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CE6FBC" w:rsidRPr="00D27132" w14:paraId="1C8EF4EA" w14:textId="77777777" w:rsidTr="00695BE5">
        <w:trPr>
          <w:ins w:id="17735"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695BE5">
            <w:pPr>
              <w:pStyle w:val="TAL"/>
              <w:rPr>
                <w:ins w:id="17736" w:author="CR#2949r1" w:date="2022-03-31T10:39:00Z"/>
                <w:rFonts w:eastAsia="SimSun"/>
                <w:szCs w:val="22"/>
                <w:lang w:eastAsia="sv-SE"/>
              </w:rPr>
            </w:pPr>
            <w:proofErr w:type="spellStart"/>
            <w:ins w:id="17737" w:author="CR#2949r1" w:date="2022-03-31T10:39:00Z">
              <w:r>
                <w:rPr>
                  <w:rFonts w:eastAsia="SimSun"/>
                  <w:b/>
                  <w:i/>
                  <w:szCs w:val="22"/>
                  <w:lang w:eastAsia="sv-SE"/>
                </w:rPr>
                <w:t>searchSpaceMTCH</w:t>
              </w:r>
              <w:proofErr w:type="spellEnd"/>
            </w:ins>
          </w:p>
          <w:p w14:paraId="215A3423" w14:textId="77777777" w:rsidR="00CE6FBC" w:rsidRPr="00D27132" w:rsidRDefault="00CE6FBC" w:rsidP="00695BE5">
            <w:pPr>
              <w:pStyle w:val="TAL"/>
              <w:rPr>
                <w:ins w:id="17738" w:author="CR#2949r1" w:date="2022-03-31T10:39:00Z"/>
                <w:rFonts w:eastAsia="SimSun"/>
                <w:b/>
                <w:i/>
                <w:szCs w:val="22"/>
                <w:lang w:eastAsia="sv-SE"/>
              </w:rPr>
            </w:pPr>
            <w:ins w:id="17739" w:author="CR#2949r1" w:date="2022-03-31T10:39: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also for MTCH, (see TS 38.213 [13], clause 10).</w:t>
              </w:r>
            </w:ins>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7740" w:name="_Toc60777298"/>
      <w:bookmarkStart w:id="17741" w:name="_Toc90651170"/>
      <w:r w:rsidRPr="00D27132">
        <w:t>–</w:t>
      </w:r>
      <w:r w:rsidRPr="00D27132">
        <w:tab/>
      </w:r>
      <w:r w:rsidRPr="00D27132">
        <w:rPr>
          <w:i/>
        </w:rPr>
        <w:t>PDCCH-ConfigSIB1</w:t>
      </w:r>
      <w:bookmarkEnd w:id="17740"/>
      <w:bookmarkEnd w:id="1774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7742" w:name="_Toc60777299"/>
      <w:bookmarkStart w:id="17743"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17742"/>
      <w:bookmarkEnd w:id="17743"/>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7744" w:name="_Toc60777300"/>
      <w:bookmarkStart w:id="17745" w:name="_Toc90651172"/>
      <w:r w:rsidRPr="00D27132">
        <w:rPr>
          <w:rFonts w:eastAsia="SimSun"/>
        </w:rPr>
        <w:t>–</w:t>
      </w:r>
      <w:r w:rsidRPr="00D27132">
        <w:rPr>
          <w:rFonts w:eastAsia="SimSun"/>
        </w:rPr>
        <w:tab/>
      </w:r>
      <w:r w:rsidRPr="00D27132">
        <w:rPr>
          <w:rFonts w:eastAsia="SimSun"/>
          <w:i/>
        </w:rPr>
        <w:t>PDCP-Config</w:t>
      </w:r>
      <w:bookmarkEnd w:id="17744"/>
      <w:bookmarkEnd w:id="17745"/>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17746" w:author="CR#2949r1" w:date="2022-03-31T10:40:00Z">
        <w:r w:rsidR="00CE6FB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21B87323" w:rsidR="00394471" w:rsidRPr="00D27132" w:rsidRDefault="00394471" w:rsidP="009C7017">
      <w:pPr>
        <w:pStyle w:val="PL"/>
      </w:pPr>
      <w:r w:rsidRPr="00D27132">
        <w:t xml:space="preserve">        pdcp-SN-SizeUL          ENUMERATED {len12bits, len18bits}                               OPTIONAL, -- Cond Setup</w:t>
      </w:r>
      <w:ins w:id="17747" w:author="CR#2949r1" w:date="2022-03-31T10:40:00Z">
        <w:r w:rsidR="00CE6FBC">
          <w:t>1</w:t>
        </w:r>
      </w:ins>
      <w:del w:id="17748" w:author="CR#2949r1" w:date="2022-03-31T10:40:00Z">
        <w:r w:rsidRPr="00D27132" w:rsidDel="00CE6FBC">
          <w:delText>2</w:delText>
        </w:r>
      </w:del>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rPr>
          <w:ins w:id="17749" w:author="CR#2887r1" w:date="2022-03-23T18:50:00Z"/>
        </w:rPr>
      </w:pPr>
      <w:r w:rsidRPr="00D27132">
        <w:t xml:space="preserve">    ]]</w:t>
      </w:r>
      <w:ins w:id="17750" w:author="CR#2887r1" w:date="2022-03-23T18:50:00Z">
        <w:r w:rsidR="00F27D15">
          <w:t>,</w:t>
        </w:r>
      </w:ins>
    </w:p>
    <w:p w14:paraId="7B6D1FEE" w14:textId="77777777" w:rsidR="00F27D15" w:rsidRDefault="00F27D15" w:rsidP="00F27D15">
      <w:pPr>
        <w:pStyle w:val="PL"/>
        <w:rPr>
          <w:ins w:id="17751" w:author="CR#2887r1" w:date="2022-03-23T18:50:00Z"/>
        </w:rPr>
      </w:pPr>
      <w:ins w:id="17752" w:author="CR#2887r1" w:date="2022-03-23T18:50:00Z">
        <w:r>
          <w:t xml:space="preserve">    [[</w:t>
        </w:r>
      </w:ins>
    </w:p>
    <w:p w14:paraId="246EDAC9" w14:textId="61000ECE" w:rsidR="00F27D15" w:rsidRDefault="00F27D15" w:rsidP="00F27D15">
      <w:pPr>
        <w:pStyle w:val="PL"/>
        <w:rPr>
          <w:ins w:id="17753" w:author="CR#2887r1" w:date="2022-03-23T18:50:00Z"/>
        </w:rPr>
      </w:pPr>
      <w:ins w:id="17754" w:author="CR#2887r1" w:date="2022-03-23T18:50:00Z">
        <w:r>
          <w:t xml:space="preserve">    survivalTimeStateSupport-r17   ENUMERATED {true}           </w:t>
        </w:r>
      </w:ins>
      <w:ins w:id="17755" w:author="CR#2927" w:date="2022-03-30T14:58:00Z">
        <w:r w:rsidR="00270869">
          <w:t xml:space="preserve">  </w:t>
        </w:r>
      </w:ins>
      <w:ins w:id="17756" w:author="CR#2887r1" w:date="2022-03-23T18:50:00Z">
        <w:r>
          <w:t xml:space="preserve">                               OPTIONAL</w:t>
        </w:r>
      </w:ins>
      <w:ins w:id="17757" w:author="CR#2927" w:date="2022-03-30T14:57:00Z">
        <w:r w:rsidR="00270869">
          <w:t>,</w:t>
        </w:r>
      </w:ins>
      <w:ins w:id="17758" w:author="CR#2887r1" w:date="2022-03-23T18:50:00Z">
        <w:r>
          <w:t xml:space="preserve">   -- Cond Drb-Duplication</w:t>
        </w:r>
      </w:ins>
    </w:p>
    <w:p w14:paraId="6F4EB088" w14:textId="21809580" w:rsidR="00270869" w:rsidRDefault="00270869" w:rsidP="00F27D15">
      <w:pPr>
        <w:pStyle w:val="PL"/>
        <w:rPr>
          <w:ins w:id="17759" w:author="CR#2927" w:date="2022-03-30T14:57:00Z"/>
        </w:rPr>
      </w:pPr>
      <w:ins w:id="17760" w:author="CR#2927" w:date="2022-03-30T14:56:00Z">
        <w:r w:rsidRPr="00270869">
          <w:t xml:space="preserve">    uplinkDataCompression-r17   </w:t>
        </w:r>
      </w:ins>
      <w:ins w:id="17761" w:author="CR#2927" w:date="2022-03-30T14:58:00Z">
        <w:r>
          <w:t xml:space="preserve">   </w:t>
        </w:r>
      </w:ins>
      <w:ins w:id="17762" w:author="CR#2927" w:date="2022-03-30T14:56:00Z">
        <w:r w:rsidRPr="00270869">
          <w:t xml:space="preserve">SetupRelease { UplinkDataCompression-r17 }               </w:t>
        </w:r>
      </w:ins>
      <w:ins w:id="17763" w:author="CR#2930r2" w:date="2022-03-30T17:53:00Z">
        <w:r w:rsidR="005B7637">
          <w:t xml:space="preserve">    </w:t>
        </w:r>
      </w:ins>
      <w:ins w:id="17764" w:author="CR#2927" w:date="2022-03-30T14:56:00Z">
        <w:r w:rsidRPr="00270869">
          <w:t>OPTIONAL</w:t>
        </w:r>
      </w:ins>
      <w:ins w:id="17765" w:author="CR#2930r2" w:date="2022-03-30T17:53:00Z">
        <w:r w:rsidR="005B7637">
          <w:t>,</w:t>
        </w:r>
      </w:ins>
      <w:ins w:id="17766" w:author="CR#2927" w:date="2022-03-30T14:56:00Z">
        <w:r w:rsidRPr="00270869">
          <w:t xml:space="preserve">   -- Cond Rlc-AM</w:t>
        </w:r>
      </w:ins>
    </w:p>
    <w:p w14:paraId="59AD2565" w14:textId="7FE81558" w:rsidR="005B7637" w:rsidRDefault="005B7637" w:rsidP="005B7637">
      <w:pPr>
        <w:pStyle w:val="PL"/>
        <w:rPr>
          <w:ins w:id="17767" w:author="CR#2930r2" w:date="2022-03-30T17:52:00Z"/>
        </w:rPr>
      </w:pPr>
      <w:ins w:id="17768" w:author="CR#2930r2" w:date="2022-03-30T17:52:00Z">
        <w:r>
          <w:t xml:space="preserve">    discardTimerExt2-r17           SetupRelease { DiscardTimerExt2-r17 }                        OPTIONAL</w:t>
        </w:r>
      </w:ins>
      <w:ins w:id="17769" w:author="CR#2949r1" w:date="2022-03-31T10:41:00Z">
        <w:r w:rsidR="00CE6FBC">
          <w:t>,</w:t>
        </w:r>
      </w:ins>
      <w:ins w:id="17770" w:author="CR#2930r2" w:date="2022-03-30T17:52:00Z">
        <w:r>
          <w:t xml:space="preserve">   -- Need N</w:t>
        </w:r>
      </w:ins>
    </w:p>
    <w:p w14:paraId="4271A3DF" w14:textId="16246BC4" w:rsidR="00CE6FBC" w:rsidRDefault="00CE6FBC" w:rsidP="00CE6FBC">
      <w:pPr>
        <w:pStyle w:val="PL"/>
        <w:rPr>
          <w:ins w:id="17771" w:author="CR#2949r1" w:date="2022-03-31T10:41:00Z"/>
        </w:rPr>
      </w:pPr>
      <w:ins w:id="17772" w:author="CR#2949r1" w:date="2022-03-31T10:41:00Z">
        <w:r>
          <w:lastRenderedPageBreak/>
          <w:t xml:space="preserve">    multicastHFN-AndRefSN-r17      BIT STRING (SIZE (32))                                       OPTIONAL    -- Cond SetupOnlyMRB</w:t>
        </w:r>
      </w:ins>
    </w:p>
    <w:p w14:paraId="470CEDAD" w14:textId="2F15B85E" w:rsidR="00394471" w:rsidRPr="00D27132" w:rsidRDefault="00F27D15" w:rsidP="00F27D15">
      <w:pPr>
        <w:pStyle w:val="PL"/>
      </w:pPr>
      <w:ins w:id="17773" w:author="CR#2887r1" w:date="2022-03-23T18:50:00Z">
        <w:r>
          <w:t xml:space="preserve">    ]]</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rPr>
          <w:ins w:id="17774" w:author="CR#2930r2" w:date="2022-03-30T17:53:00Z"/>
        </w:rPr>
      </w:pPr>
    </w:p>
    <w:p w14:paraId="0A5CEB85" w14:textId="3D041B74" w:rsidR="005B7637" w:rsidRDefault="005B7637" w:rsidP="005B7637">
      <w:pPr>
        <w:pStyle w:val="PL"/>
        <w:rPr>
          <w:ins w:id="17775" w:author="CR#2930r2" w:date="2022-03-30T17:53:00Z"/>
        </w:rPr>
      </w:pPr>
      <w:bookmarkStart w:id="17776" w:name="_Hlk94000260"/>
      <w:ins w:id="17777" w:author="CR#2930r2" w:date="2022-03-30T17:53:00Z">
        <w:r>
          <w:t xml:space="preserve">DiscardTimerExt2-r17 ::= </w:t>
        </w:r>
        <w:r w:rsidRPr="00A610C5">
          <w:rPr>
            <w:color w:val="993366"/>
          </w:rPr>
          <w:t>ENUMERATED</w:t>
        </w:r>
        <w:r w:rsidRPr="00A610C5">
          <w:t xml:space="preserve"> {</w:t>
        </w:r>
        <w:r>
          <w:t>ms2000, spare</w:t>
        </w:r>
      </w:ins>
      <w:ins w:id="17778" w:author="Draft_v2" w:date="2022-04-04T23:42:00Z">
        <w:r w:rsidR="00CF303E">
          <w:t>3</w:t>
        </w:r>
      </w:ins>
      <w:ins w:id="17779" w:author="CR#2930r2" w:date="2022-03-30T17:53:00Z">
        <w:del w:id="17780" w:author="Draft_v2" w:date="2022-04-04T23:42:00Z">
          <w:r w:rsidDel="00CF303E">
            <w:delText>1</w:delText>
          </w:r>
        </w:del>
        <w:r>
          <w:t>, spare2, spare</w:t>
        </w:r>
      </w:ins>
      <w:ins w:id="17781" w:author="Draft_v2" w:date="2022-04-04T23:42:00Z">
        <w:r w:rsidR="00CF303E">
          <w:t>1</w:t>
        </w:r>
      </w:ins>
      <w:ins w:id="17782" w:author="CR#2930r2" w:date="2022-03-30T17:53:00Z">
        <w:del w:id="17783" w:author="Draft_v2" w:date="2022-04-04T23:42:00Z">
          <w:r w:rsidDel="00CF303E">
            <w:delText>3</w:delText>
          </w:r>
        </w:del>
        <w:r w:rsidRPr="00A610C5">
          <w:t>}</w:t>
        </w:r>
      </w:ins>
    </w:p>
    <w:bookmarkEnd w:id="17776"/>
    <w:p w14:paraId="413E33FB" w14:textId="77777777" w:rsidR="005B7637" w:rsidRDefault="005B7637" w:rsidP="00270869">
      <w:pPr>
        <w:pStyle w:val="PL"/>
        <w:rPr>
          <w:ins w:id="17784" w:author="CR#2927" w:date="2022-03-30T15:00:00Z"/>
        </w:rPr>
      </w:pPr>
    </w:p>
    <w:p w14:paraId="16DED1B0" w14:textId="77777777" w:rsidR="00270869" w:rsidRDefault="00270869" w:rsidP="00270869">
      <w:pPr>
        <w:pStyle w:val="PL"/>
        <w:rPr>
          <w:ins w:id="17785" w:author="CR#2927" w:date="2022-03-30T15:00:00Z"/>
        </w:rPr>
      </w:pPr>
      <w:ins w:id="17786" w:author="CR#2927" w:date="2022-03-30T15:00:00Z">
        <w:r>
          <w:t xml:space="preserve">UplinkDataCompression-r17 ::= CHOICE {  </w:t>
        </w:r>
      </w:ins>
    </w:p>
    <w:p w14:paraId="7D1F13E4" w14:textId="60A32632" w:rsidR="00270869" w:rsidRDefault="00270869" w:rsidP="00270869">
      <w:pPr>
        <w:pStyle w:val="PL"/>
        <w:rPr>
          <w:ins w:id="17787" w:author="CR#2927" w:date="2022-03-30T15:00:00Z"/>
        </w:rPr>
      </w:pPr>
      <w:ins w:id="17788" w:author="CR#2927" w:date="2022-03-30T15:00:00Z">
        <w:r>
          <w:t xml:space="preserve">    newSetup                      SEQUENCE {</w:t>
        </w:r>
      </w:ins>
    </w:p>
    <w:p w14:paraId="2C4B128E" w14:textId="72B7A39C" w:rsidR="00270869" w:rsidRDefault="00270869" w:rsidP="00270869">
      <w:pPr>
        <w:pStyle w:val="PL"/>
        <w:rPr>
          <w:ins w:id="17789" w:author="CR#2927" w:date="2022-03-30T15:00:00Z"/>
        </w:rPr>
      </w:pPr>
      <w:ins w:id="17790" w:author="CR#2927" w:date="2022-03-30T15:00:00Z">
        <w:r>
          <w:t xml:space="preserve">        bufferSize-r17                ENUMERATED {kbyte2, kbyte4, kbyte8, spare1},</w:t>
        </w:r>
      </w:ins>
    </w:p>
    <w:p w14:paraId="5713ADD2" w14:textId="61A98FB4" w:rsidR="00270869" w:rsidRDefault="00270869" w:rsidP="00270869">
      <w:pPr>
        <w:pStyle w:val="PL"/>
        <w:rPr>
          <w:ins w:id="17791" w:author="CR#2927" w:date="2022-03-30T15:00:00Z"/>
        </w:rPr>
      </w:pPr>
      <w:ins w:id="17792" w:author="CR#2927" w:date="2022-03-30T15:00:00Z">
        <w:r>
          <w:t xml:space="preserve">        dictionary-r17                ENUMERATED {sip-SDP, operator}                            OPTIONAL</w:t>
        </w:r>
        <w:del w:id="17793" w:author="Draft_v2" w:date="2022-04-04T12:24:00Z">
          <w:r w:rsidDel="0044265B">
            <w:delText>,</w:delText>
          </w:r>
        </w:del>
      </w:ins>
      <w:ins w:id="17794" w:author="Draft_v2" w:date="2022-04-04T12:24:00Z">
        <w:r w:rsidR="0044265B">
          <w:t xml:space="preserve"> </w:t>
        </w:r>
      </w:ins>
      <w:ins w:id="17795" w:author="CR#2927" w:date="2022-03-30T15:00:00Z">
        <w:r>
          <w:t xml:space="preserve">   -- Need N</w:t>
        </w:r>
      </w:ins>
    </w:p>
    <w:p w14:paraId="29004222" w14:textId="1CF03686" w:rsidR="00270869" w:rsidRDefault="00270869" w:rsidP="00270869">
      <w:pPr>
        <w:pStyle w:val="PL"/>
        <w:rPr>
          <w:ins w:id="17796" w:author="CR#2927" w:date="2022-03-30T15:00:00Z"/>
        </w:rPr>
      </w:pPr>
      <w:ins w:id="17797" w:author="CR#2927" w:date="2022-03-30T15:00:00Z">
        <w:r>
          <w:t xml:space="preserve">    }</w:t>
        </w:r>
      </w:ins>
      <w:ins w:id="17798" w:author="Draft_v2" w:date="2022-04-04T15:30:00Z">
        <w:r w:rsidR="00C11704">
          <w:t>,</w:t>
        </w:r>
      </w:ins>
    </w:p>
    <w:p w14:paraId="09F5DAF6" w14:textId="7B9D0FA0" w:rsidR="00270869" w:rsidRDefault="00270869" w:rsidP="00270869">
      <w:pPr>
        <w:pStyle w:val="PL"/>
        <w:rPr>
          <w:ins w:id="17799" w:author="CR#2927" w:date="2022-03-30T15:00:00Z"/>
        </w:rPr>
      </w:pPr>
      <w:ins w:id="17800" w:author="CR#2927" w:date="2022-03-30T15:00:00Z">
        <w:r>
          <w:t xml:space="preserve">    drb-ContinueUDC-r17           ENUMERATED { true }</w:t>
        </w:r>
        <w:del w:id="17801" w:author="Draft_v2" w:date="2022-04-04T12:24:00Z">
          <w:r w:rsidDel="0044265B">
            <w:delText xml:space="preserve">                                          </w:delText>
          </w:r>
        </w:del>
      </w:ins>
      <w:ins w:id="17802" w:author="CR#2927" w:date="2022-03-30T15:01:00Z">
        <w:del w:id="17803" w:author="Draft_v2" w:date="2022-04-04T12:24:00Z">
          <w:r w:rsidDel="0044265B">
            <w:delText xml:space="preserve"> </w:delText>
          </w:r>
        </w:del>
      </w:ins>
      <w:ins w:id="17804" w:author="CR#2927" w:date="2022-03-30T15:00:00Z">
        <w:del w:id="17805" w:author="Draft_v2" w:date="2022-04-04T12:24:00Z">
          <w:r w:rsidDel="0044265B">
            <w:delText>OPTIONAL    -- Need N</w:delText>
          </w:r>
        </w:del>
      </w:ins>
    </w:p>
    <w:p w14:paraId="30842E23" w14:textId="2C004655" w:rsidR="00270869" w:rsidRDefault="00270869" w:rsidP="00270869">
      <w:pPr>
        <w:pStyle w:val="PL"/>
        <w:rPr>
          <w:ins w:id="17806" w:author="CR#2927" w:date="2022-03-30T15:01:00Z"/>
        </w:rPr>
      </w:pPr>
      <w:ins w:id="17807" w:author="CR#2927" w:date="2022-03-30T15:00:00Z">
        <w:r>
          <w:t>}</w:t>
        </w:r>
      </w:ins>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5B7637" w14:paraId="5F964806" w14:textId="77777777" w:rsidTr="00695BE5">
        <w:tblPrEx>
          <w:tblLook w:val="04A0" w:firstRow="1" w:lastRow="0" w:firstColumn="1" w:lastColumn="0" w:noHBand="0" w:noVBand="1"/>
        </w:tblPrEx>
        <w:trPr>
          <w:cantSplit/>
          <w:trHeight w:val="52"/>
          <w:ins w:id="17808" w:author="CR#2930r2" w:date="2022-03-30T17:53:00Z"/>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695BE5">
            <w:pPr>
              <w:pStyle w:val="TAL"/>
              <w:rPr>
                <w:ins w:id="17809" w:author="CR#2930r2" w:date="2022-03-30T17:53:00Z"/>
                <w:b/>
                <w:bCs/>
                <w:i/>
                <w:iCs/>
                <w:lang w:eastAsia="zh-CN"/>
              </w:rPr>
            </w:pPr>
            <w:ins w:id="17810" w:author="CR#2930r2" w:date="2022-03-30T17:53:00Z">
              <w:r>
                <w:rPr>
                  <w:b/>
                  <w:bCs/>
                  <w:i/>
                  <w:iCs/>
                  <w:lang w:eastAsia="zh-CN"/>
                </w:rPr>
                <w:t>discardTimerExt2</w:t>
              </w:r>
            </w:ins>
          </w:p>
          <w:p w14:paraId="72D7E5C2" w14:textId="349980E9" w:rsidR="005B7637" w:rsidRDefault="005B7637" w:rsidP="00695BE5">
            <w:pPr>
              <w:pStyle w:val="TAL"/>
              <w:rPr>
                <w:ins w:id="17811" w:author="CR#2930r2" w:date="2022-03-30T17:53:00Z"/>
                <w:b/>
                <w:bCs/>
                <w:i/>
                <w:iCs/>
                <w:lang w:eastAsia="zh-CN"/>
              </w:rPr>
            </w:pPr>
            <w:ins w:id="17812" w:author="CR#2930r2" w:date="2022-03-30T17:53:00Z">
              <w:r>
                <w:rPr>
                  <w:lang w:eastAsia="en-GB"/>
                </w:rPr>
                <w:t xml:space="preserve">Value in </w:t>
              </w:r>
              <w:proofErr w:type="spellStart"/>
              <w:r>
                <w:rPr>
                  <w:lang w:eastAsia="en-GB"/>
                </w:rPr>
                <w:t>ms</w:t>
              </w:r>
              <w:proofErr w:type="spellEnd"/>
              <w:r>
                <w:rPr>
                  <w:lang w:eastAsia="en-GB"/>
                </w:rPr>
                <w:t xml:space="preserve"> of </w:t>
              </w:r>
              <w:r>
                <w:rPr>
                  <w:i/>
                  <w:lang w:eastAsia="en-GB"/>
                </w:rPr>
                <w:t>discardTimerExt2</w:t>
              </w:r>
              <w:r>
                <w:rPr>
                  <w:lang w:eastAsia="en-GB"/>
                </w:rPr>
                <w:t xml:space="preserve"> specified in TS 38.323 [5]. Value </w:t>
              </w:r>
            </w:ins>
            <w:ins w:id="17813" w:author="Draft_v2" w:date="2022-04-05T00:11:00Z">
              <w:r w:rsidR="00FE5A80" w:rsidRPr="00EC3D3D">
                <w:rPr>
                  <w:rFonts w:cs="Arial"/>
                  <w:i/>
                  <w:iCs/>
                  <w:szCs w:val="18"/>
                  <w:lang w:eastAsia="en-GB"/>
                  <w:rPrChange w:id="17814" w:author="Draft v3" w:date="2022-04-06T15:17:00Z">
                    <w:rPr>
                      <w:rFonts w:cs="Arial"/>
                      <w:i/>
                      <w:iCs/>
                      <w:color w:val="FF0000"/>
                      <w:szCs w:val="18"/>
                      <w:lang w:eastAsia="en-GB"/>
                    </w:rPr>
                  </w:rPrChange>
                </w:rPr>
                <w:t>ms2000</w:t>
              </w:r>
              <w:r w:rsidR="00FE5A80" w:rsidRPr="00EC3D3D">
                <w:rPr>
                  <w:rFonts w:cs="Arial"/>
                  <w:szCs w:val="18"/>
                  <w:lang w:eastAsia="en-GB"/>
                  <w:rPrChange w:id="17815" w:author="Draft v3" w:date="2022-04-06T15:17:00Z">
                    <w:rPr>
                      <w:rFonts w:cs="Arial"/>
                      <w:color w:val="FF0000"/>
                      <w:szCs w:val="18"/>
                      <w:lang w:eastAsia="en-GB"/>
                    </w:rPr>
                  </w:rPrChange>
                </w:rPr>
                <w:t xml:space="preserve"> corresponds to 2000 </w:t>
              </w:r>
              <w:proofErr w:type="spellStart"/>
              <w:r w:rsidR="00FE5A80" w:rsidRPr="00EC3D3D">
                <w:rPr>
                  <w:rFonts w:cs="Arial"/>
                  <w:szCs w:val="18"/>
                  <w:lang w:eastAsia="en-GB"/>
                  <w:rPrChange w:id="17816" w:author="Draft v3" w:date="2022-04-06T15:17:00Z">
                    <w:rPr>
                      <w:rFonts w:cs="Arial"/>
                      <w:color w:val="FF0000"/>
                      <w:szCs w:val="18"/>
                      <w:lang w:eastAsia="en-GB"/>
                    </w:rPr>
                  </w:rPrChange>
                </w:rPr>
                <w:t>ms</w:t>
              </w:r>
            </w:ins>
            <w:proofErr w:type="spellEnd"/>
            <w:ins w:id="17817" w:author="CR#2930r2" w:date="2022-03-30T17:53:00Z">
              <w:del w:id="17818" w:author="Draft_v2" w:date="2022-04-05T00:12:00Z">
                <w:r w:rsidDel="00FE5A80">
                  <w:rPr>
                    <w:i/>
                    <w:lang w:eastAsia="en-GB"/>
                  </w:rPr>
                  <w:delText>ms0dot5</w:delText>
                </w:r>
                <w:r w:rsidDel="00FE5A80">
                  <w:rPr>
                    <w:lang w:eastAsia="en-GB"/>
                  </w:rPr>
                  <w:delText xml:space="preserve"> corresponds to 0.5 ms, value </w:delText>
                </w:r>
                <w:r w:rsidDel="00FE5A80">
                  <w:rPr>
                    <w:i/>
                    <w:lang w:eastAsia="en-GB"/>
                  </w:rPr>
                  <w:delText>ms1</w:delText>
                </w:r>
                <w:r w:rsidDel="00FE5A80">
                  <w:rPr>
                    <w:lang w:eastAsia="en-GB"/>
                  </w:rPr>
                  <w:delText xml:space="preserve"> corresponds to 1ms and so on</w:delText>
                </w:r>
              </w:del>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ins>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ins w:id="17819" w:author="CR#2949r1" w:date="2022-03-31T10:41:00Z">
              <w:r w:rsidR="00CE6FBC"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ins w:id="17820" w:author="CR#2949r1" w:date="2022-03-31T10:41:00Z">
              <w:r w:rsidR="00CE6FBC" w:rsidRPr="00D03F18">
                <w:rPr>
                  <w:bCs/>
                  <w:iCs/>
                  <w:lang w:eastAsia="en-GB"/>
                </w:rPr>
                <w:t xml:space="preserve"> or a bi-directional multicast MRB</w:t>
              </w:r>
            </w:ins>
            <w:r w:rsidRPr="00D27132">
              <w:rPr>
                <w:bCs/>
                <w:iCs/>
                <w:lang w:eastAsia="en-GB"/>
              </w:rPr>
              <w:t xml:space="preserve">.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ins w:id="17821"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proofErr w:type="spellStart"/>
              <w:r w:rsidR="00DA620C">
                <w:rPr>
                  <w:rFonts w:cs="Arial" w:hint="eastAsia"/>
                  <w:i/>
                  <w:lang w:eastAsia="zh-CN"/>
                </w:rPr>
                <w:t>uplinkDataCompression</w:t>
              </w:r>
              <w:proofErr w:type="spellEnd"/>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2D150950"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17822" w:author="CR#2949r1" w:date="2022-03-31T10:41:00Z">
              <w:r w:rsidR="00CE6FBC">
                <w:rPr>
                  <w:lang w:eastAsia="sv-SE"/>
                </w:rPr>
                <w:t xml:space="preserve"> or a multicast MRB</w:t>
              </w:r>
            </w:ins>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ins w:id="17823"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proofErr w:type="spellStart"/>
              <w:r w:rsidR="00DA620C">
                <w:rPr>
                  <w:rFonts w:cs="Arial" w:hint="eastAsia"/>
                  <w:i/>
                  <w:lang w:eastAsia="zh-CN"/>
                </w:rPr>
                <w:t>uplinkDataCompression</w:t>
              </w:r>
              <w:proofErr w:type="spellEnd"/>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695BE5">
        <w:trPr>
          <w:cantSplit/>
          <w:trHeight w:val="52"/>
          <w:ins w:id="17824" w:author="CR#2949r1" w:date="2022-03-31T10:42:00Z"/>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695BE5">
            <w:pPr>
              <w:pStyle w:val="TAL"/>
              <w:rPr>
                <w:ins w:id="17825" w:author="CR#2949r1" w:date="2022-03-31T10:42:00Z"/>
                <w:b/>
                <w:i/>
                <w:lang w:eastAsia="en-GB"/>
              </w:rPr>
            </w:pPr>
            <w:proofErr w:type="spellStart"/>
            <w:ins w:id="17826" w:author="CR#2949r1" w:date="2022-03-31T10:42:00Z">
              <w:r w:rsidRPr="00B86802">
                <w:rPr>
                  <w:b/>
                  <w:bCs/>
                  <w:i/>
                  <w:lang w:eastAsia="en-GB"/>
                </w:rPr>
                <w:lastRenderedPageBreak/>
                <w:t>multicastHFN</w:t>
              </w:r>
              <w:r>
                <w:rPr>
                  <w:b/>
                  <w:i/>
                  <w:lang w:eastAsia="en-GB"/>
                </w:rPr>
                <w:t>-AndRefSN</w:t>
              </w:r>
              <w:proofErr w:type="spellEnd"/>
            </w:ins>
          </w:p>
          <w:p w14:paraId="013B5591" w14:textId="77777777" w:rsidR="00CE6FBC" w:rsidRPr="00D27132" w:rsidRDefault="00CE6FBC" w:rsidP="00695BE5">
            <w:pPr>
              <w:pStyle w:val="TAL"/>
              <w:rPr>
                <w:ins w:id="17827" w:author="CR#2949r1" w:date="2022-03-31T10:42:00Z"/>
                <w:b/>
                <w:bCs/>
                <w:i/>
                <w:lang w:eastAsia="en-GB"/>
              </w:rPr>
            </w:pPr>
            <w:ins w:id="17828" w:author="CR#2949r1" w:date="2022-03-31T10:42:00Z">
              <w:r w:rsidRPr="00B86802">
                <w:rPr>
                  <w:bCs/>
                  <w:lang w:eastAsia="en-GB"/>
                </w:rPr>
                <w:t>Indicates</w:t>
              </w:r>
              <w:r>
                <w:rPr>
                  <w:lang w:eastAsia="zh-CN"/>
                </w:rPr>
                <w:t xml:space="preserve"> the initial value of HFN and </w:t>
              </w:r>
              <w:proofErr w:type="spellStart"/>
              <w:r>
                <w:rPr>
                  <w:lang w:eastAsia="zh-CN"/>
                </w:rPr>
                <w:t>referrence</w:t>
              </w:r>
              <w:proofErr w:type="spellEnd"/>
              <w:r>
                <w:rPr>
                  <w:lang w:eastAsia="zh-CN"/>
                </w:rPr>
                <w:t xml:space="preserv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proofErr w:type="spellStart"/>
              <w:r w:rsidRPr="00E52EEE">
                <w:rPr>
                  <w:i/>
                  <w:lang w:eastAsia="zh-CN"/>
                </w:rPr>
                <w:t>pdcp</w:t>
              </w:r>
              <w:proofErr w:type="spellEnd"/>
              <w:r w:rsidRPr="00E52EEE">
                <w:rPr>
                  <w:i/>
                  <w:lang w:eastAsia="zh-CN"/>
                </w:rPr>
                <w:t>-SN-</w:t>
              </w:r>
              <w:proofErr w:type="spellStart"/>
              <w:r w:rsidRPr="00E52EEE">
                <w:rPr>
                  <w:i/>
                  <w:lang w:eastAsia="zh-CN"/>
                </w:rPr>
                <w:t>SizeDL</w:t>
              </w:r>
              <w:proofErr w:type="spellEnd"/>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ignored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7829" w:author="CR#2811r5" w:date="2022-03-23T15:05:00Z">
              <w:r w:rsidR="00CF0B27">
                <w:rPr>
                  <w:iCs/>
                  <w:lang w:val="en-US" w:eastAsia="en-GB"/>
                </w:rPr>
                <w:t>, except for the SRB2 of the IAB-MT</w:t>
              </w:r>
            </w:ins>
            <w:ins w:id="17830" w:author="CR#2954r2" w:date="2022-04-01T00:10:00Z">
              <w:r w:rsidR="00DB6B82">
                <w:rPr>
                  <w:iCs/>
                  <w:lang w:eastAsia="en-GB"/>
                </w:rPr>
                <w:t>, and, when the SCG is deactivated, for DRBs</w:t>
              </w:r>
            </w:ins>
            <w:r w:rsidRPr="00D27132">
              <w:rPr>
                <w:iCs/>
                <w:lang w:eastAsia="en-GB"/>
              </w:rPr>
              <w:t xml:space="preserve">.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39607C7E" w:rsidR="00394471" w:rsidRPr="00D27132" w:rsidRDefault="00394471" w:rsidP="00964CC4">
            <w:pPr>
              <w:pStyle w:val="TAL"/>
              <w:rPr>
                <w:bCs/>
                <w:lang w:eastAsia="en-GB"/>
              </w:rPr>
            </w:pPr>
            <w:r w:rsidRPr="00D27132">
              <w:rPr>
                <w:bCs/>
                <w:lang w:eastAsia="en-GB"/>
              </w:rPr>
              <w:t>For AM DRBs</w:t>
            </w:r>
            <w:ins w:id="17831" w:author="CR#2949r1" w:date="2022-03-31T10:42:00Z">
              <w:r w:rsidR="00CE6FBC">
                <w:rPr>
                  <w:bCs/>
                  <w:lang w:eastAsia="en-GB"/>
                </w:rPr>
                <w:t>, AM MRBs</w:t>
              </w:r>
            </w:ins>
            <w:r w:rsidRPr="00D27132">
              <w:rPr>
                <w:bCs/>
                <w:lang w:eastAsia="en-GB"/>
              </w:rPr>
              <w:t xml:space="preserve"> and DAPS UM DRBs, indicates whether the DRB</w:t>
            </w:r>
            <w:ins w:id="17832" w:author="CR#2949r1" w:date="2022-03-31T10:42:00Z">
              <w:r w:rsidR="00CE6FBC" w:rsidRPr="00D27132">
                <w:rPr>
                  <w:bCs/>
                  <w:lang w:eastAsia="en-GB"/>
                </w:rPr>
                <w:t xml:space="preserve"> </w:t>
              </w:r>
              <w:r w:rsidR="00CE6FBC">
                <w:rPr>
                  <w:bCs/>
                  <w:lang w:eastAsia="en-GB"/>
                </w:rPr>
                <w:t>or the multicast MRB</w:t>
              </w:r>
            </w:ins>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ins w:id="17833" w:author="CR#2887r1" w:date="2022-03-23T18:51:00Z"/>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ins w:id="17834" w:author="CR#2887r1" w:date="2022-03-23T18:51:00Z"/>
                <w:b/>
                <w:i/>
                <w:lang w:eastAsia="sv-SE"/>
              </w:rPr>
            </w:pPr>
            <w:proofErr w:type="spellStart"/>
            <w:ins w:id="17835" w:author="CR#2887r1" w:date="2022-03-23T18:51:00Z">
              <w:r w:rsidRPr="00F27D15">
                <w:rPr>
                  <w:b/>
                  <w:i/>
                  <w:lang w:eastAsia="sv-SE"/>
                </w:rPr>
                <w:t>survivalTimeStateSupport</w:t>
              </w:r>
              <w:proofErr w:type="spellEnd"/>
            </w:ins>
          </w:p>
          <w:p w14:paraId="60817D3F" w14:textId="3A09972E" w:rsidR="00F27D15" w:rsidRPr="00F27D15" w:rsidRDefault="00F27D15" w:rsidP="00F27D15">
            <w:pPr>
              <w:pStyle w:val="TAL"/>
              <w:rPr>
                <w:ins w:id="17836" w:author="CR#2887r1" w:date="2022-03-23T18:51:00Z"/>
                <w:bCs/>
                <w:iCs/>
                <w:lang w:eastAsia="sv-SE"/>
                <w:rPrChange w:id="17837" w:author="CR#2887r1" w:date="2022-03-23T18:51:00Z">
                  <w:rPr>
                    <w:ins w:id="17838" w:author="CR#2887r1" w:date="2022-03-23T18:51:00Z"/>
                    <w:b/>
                    <w:i/>
                    <w:lang w:eastAsia="sv-SE"/>
                  </w:rPr>
                </w:rPrChange>
              </w:rPr>
            </w:pPr>
            <w:ins w:id="17839" w:author="CR#2887r1" w:date="2022-03-23T18:51:00Z">
              <w:r w:rsidRPr="00F27D15">
                <w:rPr>
                  <w:bCs/>
                  <w:iCs/>
                  <w:lang w:eastAsia="sv-SE"/>
                  <w:rPrChange w:id="17840" w:author="CR#2887r1" w:date="2022-03-23T18:51:00Z">
                    <w:rPr>
                      <w:b/>
                      <w:i/>
                      <w:lang w:eastAsia="sv-SE"/>
                    </w:rPr>
                  </w:rPrChange>
                </w:rPr>
                <w:t>Indicates whether the DRB associated with this PDCP entity has survival time state support. If this field is configured to be true, all associated RLC entities are activated for PDCP duplication upon reception of a retransmission grant, as specified in TS 38.321 [3].</w:t>
              </w:r>
            </w:ins>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ins w:id="17841" w:author="CR#2954r2" w:date="2022-04-01T00:10:00Z">
              <w:r w:rsidR="00DB6B82">
                <w:rPr>
                  <w:bCs/>
                  <w:lang w:eastAsia="en-GB"/>
                </w:rPr>
                <w:t xml:space="preserve"> and when the SCG is deactivated</w:t>
              </w:r>
            </w:ins>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ins w:id="17842" w:author="CR#2927" w:date="2022-03-30T15:03:00Z"/>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695BE5">
            <w:pPr>
              <w:pStyle w:val="TAL"/>
              <w:rPr>
                <w:ins w:id="17843" w:author="CR#2927" w:date="2022-03-30T15:03:00Z"/>
                <w:rFonts w:eastAsia="Malgun Gothic"/>
                <w:b/>
                <w:i/>
                <w:lang w:eastAsia="ko-KR"/>
              </w:rPr>
            </w:pPr>
            <w:proofErr w:type="spellStart"/>
            <w:ins w:id="17844" w:author="CR#2927" w:date="2022-03-30T15:03:00Z">
              <w:r>
                <w:rPr>
                  <w:rFonts w:eastAsia="Malgun Gothic" w:hint="eastAsia"/>
                  <w:b/>
                  <w:i/>
                  <w:lang w:eastAsia="ko-KR"/>
                </w:rPr>
                <w:t>uplinkData</w:t>
              </w:r>
              <w:r>
                <w:rPr>
                  <w:rFonts w:eastAsia="Malgun Gothic"/>
                  <w:b/>
                  <w:i/>
                  <w:lang w:eastAsia="ko-KR"/>
                </w:rPr>
                <w:t>Compression</w:t>
              </w:r>
              <w:proofErr w:type="spellEnd"/>
            </w:ins>
          </w:p>
          <w:p w14:paraId="27EB5569" w14:textId="77777777" w:rsidR="00DA620C" w:rsidRPr="00DA620C" w:rsidRDefault="00DA620C" w:rsidP="00695BE5">
            <w:pPr>
              <w:pStyle w:val="TAL"/>
              <w:rPr>
                <w:ins w:id="17845" w:author="CR#2927" w:date="2022-03-30T15:03:00Z"/>
                <w:rFonts w:eastAsia="Malgun Gothic"/>
                <w:bCs/>
                <w:iCs/>
                <w:lang w:eastAsia="ko-KR"/>
                <w:rPrChange w:id="17846" w:author="CR#2927" w:date="2022-03-30T15:03:00Z">
                  <w:rPr>
                    <w:ins w:id="17847" w:author="CR#2927" w:date="2022-03-30T15:03:00Z"/>
                    <w:rFonts w:eastAsia="Malgun Gothic"/>
                    <w:b/>
                    <w:i/>
                    <w:lang w:eastAsia="ko-KR"/>
                  </w:rPr>
                </w:rPrChange>
              </w:rPr>
            </w:pPr>
            <w:ins w:id="17848" w:author="CR#2927" w:date="2022-03-30T15:03:00Z">
              <w:r w:rsidRPr="00DA620C">
                <w:rPr>
                  <w:rFonts w:eastAsia="Malgun Gothic"/>
                  <w:bCs/>
                  <w:iCs/>
                  <w:lang w:eastAsia="ko-KR"/>
                  <w:rPrChange w:id="17849" w:author="CR#2927" w:date="2022-03-30T15:03:00Z">
                    <w:rPr>
                      <w:rFonts w:eastAsia="Malgun Gothic"/>
                      <w:b/>
                      <w:i/>
                      <w:lang w:eastAsia="ko-KR"/>
                    </w:rPr>
                  </w:rPrChange>
                </w:rPr>
                <w:t xml:space="preserve">Indicates the UDC configuration that the UE shall apply. Network does not configure </w:t>
              </w:r>
              <w:proofErr w:type="spellStart"/>
              <w:r w:rsidRPr="00DA620C">
                <w:rPr>
                  <w:rFonts w:eastAsia="Malgun Gothic"/>
                  <w:bCs/>
                  <w:i/>
                  <w:lang w:eastAsia="ko-KR"/>
                  <w:rPrChange w:id="17850" w:author="CR#2927" w:date="2022-03-30T15:03:00Z">
                    <w:rPr>
                      <w:rFonts w:eastAsia="Malgun Gothic"/>
                      <w:b/>
                      <w:i/>
                      <w:lang w:eastAsia="ko-KR"/>
                    </w:rPr>
                  </w:rPrChange>
                </w:rPr>
                <w:t>uplinkDataCompression</w:t>
              </w:r>
              <w:proofErr w:type="spellEnd"/>
              <w:r w:rsidRPr="00DA620C">
                <w:rPr>
                  <w:rFonts w:eastAsia="Malgun Gothic"/>
                  <w:bCs/>
                  <w:iCs/>
                  <w:lang w:eastAsia="ko-KR"/>
                  <w:rPrChange w:id="17851" w:author="CR#2927" w:date="2022-03-30T15:03:00Z">
                    <w:rPr>
                      <w:rFonts w:eastAsia="Malgun Gothic"/>
                      <w:b/>
                      <w:i/>
                      <w:lang w:eastAsia="ko-KR"/>
                    </w:rPr>
                  </w:rPrChange>
                </w:rPr>
                <w:t xml:space="preserve"> for a DRB, if </w:t>
              </w:r>
              <w:proofErr w:type="spellStart"/>
              <w:r w:rsidRPr="00DA620C">
                <w:rPr>
                  <w:rFonts w:eastAsia="Malgun Gothic"/>
                  <w:bCs/>
                  <w:i/>
                  <w:lang w:eastAsia="ko-KR"/>
                  <w:rPrChange w:id="17852" w:author="CR#2927" w:date="2022-03-30T15:03:00Z">
                    <w:rPr>
                      <w:rFonts w:eastAsia="Malgun Gothic"/>
                      <w:b/>
                      <w:i/>
                      <w:lang w:eastAsia="ko-KR"/>
                    </w:rPr>
                  </w:rPrChange>
                </w:rPr>
                <w:t>headerCompression</w:t>
              </w:r>
              <w:proofErr w:type="spellEnd"/>
              <w:r w:rsidRPr="00DA620C">
                <w:rPr>
                  <w:rFonts w:eastAsia="Malgun Gothic"/>
                  <w:bCs/>
                  <w:iCs/>
                  <w:lang w:eastAsia="ko-KR"/>
                  <w:rPrChange w:id="17853" w:author="CR#2927" w:date="2022-03-30T15:03:00Z">
                    <w:rPr>
                      <w:rFonts w:eastAsia="Malgun Gothic"/>
                      <w:b/>
                      <w:i/>
                      <w:lang w:eastAsia="ko-KR"/>
                    </w:rPr>
                  </w:rPrChange>
                </w:rPr>
                <w:t xml:space="preserve"> or </w:t>
              </w:r>
              <w:proofErr w:type="spellStart"/>
              <w:r w:rsidRPr="00DA620C">
                <w:rPr>
                  <w:rFonts w:eastAsia="Malgun Gothic"/>
                  <w:bCs/>
                  <w:i/>
                  <w:lang w:eastAsia="ko-KR"/>
                  <w:rPrChange w:id="17854" w:author="CR#2927" w:date="2022-03-30T15:03:00Z">
                    <w:rPr>
                      <w:rFonts w:eastAsia="Malgun Gothic"/>
                      <w:b/>
                      <w:i/>
                      <w:lang w:eastAsia="ko-KR"/>
                    </w:rPr>
                  </w:rPrChange>
                </w:rPr>
                <w:t>ethernetHeaderCompression</w:t>
              </w:r>
              <w:proofErr w:type="spellEnd"/>
              <w:r w:rsidRPr="00DA620C">
                <w:rPr>
                  <w:rFonts w:eastAsia="Malgun Gothic"/>
                  <w:bCs/>
                  <w:iCs/>
                  <w:lang w:eastAsia="ko-KR"/>
                  <w:rPrChange w:id="17855" w:author="CR#2927" w:date="2022-03-30T15:03:00Z">
                    <w:rPr>
                      <w:rFonts w:eastAsia="Malgun Gothic"/>
                      <w:b/>
                      <w:i/>
                      <w:lang w:eastAsia="ko-KR"/>
                    </w:rPr>
                  </w:rPrChange>
                </w:rPr>
                <w:t xml:space="preserve"> is already configured or </w:t>
              </w:r>
              <w:proofErr w:type="spellStart"/>
              <w:r w:rsidRPr="00DA620C">
                <w:rPr>
                  <w:rFonts w:eastAsia="Malgun Gothic"/>
                  <w:bCs/>
                  <w:i/>
                  <w:lang w:eastAsia="ko-KR"/>
                  <w:rPrChange w:id="17856" w:author="CR#2927" w:date="2022-03-30T15:04:00Z">
                    <w:rPr>
                      <w:rFonts w:eastAsia="Malgun Gothic"/>
                      <w:b/>
                      <w:i/>
                      <w:lang w:eastAsia="ko-KR"/>
                    </w:rPr>
                  </w:rPrChange>
                </w:rPr>
                <w:t>outOfOrderDelivery</w:t>
              </w:r>
              <w:proofErr w:type="spellEnd"/>
              <w:r w:rsidRPr="00DA620C">
                <w:rPr>
                  <w:rFonts w:eastAsia="Malgun Gothic"/>
                  <w:bCs/>
                  <w:iCs/>
                  <w:lang w:eastAsia="ko-KR"/>
                  <w:rPrChange w:id="17857" w:author="CR#2927" w:date="2022-03-30T15:03:00Z">
                    <w:rPr>
                      <w:rFonts w:eastAsia="Malgun Gothic"/>
                      <w:b/>
                      <w:i/>
                      <w:lang w:eastAsia="ko-KR"/>
                    </w:rPr>
                  </w:rPrChange>
                </w:rPr>
                <w:t xml:space="preserve"> or DAPS is configured for the DRB. The maximum number of DRBs where </w:t>
              </w:r>
              <w:proofErr w:type="spellStart"/>
              <w:r w:rsidRPr="00DA620C">
                <w:rPr>
                  <w:rFonts w:eastAsia="Malgun Gothic"/>
                  <w:bCs/>
                  <w:i/>
                  <w:lang w:eastAsia="ko-KR"/>
                  <w:rPrChange w:id="17858" w:author="CR#2927" w:date="2022-03-30T15:04:00Z">
                    <w:rPr>
                      <w:rFonts w:eastAsia="Malgun Gothic"/>
                      <w:b/>
                      <w:i/>
                      <w:lang w:eastAsia="ko-KR"/>
                    </w:rPr>
                  </w:rPrChange>
                </w:rPr>
                <w:t>uplinkDataCompression</w:t>
              </w:r>
              <w:proofErr w:type="spellEnd"/>
              <w:r w:rsidRPr="00DA620C">
                <w:rPr>
                  <w:rFonts w:eastAsia="Malgun Gothic"/>
                  <w:bCs/>
                  <w:iCs/>
                  <w:lang w:eastAsia="ko-KR"/>
                  <w:rPrChange w:id="17859" w:author="CR#2927" w:date="2022-03-30T15:03:00Z">
                    <w:rPr>
                      <w:rFonts w:eastAsia="Malgun Gothic"/>
                      <w:b/>
                      <w:i/>
                      <w:lang w:eastAsia="ko-KR"/>
                    </w:rPr>
                  </w:rPrChange>
                </w:rPr>
                <w:t xml:space="preserve"> can be applied is two. The network reconfigures </w:t>
              </w:r>
              <w:proofErr w:type="spellStart"/>
              <w:r w:rsidRPr="00DA620C">
                <w:rPr>
                  <w:rFonts w:eastAsia="Malgun Gothic"/>
                  <w:bCs/>
                  <w:i/>
                  <w:lang w:eastAsia="ko-KR"/>
                  <w:rPrChange w:id="17860" w:author="CR#2927" w:date="2022-03-30T15:04:00Z">
                    <w:rPr>
                      <w:rFonts w:eastAsia="Malgun Gothic"/>
                      <w:b/>
                      <w:i/>
                      <w:lang w:eastAsia="ko-KR"/>
                    </w:rPr>
                  </w:rPrChange>
                </w:rPr>
                <w:t>uplinkDataCompression</w:t>
              </w:r>
              <w:proofErr w:type="spellEnd"/>
              <w:r w:rsidRPr="00DA620C">
                <w:rPr>
                  <w:rFonts w:eastAsia="Malgun Gothic"/>
                  <w:bCs/>
                  <w:iCs/>
                  <w:lang w:eastAsia="ko-KR"/>
                  <w:rPrChange w:id="17861" w:author="CR#2927" w:date="2022-03-30T15:03:00Z">
                    <w:rPr>
                      <w:rFonts w:eastAsia="Malgun Gothic"/>
                      <w:b/>
                      <w:i/>
                      <w:lang w:eastAsia="ko-KR"/>
                    </w:rPr>
                  </w:rPrChange>
                </w:rPr>
                <w:t xml:space="preserve"> only upon reconfiguration involving PDCP re-establishment, and without any </w:t>
              </w:r>
              <w:proofErr w:type="spellStart"/>
              <w:r w:rsidRPr="00DA620C">
                <w:rPr>
                  <w:rFonts w:eastAsia="Malgun Gothic"/>
                  <w:bCs/>
                  <w:i/>
                  <w:lang w:eastAsia="ko-KR"/>
                  <w:rPrChange w:id="17862" w:author="CR#2927" w:date="2022-03-30T15:04:00Z">
                    <w:rPr>
                      <w:rFonts w:eastAsia="Malgun Gothic"/>
                      <w:b/>
                      <w:i/>
                      <w:lang w:eastAsia="ko-KR"/>
                    </w:rPr>
                  </w:rPrChange>
                </w:rPr>
                <w:t>drb-ContinueUDC</w:t>
              </w:r>
              <w:proofErr w:type="spellEnd"/>
              <w:r w:rsidRPr="00DA620C">
                <w:rPr>
                  <w:rFonts w:eastAsia="Malgun Gothic"/>
                  <w:bCs/>
                  <w:iCs/>
                  <w:lang w:eastAsia="ko-KR"/>
                  <w:rPrChange w:id="17863" w:author="CR#2927" w:date="2022-03-30T15:03:00Z">
                    <w:rPr>
                      <w:rFonts w:eastAsia="Malgun Gothic"/>
                      <w:b/>
                      <w:i/>
                      <w:lang w:eastAsia="ko-KR"/>
                    </w:rPr>
                  </w:rPrChange>
                </w:rPr>
                <w:t>.</w:t>
              </w:r>
            </w:ins>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17864" w:author="CR#2949r1" w:date="2022-03-31T10:42:00Z">
              <w:r w:rsidR="00CE6FBC">
                <w:rPr>
                  <w:bCs/>
                  <w:iCs/>
                  <w:lang w:eastAsia="en-GB"/>
                </w:rPr>
                <w:t xml:space="preserve"> or a multicast MRB</w:t>
              </w:r>
            </w:ins>
            <w:r w:rsidRPr="00D27132">
              <w:rPr>
                <w:bCs/>
                <w:iCs/>
                <w:lang w:eastAsia="en-GB"/>
              </w:rPr>
              <w:t xml:space="preserve">,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w:t>
            </w:r>
            <w:ins w:id="17865" w:author="CR#2949r1" w:date="2022-03-31T10:42:00Z">
              <w:r w:rsidR="00CE6FBC">
                <w:rPr>
                  <w:bCs/>
                  <w:iCs/>
                  <w:lang w:eastAsia="en-GB"/>
                </w:rPr>
                <w:t xml:space="preserve"> or multicast MRB</w:t>
              </w:r>
            </w:ins>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082DE8B1" w14:textId="77777777" w:rsidR="00DA620C" w:rsidRDefault="00DA620C" w:rsidP="00DA620C">
      <w:pPr>
        <w:rPr>
          <w:ins w:id="17866" w:author="CR#2927" w:date="2022-03-30T15:04:00Z"/>
          <w:lang w:eastAsia="zh-CN"/>
        </w:rPr>
      </w:pPr>
    </w:p>
    <w:tbl>
      <w:tblPr>
        <w:tblW w:w="14173" w:type="dxa"/>
        <w:tblLook w:val="04A0" w:firstRow="1" w:lastRow="0" w:firstColumn="1" w:lastColumn="0" w:noHBand="0" w:noVBand="1"/>
      </w:tblPr>
      <w:tblGrid>
        <w:gridCol w:w="14173"/>
      </w:tblGrid>
      <w:tr w:rsidR="00DA620C" w14:paraId="34055786" w14:textId="77777777" w:rsidTr="00695BE5">
        <w:trPr>
          <w:ins w:id="17867" w:author="CR#2927" w:date="2022-03-30T15:04:00Z"/>
        </w:trPr>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695BE5">
            <w:pPr>
              <w:pStyle w:val="TAH"/>
              <w:rPr>
                <w:ins w:id="17868" w:author="CR#2927" w:date="2022-03-30T15:04:00Z"/>
                <w:lang w:eastAsia="sv-SE"/>
              </w:rPr>
            </w:pPr>
            <w:proofErr w:type="spellStart"/>
            <w:ins w:id="17869" w:author="CR#2927" w:date="2022-03-30T15:04:00Z">
              <w:r>
                <w:rPr>
                  <w:rFonts w:hint="eastAsia"/>
                  <w:i/>
                  <w:lang w:eastAsia="zh-CN"/>
                </w:rPr>
                <w:t>Uplink</w:t>
              </w:r>
              <w:r>
                <w:rPr>
                  <w:i/>
                  <w:lang w:eastAsia="sv-SE"/>
                </w:rPr>
                <w:t>DataCompression</w:t>
              </w:r>
              <w:proofErr w:type="spellEnd"/>
              <w:r>
                <w:rPr>
                  <w:i/>
                  <w:lang w:eastAsia="sv-SE"/>
                </w:rPr>
                <w:t xml:space="preserve"> field descriptions</w:t>
              </w:r>
            </w:ins>
          </w:p>
        </w:tc>
      </w:tr>
      <w:tr w:rsidR="00DA620C"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870"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A620C" w:rsidRDefault="00DA620C">
            <w:pPr>
              <w:pStyle w:val="TAL"/>
              <w:rPr>
                <w:ins w:id="17871" w:author="CR#2927" w:date="2022-03-30T15:04:00Z"/>
                <w:b/>
                <w:bCs/>
                <w:i/>
                <w:iCs/>
                <w:noProof/>
                <w:lang w:eastAsia="en-GB"/>
                <w:rPrChange w:id="17872" w:author="CR#2927" w:date="2022-03-30T15:05:00Z">
                  <w:rPr>
                    <w:ins w:id="17873" w:author="CR#2927" w:date="2022-03-30T15:04:00Z"/>
                    <w:noProof/>
                    <w:lang w:eastAsia="en-GB"/>
                  </w:rPr>
                </w:rPrChange>
              </w:rPr>
              <w:pPrChange w:id="17874" w:author="CR#2927" w:date="2022-03-30T15:05:00Z">
                <w:pPr>
                  <w:keepNext/>
                  <w:keepLines/>
                  <w:spacing w:after="0"/>
                </w:pPr>
              </w:pPrChange>
            </w:pPr>
            <w:ins w:id="17875" w:author="CR#2927" w:date="2022-03-30T15:04:00Z">
              <w:r w:rsidRPr="00DA620C">
                <w:rPr>
                  <w:b/>
                  <w:bCs/>
                  <w:i/>
                  <w:iCs/>
                  <w:noProof/>
                  <w:lang w:eastAsia="en-GB"/>
                  <w:rPrChange w:id="17876" w:author="CR#2927" w:date="2022-03-30T15:05:00Z">
                    <w:rPr>
                      <w:noProof/>
                      <w:lang w:eastAsia="en-GB"/>
                    </w:rPr>
                  </w:rPrChange>
                </w:rPr>
                <w:t>bufferSize</w:t>
              </w:r>
            </w:ins>
          </w:p>
          <w:p w14:paraId="0CAF1B4B" w14:textId="77777777" w:rsidR="00DA620C" w:rsidRDefault="00DA620C" w:rsidP="00695BE5">
            <w:pPr>
              <w:pStyle w:val="TAL"/>
              <w:rPr>
                <w:ins w:id="17877" w:author="CR#2927" w:date="2022-03-30T15:04:00Z"/>
                <w:rFonts w:cs="Arial"/>
                <w:b/>
                <w:i/>
                <w:szCs w:val="18"/>
                <w:lang w:eastAsia="sv-SE"/>
              </w:rPr>
            </w:pPr>
            <w:ins w:id="17878" w:author="CR#2927" w:date="2022-03-30T15:04:00Z">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ins>
          </w:p>
        </w:tc>
      </w:tr>
      <w:tr w:rsidR="00DA620C"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879"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A620C" w:rsidRDefault="00DA620C">
            <w:pPr>
              <w:pStyle w:val="TAL"/>
              <w:rPr>
                <w:ins w:id="17880" w:author="CR#2927" w:date="2022-03-30T15:04:00Z"/>
                <w:b/>
                <w:bCs/>
                <w:i/>
                <w:iCs/>
                <w:noProof/>
                <w:lang w:eastAsia="zh-CN"/>
                <w:rPrChange w:id="17881" w:author="CR#2927" w:date="2022-03-30T15:05:00Z">
                  <w:rPr>
                    <w:ins w:id="17882" w:author="CR#2927" w:date="2022-03-30T15:04:00Z"/>
                    <w:noProof/>
                    <w:lang w:eastAsia="zh-CN"/>
                  </w:rPr>
                </w:rPrChange>
              </w:rPr>
              <w:pPrChange w:id="17883" w:author="CR#2927" w:date="2022-03-30T15:05:00Z">
                <w:pPr>
                  <w:keepNext/>
                  <w:keepLines/>
                  <w:spacing w:after="0"/>
                </w:pPr>
              </w:pPrChange>
            </w:pPr>
            <w:ins w:id="17884" w:author="CR#2927" w:date="2022-03-30T15:04:00Z">
              <w:r w:rsidRPr="00DA620C">
                <w:rPr>
                  <w:b/>
                  <w:bCs/>
                  <w:i/>
                  <w:iCs/>
                  <w:noProof/>
                  <w:lang w:eastAsia="zh-CN"/>
                  <w:rPrChange w:id="17885" w:author="CR#2927" w:date="2022-03-30T15:05:00Z">
                    <w:rPr>
                      <w:noProof/>
                      <w:lang w:eastAsia="zh-CN"/>
                    </w:rPr>
                  </w:rPrChange>
                </w:rPr>
                <w:t>dictionary</w:t>
              </w:r>
            </w:ins>
          </w:p>
          <w:p w14:paraId="39432FF5" w14:textId="77777777" w:rsidR="00DA620C" w:rsidRDefault="00DA620C" w:rsidP="00695BE5">
            <w:pPr>
              <w:pStyle w:val="TAL"/>
              <w:rPr>
                <w:ins w:id="17886" w:author="CR#2927" w:date="2022-03-30T15:04:00Z"/>
                <w:rFonts w:cs="Arial"/>
                <w:b/>
                <w:i/>
                <w:szCs w:val="18"/>
                <w:lang w:eastAsia="sv-SE"/>
              </w:rPr>
            </w:pPr>
            <w:ins w:id="17887" w:author="CR#2927" w:date="2022-03-30T15:04:00Z">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ins>
          </w:p>
        </w:tc>
      </w:tr>
      <w:tr w:rsidR="00DA620C"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888"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DA620C" w:rsidRDefault="00DA620C">
            <w:pPr>
              <w:pStyle w:val="TAL"/>
              <w:rPr>
                <w:ins w:id="17889" w:author="CR#2927" w:date="2022-03-30T15:04:00Z"/>
                <w:b/>
                <w:bCs/>
                <w:i/>
                <w:iCs/>
                <w:noProof/>
                <w:lang w:eastAsia="zh-CN"/>
                <w:rPrChange w:id="17890" w:author="CR#2927" w:date="2022-03-30T15:05:00Z">
                  <w:rPr>
                    <w:ins w:id="17891" w:author="CR#2927" w:date="2022-03-30T15:04:00Z"/>
                    <w:noProof/>
                    <w:lang w:eastAsia="zh-CN"/>
                  </w:rPr>
                </w:rPrChange>
              </w:rPr>
              <w:pPrChange w:id="17892" w:author="CR#2927" w:date="2022-03-30T15:05:00Z">
                <w:pPr>
                  <w:keepNext/>
                  <w:keepLines/>
                  <w:spacing w:after="0"/>
                </w:pPr>
              </w:pPrChange>
            </w:pPr>
            <w:ins w:id="17893" w:author="CR#2927" w:date="2022-03-30T15:04:00Z">
              <w:r w:rsidRPr="00DA620C">
                <w:rPr>
                  <w:b/>
                  <w:bCs/>
                  <w:i/>
                  <w:iCs/>
                  <w:noProof/>
                  <w:lang w:eastAsia="zh-CN"/>
                  <w:rPrChange w:id="17894" w:author="CR#2927" w:date="2022-03-30T15:05:00Z">
                    <w:rPr>
                      <w:noProof/>
                      <w:lang w:eastAsia="zh-CN"/>
                    </w:rPr>
                  </w:rPrChange>
                </w:rPr>
                <w:t>drb-ContinueUDC</w:t>
              </w:r>
            </w:ins>
          </w:p>
          <w:p w14:paraId="421A298D" w14:textId="77777777" w:rsidR="00DA620C" w:rsidRDefault="00DA620C">
            <w:pPr>
              <w:pStyle w:val="TAL"/>
              <w:rPr>
                <w:ins w:id="17895" w:author="CR#2927" w:date="2022-03-30T15:04:00Z"/>
                <w:rFonts w:cs="Arial"/>
                <w:noProof/>
                <w:lang w:eastAsia="zh-CN"/>
              </w:rPr>
              <w:pPrChange w:id="17896" w:author="CR#2927" w:date="2022-03-30T15:05:00Z">
                <w:pPr>
                  <w:keepNext/>
                  <w:keepLines/>
                  <w:spacing w:after="0"/>
                </w:pPr>
              </w:pPrChange>
            </w:pPr>
            <w:ins w:id="17897" w:author="CR#2927" w:date="2022-03-30T15:04:00Z">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DA620C">
                <w:rPr>
                  <w:rFonts w:cs="Arial"/>
                  <w:i/>
                  <w:iCs/>
                  <w:lang w:eastAsia="sv-SE"/>
                  <w:rPrChange w:id="17898" w:author="CR#2927" w:date="2022-03-30T15:05:00Z">
                    <w:rPr>
                      <w:rFonts w:cs="Arial"/>
                      <w:lang w:eastAsia="sv-SE"/>
                    </w:rPr>
                  </w:rPrChange>
                </w:rPr>
                <w:t xml:space="preserve"> </w:t>
              </w:r>
              <w:proofErr w:type="spellStart"/>
              <w:r w:rsidRPr="00DA620C">
                <w:rPr>
                  <w:rFonts w:cs="Arial"/>
                  <w:i/>
                  <w:iCs/>
                  <w:lang w:eastAsia="sv-SE"/>
                  <w:rPrChange w:id="17899" w:author="CR#2927" w:date="2022-03-30T15:05:00Z">
                    <w:rPr>
                      <w:rFonts w:cs="Arial"/>
                      <w:lang w:eastAsia="sv-SE"/>
                    </w:rPr>
                  </w:rPrChange>
                </w:rPr>
                <w:t>fullConfig</w:t>
              </w:r>
              <w:proofErr w:type="spellEnd"/>
              <w:r w:rsidRPr="002369FF">
                <w:rPr>
                  <w:rFonts w:cs="Arial"/>
                  <w:lang w:eastAsia="sv-SE"/>
                </w:rPr>
                <w:t xml:space="preserve"> is not indicated.</w:t>
              </w:r>
            </w:ins>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ins w:id="17900" w:author="CR#2949r1" w:date="2022-03-31T10:42:00Z">
              <w:r w:rsidR="00CE6FBC">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ins w:id="17901" w:author="CR#2949r1" w:date="2022-03-31T10:42:00Z">
              <w:r w:rsidR="00CE6FBC">
                <w:rPr>
                  <w:lang w:eastAsia="zh-CN"/>
                </w:rPr>
                <w:t xml:space="preserve"> and MRBs</w:t>
              </w:r>
            </w:ins>
            <w:r w:rsidRPr="00D27132">
              <w:rPr>
                <w:lang w:eastAsia="zh-CN"/>
              </w:rPr>
              <w:t>.</w:t>
            </w:r>
          </w:p>
        </w:tc>
      </w:tr>
      <w:tr w:rsidR="00263C95" w:rsidRPr="009C7017" w14:paraId="4BC698CE" w14:textId="77777777" w:rsidTr="00695BE5">
        <w:trPr>
          <w:cantSplit/>
          <w:trHeight w:val="188"/>
          <w:ins w:id="17902" w:author="CR#2887r1" w:date="2022-03-31T11:03:00Z"/>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695BE5">
            <w:pPr>
              <w:pStyle w:val="TAL"/>
              <w:rPr>
                <w:ins w:id="17903" w:author="CR#2887r1" w:date="2022-03-31T11:03:00Z"/>
                <w:i/>
                <w:lang w:eastAsia="sv-SE"/>
              </w:rPr>
            </w:pPr>
            <w:proofErr w:type="spellStart"/>
            <w:ins w:id="17904" w:author="CR#2887r1" w:date="2022-03-31T11:03:00Z">
              <w:r>
                <w:rPr>
                  <w:i/>
                  <w:lang w:eastAsia="sv-SE"/>
                </w:rPr>
                <w:t>Drb</w:t>
              </w:r>
              <w:proofErr w:type="spellEnd"/>
              <w:r>
                <w:rPr>
                  <w:i/>
                  <w:lang w:eastAsia="sv-SE"/>
                </w:rPr>
                <w:t>-Duplication</w:t>
              </w:r>
            </w:ins>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695BE5">
            <w:pPr>
              <w:pStyle w:val="TAL"/>
              <w:rPr>
                <w:ins w:id="17905" w:author="CR#2887r1" w:date="2022-03-31T11:03:00Z"/>
                <w:lang w:eastAsia="sv-SE"/>
              </w:rPr>
            </w:pPr>
            <w:ins w:id="17906" w:author="CR#2887r1" w:date="2022-03-31T11:03:00Z">
              <w:r>
                <w:rPr>
                  <w:lang w:eastAsia="sv-SE"/>
                </w:rPr>
                <w:t>For SRBs, this field is absent. For DRBs with only one associated logical channel, this field is absent. Otherwise, this field is optional, need R.</w:t>
              </w:r>
            </w:ins>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ins w:id="17907" w:author="CR#2927" w:date="2022-03-30T15:06:00Z"/>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ns w:id="17908" w:author="CR#2927" w:date="2022-03-30T15:06:00Z"/>
                <w:i/>
                <w:lang w:eastAsia="sv-SE"/>
              </w:rPr>
            </w:pPr>
            <w:proofErr w:type="spellStart"/>
            <w:ins w:id="17909" w:author="CR#2927" w:date="2022-03-30T15:06:00Z">
              <w:r>
                <w:rPr>
                  <w:rFonts w:hint="eastAsia"/>
                  <w:i/>
                  <w:lang w:eastAsia="zh-CN"/>
                </w:rPr>
                <w:t>Rlc</w:t>
              </w:r>
              <w:proofErr w:type="spellEnd"/>
              <w:r>
                <w:rPr>
                  <w:rFonts w:hint="eastAsia"/>
                  <w:i/>
                  <w:lang w:eastAsia="zh-CN"/>
                </w:rPr>
                <w:t>-AM</w:t>
              </w:r>
            </w:ins>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rPr>
                <w:ins w:id="17910" w:author="CR#2927" w:date="2022-03-30T15:06:00Z"/>
              </w:rPr>
            </w:pPr>
            <w:ins w:id="17911" w:author="CR#2927" w:date="2022-03-30T15:06:00Z">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ins>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1DFFE801" w:rsidR="00394471" w:rsidRPr="00D27132" w:rsidRDefault="00CE6FBC" w:rsidP="00964CC4">
            <w:pPr>
              <w:pStyle w:val="TAL"/>
              <w:rPr>
                <w:lang w:eastAsia="sv-SE"/>
              </w:rPr>
            </w:pPr>
            <w:ins w:id="17912" w:author="CR#2949r1" w:date="2022-03-31T10:43:00Z">
              <w:r>
                <w:rPr>
                  <w:lang w:eastAsia="sv-SE"/>
                </w:rPr>
                <w:t>In case of DRB, for</w:t>
              </w:r>
            </w:ins>
            <w:del w:id="17913" w:author="CR#2949r1" w:date="2022-03-31T10:43:00Z">
              <w:r w:rsidR="00394471" w:rsidRPr="00D27132" w:rsidDel="00CE6FBC">
                <w:rPr>
                  <w:lang w:eastAsia="sv-SE"/>
                </w:rPr>
                <w:delText>For</w:delText>
              </w:r>
            </w:del>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ins w:id="17914" w:author="CR#2949r1" w:date="2022-03-31T10:43:00Z">
              <w:r w:rsidRPr="00333DDF">
                <w:rPr>
                  <w:lang w:eastAsia="sv-SE"/>
                </w:rPr>
                <w:t>In case of multicast MRB, if multicast MRB is associated with at least one RLC AM entity, the field is optionally present, need R.</w:t>
              </w:r>
              <w:r>
                <w:rPr>
                  <w:lang w:eastAsia="sv-SE"/>
                </w:rPr>
                <w:t xml:space="preserve"> </w:t>
              </w:r>
            </w:ins>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92E7B07" w:rsidR="00394471" w:rsidRPr="00D27132" w:rsidRDefault="00394471" w:rsidP="00964CC4">
            <w:pPr>
              <w:pStyle w:val="TAL"/>
              <w:rPr>
                <w:lang w:eastAsia="sv-SE"/>
              </w:rPr>
            </w:pPr>
            <w:r w:rsidRPr="00D27132">
              <w:rPr>
                <w:lang w:eastAsia="sv-SE"/>
              </w:rPr>
              <w:t xml:space="preserve">The field is mandatory present in case of </w:t>
            </w:r>
            <w:ins w:id="17915" w:author="CR#2949r1" w:date="2022-03-31T10:43:00Z">
              <w:r w:rsidR="00CE6FBC">
                <w:rPr>
                  <w:lang w:eastAsia="sv-SE"/>
                </w:rPr>
                <w:t>SRB or DRB</w:t>
              </w:r>
            </w:ins>
            <w:del w:id="17916" w:author="CR#2949r1" w:date="2022-03-31T10:43:00Z">
              <w:r w:rsidRPr="00D27132" w:rsidDel="00CE6FBC">
                <w:rPr>
                  <w:lang w:eastAsia="sv-SE"/>
                </w:rPr>
                <w:delText>radio bearer</w:delText>
              </w:r>
            </w:del>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ins w:id="17917" w:author="CR#2904r1" w:date="2022-03-24T22:30:00Z">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ins>
            <w:r w:rsidRPr="00D27132">
              <w:rPr>
                <w:lang w:eastAsia="en-GB"/>
              </w:rPr>
              <w:t>. Otherwise the field is absent.</w:t>
            </w:r>
          </w:p>
        </w:tc>
      </w:tr>
      <w:tr w:rsidR="00CE6FBC" w:rsidRPr="00D27132" w14:paraId="0ED09636" w14:textId="77777777" w:rsidTr="00695BE5">
        <w:trPr>
          <w:cantSplit/>
          <w:trHeight w:val="188"/>
          <w:ins w:id="17918" w:author="CR#2949r1" w:date="2022-03-31T10:44:00Z"/>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695BE5">
            <w:pPr>
              <w:pStyle w:val="TAL"/>
              <w:rPr>
                <w:ins w:id="17919" w:author="CR#2949r1" w:date="2022-03-31T10:44:00Z"/>
                <w:i/>
                <w:lang w:eastAsia="sv-SE"/>
              </w:rPr>
            </w:pPr>
            <w:ins w:id="17920" w:author="CR#2949r1" w:date="2022-03-31T10:44: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695BE5">
            <w:pPr>
              <w:pStyle w:val="TAL"/>
              <w:rPr>
                <w:ins w:id="17921" w:author="CR#2949r1" w:date="2022-03-31T10:44:00Z"/>
                <w:lang w:eastAsia="en-GB"/>
              </w:rPr>
            </w:pPr>
            <w:ins w:id="17922" w:author="CR#2949r1" w:date="2022-03-31T10:44: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ins w:id="17923" w:author="CR#2949r1" w:date="2022-03-31T10:44:00Z"/>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695BE5">
            <w:pPr>
              <w:pStyle w:val="TAL"/>
              <w:rPr>
                <w:ins w:id="17924" w:author="CR#2949r1" w:date="2022-03-31T10:44:00Z"/>
                <w:i/>
                <w:lang w:eastAsia="sv-SE"/>
              </w:rPr>
            </w:pPr>
            <w:proofErr w:type="spellStart"/>
            <w:ins w:id="17925" w:author="CR#2949r1" w:date="2022-03-31T10:44:00Z">
              <w:r w:rsidRPr="00310B2E">
                <w:rPr>
                  <w:i/>
                  <w:lang w:eastAsia="sv-SE"/>
                </w:rPr>
                <w:t>SetupOnlyMRB</w:t>
              </w:r>
              <w:proofErr w:type="spellEnd"/>
            </w:ins>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695BE5">
            <w:pPr>
              <w:pStyle w:val="TAL"/>
              <w:rPr>
                <w:ins w:id="17926" w:author="CR#2949r1" w:date="2022-03-31T10:44:00Z"/>
                <w:lang w:eastAsia="sv-SE"/>
              </w:rPr>
            </w:pPr>
            <w:ins w:id="17927" w:author="CR#2949r1" w:date="2022-03-31T10:44: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928" w:name="_Toc60777301"/>
      <w:bookmarkStart w:id="17929" w:name="_Toc90651173"/>
      <w:r w:rsidRPr="00D27132">
        <w:t>–</w:t>
      </w:r>
      <w:r w:rsidRPr="00D27132">
        <w:tab/>
      </w:r>
      <w:r w:rsidRPr="00D27132">
        <w:rPr>
          <w:i/>
        </w:rPr>
        <w:t>PDSCH-Config</w:t>
      </w:r>
      <w:bookmarkEnd w:id="17928"/>
      <w:bookmarkEnd w:id="17929"/>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ins w:id="17930" w:author="CR#2949r1" w:date="2022-03-31T11:04:00Z">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D27132">
          <w:t>pdsch-A</w:t>
        </w:r>
        <w:r w:rsidR="00263C95">
          <w:t>ggregationFactor</w:t>
        </w:r>
        <w:proofErr w:type="spellEnd"/>
        <w:r w:rsidR="00263C95">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t>repetitionSchemeConfig</w:t>
        </w:r>
        <w:proofErr w:type="spellEnd"/>
        <w:r w:rsidR="00263C95">
          <w:t>.</w:t>
        </w:r>
      </w:ins>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rPr>
          <w:ins w:id="17931" w:author="CR#2887r1" w:date="2022-03-23T18:52:00Z"/>
        </w:rPr>
      </w:pPr>
      <w:r w:rsidRPr="00D27132">
        <w:t xml:space="preserve">    ]]</w:t>
      </w:r>
      <w:ins w:id="17932" w:author="CR#2887r1" w:date="2022-03-23T18:52:00Z">
        <w:r w:rsidR="00F27D15">
          <w:t>,</w:t>
        </w:r>
      </w:ins>
    </w:p>
    <w:p w14:paraId="426F3086" w14:textId="77777777" w:rsidR="00F27D15" w:rsidRDefault="00F27D15" w:rsidP="00F27D15">
      <w:pPr>
        <w:pStyle w:val="PL"/>
        <w:rPr>
          <w:ins w:id="17933" w:author="CR#2887r1" w:date="2022-03-23T18:52:00Z"/>
        </w:rPr>
      </w:pPr>
      <w:ins w:id="17934" w:author="CR#2887r1" w:date="2022-03-23T18:52:00Z">
        <w:r>
          <w:t xml:space="preserve">    [[</w:t>
        </w:r>
      </w:ins>
    </w:p>
    <w:p w14:paraId="3EA55321" w14:textId="77777777" w:rsidR="00F27D15" w:rsidRDefault="00F27D15" w:rsidP="00F27D15">
      <w:pPr>
        <w:pStyle w:val="PL"/>
        <w:rPr>
          <w:ins w:id="17935" w:author="CR#2887r1" w:date="2022-03-23T18:52:00Z"/>
        </w:rPr>
      </w:pPr>
      <w:ins w:id="17936" w:author="CR#2887r1" w:date="2022-03-23T18:52:00Z">
        <w:r>
          <w:t xml:space="preserve">    pdsch-HARQ-ACK-OneShotFeedbackDCI-1-2-r17    ENUMERATED {enabled}                                           OPTIONAL,   -- Need R</w:t>
        </w:r>
      </w:ins>
    </w:p>
    <w:p w14:paraId="6772F9A5" w14:textId="77777777" w:rsidR="00F27D15" w:rsidRDefault="00F27D15" w:rsidP="00F27D15">
      <w:pPr>
        <w:pStyle w:val="PL"/>
        <w:rPr>
          <w:ins w:id="17937" w:author="CR#2887r1" w:date="2022-03-23T18:52:00Z"/>
        </w:rPr>
      </w:pPr>
      <w:ins w:id="17938" w:author="CR#2887r1" w:date="2022-03-23T18:52:00Z">
        <w:r>
          <w:t xml:space="preserve">    pdsch-HARQ-ACK-EnhType3DCI-1-2-r17           ENUMERATED {enabled}                                           OPTIONAL,   -- Need R</w:t>
        </w:r>
      </w:ins>
    </w:p>
    <w:p w14:paraId="40E014EB" w14:textId="77777777" w:rsidR="00F27D15" w:rsidRDefault="00F27D15" w:rsidP="00F27D15">
      <w:pPr>
        <w:pStyle w:val="PL"/>
        <w:rPr>
          <w:ins w:id="17939" w:author="CR#2887r1" w:date="2022-03-23T18:52:00Z"/>
        </w:rPr>
      </w:pPr>
      <w:ins w:id="17940" w:author="CR#2887r1" w:date="2022-03-23T18:52:00Z">
        <w:r>
          <w:t xml:space="preserve">    pdsch-HARQ-ACK-EnhType3DCI-Field-1-2-r17     ENUMERATED {enabled}                                           OPTIONAL,   -- Need R</w:t>
        </w:r>
      </w:ins>
    </w:p>
    <w:p w14:paraId="6F8F5D60" w14:textId="77777777" w:rsidR="00F27D15" w:rsidRDefault="00F27D15" w:rsidP="00F27D15">
      <w:pPr>
        <w:pStyle w:val="PL"/>
        <w:rPr>
          <w:ins w:id="17941" w:author="CR#2887r1" w:date="2022-03-23T18:52:00Z"/>
        </w:rPr>
      </w:pPr>
      <w:ins w:id="17942" w:author="CR#2887r1" w:date="2022-03-23T18:52:00Z">
        <w:r>
          <w:t xml:space="preserve">    pdsch-HARQ-ACK-RetxDCI-1-2-r17               ENUMERATED {enabled}                                           OPTIONAL,   -- Need R</w:t>
        </w:r>
      </w:ins>
    </w:p>
    <w:p w14:paraId="69FE1C31" w14:textId="7D7BF53C" w:rsidR="00F27D15" w:rsidRDefault="00F27D15" w:rsidP="00F27D15">
      <w:pPr>
        <w:pStyle w:val="PL"/>
        <w:rPr>
          <w:ins w:id="17943" w:author="CR#2887r1" w:date="2022-03-23T18:52:00Z"/>
        </w:rPr>
      </w:pPr>
      <w:ins w:id="17944" w:author="CR#2887r1" w:date="2022-03-23T18:52:00Z">
        <w:r>
          <w:t xml:space="preserve">    pucch-sSCellDynDCI-1-2-r17                   ENUMERATED {enabled}                                           OPTIONAL</w:t>
        </w:r>
      </w:ins>
      <w:ins w:id="17945" w:author="Draft_v2" w:date="2022-04-04T12:25:00Z">
        <w:r w:rsidR="0044265B">
          <w:t>,</w:t>
        </w:r>
      </w:ins>
      <w:ins w:id="17946" w:author="CR#2887r1" w:date="2022-03-23T18:52:00Z">
        <w:del w:id="17947" w:author="Draft_v2" w:date="2022-04-04T12:25:00Z">
          <w:r w:rsidDel="0044265B">
            <w:delText xml:space="preserve"> </w:delText>
          </w:r>
        </w:del>
        <w:r>
          <w:t xml:space="preserve">   -- Need R</w:t>
        </w:r>
      </w:ins>
    </w:p>
    <w:p w14:paraId="42B60E1B" w14:textId="7E5AE79D" w:rsidR="00651368" w:rsidRPr="00D27132" w:rsidRDefault="00651368" w:rsidP="00651368">
      <w:pPr>
        <w:pStyle w:val="PL"/>
        <w:rPr>
          <w:ins w:id="17948" w:author="CR#2923r1" w:date="2022-03-28T19:31:00Z"/>
        </w:rPr>
      </w:pPr>
      <w:ins w:id="17949" w:author="CR#2923r1" w:date="2022-03-28T19:31:00Z">
        <w:r>
          <w:t xml:space="preserve">    dl-</w:t>
        </w:r>
      </w:ins>
      <w:ins w:id="17950" w:author="Draft v3" w:date="2022-04-06T12:31:00Z">
        <w:r w:rsidR="00850B30">
          <w:t>O</w:t>
        </w:r>
      </w:ins>
      <w:ins w:id="17951" w:author="CR#2923r1" w:date="2022-03-28T19:31:00Z">
        <w:del w:id="17952" w:author="Draft v3" w:date="2022-04-06T12:31:00Z">
          <w:r w:rsidDel="00850B30">
            <w:delText>o</w:delText>
          </w:r>
        </w:del>
        <w:r>
          <w:t>rJoint-TCIState</w:t>
        </w:r>
        <w:r w:rsidRPr="00D27132">
          <w:t xml:space="preserve">                </w:t>
        </w:r>
        <w:r>
          <w:t xml:space="preserve">  </w:t>
        </w:r>
        <w:r w:rsidRPr="00D27132">
          <w:t xml:space="preserve">        CHOICE {</w:t>
        </w:r>
      </w:ins>
    </w:p>
    <w:p w14:paraId="5D47EF6F" w14:textId="4452C6A0" w:rsidR="00651368" w:rsidRPr="009F6F11" w:rsidRDefault="00651368" w:rsidP="00651368">
      <w:pPr>
        <w:pStyle w:val="PL"/>
        <w:rPr>
          <w:ins w:id="17953" w:author="CR#2923r1" w:date="2022-03-28T19:31:00Z"/>
        </w:rPr>
      </w:pPr>
      <w:ins w:id="17954" w:author="CR#2923r1" w:date="2022-03-28T19:31:00Z">
        <w:r w:rsidRPr="00D27132">
          <w:t xml:space="preserve">        </w:t>
        </w:r>
        <w:r>
          <w:t>lists</w:t>
        </w:r>
        <w:r w:rsidRPr="00D27132">
          <w:t xml:space="preserve">                          </w:t>
        </w:r>
        <w:r>
          <w:t xml:space="preserve">              </w:t>
        </w:r>
        <w:r w:rsidRPr="00D27132">
          <w:t>SEQUENCE {</w:t>
        </w:r>
      </w:ins>
    </w:p>
    <w:p w14:paraId="7F066D50" w14:textId="77777777" w:rsidR="00651368" w:rsidRDefault="00651368" w:rsidP="00651368">
      <w:pPr>
        <w:pStyle w:val="PL"/>
        <w:rPr>
          <w:ins w:id="17955" w:author="CR#2923r1" w:date="2022-03-28T19:34:00Z"/>
        </w:rPr>
      </w:pPr>
      <w:ins w:id="17956" w:author="CR#2923r1" w:date="2022-03-28T19:31:00Z">
        <w:r w:rsidRPr="009F6F11">
          <w:t xml:space="preserve">    </w:t>
        </w:r>
        <w:r>
          <w:t xml:space="preserve">        dl-</w:t>
        </w:r>
        <w:r w:rsidRPr="009F6F11">
          <w:t xml:space="preserve">orJoint-TCIState-ToAddModList-r17     </w:t>
        </w:r>
        <w:r>
          <w:t xml:space="preserve">    </w:t>
        </w:r>
        <w:r w:rsidRPr="009F6F11">
          <w:t>SEQUENCE (SIZE (1..max-DLorJointTCI-r17)) OF DLorJoint-TCIState-r17</w:t>
        </w:r>
      </w:ins>
    </w:p>
    <w:p w14:paraId="2BB9560F" w14:textId="34318AA4" w:rsidR="00651368" w:rsidRPr="009F6F11" w:rsidRDefault="00651368" w:rsidP="00651368">
      <w:pPr>
        <w:pStyle w:val="PL"/>
        <w:rPr>
          <w:ins w:id="17957" w:author="CR#2923r1" w:date="2022-03-28T19:31:00Z"/>
        </w:rPr>
      </w:pPr>
      <w:ins w:id="17958" w:author="CR#2923r1" w:date="2022-03-28T19:34:00Z">
        <w:r>
          <w:t xml:space="preserve">                                                                                                       </w:t>
        </w:r>
      </w:ins>
      <w:ins w:id="17959" w:author="CR#2923r1" w:date="2022-03-28T19:31:00Z">
        <w:r w:rsidRPr="009F6F11">
          <w:t xml:space="preserve">         OPTIONAL, </w:t>
        </w:r>
      </w:ins>
      <w:ins w:id="17960" w:author="CR#2923r1" w:date="2022-03-28T19:34:00Z">
        <w:r>
          <w:t xml:space="preserve">  </w:t>
        </w:r>
      </w:ins>
      <w:ins w:id="17961" w:author="CR#2923r1" w:date="2022-03-28T19:31:00Z">
        <w:r w:rsidRPr="009F6F11">
          <w:t xml:space="preserve">-- Need N </w:t>
        </w:r>
      </w:ins>
    </w:p>
    <w:p w14:paraId="4C01FE06" w14:textId="77777777" w:rsidR="00651368" w:rsidRDefault="00651368" w:rsidP="00651368">
      <w:pPr>
        <w:pStyle w:val="PL"/>
        <w:rPr>
          <w:ins w:id="17962" w:author="CR#2923r1" w:date="2022-03-28T19:34:00Z"/>
        </w:rPr>
      </w:pPr>
      <w:ins w:id="17963" w:author="CR#2923r1" w:date="2022-03-28T19:31:00Z">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w:t>
        </w:r>
        <w:del w:id="17964" w:author="Draft_v2" w:date="2022-04-04T11:26:00Z">
          <w:r w:rsidRPr="009F6F11" w:rsidDel="00D230C3">
            <w:delText>-r17</w:delText>
          </w:r>
        </w:del>
      </w:ins>
    </w:p>
    <w:p w14:paraId="00274409" w14:textId="0A90C333" w:rsidR="00651368" w:rsidRDefault="00651368" w:rsidP="00651368">
      <w:pPr>
        <w:pStyle w:val="PL"/>
        <w:rPr>
          <w:ins w:id="17965" w:author="CR#2923r1" w:date="2022-03-28T19:31:00Z"/>
        </w:rPr>
      </w:pPr>
      <w:ins w:id="17966" w:author="CR#2923r1" w:date="2022-03-28T19:34:00Z">
        <w:r>
          <w:t xml:space="preserve">                                                                                                          </w:t>
        </w:r>
      </w:ins>
      <w:ins w:id="17967" w:author="CR#2923r1" w:date="2022-03-28T19:31:00Z">
        <w:r w:rsidRPr="009F6F11">
          <w:t xml:space="preserve">      OPTIONAL  </w:t>
        </w:r>
      </w:ins>
      <w:ins w:id="17968" w:author="CR#2923r1" w:date="2022-03-28T19:34:00Z">
        <w:r>
          <w:t xml:space="preserve">  </w:t>
        </w:r>
      </w:ins>
      <w:ins w:id="17969" w:author="CR#2923r1" w:date="2022-03-28T19:31:00Z">
        <w:r w:rsidRPr="009F6F11">
          <w:t>-- Need N</w:t>
        </w:r>
      </w:ins>
    </w:p>
    <w:p w14:paraId="7D69C4CA" w14:textId="4BB1BE06" w:rsidR="00651368" w:rsidRPr="009F6F11" w:rsidRDefault="00651368" w:rsidP="00651368">
      <w:pPr>
        <w:pStyle w:val="PL"/>
        <w:rPr>
          <w:ins w:id="17970" w:author="CR#2923r1" w:date="2022-03-28T19:31:00Z"/>
        </w:rPr>
      </w:pPr>
      <w:ins w:id="17971" w:author="CR#2923r1" w:date="2022-03-28T19:31:00Z">
        <w:r>
          <w:t xml:space="preserve">        },</w:t>
        </w:r>
      </w:ins>
    </w:p>
    <w:p w14:paraId="5DAF6A13" w14:textId="5B649891" w:rsidR="00651368" w:rsidRDefault="00651368" w:rsidP="00651368">
      <w:pPr>
        <w:pStyle w:val="PL"/>
        <w:rPr>
          <w:ins w:id="17972" w:author="CR#2923r1" w:date="2022-03-28T19:31:00Z"/>
        </w:rPr>
      </w:pPr>
      <w:ins w:id="17973" w:author="CR#2923r1" w:date="2022-03-28T19:31:00Z">
        <w:r w:rsidRPr="009F6F11">
          <w:t xml:space="preserve">    </w:t>
        </w:r>
      </w:ins>
      <w:ins w:id="17974" w:author="CR#2923r1" w:date="2022-03-28T19:32:00Z">
        <w:r>
          <w:t xml:space="preserve">    </w:t>
        </w:r>
      </w:ins>
      <w:ins w:id="17975" w:author="CR#2923r1" w:date="2022-03-28T19:31:00Z">
        <w:r w:rsidRPr="009F6F11">
          <w:t xml:space="preserve">refUnifiedTCIStateList-r17                  </w:t>
        </w:r>
      </w:ins>
      <w:ins w:id="17976" w:author="CR#2923r1" w:date="2022-03-28T19:32:00Z">
        <w:r>
          <w:t xml:space="preserve"> </w:t>
        </w:r>
      </w:ins>
      <w:ins w:id="17977" w:author="CR#2923r1" w:date="2022-03-28T19:31:00Z">
        <w:r w:rsidRPr="009F6F11">
          <w:t>RefUnifiedTCIStateList-r17</w:t>
        </w:r>
        <w:del w:id="17978" w:author="Draft_v2" w:date="2022-04-04T11:27:00Z">
          <w:r w:rsidRPr="009F6F11" w:rsidDel="00D230C3">
            <w:delText xml:space="preserve">                                </w:delText>
          </w:r>
        </w:del>
      </w:ins>
      <w:ins w:id="17979" w:author="CR#2923r1" w:date="2022-03-28T19:33:00Z">
        <w:del w:id="17980" w:author="Draft_v2" w:date="2022-04-04T11:27:00Z">
          <w:r w:rsidDel="00D230C3">
            <w:delText xml:space="preserve"> </w:delText>
          </w:r>
        </w:del>
      </w:ins>
      <w:ins w:id="17981" w:author="CR#2923r1" w:date="2022-03-28T19:31:00Z">
        <w:del w:id="17982" w:author="Draft_v2" w:date="2022-04-04T11:27:00Z">
          <w:r w:rsidRPr="009F6F11" w:rsidDel="00D230C3">
            <w:delText>OPTIONAL,</w:delText>
          </w:r>
        </w:del>
      </w:ins>
      <w:ins w:id="17983" w:author="CR#2923r1" w:date="2022-03-28T19:35:00Z">
        <w:del w:id="17984" w:author="Draft_v2" w:date="2022-04-04T11:27:00Z">
          <w:r w:rsidDel="00D230C3">
            <w:delText xml:space="preserve"> </w:delText>
          </w:r>
        </w:del>
      </w:ins>
      <w:ins w:id="17985" w:author="CR#2923r1" w:date="2022-03-28T19:31:00Z">
        <w:del w:id="17986" w:author="Draft_v2" w:date="2022-04-04T11:27:00Z">
          <w:r w:rsidRPr="009F6F11" w:rsidDel="00D230C3">
            <w:delText xml:space="preserve">  -- Need R</w:delText>
          </w:r>
        </w:del>
      </w:ins>
    </w:p>
    <w:p w14:paraId="2D854A52" w14:textId="216B70A8" w:rsidR="00651368" w:rsidRPr="009F6F11" w:rsidRDefault="00651368" w:rsidP="00651368">
      <w:pPr>
        <w:pStyle w:val="PL"/>
        <w:rPr>
          <w:ins w:id="17987" w:author="CR#2923r1" w:date="2022-03-28T19:31:00Z"/>
        </w:rPr>
      </w:pPr>
      <w:ins w:id="17988" w:author="CR#2923r1" w:date="2022-03-28T19:31:00Z">
        <w:r>
          <w:t xml:space="preserve">    }</w:t>
        </w:r>
        <w:r w:rsidRPr="009F6F11">
          <w:t xml:space="preserve">                                       </w:t>
        </w:r>
        <w:r>
          <w:t xml:space="preserve">                                                                    </w:t>
        </w:r>
        <w:r w:rsidRPr="009F6F11">
          <w:t xml:space="preserve">OPTIONAL, </w:t>
        </w:r>
      </w:ins>
      <w:ins w:id="17989" w:author="CR#2923r1" w:date="2022-03-28T19:35:00Z">
        <w:r>
          <w:t xml:space="preserve"> </w:t>
        </w:r>
      </w:ins>
      <w:ins w:id="17990" w:author="CR#2923r1" w:date="2022-03-28T19:31:00Z">
        <w:r w:rsidRPr="009F6F11">
          <w:t xml:space="preserve"> -- Need R</w:t>
        </w:r>
      </w:ins>
    </w:p>
    <w:p w14:paraId="51084AD3" w14:textId="3BB5F394" w:rsidR="00651368" w:rsidRDefault="00651368" w:rsidP="00651368">
      <w:pPr>
        <w:pStyle w:val="PL"/>
        <w:rPr>
          <w:ins w:id="17991" w:author="CR#2923r1" w:date="2022-03-28T19:34:00Z"/>
        </w:rPr>
      </w:pPr>
      <w:ins w:id="17992" w:author="CR#2923r1" w:date="2022-03-28T19:31:00Z">
        <w:r w:rsidRPr="009F6F11">
          <w:t xml:space="preserve">    </w:t>
        </w:r>
        <w:bookmarkStart w:id="17993" w:name="_Hlk94085405"/>
        <w:r w:rsidRPr="009F6F11">
          <w:t xml:space="preserve">beamAppTime-r17                          </w:t>
        </w:r>
      </w:ins>
      <w:ins w:id="17994" w:author="CR#2923r1" w:date="2022-03-28T19:33:00Z">
        <w:r>
          <w:t xml:space="preserve">    </w:t>
        </w:r>
      </w:ins>
      <w:ins w:id="17995" w:author="CR#2923r1" w:date="2022-03-28T19:31:00Z">
        <w:r w:rsidRPr="009F6F11">
          <w:t>ENUMERATED</w:t>
        </w:r>
      </w:ins>
      <w:ins w:id="17996" w:author="Draft v4" w:date="2022-04-07T00:53:00Z">
        <w:r w:rsidR="00015613">
          <w:t xml:space="preserve"> </w:t>
        </w:r>
      </w:ins>
      <w:ins w:id="17997" w:author="CR#2923r1" w:date="2022-03-28T19:31:00Z">
        <w:r w:rsidRPr="009F6F11">
          <w:t>{n1, n2, n4, n7, n14, n28, n42, n56, n70, n84, n98, n112, n224, n336, spare</w:t>
        </w:r>
      </w:ins>
      <w:ins w:id="17998" w:author="Draft_v2" w:date="2022-04-04T23:43:00Z">
        <w:r w:rsidR="00CF303E">
          <w:t>2</w:t>
        </w:r>
      </w:ins>
      <w:ins w:id="17999" w:author="CR#2923r1" w:date="2022-03-28T19:31:00Z">
        <w:del w:id="18000" w:author="Draft_v2" w:date="2022-04-04T23:43:00Z">
          <w:r w:rsidRPr="009F6F11" w:rsidDel="00CF303E">
            <w:delText>1</w:delText>
          </w:r>
        </w:del>
        <w:r w:rsidRPr="009F6F11">
          <w:t>,</w:t>
        </w:r>
      </w:ins>
    </w:p>
    <w:p w14:paraId="616FEDC8" w14:textId="2AE4BCFD" w:rsidR="00651368" w:rsidRPr="009F6F11" w:rsidRDefault="00651368" w:rsidP="00651368">
      <w:pPr>
        <w:pStyle w:val="PL"/>
        <w:rPr>
          <w:ins w:id="18001" w:author="CR#2923r1" w:date="2022-03-28T19:31:00Z"/>
          <w:lang w:eastAsia="ja-JP"/>
        </w:rPr>
      </w:pPr>
      <w:ins w:id="18002" w:author="CR#2923r1" w:date="2022-03-28T19:34:00Z">
        <w:r>
          <w:t xml:space="preserve">                                                           </w:t>
        </w:r>
      </w:ins>
      <w:ins w:id="18003" w:author="CR#2923r1" w:date="2022-03-28T19:31:00Z">
        <w:r w:rsidRPr="009F6F11">
          <w:t xml:space="preserve"> spare</w:t>
        </w:r>
      </w:ins>
      <w:ins w:id="18004" w:author="Draft_v2" w:date="2022-04-04T23:43:00Z">
        <w:r w:rsidR="00CF303E">
          <w:t>1</w:t>
        </w:r>
      </w:ins>
      <w:ins w:id="18005" w:author="CR#2923r1" w:date="2022-03-28T19:31:00Z">
        <w:del w:id="18006" w:author="Draft_v2" w:date="2022-04-04T23:43:00Z">
          <w:r w:rsidRPr="009F6F11" w:rsidDel="00CF303E">
            <w:delText>2</w:delText>
          </w:r>
        </w:del>
        <w:r w:rsidRPr="009F6F11">
          <w:t xml:space="preserve">}                                             OPTIONAL,  </w:t>
        </w:r>
      </w:ins>
      <w:ins w:id="18007" w:author="CR#2923r1" w:date="2022-03-28T19:35:00Z">
        <w:r>
          <w:t xml:space="preserve"> </w:t>
        </w:r>
      </w:ins>
      <w:ins w:id="18008" w:author="CR#2923r1" w:date="2022-03-28T19:31:00Z">
        <w:r w:rsidRPr="009F6F11">
          <w:t>-- Need R</w:t>
        </w:r>
      </w:ins>
    </w:p>
    <w:bookmarkEnd w:id="17993"/>
    <w:p w14:paraId="1E01F9F5" w14:textId="0B6CA3C6" w:rsidR="00651368" w:rsidRPr="009F6F11" w:rsidRDefault="00651368" w:rsidP="00651368">
      <w:pPr>
        <w:pStyle w:val="PL"/>
        <w:rPr>
          <w:ins w:id="18009" w:author="CR#2923r1" w:date="2022-03-28T19:31:00Z"/>
        </w:rPr>
      </w:pPr>
      <w:ins w:id="18010" w:author="CR#2923r1" w:date="2022-03-28T19:31:00Z">
        <w:r w:rsidRPr="009F6F11">
          <w:t xml:space="preserve">    sfnSchemePdsch-r17                           ENUMERATED {sfnSchemeA,sfnSchemeB}                             OPTIONAL</w:t>
        </w:r>
      </w:ins>
      <w:ins w:id="18011" w:author="CR#2891r2" w:date="2022-03-29T12:22:00Z">
        <w:r w:rsidR="006C501F">
          <w:t>,</w:t>
        </w:r>
      </w:ins>
      <w:ins w:id="18012" w:author="CR#2923r1" w:date="2022-03-28T19:31:00Z">
        <w:r w:rsidRPr="009F6F11">
          <w:t xml:space="preserve"> </w:t>
        </w:r>
      </w:ins>
      <w:ins w:id="18013" w:author="CR#2923r1" w:date="2022-03-28T19:35:00Z">
        <w:r>
          <w:t xml:space="preserve"> </w:t>
        </w:r>
      </w:ins>
      <w:ins w:id="18014" w:author="CR#2923r1" w:date="2022-03-28T19:31:00Z">
        <w:r w:rsidRPr="009F6F11">
          <w:t xml:space="preserve"> -- Need R</w:t>
        </w:r>
      </w:ins>
    </w:p>
    <w:p w14:paraId="4CF10F5A" w14:textId="7799FF53" w:rsidR="006C501F" w:rsidRDefault="006C501F" w:rsidP="006C501F">
      <w:pPr>
        <w:pStyle w:val="PL"/>
        <w:rPr>
          <w:ins w:id="18015" w:author="CR#2891r2" w:date="2022-03-29T12:20:00Z"/>
        </w:rPr>
      </w:pPr>
      <w:ins w:id="18016" w:author="CR#2891r2" w:date="2022-03-29T12:20:00Z">
        <w:r>
          <w:t xml:space="preserve">    pdsch-TimeDomainAllocationListForMultiPDSCH-r17 SetupRelease { PDSCH-TimeDomainResourceAllocationList-r17 } OPTIONAL,   -- Need M</w:t>
        </w:r>
      </w:ins>
    </w:p>
    <w:p w14:paraId="56E6C989" w14:textId="0A7B0851" w:rsidR="006C501F" w:rsidRDefault="006C501F" w:rsidP="006C501F">
      <w:pPr>
        <w:pStyle w:val="PL"/>
        <w:rPr>
          <w:ins w:id="18017" w:author="CR#2891r2" w:date="2022-03-29T12:20:00Z"/>
        </w:rPr>
      </w:pPr>
      <w:ins w:id="18018" w:author="CR#2891r2" w:date="2022-03-29T12:20:00Z">
        <w:r>
          <w:t xml:space="preserve">    pdsch-TimeDomainAllocationList-r17</w:t>
        </w:r>
      </w:ins>
      <w:ins w:id="18019" w:author="CR#2891r2" w:date="2022-03-29T12:21:00Z">
        <w:r>
          <w:t xml:space="preserve">    </w:t>
        </w:r>
      </w:ins>
      <w:ins w:id="18020" w:author="CR#2891r2" w:date="2022-03-29T12:22:00Z">
        <w:r>
          <w:t xml:space="preserve">          </w:t>
        </w:r>
      </w:ins>
      <w:ins w:id="18021" w:author="CR#2891r2" w:date="2022-03-29T12:20:00Z">
        <w:r>
          <w:t>SetupRelease { PDSCH-TimeDomainResourceAllocationList-r17 } OPTIONAL,   -- Need M</w:t>
        </w:r>
      </w:ins>
    </w:p>
    <w:p w14:paraId="7E09EE70" w14:textId="28B04612" w:rsidR="006C501F" w:rsidRDefault="006C501F" w:rsidP="006C501F">
      <w:pPr>
        <w:pStyle w:val="PL"/>
        <w:rPr>
          <w:ins w:id="18022" w:author="CR#2891r2" w:date="2022-03-29T12:20:00Z"/>
        </w:rPr>
      </w:pPr>
      <w:ins w:id="18023" w:author="CR#2891r2" w:date="2022-03-29T12:20:00Z">
        <w:r>
          <w:t xml:space="preserve">    pdsch-TimeDomainAllocationListDCI-1-2-r17</w:t>
        </w:r>
      </w:ins>
      <w:ins w:id="18024" w:author="CR#2891r2" w:date="2022-03-29T12:21:00Z">
        <w:r>
          <w:t xml:space="preserve">   </w:t>
        </w:r>
      </w:ins>
      <w:ins w:id="18025" w:author="CR#2891r2" w:date="2022-03-29T12:22:00Z">
        <w:r>
          <w:t xml:space="preserve">   </w:t>
        </w:r>
      </w:ins>
      <w:ins w:id="18026" w:author="CR#2891r2" w:date="2022-03-29T12:21:00Z">
        <w:r>
          <w:t xml:space="preserve"> </w:t>
        </w:r>
      </w:ins>
      <w:ins w:id="18027" w:author="CR#2891r2" w:date="2022-03-29T12:20:00Z">
        <w:r>
          <w:t>SetupRelease { PDSCH-TimeDomainResourceAllocationList-r17 } OPTIONAL,   -- Need M</w:t>
        </w:r>
      </w:ins>
    </w:p>
    <w:p w14:paraId="5E0D3359" w14:textId="7F9CD22F" w:rsidR="006C501F" w:rsidRDefault="006C501F" w:rsidP="006C501F">
      <w:pPr>
        <w:pStyle w:val="PL"/>
        <w:rPr>
          <w:ins w:id="18028" w:author="CR#2891r2" w:date="2022-03-29T12:20:00Z"/>
        </w:rPr>
      </w:pPr>
      <w:ins w:id="18029" w:author="CR#2891r2" w:date="2022-03-29T12:20:00Z">
        <w:r>
          <w:t xml:space="preserve">    dmrs-FD-OCC-DisabledForRank1-PDSCH-r17   </w:t>
        </w:r>
      </w:ins>
      <w:ins w:id="18030" w:author="CR#2891r2" w:date="2022-03-29T12:23:00Z">
        <w:r>
          <w:t xml:space="preserve">  </w:t>
        </w:r>
      </w:ins>
      <w:ins w:id="18031" w:author="CR#2891r2" w:date="2022-03-29T12:20:00Z">
        <w:r>
          <w:t xml:space="preserve">     ENUMERATED {true}                                           OPTIONAL,   -- Need R</w:t>
        </w:r>
      </w:ins>
    </w:p>
    <w:p w14:paraId="052F317B" w14:textId="4595DAC6" w:rsidR="006C501F" w:rsidRDefault="006C501F" w:rsidP="006C501F">
      <w:pPr>
        <w:pStyle w:val="PL"/>
        <w:rPr>
          <w:ins w:id="18032" w:author="CR#2891r2" w:date="2022-03-29T12:20:00Z"/>
        </w:rPr>
      </w:pPr>
      <w:ins w:id="18033" w:author="CR#2891r2" w:date="2022-03-29T12:20:00Z">
        <w:r>
          <w:t xml:space="preserve">    minimumSchedulingOffsetK0-r17                   SetupRelease { MinSchedulingOffsetK0-Values-r17 }  </w:t>
        </w:r>
      </w:ins>
      <w:ins w:id="18034" w:author="CR#2891r2" w:date="2022-03-29T12:22:00Z">
        <w:r>
          <w:t xml:space="preserve"> </w:t>
        </w:r>
      </w:ins>
      <w:ins w:id="18035" w:author="CR#2891r2" w:date="2022-03-29T12:20:00Z">
        <w:r>
          <w:t xml:space="preserve">        OPTIONAL</w:t>
        </w:r>
      </w:ins>
      <w:ins w:id="18036" w:author="CR#2930r2" w:date="2022-03-30T17:54:00Z">
        <w:r w:rsidR="005B7637">
          <w:t>,</w:t>
        </w:r>
      </w:ins>
      <w:ins w:id="18037" w:author="CR#2891r2" w:date="2022-03-29T12:22:00Z">
        <w:r>
          <w:t xml:space="preserve"> </w:t>
        </w:r>
      </w:ins>
      <w:ins w:id="18038" w:author="CR#2891r2" w:date="2022-03-29T12:20:00Z">
        <w:r>
          <w:t xml:space="preserve">  -- Need M</w:t>
        </w:r>
      </w:ins>
    </w:p>
    <w:p w14:paraId="4C68EB8C" w14:textId="4EE487FC" w:rsidR="005B7637" w:rsidRDefault="005B7637" w:rsidP="005B7637">
      <w:pPr>
        <w:pStyle w:val="PL"/>
        <w:rPr>
          <w:ins w:id="18039" w:author="CR#2930r2" w:date="2022-03-30T17:54:00Z"/>
        </w:rPr>
      </w:pPr>
      <w:ins w:id="18040" w:author="CR#2930r2" w:date="2022-03-30T17:54:00Z">
        <w:r>
          <w:t xml:space="preserve">    harq-ProcessNumberSizeDCI-1-2-v1700          INTEGER (0..5)                                                 OPTIONAL,   -- Need R</w:t>
        </w:r>
      </w:ins>
    </w:p>
    <w:p w14:paraId="70214049" w14:textId="3FA210CC" w:rsidR="005B7637" w:rsidRDefault="005B7637" w:rsidP="005B7637">
      <w:pPr>
        <w:pStyle w:val="PL"/>
        <w:rPr>
          <w:ins w:id="18041" w:author="CR#2930r2" w:date="2022-03-30T17:54:00Z"/>
        </w:rPr>
      </w:pPr>
      <w:ins w:id="18042" w:author="CR#2930r2" w:date="2022-03-30T17:54:00Z">
        <w:r>
          <w:t xml:space="preserve">    harq-ProcessNumberSizeDCI-1-1-r17            INTEGER (5)                                                    OPTIONAL</w:t>
        </w:r>
      </w:ins>
      <w:ins w:id="18043" w:author="CR#2940r1" w:date="2022-03-30T19:56:00Z">
        <w:r w:rsidR="00BB4037">
          <w:t>,</w:t>
        </w:r>
      </w:ins>
      <w:ins w:id="18044" w:author="CR#2930r2" w:date="2022-03-30T17:54:00Z">
        <w:r>
          <w:t xml:space="preserve">   -- Need R</w:t>
        </w:r>
      </w:ins>
    </w:p>
    <w:p w14:paraId="566DCCF0" w14:textId="1CAE1ADF" w:rsidR="00BB4037" w:rsidRDefault="00BB4037" w:rsidP="00BB4037">
      <w:pPr>
        <w:pStyle w:val="PL"/>
        <w:rPr>
          <w:ins w:id="18045" w:author="CR#2940r1" w:date="2022-03-30T19:55:00Z"/>
        </w:rPr>
      </w:pPr>
      <w:ins w:id="18046" w:author="CR#2940r1" w:date="2022-03-30T19:55:00Z">
        <w:r>
          <w:t xml:space="preserve">    mcs-Table-r17                                ENUMERATED {qam1024}                                           OPTIONAL,   -- Need R</w:t>
        </w:r>
      </w:ins>
    </w:p>
    <w:p w14:paraId="2F827D6A" w14:textId="233400AA" w:rsidR="00BB4037" w:rsidRDefault="00BB4037" w:rsidP="00BB4037">
      <w:pPr>
        <w:pStyle w:val="PL"/>
        <w:rPr>
          <w:ins w:id="18047" w:author="CR#2940r1" w:date="2022-03-30T19:56:00Z"/>
        </w:rPr>
      </w:pPr>
      <w:ins w:id="18048" w:author="CR#2940r1" w:date="2022-03-30T19:55:00Z">
        <w:r>
          <w:t xml:space="preserve">    mcs-TableDCI-1-2-r17                         ENUMERATED {qam1024}                                           OPTIONAL</w:t>
        </w:r>
      </w:ins>
      <w:ins w:id="18049" w:author="CR#2949r1" w:date="2022-03-31T11:06:00Z">
        <w:r w:rsidR="006C48AD">
          <w:t>,</w:t>
        </w:r>
      </w:ins>
      <w:ins w:id="18050" w:author="CR#2940r1" w:date="2022-03-30T19:55:00Z">
        <w:r>
          <w:t xml:space="preserve">   -- Need R</w:t>
        </w:r>
      </w:ins>
    </w:p>
    <w:p w14:paraId="6C936F1D" w14:textId="294D795F" w:rsidR="00263C95" w:rsidRDefault="00263C95" w:rsidP="00263C95">
      <w:pPr>
        <w:pStyle w:val="PL"/>
        <w:rPr>
          <w:ins w:id="18051" w:author="CR#2949r1" w:date="2022-03-31T11:05:00Z"/>
        </w:rPr>
      </w:pPr>
      <w:ins w:id="18052" w:author="CR#2949r1" w:date="2022-03-31T11:05:00Z">
        <w:r>
          <w:t xml:space="preserve">    xOverheadMulticast-r17                       ENUMERATED {xOh6, xOh12, xOh18}                                OPTIONAL,   -- Need S</w:t>
        </w:r>
      </w:ins>
    </w:p>
    <w:p w14:paraId="6F1A9615" w14:textId="06F1290D" w:rsidR="00263C95" w:rsidRDefault="00263C95" w:rsidP="00263C95">
      <w:pPr>
        <w:pStyle w:val="PL"/>
        <w:rPr>
          <w:ins w:id="18053" w:author="CR#2949r1" w:date="2022-03-31T11:05:00Z"/>
        </w:rPr>
      </w:pPr>
      <w:ins w:id="18054" w:author="CR#2949r1" w:date="2022-03-31T11:05:00Z">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ins>
    </w:p>
    <w:p w14:paraId="69FC88DB" w14:textId="40263714" w:rsidR="00263C95" w:rsidRDefault="00263C95" w:rsidP="00263C95">
      <w:pPr>
        <w:pStyle w:val="PL"/>
        <w:rPr>
          <w:ins w:id="18055" w:author="CR#2949r1" w:date="2022-03-31T11:05:00Z"/>
        </w:rPr>
      </w:pPr>
      <w:ins w:id="18056" w:author="CR#2949r1" w:date="2022-03-31T11:05:00Z">
        <w:r>
          <w:t xml:space="preserve">    sizeDCI-4-2-r17</w:t>
        </w:r>
      </w:ins>
      <w:ins w:id="18057" w:author="CR#2949r1" w:date="2022-03-31T11:06:00Z">
        <w:r>
          <w:t xml:space="preserve">                             </w:t>
        </w:r>
        <w:r w:rsidR="006C48AD">
          <w:t xml:space="preserve"> </w:t>
        </w:r>
      </w:ins>
      <w:ins w:id="18058" w:author="CR#2949r1" w:date="2022-03-31T11:05:00Z">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ins>
    </w:p>
    <w:p w14:paraId="225732C0" w14:textId="2DA50A22" w:rsidR="00394471" w:rsidRPr="00D27132" w:rsidRDefault="00F27D15" w:rsidP="00BB4037">
      <w:pPr>
        <w:pStyle w:val="PL"/>
      </w:pPr>
      <w:ins w:id="18059" w:author="CR#2887r1" w:date="2022-03-23T18:52:00Z">
        <w:r>
          <w:t xml:space="preserve">    ]]</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rPr>
          <w:ins w:id="18060" w:author="CR#2891r2" w:date="2022-03-29T12:23:00Z"/>
        </w:rPr>
      </w:pPr>
    </w:p>
    <w:p w14:paraId="698F76E1" w14:textId="5D9DD898" w:rsidR="006C501F" w:rsidRPr="006C501F" w:rsidRDefault="006C501F">
      <w:pPr>
        <w:pStyle w:val="PL"/>
        <w:rPr>
          <w:ins w:id="18061" w:author="CR#2891r2" w:date="2022-03-29T12:23:00Z"/>
        </w:rPr>
        <w:pPrChange w:id="18062" w:author="CR#2891r2" w:date="2022-03-29T12:23:00Z">
          <w:pPr/>
        </w:pPrChange>
      </w:pPr>
      <w:ins w:id="18063" w:author="CR#2891r2" w:date="2022-03-29T12:23:00Z">
        <w:r w:rsidRPr="006C501F">
          <w:t>MinSchedulingOffsetK0-Values-r17 ::=</w:t>
        </w:r>
      </w:ins>
      <w:ins w:id="18064" w:author="CR#2891r2" w:date="2022-03-29T12:24:00Z">
        <w:r>
          <w:t xml:space="preserve">   </w:t>
        </w:r>
      </w:ins>
      <w:ins w:id="18065" w:author="CR#2891r2" w:date="2022-03-29T12:23:00Z">
        <w:r w:rsidRPr="006C501F">
          <w:t xml:space="preserve"> SEQUENCE (SIZE (1..maxNrOfMinSchedulingOffsetValues-r16)) OF INTEGER (0..maxK0-SchedulingOffset-r17)</w:t>
        </w:r>
      </w:ins>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rPr>
          <w:ins w:id="18066" w:author="CR#2923r1" w:date="2022-03-28T19:35:00Z"/>
        </w:rPr>
      </w:pPr>
    </w:p>
    <w:p w14:paraId="12103BB3" w14:textId="11BAE750" w:rsidR="00651368" w:rsidRPr="009F6F11" w:rsidRDefault="00651368" w:rsidP="00651368">
      <w:pPr>
        <w:pStyle w:val="PL"/>
        <w:rPr>
          <w:ins w:id="18067" w:author="CR#2923r1" w:date="2022-03-28T19:35:00Z"/>
        </w:rPr>
      </w:pPr>
      <w:ins w:id="18068" w:author="CR#2923r1" w:date="2022-03-28T19:35:00Z">
        <w:r w:rsidRPr="009F6F11">
          <w:t>RefUnifiedTCIStateList-r17  ::=</w:t>
        </w:r>
      </w:ins>
      <w:ins w:id="18069" w:author="CR#2923r1" w:date="2022-03-28T19:36:00Z">
        <w:r w:rsidRPr="009F6F11">
          <w:t xml:space="preserve"> </w:t>
        </w:r>
      </w:ins>
      <w:ins w:id="18070" w:author="CR#2923r1" w:date="2022-03-28T19:35:00Z">
        <w:r w:rsidRPr="009F6F11">
          <w:t>SEQUENCE {</w:t>
        </w:r>
      </w:ins>
    </w:p>
    <w:p w14:paraId="13CF08D6" w14:textId="7FC4EC6F" w:rsidR="00651368" w:rsidRPr="009F6F11" w:rsidRDefault="00651368" w:rsidP="00651368">
      <w:pPr>
        <w:pStyle w:val="PL"/>
        <w:rPr>
          <w:ins w:id="18071" w:author="CR#2923r1" w:date="2022-03-28T19:35:00Z"/>
        </w:rPr>
      </w:pPr>
      <w:ins w:id="18072" w:author="CR#2923r1" w:date="2022-03-28T19:35:00Z">
        <w:r w:rsidRPr="009F6F11">
          <w:t xml:space="preserve">    servingcell-r17   </w:t>
        </w:r>
        <w:r>
          <w:t xml:space="preserve">        </w:t>
        </w:r>
        <w:r w:rsidRPr="009F6F11">
          <w:t xml:space="preserve">      ServCellIndex</w:t>
        </w:r>
        <w:del w:id="18073" w:author="Draft_v2" w:date="2022-04-04T11:29:00Z">
          <w:r w:rsidRPr="009F6F11" w:rsidDel="00D230C3">
            <w:delText>-r17</w:delText>
          </w:r>
        </w:del>
      </w:ins>
      <w:ins w:id="18074" w:author="Draft_v2" w:date="2022-04-04T11:29:00Z">
        <w:r w:rsidR="00D230C3">
          <w:t>,</w:t>
        </w:r>
      </w:ins>
    </w:p>
    <w:p w14:paraId="0892C62C" w14:textId="4318E54B" w:rsidR="00651368" w:rsidRPr="009F6F11" w:rsidRDefault="00651368" w:rsidP="00651368">
      <w:pPr>
        <w:pStyle w:val="PL"/>
        <w:rPr>
          <w:ins w:id="18075" w:author="CR#2923r1" w:date="2022-03-28T19:35:00Z"/>
        </w:rPr>
      </w:pPr>
      <w:ins w:id="18076" w:author="CR#2923r1" w:date="2022-03-28T19:35:00Z">
        <w:r w:rsidRPr="009F6F11">
          <w:t xml:space="preserve">    bwp-r17             </w:t>
        </w:r>
        <w:r>
          <w:t xml:space="preserve">        </w:t>
        </w:r>
        <w:r w:rsidRPr="009F6F11">
          <w:t xml:space="preserve">    BWP-Id</w:t>
        </w:r>
        <w:del w:id="18077" w:author="Draft_v2" w:date="2022-04-04T11:29:00Z">
          <w:r w:rsidRPr="009F6F11" w:rsidDel="00D230C3">
            <w:delText>-r17</w:delText>
          </w:r>
        </w:del>
      </w:ins>
    </w:p>
    <w:p w14:paraId="01C943F4" w14:textId="77777777" w:rsidR="00651368" w:rsidRPr="009F6F11" w:rsidRDefault="00651368" w:rsidP="00651368">
      <w:pPr>
        <w:pStyle w:val="PL"/>
        <w:rPr>
          <w:ins w:id="18078" w:author="CR#2923r1" w:date="2022-03-28T19:35:00Z"/>
        </w:rPr>
      </w:pPr>
      <w:ins w:id="18079" w:author="CR#2923r1" w:date="2022-03-28T19:35:00Z">
        <w:r w:rsidRPr="009F6F11">
          <w:t>}</w:t>
        </w:r>
      </w:ins>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080" w:author="CR#2949r1" w:date="2022-03-31T11:09: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8081">
          <w:tblGrid>
            <w:gridCol w:w="14173"/>
            <w:gridCol w:w="108"/>
          </w:tblGrid>
        </w:tblGridChange>
      </w:tblGrid>
      <w:tr w:rsidR="00D27132" w:rsidRPr="00D27132" w14:paraId="1B146A8E" w14:textId="77777777" w:rsidTr="006C48AD">
        <w:trPr>
          <w:trPrChange w:id="1808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8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6C48AD">
        <w:trPr>
          <w:trPrChange w:id="1808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085"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6C48AD">
        <w:trPr>
          <w:trPrChange w:id="1808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8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6C48AD">
        <w:trPr>
          <w:ins w:id="18088" w:author="CR#2923r1" w:date="2022-03-28T19:36:00Z"/>
          <w:trPrChange w:id="1808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090"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244B488" w14:textId="77777777" w:rsidR="00651368" w:rsidRPr="00DD185B" w:rsidRDefault="00651368" w:rsidP="00695BE5">
            <w:pPr>
              <w:pStyle w:val="TAL"/>
              <w:rPr>
                <w:ins w:id="18091" w:author="CR#2923r1" w:date="2022-03-28T19:36:00Z"/>
                <w:b/>
                <w:i/>
                <w:szCs w:val="22"/>
                <w:lang w:eastAsia="sv-SE"/>
                <w:rPrChange w:id="18092" w:author="R1-2112976param and R2-2200015email" w:date="2021-12-17T13:24:00Z">
                  <w:rPr>
                    <w:ins w:id="18093" w:author="CR#2923r1" w:date="2022-03-28T19:36:00Z"/>
                  </w:rPr>
                </w:rPrChange>
              </w:rPr>
            </w:pPr>
            <w:proofErr w:type="spellStart"/>
            <w:ins w:id="18094" w:author="CR#2923r1" w:date="2022-03-28T19:36:00Z">
              <w:r w:rsidRPr="00DD185B">
                <w:rPr>
                  <w:b/>
                  <w:i/>
                  <w:szCs w:val="22"/>
                  <w:lang w:eastAsia="sv-SE"/>
                  <w:rPrChange w:id="18095" w:author="R1-2112976param and R2-2200015email" w:date="2021-12-17T13:24:00Z">
                    <w:rPr/>
                  </w:rPrChange>
                </w:rPr>
                <w:t>beamAppTime</w:t>
              </w:r>
              <w:proofErr w:type="spellEnd"/>
            </w:ins>
          </w:p>
          <w:p w14:paraId="40CE8672" w14:textId="52F5EF7B" w:rsidR="00651368" w:rsidRPr="00FF64AC" w:rsidRDefault="00651368" w:rsidP="00695BE5">
            <w:pPr>
              <w:pStyle w:val="TAL"/>
              <w:rPr>
                <w:ins w:id="18096" w:author="CR#2923r1" w:date="2022-03-28T19:36:00Z"/>
                <w:b/>
                <w:iCs/>
                <w:szCs w:val="22"/>
                <w:lang w:eastAsia="sv-SE"/>
              </w:rPr>
            </w:pPr>
            <w:ins w:id="18097" w:author="CR#2923r1" w:date="2022-03-28T19:36:00Z">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w:t>
              </w:r>
              <w:proofErr w:type="spellStart"/>
              <w:r w:rsidRPr="00FF64AC">
                <w:rPr>
                  <w:iCs/>
                  <w:szCs w:val="22"/>
                  <w:lang w:eastAsia="sv-SE"/>
                </w:rPr>
                <w:t>beamAppTime</w:t>
              </w:r>
              <w:proofErr w:type="spellEnd"/>
              <w:r w:rsidRPr="00FF64AC">
                <w:rPr>
                  <w:iCs/>
                  <w:szCs w:val="22"/>
                  <w:lang w:eastAsia="sv-SE"/>
                </w:rPr>
                <w:t xml:space="preserv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proofErr w:type="spellStart"/>
              <w:r w:rsidRPr="00957C2C">
                <w:rPr>
                  <w:i/>
                  <w:iCs/>
                  <w:rPrChange w:id="18098" w:author="RAN2#117" w:date="2022-03-10T08:01:00Z">
                    <w:rPr/>
                  </w:rPrChange>
                </w:rPr>
                <w:t>simultaneousU</w:t>
              </w:r>
              <w:proofErr w:type="spellEnd"/>
              <w:r w:rsidRPr="00957C2C">
                <w:rPr>
                  <w:i/>
                  <w:iCs/>
                  <w:rPrChange w:id="18099" w:author="RAN2#117" w:date="2022-03-10T08:01:00Z">
                    <w:rPr/>
                  </w:rPrChange>
                </w:rPr>
                <w:t>-TCI-</w:t>
              </w:r>
              <w:proofErr w:type="spellStart"/>
              <w:r w:rsidRPr="00957C2C">
                <w:rPr>
                  <w:i/>
                  <w:iCs/>
                  <w:rPrChange w:id="18100" w:author="RAN2#117" w:date="2022-03-10T08:01:00Z">
                    <w:rPr/>
                  </w:rPrChange>
                </w:rPr>
                <w:t>UpdateList</w:t>
              </w:r>
            </w:ins>
            <w:ins w:id="18101" w:author="Draft v4" w:date="2022-04-07T00:53:00Z">
              <w:r w:rsidR="00015613">
                <w:rPr>
                  <w:i/>
                  <w:iCs/>
                </w:rPr>
                <w:t>N</w:t>
              </w:r>
            </w:ins>
            <w:proofErr w:type="spellEnd"/>
            <w:ins w:id="18102" w:author="CR#2923r1" w:date="2022-03-28T19:36:00Z">
              <w:del w:id="18103" w:author="Draft v4" w:date="2022-04-07T00:53:00Z">
                <w:r w:rsidRPr="00957C2C" w:rsidDel="00015613">
                  <w:rPr>
                    <w:i/>
                    <w:iCs/>
                    <w:rPrChange w:id="18104" w:author="RAN2#117" w:date="2022-03-10T08:01:00Z">
                      <w:rPr/>
                    </w:rPrChange>
                  </w:rPr>
                  <w:delText>n</w:delText>
                </w:r>
              </w:del>
              <w:r>
                <w:rPr>
                  <w:rFonts w:cs="Arial"/>
                  <w:bCs/>
                </w:rPr>
                <w:t xml:space="preserve"> configured in IE </w:t>
              </w:r>
              <w:proofErr w:type="spellStart"/>
              <w:r w:rsidRPr="00957C2C">
                <w:rPr>
                  <w:rFonts w:cs="Arial"/>
                  <w:bCs/>
                  <w:i/>
                  <w:iCs/>
                  <w:rPrChange w:id="18105" w:author="RAN2#117" w:date="2022-03-10T08:00:00Z">
                    <w:rPr>
                      <w:rFonts w:cs="Arial"/>
                      <w:bCs/>
                    </w:rPr>
                  </w:rPrChange>
                </w:rPr>
                <w:t>CellGroupConfig</w:t>
              </w:r>
              <w:proofErr w:type="spellEnd"/>
              <w:r w:rsidRPr="002F7C36">
                <w:rPr>
                  <w:rFonts w:cs="Arial"/>
                  <w:bCs/>
                </w:rPr>
                <w:t xml:space="preserve"> based on the smallest SCS of the active BWP</w:t>
              </w:r>
              <w:r>
                <w:rPr>
                  <w:rFonts w:cs="Arial"/>
                  <w:bCs/>
                </w:rPr>
                <w:t>.</w:t>
              </w:r>
            </w:ins>
          </w:p>
        </w:tc>
      </w:tr>
      <w:tr w:rsidR="00D27132" w:rsidRPr="00D27132" w14:paraId="39B7B8AA" w14:textId="77777777" w:rsidTr="006C48AD">
        <w:trPr>
          <w:trPrChange w:id="1810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0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850B30" w:rsidRPr="00D27132"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6EA76A97" w:rsidR="00850B30" w:rsidRDefault="00850B30" w:rsidP="001C09B7">
            <w:pPr>
              <w:pStyle w:val="TAL"/>
              <w:rPr>
                <w:moveTo w:id="18108" w:author="Draft v3" w:date="2022-04-06T12:32:00Z"/>
                <w:b/>
                <w:i/>
                <w:szCs w:val="22"/>
                <w:lang w:eastAsia="sv-SE"/>
              </w:rPr>
            </w:pPr>
            <w:moveToRangeStart w:id="18109" w:author="Draft v3" w:date="2022-04-06T12:32:00Z" w:name="move100140773"/>
            <w:moveTo w:id="18110" w:author="Draft v3" w:date="2022-04-06T12:32:00Z">
              <w:del w:id="18111" w:author="Draft v3" w:date="2022-04-06T12:32:00Z">
                <w:r w:rsidRPr="00A74BB9" w:rsidDel="00850B30">
                  <w:rPr>
                    <w:b/>
                    <w:i/>
                    <w:szCs w:val="22"/>
                    <w:lang w:eastAsia="sv-SE"/>
                  </w:rPr>
                  <w:delText>DL</w:delText>
                </w:r>
              </w:del>
            </w:moveTo>
            <w:ins w:id="18112" w:author="Draft v3" w:date="2022-04-06T12:32:00Z">
              <w:r>
                <w:rPr>
                  <w:b/>
                  <w:i/>
                  <w:szCs w:val="22"/>
                  <w:lang w:eastAsia="sv-SE"/>
                </w:rPr>
                <w:t>dl-</w:t>
              </w:r>
              <w:proofErr w:type="spellStart"/>
              <w:r>
                <w:rPr>
                  <w:b/>
                  <w:i/>
                  <w:szCs w:val="22"/>
                  <w:lang w:eastAsia="sv-SE"/>
                </w:rPr>
                <w:t>O</w:t>
              </w:r>
            </w:ins>
            <w:moveTo w:id="18113" w:author="Draft v3" w:date="2022-04-06T12:32:00Z">
              <w:del w:id="18114" w:author="Draft v3" w:date="2022-04-06T12:33:00Z">
                <w:r w:rsidRPr="00A74BB9" w:rsidDel="00850B30">
                  <w:rPr>
                    <w:b/>
                    <w:i/>
                    <w:szCs w:val="22"/>
                    <w:lang w:eastAsia="sv-SE"/>
                  </w:rPr>
                  <w:delText>o</w:delText>
                </w:r>
              </w:del>
              <w:r w:rsidRPr="00A74BB9">
                <w:rPr>
                  <w:b/>
                  <w:i/>
                  <w:szCs w:val="22"/>
                  <w:lang w:eastAsia="sv-SE"/>
                </w:rPr>
                <w:t>rJoint</w:t>
              </w:r>
              <w:proofErr w:type="spellEnd"/>
              <w:r w:rsidRPr="00A74BB9">
                <w:rPr>
                  <w:b/>
                  <w:i/>
                  <w:szCs w:val="22"/>
                  <w:lang w:eastAsia="sv-SE"/>
                </w:rPr>
                <w:t>-</w:t>
              </w:r>
              <w:proofErr w:type="spellStart"/>
              <w:r w:rsidRPr="00A74BB9">
                <w:rPr>
                  <w:b/>
                  <w:i/>
                  <w:szCs w:val="22"/>
                  <w:lang w:eastAsia="sv-SE"/>
                </w:rPr>
                <w:t>TCIState-ToAddModList</w:t>
              </w:r>
              <w:proofErr w:type="spellEnd"/>
            </w:moveTo>
          </w:p>
          <w:p w14:paraId="5FA4C678" w14:textId="77777777" w:rsidR="00850B30" w:rsidRPr="00D27132" w:rsidRDefault="00850B30" w:rsidP="001C09B7">
            <w:pPr>
              <w:pStyle w:val="TAL"/>
              <w:rPr>
                <w:moveTo w:id="18115" w:author="Draft v3" w:date="2022-04-06T12:32:00Z"/>
                <w:b/>
                <w:i/>
                <w:szCs w:val="22"/>
                <w:lang w:eastAsia="sv-SE"/>
              </w:rPr>
            </w:pPr>
            <w:moveTo w:id="18116" w:author="Draft v3" w:date="2022-04-06T12:32: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moveTo>
          </w:p>
        </w:tc>
      </w:tr>
      <w:moveToRangeEnd w:id="18109"/>
      <w:tr w:rsidR="00D27132" w:rsidRPr="00D27132" w14:paraId="03885B42" w14:textId="77777777" w:rsidTr="006C48AD">
        <w:trPr>
          <w:trPrChange w:id="1811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1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6C48AD">
        <w:trPr>
          <w:trPrChange w:id="1811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2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6C48AD">
        <w:trPr>
          <w:ins w:id="18121" w:author="CR#2891r2" w:date="2022-03-29T12:24:00Z"/>
          <w:trPrChange w:id="1812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23"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1300EE8" w14:textId="77777777" w:rsidR="007E2C88" w:rsidRPr="007E2C88" w:rsidRDefault="007E2C88">
            <w:pPr>
              <w:pStyle w:val="TAL"/>
              <w:rPr>
                <w:ins w:id="18124" w:author="CR#2891r2" w:date="2022-03-29T12:24:00Z"/>
                <w:b/>
                <w:bCs/>
                <w:i/>
                <w:iCs/>
                <w:lang w:eastAsia="sv-SE"/>
                <w:rPrChange w:id="18125" w:author="CR#2891r2" w:date="2022-03-29T12:24:00Z">
                  <w:rPr>
                    <w:ins w:id="18126" w:author="CR#2891r2" w:date="2022-03-29T12:24:00Z"/>
                    <w:lang w:eastAsia="sv-SE"/>
                  </w:rPr>
                </w:rPrChange>
              </w:rPr>
              <w:pPrChange w:id="18127" w:author="CR#2891r2" w:date="2022-03-29T12:24:00Z">
                <w:pPr>
                  <w:keepNext/>
                  <w:keepLines/>
                  <w:spacing w:after="0"/>
                </w:pPr>
              </w:pPrChange>
            </w:pPr>
            <w:ins w:id="18128" w:author="CR#2891r2" w:date="2022-03-29T12:24:00Z">
              <w:r w:rsidRPr="007E2C88">
                <w:rPr>
                  <w:b/>
                  <w:bCs/>
                  <w:i/>
                  <w:iCs/>
                  <w:lang w:eastAsia="sv-SE"/>
                  <w:rPrChange w:id="18129" w:author="CR#2891r2" w:date="2022-03-29T12:24:00Z">
                    <w:rPr>
                      <w:lang w:eastAsia="sv-SE"/>
                    </w:rPr>
                  </w:rPrChange>
                </w:rPr>
                <w:t>dmrs-FD-OCC-DisabledForRank1-PDSCH</w:t>
              </w:r>
            </w:ins>
          </w:p>
          <w:p w14:paraId="4BB88F2E" w14:textId="77777777" w:rsidR="007E2C88" w:rsidRPr="006F772F" w:rsidRDefault="007E2C88">
            <w:pPr>
              <w:pStyle w:val="TAL"/>
              <w:rPr>
                <w:ins w:id="18130" w:author="CR#2891r2" w:date="2022-03-29T12:24:00Z"/>
                <w:lang w:eastAsia="sv-SE"/>
              </w:rPr>
              <w:pPrChange w:id="18131" w:author="CR#2891r2" w:date="2022-03-29T12:24:00Z">
                <w:pPr>
                  <w:keepNext/>
                  <w:keepLines/>
                  <w:spacing w:after="0"/>
                </w:pPr>
              </w:pPrChange>
            </w:pPr>
            <w:ins w:id="18132" w:author="CR#2891r2" w:date="2022-03-29T12:24:00Z">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ins>
          </w:p>
        </w:tc>
      </w:tr>
      <w:tr w:rsidR="00D27132" w:rsidRPr="00D27132" w14:paraId="20A2A46A" w14:textId="77777777" w:rsidTr="006C48AD">
        <w:trPr>
          <w:trPrChange w:id="1813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3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6C48AD">
        <w:trPr>
          <w:trPrChange w:id="1813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3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6C48AD">
        <w:trPr>
          <w:trPrChange w:id="1813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3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maxMIMO</w:t>
            </w:r>
            <w:proofErr w:type="spellEnd"/>
            <w:r w:rsidRPr="00D27132">
              <w:rPr>
                <w:b/>
                <w:i/>
                <w:szCs w:val="22"/>
                <w:lang w:eastAsia="sv-SE"/>
              </w:rPr>
              <w:t>-Layers</w:t>
            </w:r>
          </w:p>
          <w:p w14:paraId="71B5F849" w14:textId="77777777" w:rsidR="006C48AD" w:rsidRDefault="00394471" w:rsidP="006C48AD">
            <w:pPr>
              <w:pStyle w:val="TAL"/>
              <w:rPr>
                <w:ins w:id="18139" w:author="CR#2949r1" w:date="2022-03-31T11:06: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ins w:id="18140" w:author="CR#2949r1" w:date="2022-03-31T11:06:00Z">
              <w:r w:rsidRPr="0067614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676143">
                <w:rPr>
                  <w:i/>
                  <w:szCs w:val="22"/>
                  <w:lang w:eastAsia="sv-SE"/>
                </w:rPr>
                <w:t>maxMIMO</w:t>
              </w:r>
              <w:proofErr w:type="spellEnd"/>
              <w:r w:rsidRPr="00676143">
                <w:rPr>
                  <w:i/>
                  <w:szCs w:val="22"/>
                  <w:lang w:eastAsia="sv-SE"/>
                </w:rPr>
                <w:t>-Layers</w:t>
              </w:r>
              <w:r w:rsidRPr="00676143">
                <w:rPr>
                  <w:szCs w:val="22"/>
                  <w:lang w:eastAsia="sv-SE"/>
                </w:rPr>
                <w:t xml:space="preserve"> for a CFR shall be smaller than or equal to the value of </w:t>
              </w:r>
              <w:proofErr w:type="spellStart"/>
              <w:r w:rsidRPr="00676143">
                <w:rPr>
                  <w:i/>
                  <w:szCs w:val="22"/>
                  <w:lang w:eastAsia="sv-SE"/>
                </w:rPr>
                <w:t>maxMIMO</w:t>
              </w:r>
              <w:proofErr w:type="spellEnd"/>
              <w:r w:rsidRPr="00676143">
                <w:rPr>
                  <w:i/>
                  <w:szCs w:val="22"/>
                  <w:lang w:eastAsia="sv-SE"/>
                </w:rPr>
                <w:t>-Layers</w:t>
              </w:r>
              <w:r>
                <w:rPr>
                  <w:szCs w:val="22"/>
                  <w:lang w:eastAsia="sv-SE"/>
                </w:rPr>
                <w:t xml:space="preserve"> configured in </w:t>
              </w:r>
              <w:r w:rsidRPr="00676143">
                <w:rPr>
                  <w:i/>
                  <w:szCs w:val="22"/>
                  <w:lang w:eastAsia="sv-SE"/>
                </w:rPr>
                <w:t>PDSCH-</w:t>
              </w:r>
              <w:proofErr w:type="spellStart"/>
              <w:r w:rsidRPr="00676143">
                <w:rPr>
                  <w:i/>
                  <w:szCs w:val="22"/>
                  <w:lang w:eastAsia="sv-SE"/>
                </w:rPr>
                <w:t>ServingCellConfig</w:t>
              </w:r>
              <w:proofErr w:type="spellEnd"/>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6C48AD">
        <w:trPr>
          <w:trPrChange w:id="1814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4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rsidDel="00BB4037" w14:paraId="3D3C3CFB" w14:textId="35A28AF3" w:rsidTr="006C48AD">
        <w:trPr>
          <w:del w:id="18143" w:author="CR#2940r1" w:date="2022-03-30T19:56:00Z"/>
          <w:trPrChange w:id="1814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4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0444454" w14:textId="0CEEDEC6" w:rsidR="00394471" w:rsidRPr="00D27132" w:rsidDel="00BB4037" w:rsidRDefault="00394471" w:rsidP="00964CC4">
            <w:pPr>
              <w:pStyle w:val="TAL"/>
              <w:rPr>
                <w:del w:id="18146" w:author="CR#2940r1" w:date="2022-03-30T19:56:00Z"/>
                <w:szCs w:val="22"/>
                <w:lang w:eastAsia="sv-SE"/>
              </w:rPr>
            </w:pPr>
            <w:del w:id="18147" w:author="CR#2940r1" w:date="2022-03-30T19:56:00Z">
              <w:r w:rsidRPr="00D27132" w:rsidDel="00BB4037">
                <w:rPr>
                  <w:b/>
                  <w:i/>
                  <w:szCs w:val="22"/>
                  <w:lang w:eastAsia="sv-SE"/>
                </w:rPr>
                <w:delText>mcs-Table, mcs-TableDCI-1-2</w:delText>
              </w:r>
            </w:del>
          </w:p>
          <w:p w14:paraId="45FE0615" w14:textId="446D715B" w:rsidR="00394471" w:rsidRPr="00D27132" w:rsidDel="00BB4037" w:rsidRDefault="00394471" w:rsidP="00964CC4">
            <w:pPr>
              <w:pStyle w:val="TAL"/>
              <w:rPr>
                <w:del w:id="18148" w:author="CR#2940r1" w:date="2022-03-30T19:56:00Z"/>
                <w:szCs w:val="22"/>
                <w:lang w:eastAsia="sv-SE"/>
              </w:rPr>
            </w:pPr>
            <w:del w:id="18149" w:author="CR#2940r1" w:date="2022-03-30T19:56:00Z">
              <w:r w:rsidRPr="00D27132" w:rsidDel="00BB4037">
                <w:rPr>
                  <w:szCs w:val="22"/>
                  <w:lang w:eastAsia="sv-SE"/>
                </w:rPr>
                <w:delText xml:space="preserve">Indicates which MCS table the UE shall use for PDSCH. (see TS 38.214 [19], clause 5.1.3.1). If the field is absent the UE applies the value 64QAM. The field </w:delText>
              </w:r>
              <w:r w:rsidRPr="00D27132" w:rsidDel="00BB4037">
                <w:rPr>
                  <w:i/>
                  <w:szCs w:val="22"/>
                  <w:lang w:eastAsia="sv-SE"/>
                </w:rPr>
                <w:delText xml:space="preserve">mcs-Table </w:delText>
              </w:r>
              <w:r w:rsidRPr="00D27132" w:rsidDel="00BB4037">
                <w:rPr>
                  <w:szCs w:val="22"/>
                </w:rPr>
                <w:delText>applies</w:delText>
              </w:r>
              <w:r w:rsidRPr="00D27132" w:rsidDel="00BB4037">
                <w:rPr>
                  <w:szCs w:val="22"/>
                  <w:lang w:eastAsia="sv-SE"/>
                </w:rPr>
                <w:delText xml:space="preserve"> to DCI format 1_0 </w:delText>
              </w:r>
              <w:r w:rsidRPr="00D27132" w:rsidDel="00BB4037">
                <w:rPr>
                  <w:szCs w:val="22"/>
                </w:rPr>
                <w:delText>and</w:delText>
              </w:r>
              <w:r w:rsidRPr="00D27132" w:rsidDel="00BB4037">
                <w:rPr>
                  <w:szCs w:val="22"/>
                  <w:lang w:eastAsia="sv-SE"/>
                </w:rPr>
                <w:delText xml:space="preserve"> DCI format 1_1, and the field </w:delText>
              </w:r>
              <w:r w:rsidRPr="00D27132" w:rsidDel="00BB4037">
                <w:rPr>
                  <w:i/>
                  <w:szCs w:val="22"/>
                  <w:lang w:eastAsia="sv-SE"/>
                </w:rPr>
                <w:delText>mcs-TableDCI-1-2</w:delText>
              </w:r>
              <w:r w:rsidRPr="00D27132" w:rsidDel="00BB4037">
                <w:rPr>
                  <w:szCs w:val="22"/>
                  <w:lang w:eastAsia="sv-SE"/>
                </w:rPr>
                <w:delText xml:space="preserve"> </w:delText>
              </w:r>
              <w:r w:rsidRPr="00D27132" w:rsidDel="00BB4037">
                <w:rPr>
                  <w:szCs w:val="22"/>
                </w:rPr>
                <w:delText>applies</w:delText>
              </w:r>
              <w:r w:rsidRPr="00D27132" w:rsidDel="00BB4037">
                <w:rPr>
                  <w:szCs w:val="22"/>
                  <w:lang w:eastAsia="sv-SE"/>
                </w:rPr>
                <w:delText xml:space="preserve"> to DCI format 1_2 (see TS 38.214 [19], clause 5.1.3.1).</w:delText>
              </w:r>
            </w:del>
          </w:p>
        </w:tc>
      </w:tr>
      <w:tr w:rsidR="00BB4037" w:rsidRPr="003A69B1" w14:paraId="663D4C1B" w14:textId="77777777" w:rsidTr="006C48AD">
        <w:trPr>
          <w:ins w:id="18150" w:author="CR#2940r1" w:date="2022-03-30T19:56:00Z"/>
          <w:trPrChange w:id="1815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52"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D753CBC" w14:textId="77777777" w:rsidR="00BB4037" w:rsidRPr="00BB4037" w:rsidRDefault="00BB4037">
            <w:pPr>
              <w:pStyle w:val="TAL"/>
              <w:rPr>
                <w:ins w:id="18153" w:author="CR#2940r1" w:date="2022-03-30T19:56:00Z"/>
                <w:b/>
                <w:bCs/>
                <w:i/>
                <w:iCs/>
                <w:lang w:eastAsia="sv-SE"/>
                <w:rPrChange w:id="18154" w:author="CR#2940r1" w:date="2022-03-30T19:56:00Z">
                  <w:rPr>
                    <w:ins w:id="18155" w:author="CR#2940r1" w:date="2022-03-30T19:56:00Z"/>
                    <w:lang w:eastAsia="sv-SE"/>
                  </w:rPr>
                </w:rPrChange>
              </w:rPr>
              <w:pPrChange w:id="18156" w:author="CR#2940r1" w:date="2022-03-30T19:56:00Z">
                <w:pPr>
                  <w:keepNext/>
                  <w:keepLines/>
                  <w:spacing w:after="0"/>
                </w:pPr>
              </w:pPrChange>
            </w:pPr>
            <w:proofErr w:type="spellStart"/>
            <w:ins w:id="18157" w:author="CR#2940r1" w:date="2022-03-30T19:56:00Z">
              <w:r w:rsidRPr="00BB4037">
                <w:rPr>
                  <w:b/>
                  <w:bCs/>
                  <w:i/>
                  <w:iCs/>
                  <w:lang w:eastAsia="sv-SE"/>
                  <w:rPrChange w:id="18158" w:author="CR#2940r1" w:date="2022-03-30T19:56:00Z">
                    <w:rPr>
                      <w:lang w:eastAsia="sv-SE"/>
                    </w:rPr>
                  </w:rPrChange>
                </w:rPr>
                <w:t>mcs</w:t>
              </w:r>
              <w:proofErr w:type="spellEnd"/>
              <w:r w:rsidRPr="00BB4037">
                <w:rPr>
                  <w:b/>
                  <w:bCs/>
                  <w:i/>
                  <w:iCs/>
                  <w:lang w:eastAsia="sv-SE"/>
                  <w:rPrChange w:id="18159" w:author="CR#2940r1" w:date="2022-03-30T19:56:00Z">
                    <w:rPr>
                      <w:lang w:eastAsia="sv-SE"/>
                    </w:rPr>
                  </w:rPrChange>
                </w:rPr>
                <w:t>-Table</w:t>
              </w:r>
            </w:ins>
          </w:p>
          <w:p w14:paraId="15A7ED0A" w14:textId="3E37DADC" w:rsidR="00BB4037" w:rsidRPr="004C561B" w:rsidRDefault="00BB4037">
            <w:pPr>
              <w:pStyle w:val="TAL"/>
              <w:rPr>
                <w:ins w:id="18160" w:author="CR#2940r1" w:date="2022-03-30T19:56:00Z"/>
                <w:bCs/>
                <w:iCs/>
                <w:lang w:eastAsia="sv-SE"/>
              </w:rPr>
              <w:pPrChange w:id="18161" w:author="CR#2940r1" w:date="2022-03-30T19:56:00Z">
                <w:pPr>
                  <w:keepNext/>
                  <w:keepLines/>
                  <w:spacing w:after="0"/>
                </w:pPr>
              </w:pPrChange>
            </w:pPr>
            <w:ins w:id="18162" w:author="CR#2940r1" w:date="2022-03-30T19:56:00Z">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BB4037">
                <w:rPr>
                  <w:i/>
                  <w:iCs/>
                  <w:lang w:eastAsia="sv-SE"/>
                  <w:rPrChange w:id="18163" w:author="CR#2940r1" w:date="2022-03-30T19:56:00Z">
                    <w:rPr>
                      <w:lang w:eastAsia="sv-SE"/>
                    </w:rPr>
                  </w:rPrChange>
                </w:rPr>
                <w:t>mcs-Table-r17</w:t>
              </w:r>
              <w:r>
                <w:rPr>
                  <w:iCs/>
                  <w:lang w:eastAsia="sv-SE"/>
                </w:rPr>
                <w:t xml:space="preserve"> is present for DCI format 1_1, the network does not configure the field </w:t>
              </w:r>
              <w:proofErr w:type="spellStart"/>
              <w:r w:rsidRPr="00BB4037">
                <w:rPr>
                  <w:i/>
                  <w:iCs/>
                  <w:lang w:eastAsia="sv-SE"/>
                  <w:rPrChange w:id="18164" w:author="CR#2940r1" w:date="2022-03-30T19:57:00Z">
                    <w:rPr>
                      <w:lang w:eastAsia="sv-SE"/>
                    </w:rPr>
                  </w:rPrChange>
                </w:rPr>
                <w:t>mcs</w:t>
              </w:r>
              <w:proofErr w:type="spellEnd"/>
              <w:r w:rsidRPr="00BB4037">
                <w:rPr>
                  <w:i/>
                  <w:iCs/>
                  <w:lang w:eastAsia="sv-SE"/>
                  <w:rPrChange w:id="18165" w:author="CR#2940r1" w:date="2022-03-30T19:57:00Z">
                    <w:rPr>
                      <w:lang w:eastAsia="sv-SE"/>
                    </w:rPr>
                  </w:rPrChange>
                </w:rPr>
                <w:t>-Table</w:t>
              </w:r>
              <w:r>
                <w:rPr>
                  <w:lang w:eastAsia="sv-SE"/>
                </w:rPr>
                <w:t xml:space="preserve"> </w:t>
              </w:r>
              <w:r>
                <w:rPr>
                  <w:iCs/>
                  <w:lang w:eastAsia="sv-SE"/>
                </w:rPr>
                <w:t>(without suffix).</w:t>
              </w:r>
            </w:ins>
            <w:ins w:id="18166" w:author="CR#2950r2" w:date="2022-04-01T14:18:00Z">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the 256QAM MCS table for PDSCH is only supported if the UE indicates support of 256QAM for PDSCH.</w:t>
              </w:r>
            </w:ins>
          </w:p>
        </w:tc>
      </w:tr>
      <w:tr w:rsidR="00BB4037" w:rsidRPr="003A69B1" w14:paraId="43E99826" w14:textId="77777777" w:rsidTr="006C48AD">
        <w:trPr>
          <w:ins w:id="18167" w:author="CR#2940r1" w:date="2022-03-30T19:56:00Z"/>
          <w:trPrChange w:id="1816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6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89D9FD8" w14:textId="77777777" w:rsidR="00BB4037" w:rsidRPr="00BB4037" w:rsidRDefault="00BB4037">
            <w:pPr>
              <w:pStyle w:val="TAL"/>
              <w:rPr>
                <w:ins w:id="18170" w:author="CR#2940r1" w:date="2022-03-30T19:56:00Z"/>
                <w:b/>
                <w:bCs/>
                <w:i/>
                <w:iCs/>
                <w:lang w:eastAsia="sv-SE"/>
                <w:rPrChange w:id="18171" w:author="CR#2940r1" w:date="2022-03-30T19:56:00Z">
                  <w:rPr>
                    <w:ins w:id="18172" w:author="CR#2940r1" w:date="2022-03-30T19:56:00Z"/>
                    <w:lang w:eastAsia="sv-SE"/>
                  </w:rPr>
                </w:rPrChange>
              </w:rPr>
              <w:pPrChange w:id="18173" w:author="CR#2940r1" w:date="2022-03-30T19:56:00Z">
                <w:pPr>
                  <w:keepNext/>
                  <w:keepLines/>
                  <w:spacing w:after="0"/>
                </w:pPr>
              </w:pPrChange>
            </w:pPr>
            <w:ins w:id="18174" w:author="CR#2940r1" w:date="2022-03-30T19:56:00Z">
              <w:r w:rsidRPr="00BB4037">
                <w:rPr>
                  <w:b/>
                  <w:bCs/>
                  <w:i/>
                  <w:iCs/>
                  <w:lang w:eastAsia="sv-SE"/>
                  <w:rPrChange w:id="18175" w:author="CR#2940r1" w:date="2022-03-30T19:56:00Z">
                    <w:rPr>
                      <w:lang w:eastAsia="sv-SE"/>
                    </w:rPr>
                  </w:rPrChange>
                </w:rPr>
                <w:t>mcs-TableDCI-1-2</w:t>
              </w:r>
            </w:ins>
          </w:p>
          <w:p w14:paraId="3209FADC" w14:textId="7D6E5EE0" w:rsidR="00BB4037" w:rsidRPr="004C561B" w:rsidRDefault="00BB4037">
            <w:pPr>
              <w:pStyle w:val="TAL"/>
              <w:rPr>
                <w:ins w:id="18176" w:author="CR#2940r1" w:date="2022-03-30T19:56:00Z"/>
                <w:iCs/>
                <w:lang w:eastAsia="sv-SE"/>
              </w:rPr>
              <w:pPrChange w:id="18177" w:author="CR#2940r1" w:date="2022-03-30T19:56:00Z">
                <w:pPr>
                  <w:keepNext/>
                  <w:keepLines/>
                  <w:spacing w:after="0"/>
                </w:pPr>
              </w:pPrChange>
            </w:pPr>
            <w:ins w:id="18178" w:author="CR#2940r1" w:date="2022-03-30T19:56:00Z">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BB4037">
                <w:rPr>
                  <w:i/>
                  <w:iCs/>
                  <w:lang w:eastAsia="sv-SE"/>
                  <w:rPrChange w:id="18179" w:author="CR#2940r1" w:date="2022-03-30T19:57:00Z">
                    <w:rPr>
                      <w:lang w:eastAsia="sv-SE"/>
                    </w:rPr>
                  </w:rPrChange>
                </w:rPr>
                <w:t>mcs-TableDCI-1-2-r17</w:t>
              </w:r>
              <w:r>
                <w:rPr>
                  <w:lang w:eastAsia="sv-SE"/>
                </w:rPr>
                <w:t xml:space="preserve"> </w:t>
              </w:r>
              <w:r>
                <w:rPr>
                  <w:iCs/>
                  <w:lang w:eastAsia="sv-SE"/>
                </w:rPr>
                <w:t xml:space="preserve">is present, the network does not configure the field </w:t>
              </w:r>
              <w:r w:rsidRPr="00BB4037">
                <w:rPr>
                  <w:i/>
                  <w:iCs/>
                  <w:lang w:eastAsia="sv-SE"/>
                  <w:rPrChange w:id="18180" w:author="CR#2940r1" w:date="2022-03-30T19:57:00Z">
                    <w:rPr>
                      <w:lang w:eastAsia="sv-SE"/>
                    </w:rPr>
                  </w:rPrChange>
                </w:rPr>
                <w:t>mcs-TableDCI-1-2</w:t>
              </w:r>
            </w:ins>
            <w:ins w:id="18181" w:author="Draft_v2" w:date="2022-04-05T00:13:00Z">
              <w:r w:rsidR="00FE5A80">
                <w:rPr>
                  <w:i/>
                  <w:iCs/>
                  <w:lang w:eastAsia="sv-SE"/>
                </w:rPr>
                <w:t>-r16</w:t>
              </w:r>
            </w:ins>
            <w:ins w:id="18182" w:author="CR#2940r1" w:date="2022-03-30T19:56:00Z">
              <w:del w:id="18183" w:author="Draft_v2" w:date="2022-04-05T00:13:00Z">
                <w:r w:rsidDel="00FE5A80">
                  <w:rPr>
                    <w:lang w:eastAsia="sv-SE"/>
                  </w:rPr>
                  <w:delText xml:space="preserve"> </w:delText>
                </w:r>
                <w:r w:rsidDel="00FE5A80">
                  <w:rPr>
                    <w:iCs/>
                    <w:lang w:eastAsia="sv-SE"/>
                  </w:rPr>
                  <w:delText>(without suffix)</w:delText>
                </w:r>
              </w:del>
              <w:r>
                <w:rPr>
                  <w:iCs/>
                  <w:lang w:eastAsia="sv-SE"/>
                </w:rPr>
                <w:t>.</w:t>
              </w:r>
            </w:ins>
            <w:ins w:id="18184" w:author="CR#2950r2" w:date="2022-04-01T14:18:00Z">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the 256QAM MCS table for PDSCH is only supported if the UE indicates support of 256QAM for PDSCH.</w:t>
              </w:r>
            </w:ins>
          </w:p>
        </w:tc>
      </w:tr>
      <w:tr w:rsidR="00D27132" w:rsidRPr="00D27132" w14:paraId="507CB8EA" w14:textId="77777777" w:rsidTr="006C48AD">
        <w:trPr>
          <w:trPrChange w:id="1818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8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6C48AD">
        <w:trPr>
          <w:trPrChange w:id="1818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8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6C48AD">
        <w:trPr>
          <w:trPrChange w:id="1818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9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ins w:id="18191" w:author="CR#2949r1" w:date="2022-03-31T11:07:00Z">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ins>
            <w:r w:rsidRPr="00D27132">
              <w:rPr>
                <w:szCs w:val="22"/>
                <w:lang w:eastAsia="sv-SE"/>
              </w:rPr>
              <w:t>the UE applies the value 1.</w:t>
            </w:r>
          </w:p>
        </w:tc>
      </w:tr>
      <w:tr w:rsidR="005D7926" w:rsidRPr="009B1C24" w14:paraId="6E9D1015" w14:textId="77777777" w:rsidTr="006C48AD">
        <w:trPr>
          <w:ins w:id="18192" w:author="CR#2887r1" w:date="2022-03-23T18:53:00Z"/>
          <w:trPrChange w:id="1819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9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8C68B3D" w14:textId="77777777" w:rsidR="005D7926" w:rsidRDefault="005D7926" w:rsidP="00083051">
            <w:pPr>
              <w:pStyle w:val="TAL"/>
              <w:rPr>
                <w:ins w:id="18195" w:author="CR#2887r1" w:date="2022-03-23T18:53:00Z"/>
                <w:b/>
                <w:i/>
                <w:szCs w:val="22"/>
                <w:lang w:eastAsia="sv-SE"/>
              </w:rPr>
            </w:pPr>
            <w:ins w:id="18196" w:author="CR#2887r1" w:date="2022-03-23T18:53:00Z">
              <w:r w:rsidRPr="009B1C24">
                <w:rPr>
                  <w:b/>
                  <w:i/>
                  <w:szCs w:val="22"/>
                  <w:lang w:eastAsia="sv-SE"/>
                </w:rPr>
                <w:t>pdsch-HARQ-ACK-</w:t>
              </w:r>
              <w:r>
                <w:rPr>
                  <w:b/>
                  <w:i/>
                  <w:szCs w:val="22"/>
                  <w:lang w:eastAsia="sv-SE"/>
                </w:rPr>
                <w:t>Enh</w:t>
              </w:r>
              <w:r w:rsidRPr="009B1C24">
                <w:rPr>
                  <w:b/>
                  <w:i/>
                  <w:szCs w:val="22"/>
                  <w:lang w:eastAsia="sv-SE"/>
                </w:rPr>
                <w:t>Type3DCI-1-2</w:t>
              </w:r>
            </w:ins>
          </w:p>
          <w:p w14:paraId="13D85E0F" w14:textId="77777777" w:rsidR="005D7926" w:rsidRPr="009B1C24" w:rsidRDefault="005D7926" w:rsidP="00083051">
            <w:pPr>
              <w:pStyle w:val="TAL"/>
              <w:rPr>
                <w:ins w:id="18197" w:author="CR#2887r1" w:date="2022-03-23T18:53:00Z"/>
                <w:b/>
                <w:i/>
                <w:szCs w:val="22"/>
                <w:lang w:eastAsia="sv-SE"/>
              </w:rPr>
            </w:pPr>
            <w:ins w:id="18198" w:author="CR#2887r1" w:date="2022-03-23T18:53:00Z">
              <w:r>
                <w:rPr>
                  <w:szCs w:val="22"/>
                  <w:lang w:eastAsia="sv-SE"/>
                </w:rPr>
                <w:t>When configured, enhanced Type 3 HARQ-ACK codebook triggering by DCI format 1_2 is enabled.</w:t>
              </w:r>
            </w:ins>
          </w:p>
        </w:tc>
      </w:tr>
      <w:tr w:rsidR="005D7926" w:rsidRPr="009B1C24" w14:paraId="5CE1E84D" w14:textId="77777777" w:rsidTr="006C48AD">
        <w:trPr>
          <w:ins w:id="18199" w:author="CR#2887r1" w:date="2022-03-23T18:53:00Z"/>
          <w:trPrChange w:id="1820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01"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A7EDD08" w14:textId="77777777" w:rsidR="005D7926" w:rsidRDefault="005D7926" w:rsidP="00083051">
            <w:pPr>
              <w:pStyle w:val="TAL"/>
              <w:rPr>
                <w:ins w:id="18202" w:author="CR#2887r1" w:date="2022-03-23T18:53:00Z"/>
                <w:b/>
                <w:i/>
                <w:szCs w:val="22"/>
                <w:lang w:eastAsia="sv-SE"/>
              </w:rPr>
            </w:pPr>
            <w:ins w:id="18203" w:author="CR#2887r1" w:date="2022-03-23T18:53:00Z">
              <w:r w:rsidRPr="006B2A64">
                <w:rPr>
                  <w:b/>
                  <w:i/>
                  <w:szCs w:val="22"/>
                  <w:lang w:eastAsia="sv-SE"/>
                </w:rPr>
                <w:t>pdsch-HARQ-ACK-EnhType3DCI</w:t>
              </w:r>
              <w:r>
                <w:rPr>
                  <w:b/>
                  <w:i/>
                  <w:szCs w:val="22"/>
                  <w:lang w:eastAsia="sv-SE"/>
                </w:rPr>
                <w:t>-F</w:t>
              </w:r>
              <w:r w:rsidRPr="006B2A64">
                <w:rPr>
                  <w:b/>
                  <w:i/>
                  <w:szCs w:val="22"/>
                  <w:lang w:eastAsia="sv-SE"/>
                </w:rPr>
                <w:t>ield-1-2</w:t>
              </w:r>
            </w:ins>
          </w:p>
          <w:p w14:paraId="0FF248DC" w14:textId="77777777" w:rsidR="005D7926" w:rsidRPr="009B1C24" w:rsidRDefault="005D7926" w:rsidP="00083051">
            <w:pPr>
              <w:pStyle w:val="TAL"/>
              <w:rPr>
                <w:ins w:id="18204" w:author="CR#2887r1" w:date="2022-03-23T18:53:00Z"/>
                <w:b/>
                <w:i/>
                <w:szCs w:val="22"/>
                <w:lang w:eastAsia="sv-SE"/>
              </w:rPr>
            </w:pPr>
            <w:ins w:id="18205" w:author="CR#2887r1" w:date="2022-03-23T18:53:00Z">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ins>
          </w:p>
        </w:tc>
      </w:tr>
      <w:tr w:rsidR="005D7926" w:rsidRPr="006B2A64" w14:paraId="30FB752A" w14:textId="77777777" w:rsidTr="006C48AD">
        <w:trPr>
          <w:ins w:id="18206" w:author="CR#2887r1" w:date="2022-03-23T18:53:00Z"/>
          <w:trPrChange w:id="1820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08"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199BDA5" w14:textId="77777777" w:rsidR="005D7926" w:rsidRDefault="005D7926" w:rsidP="00083051">
            <w:pPr>
              <w:pStyle w:val="TAL"/>
              <w:rPr>
                <w:ins w:id="18209" w:author="CR#2887r1" w:date="2022-03-23T18:53:00Z"/>
                <w:b/>
                <w:i/>
                <w:szCs w:val="22"/>
                <w:lang w:eastAsia="sv-SE"/>
              </w:rPr>
            </w:pPr>
            <w:ins w:id="18210" w:author="CR#2887r1" w:date="2022-03-23T18:53:00Z">
              <w:r>
                <w:rPr>
                  <w:b/>
                  <w:i/>
                  <w:szCs w:val="22"/>
                  <w:lang w:eastAsia="sv-SE"/>
                </w:rPr>
                <w:t>pdsch-HARQ-ACK-OneShotFeedbackDCI-1-2</w:t>
              </w:r>
            </w:ins>
          </w:p>
          <w:p w14:paraId="620D3D74" w14:textId="77777777" w:rsidR="005D7926" w:rsidRPr="006B2A64" w:rsidRDefault="005D7926" w:rsidP="00083051">
            <w:pPr>
              <w:pStyle w:val="TAL"/>
              <w:rPr>
                <w:ins w:id="18211" w:author="CR#2887r1" w:date="2022-03-23T18:53:00Z"/>
                <w:b/>
                <w:i/>
                <w:szCs w:val="22"/>
                <w:lang w:eastAsia="sv-SE"/>
              </w:rPr>
            </w:pPr>
            <w:ins w:id="18212" w:author="CR#2887r1" w:date="2022-03-23T18:53:00Z">
              <w:r>
                <w:rPr>
                  <w:szCs w:val="22"/>
                  <w:lang w:eastAsia="sv-SE"/>
                </w:rPr>
                <w:t>When configured, DCI format 1_2 can request the UE to report A/N for all HARQ processes and all component carriers configured in the PUCCH group (see TS 38.212 [17], clause 7.3.1).</w:t>
              </w:r>
            </w:ins>
          </w:p>
        </w:tc>
      </w:tr>
      <w:tr w:rsidR="005D7926" w14:paraId="793EF84C" w14:textId="77777777" w:rsidTr="006C48AD">
        <w:trPr>
          <w:ins w:id="18213" w:author="CR#2887r1" w:date="2022-03-23T18:53:00Z"/>
          <w:trPrChange w:id="1821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15"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9CAA6EC" w14:textId="77777777" w:rsidR="005D7926" w:rsidRDefault="005D7926" w:rsidP="00083051">
            <w:pPr>
              <w:pStyle w:val="TAL"/>
              <w:rPr>
                <w:ins w:id="18216" w:author="CR#2887r1" w:date="2022-03-23T18:53:00Z"/>
                <w:b/>
                <w:i/>
                <w:szCs w:val="22"/>
                <w:lang w:eastAsia="sv-SE"/>
              </w:rPr>
            </w:pPr>
            <w:ins w:id="18217" w:author="CR#2887r1" w:date="2022-03-23T18:53:00Z">
              <w:r w:rsidRPr="009B1C24">
                <w:rPr>
                  <w:b/>
                  <w:i/>
                  <w:szCs w:val="22"/>
                  <w:lang w:eastAsia="sv-SE"/>
                </w:rPr>
                <w:t>pdsch-HARQ-ACK-</w:t>
              </w:r>
              <w:r>
                <w:rPr>
                  <w:b/>
                  <w:i/>
                  <w:szCs w:val="22"/>
                  <w:lang w:eastAsia="sv-SE"/>
                </w:rPr>
                <w:t>RetxDCI</w:t>
              </w:r>
              <w:r w:rsidRPr="009B1C24">
                <w:rPr>
                  <w:b/>
                  <w:i/>
                  <w:szCs w:val="22"/>
                  <w:lang w:eastAsia="sv-SE"/>
                </w:rPr>
                <w:t>-1-2</w:t>
              </w:r>
            </w:ins>
          </w:p>
          <w:p w14:paraId="2E727D55" w14:textId="77777777" w:rsidR="005D7926" w:rsidRDefault="005D7926" w:rsidP="00083051">
            <w:pPr>
              <w:pStyle w:val="TAL"/>
              <w:rPr>
                <w:ins w:id="18218" w:author="CR#2887r1" w:date="2022-03-23T18:53:00Z"/>
                <w:b/>
                <w:i/>
                <w:szCs w:val="22"/>
                <w:lang w:eastAsia="sv-SE"/>
              </w:rPr>
            </w:pPr>
            <w:ins w:id="18219" w:author="CR#2887r1" w:date="2022-03-23T18:53:00Z">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ins>
          </w:p>
        </w:tc>
      </w:tr>
      <w:tr w:rsidR="00D27132" w:rsidRPr="00D27132" w14:paraId="572A4E30" w14:textId="77777777" w:rsidTr="006C48AD">
        <w:trPr>
          <w:trPrChange w:id="1822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2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33FD154" w14:textId="1A073E49"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ins w:id="18222" w:author="CR#2891r2" w:date="2022-03-29T12:24:00Z">
              <w:r w:rsidR="007E2C88" w:rsidRPr="006F772F">
                <w:rPr>
                  <w:b/>
                  <w:i/>
                  <w:szCs w:val="22"/>
                  <w:lang w:eastAsia="sv-SE"/>
                </w:rPr>
                <w:t xml:space="preserve">, </w:t>
              </w:r>
              <w:proofErr w:type="spellStart"/>
              <w:r w:rsidR="007E2C88" w:rsidRPr="006F772F">
                <w:rPr>
                  <w:b/>
                  <w:i/>
                  <w:szCs w:val="22"/>
                  <w:lang w:eastAsia="sv-SE"/>
                </w:rPr>
                <w:t>pdsch-TimeDomainAllocationListForMultiPDSCH</w:t>
              </w:r>
            </w:ins>
            <w:proofErr w:type="spellEnd"/>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ins w:id="18223" w:author="CR#2891r2" w:date="2022-03-29T12:25:00Z">
              <w:r w:rsidR="007E2C88" w:rsidRPr="006F772F">
                <w:rPr>
                  <w:szCs w:val="22"/>
                  <w:lang w:eastAsia="sv-SE"/>
                </w:rPr>
                <w:t xml:space="preserve"> The field </w:t>
              </w:r>
              <w:proofErr w:type="spellStart"/>
              <w:r w:rsidR="007E2C88" w:rsidRPr="006F772F">
                <w:rPr>
                  <w:i/>
                  <w:szCs w:val="22"/>
                  <w:lang w:eastAsia="sv-SE"/>
                </w:rPr>
                <w:t>pdsch-TimeDomainAllocationListForMultiPDSCH</w:t>
              </w:r>
              <w:proofErr w:type="spellEnd"/>
              <w:r w:rsidR="007E2C88" w:rsidRPr="006F772F">
                <w:rPr>
                  <w:szCs w:val="22"/>
                  <w:lang w:eastAsia="sv-SE"/>
                </w:rPr>
                <w:t xml:space="preserve"> applies to DCI format 1_1.</w:t>
              </w:r>
            </w:ins>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6C48AD">
        <w:trPr>
          <w:trPrChange w:id="1822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2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lastRenderedPageBreak/>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6C48AD">
        <w:trPr>
          <w:trPrChange w:id="1822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2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18228" w:author="CR#2949r1" w:date="2022-03-31T11:07:00Z">
              <w:r w:rsidR="006C48AD" w:rsidRPr="008D21D4">
                <w:rPr>
                  <w:b/>
                  <w:i/>
                  <w:szCs w:val="22"/>
                  <w:lang w:eastAsia="sv-SE"/>
                </w:rPr>
                <w:t>, priorityIndicatorDCI-4-2</w:t>
              </w:r>
            </w:ins>
          </w:p>
          <w:p w14:paraId="256DD241" w14:textId="7348BC0F"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ins w:id="18229" w:author="CR#2949r1" w:date="2022-03-31T11:07:00Z">
              <w:r w:rsidR="006C48AD">
                <w:rPr>
                  <w:szCs w:val="22"/>
                  <w:lang w:eastAsia="sv-SE"/>
                </w:rPr>
                <w:t>/4_2</w:t>
              </w:r>
            </w:ins>
            <w:r w:rsidRPr="00D27132">
              <w:rPr>
                <w:szCs w:val="22"/>
                <w:lang w:eastAsia="sv-SE"/>
              </w:rPr>
              <w:t>. When the field is absent in the IE, then 0 bit for "priority indicator" in DCI format 1_1/1_2</w:t>
            </w:r>
            <w:ins w:id="18230" w:author="CR#2949r1" w:date="2022-03-31T11:07:00Z">
              <w:r w:rsidR="006C48AD">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18231" w:author="CR#2949r1" w:date="2022-03-31T11:08:00Z">
              <w:r w:rsidR="006C48AD">
                <w:rPr>
                  <w:szCs w:val="22"/>
                  <w:lang w:eastAsia="sv-SE"/>
                </w:rPr>
                <w:t>,</w:t>
              </w:r>
            </w:ins>
            <w:del w:id="18232" w:author="CR#2949r1" w:date="2022-03-31T11:08:00Z">
              <w:r w:rsidRPr="00D27132" w:rsidDel="006C48AD">
                <w:rPr>
                  <w:szCs w:val="22"/>
                  <w:lang w:eastAsia="sv-SE"/>
                </w:rPr>
                <w:delText xml:space="preserve"> and</w:delText>
              </w:r>
            </w:del>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ins w:id="18233" w:author="CR#2949r1" w:date="2022-03-31T11:08:00Z">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ins>
            <w:r w:rsidRPr="00D27132">
              <w:rPr>
                <w:szCs w:val="22"/>
                <w:lang w:eastAsia="sv-SE"/>
              </w:rPr>
              <w:t>, respectively (see TS 38.212 [17], clause 7.3.1 and TS 38.213 [13] clause 9).</w:t>
            </w:r>
          </w:p>
        </w:tc>
      </w:tr>
      <w:tr w:rsidR="005D7926" w:rsidRPr="009B1C24" w14:paraId="76D05A49" w14:textId="77777777" w:rsidTr="006C48AD">
        <w:trPr>
          <w:ins w:id="18234" w:author="CR#2887r1" w:date="2022-03-23T18:53:00Z"/>
          <w:trPrChange w:id="1823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36"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8438E53" w14:textId="77777777" w:rsidR="005D7926" w:rsidRDefault="005D7926" w:rsidP="00083051">
            <w:pPr>
              <w:pStyle w:val="TAL"/>
              <w:rPr>
                <w:ins w:id="18237" w:author="CR#2887r1" w:date="2022-03-23T18:53:00Z"/>
                <w:b/>
                <w:i/>
                <w:szCs w:val="22"/>
                <w:lang w:eastAsia="sv-SE"/>
              </w:rPr>
            </w:pPr>
            <w:ins w:id="18238" w:author="CR#2887r1" w:date="2022-03-23T18:53:00Z">
              <w:r>
                <w:rPr>
                  <w:b/>
                  <w:i/>
                  <w:szCs w:val="22"/>
                  <w:lang w:eastAsia="sv-SE"/>
                </w:rPr>
                <w:t>pucch-sSCellDynDCI-1-2</w:t>
              </w:r>
            </w:ins>
          </w:p>
          <w:p w14:paraId="52B7F8CB" w14:textId="77777777" w:rsidR="005D7926" w:rsidRPr="009B1C24" w:rsidRDefault="005D7926" w:rsidP="00083051">
            <w:pPr>
              <w:pStyle w:val="TAL"/>
              <w:rPr>
                <w:ins w:id="18239" w:author="CR#2887r1" w:date="2022-03-23T18:53:00Z"/>
                <w:b/>
                <w:i/>
                <w:szCs w:val="22"/>
                <w:lang w:eastAsia="sv-SE"/>
              </w:rPr>
            </w:pPr>
            <w:ins w:id="18240" w:author="CR#2887r1" w:date="2022-03-23T18:53:00Z">
              <w:r>
                <w:rPr>
                  <w:bCs/>
                  <w:iCs/>
                  <w:szCs w:val="22"/>
                  <w:lang w:eastAsia="sv-SE"/>
                </w:rPr>
                <w:t>When configured, PUCCH cell switching based on dynamic indication in DCI format 1_2 is enabled (see TS 38.213 [13], clause 9.A).</w:t>
              </w:r>
            </w:ins>
          </w:p>
        </w:tc>
      </w:tr>
      <w:tr w:rsidR="00D27132" w:rsidRPr="00D27132" w14:paraId="2E12E6AA" w14:textId="77777777" w:rsidTr="006C48AD">
        <w:trPr>
          <w:trPrChange w:id="1824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4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49BEA436" w14:textId="77777777" w:rsidR="006C48AD" w:rsidRDefault="00394471" w:rsidP="006C48AD">
            <w:pPr>
              <w:pStyle w:val="TAL"/>
              <w:rPr>
                <w:ins w:id="18243" w:author="CR#2949r1" w:date="2022-03-31T11:08:00Z"/>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p w14:paraId="1C4F6CF0" w14:textId="31AE909F" w:rsidR="00394471" w:rsidRPr="00D27132" w:rsidRDefault="006C48AD" w:rsidP="006C48AD">
            <w:pPr>
              <w:pStyle w:val="TAL"/>
              <w:rPr>
                <w:b/>
                <w:i/>
                <w:szCs w:val="22"/>
                <w:lang w:eastAsia="sv-SE"/>
              </w:rPr>
            </w:pPr>
            <w:ins w:id="18244" w:author="CR#2949r1" w:date="2022-03-31T11:08:00Z">
              <w:r w:rsidRPr="00DA3290">
                <w:rPr>
                  <w:szCs w:val="22"/>
                  <w:lang w:eastAsia="sv-SE"/>
                </w:rPr>
                <w:t xml:space="preserve">If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w:t>
              </w:r>
              <w:proofErr w:type="spellStart"/>
              <w:r w:rsidRPr="00DA3290">
                <w:rPr>
                  <w:szCs w:val="22"/>
                  <w:lang w:eastAsia="sv-SE"/>
                </w:rPr>
                <w:t>assoicated</w:t>
              </w:r>
              <w:proofErr w:type="spellEnd"/>
              <w:r w:rsidRPr="00DA3290">
                <w:rPr>
                  <w:szCs w:val="22"/>
                  <w:lang w:eastAsia="sv-SE"/>
                </w:rPr>
                <w:t xml:space="preserve"> BWP, it is subject to UE capability whether the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w:t>
              </w:r>
              <w:proofErr w:type="spellStart"/>
              <w:r w:rsidRPr="00DA3290">
                <w:rPr>
                  <w:szCs w:val="22"/>
                  <w:lang w:eastAsia="sv-SE"/>
                </w:rPr>
                <w:t>assoicated</w:t>
              </w:r>
              <w:proofErr w:type="spellEnd"/>
              <w:r w:rsidRPr="00DA3290">
                <w:rPr>
                  <w:szCs w:val="22"/>
                  <w:lang w:eastAsia="sv-SE"/>
                </w:rPr>
                <w:t xml:space="preserve"> BWP.</w:t>
              </w:r>
            </w:ins>
          </w:p>
        </w:tc>
      </w:tr>
      <w:tr w:rsidR="00D27132" w:rsidRPr="00D27132" w14:paraId="16DE8CEC" w14:textId="77777777" w:rsidTr="006C48AD">
        <w:trPr>
          <w:trPrChange w:id="1824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4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6C48AD">
        <w:trPr>
          <w:trPrChange w:id="1824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4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6C48AD">
        <w:trPr>
          <w:trPrChange w:id="1824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5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6C48AD">
        <w:trPr>
          <w:trPrChange w:id="1825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5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6C48AD">
        <w:trPr>
          <w:trPrChange w:id="1825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5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6C48AD">
        <w:trPr>
          <w:ins w:id="18255" w:author="CR#2923r1" w:date="2022-03-28T19:37:00Z"/>
          <w:trPrChange w:id="1825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57"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9E29C45" w14:textId="77777777" w:rsidR="00651368" w:rsidRDefault="00651368" w:rsidP="00695BE5">
            <w:pPr>
              <w:pStyle w:val="TAL"/>
              <w:rPr>
                <w:ins w:id="18258" w:author="CR#2923r1" w:date="2022-03-28T19:37:00Z"/>
                <w:b/>
                <w:i/>
                <w:szCs w:val="22"/>
                <w:lang w:eastAsia="sv-SE"/>
              </w:rPr>
            </w:pPr>
            <w:proofErr w:type="spellStart"/>
            <w:ins w:id="18259" w:author="CR#2923r1" w:date="2022-03-28T19:37:00Z">
              <w:r>
                <w:rPr>
                  <w:b/>
                  <w:i/>
                  <w:szCs w:val="22"/>
                  <w:lang w:eastAsia="sv-SE"/>
                </w:rPr>
                <w:t>r</w:t>
              </w:r>
              <w:r w:rsidRPr="002E51E0">
                <w:rPr>
                  <w:b/>
                  <w:i/>
                  <w:szCs w:val="22"/>
                  <w:lang w:eastAsia="sv-SE"/>
                </w:rPr>
                <w:t>efUnifiedTCIStateList</w:t>
              </w:r>
              <w:proofErr w:type="spellEnd"/>
            </w:ins>
          </w:p>
          <w:p w14:paraId="3591ED51" w14:textId="77777777" w:rsidR="00651368" w:rsidRPr="00DD253A" w:rsidRDefault="00651368" w:rsidP="00695BE5">
            <w:pPr>
              <w:pStyle w:val="TAL"/>
              <w:rPr>
                <w:ins w:id="18260" w:author="CR#2923r1" w:date="2022-03-28T19:37:00Z"/>
                <w:bCs/>
                <w:iCs/>
                <w:szCs w:val="22"/>
                <w:lang w:eastAsia="sv-SE"/>
                <w:rPrChange w:id="18261" w:author="RAN2117" w:date="2022-02-09T13:58:00Z">
                  <w:rPr>
                    <w:ins w:id="18262" w:author="CR#2923r1" w:date="2022-03-28T19:37:00Z"/>
                    <w:b/>
                    <w:i/>
                    <w:szCs w:val="22"/>
                    <w:lang w:eastAsia="sv-SE"/>
                  </w:rPr>
                </w:rPrChange>
              </w:rPr>
            </w:pPr>
            <w:ins w:id="18263" w:author="CR#2923r1" w:date="2022-03-28T19:37:00Z">
              <w:r w:rsidRPr="00DD253A">
                <w:rPr>
                  <w:bCs/>
                  <w:iCs/>
                  <w:szCs w:val="22"/>
                  <w:lang w:eastAsia="sv-SE"/>
                  <w:rPrChange w:id="18264" w:author="RAN2117" w:date="2022-02-09T13:58:00Z">
                    <w:rPr>
                      <w:b/>
                      <w:iCs/>
                      <w:szCs w:val="22"/>
                      <w:lang w:eastAsia="sv-SE"/>
                    </w:rPr>
                  </w:rPrChange>
                </w:rPr>
                <w:t>Provides</w:t>
              </w:r>
              <w:r>
                <w:rPr>
                  <w:bCs/>
                  <w:iCs/>
                  <w:szCs w:val="22"/>
                  <w:lang w:eastAsia="sv-SE"/>
                </w:rPr>
                <w:t xml:space="preserve"> the serving cell and BWP where the configuration for </w:t>
              </w:r>
              <w:r w:rsidRPr="006E734C">
                <w:rPr>
                  <w:bCs/>
                  <w:i/>
                  <w:szCs w:val="22"/>
                  <w:lang w:eastAsia="sv-SE"/>
                  <w:rPrChange w:id="18265" w:author="RAN2#117" w:date="2022-03-10T08:02:00Z">
                    <w:rPr>
                      <w:bCs/>
                      <w:iCs/>
                      <w:szCs w:val="22"/>
                      <w:lang w:eastAsia="sv-SE"/>
                    </w:rPr>
                  </w:rPrChange>
                </w:rPr>
                <w:t>DLorJoint-TCIState-ToAddModList-r17</w:t>
              </w:r>
              <w:r>
                <w:rPr>
                  <w:bCs/>
                  <w:iCs/>
                  <w:szCs w:val="22"/>
                  <w:lang w:eastAsia="sv-SE"/>
                </w:rPr>
                <w:t xml:space="preserve"> in this IE or </w:t>
              </w:r>
              <w:r w:rsidRPr="006E734C">
                <w:rPr>
                  <w:bCs/>
                  <w:i/>
                  <w:szCs w:val="22"/>
                  <w:lang w:eastAsia="sv-SE"/>
                  <w:rPrChange w:id="18266" w:author="RAN2#117" w:date="2022-03-10T08:03:00Z">
                    <w:rPr>
                      <w:bCs/>
                      <w:iCs/>
                      <w:szCs w:val="22"/>
                      <w:lang w:eastAsia="sv-SE"/>
                    </w:rPr>
                  </w:rPrChange>
                </w:rPr>
                <w:t>ul-</w:t>
              </w:r>
              <w:proofErr w:type="spellStart"/>
              <w:r w:rsidRPr="006E734C">
                <w:rPr>
                  <w:bCs/>
                  <w:i/>
                  <w:szCs w:val="22"/>
                  <w:lang w:eastAsia="sv-SE"/>
                  <w:rPrChange w:id="18267" w:author="RAN2#117" w:date="2022-03-10T08:03:00Z">
                    <w:rPr>
                      <w:bCs/>
                      <w:iCs/>
                      <w:szCs w:val="22"/>
                      <w:lang w:eastAsia="sv-SE"/>
                    </w:rPr>
                  </w:rPrChange>
                </w:rPr>
                <w:t>TCIState</w:t>
              </w:r>
              <w:proofErr w:type="spellEnd"/>
              <w:r w:rsidRPr="006E734C">
                <w:rPr>
                  <w:bCs/>
                  <w:i/>
                  <w:szCs w:val="22"/>
                  <w:lang w:eastAsia="sv-SE"/>
                  <w:rPrChange w:id="18268" w:author="RAN2#117" w:date="2022-03-10T08:03:00Z">
                    <w:rPr>
                      <w:bCs/>
                      <w:iCs/>
                      <w:szCs w:val="22"/>
                      <w:lang w:eastAsia="sv-SE"/>
                    </w:rPr>
                  </w:rPrChange>
                </w:rPr>
                <w:t>-</w:t>
              </w:r>
              <w:proofErr w:type="spellStart"/>
              <w:r w:rsidRPr="006E734C">
                <w:rPr>
                  <w:bCs/>
                  <w:i/>
                  <w:szCs w:val="22"/>
                  <w:lang w:eastAsia="sv-SE"/>
                  <w:rPrChange w:id="18269" w:author="RAN2#117" w:date="2022-03-10T08:03:00Z">
                    <w:rPr>
                      <w:bCs/>
                      <w:iCs/>
                      <w:szCs w:val="22"/>
                      <w:lang w:eastAsia="sv-SE"/>
                    </w:rPr>
                  </w:rPrChange>
                </w:rPr>
                <w:t>ToAddModList</w:t>
              </w:r>
              <w:proofErr w:type="spellEnd"/>
              <w:r w:rsidRPr="006E734C">
                <w:rPr>
                  <w:bCs/>
                  <w:iCs/>
                  <w:szCs w:val="22"/>
                  <w:lang w:eastAsia="sv-SE"/>
                </w:rPr>
                <w:t xml:space="preserve"> </w:t>
              </w:r>
              <w:r>
                <w:rPr>
                  <w:bCs/>
                  <w:iCs/>
                  <w:szCs w:val="22"/>
                  <w:lang w:eastAsia="sv-SE"/>
                </w:rPr>
                <w:t xml:space="preserve">in IE </w:t>
              </w:r>
              <w:r w:rsidRPr="006E734C">
                <w:rPr>
                  <w:bCs/>
                  <w:i/>
                  <w:szCs w:val="22"/>
                  <w:lang w:eastAsia="sv-SE"/>
                  <w:rPrChange w:id="18270" w:author="RAN2#117" w:date="2022-03-10T08:05:00Z">
                    <w:rPr>
                      <w:bCs/>
                      <w:iCs/>
                      <w:szCs w:val="22"/>
                      <w:lang w:eastAsia="sv-SE"/>
                    </w:rPr>
                  </w:rPrChange>
                </w:rPr>
                <w:t>BWP-</w:t>
              </w:r>
              <w:proofErr w:type="spellStart"/>
              <w:r w:rsidRPr="006E734C">
                <w:rPr>
                  <w:bCs/>
                  <w:i/>
                  <w:szCs w:val="22"/>
                  <w:lang w:eastAsia="sv-SE"/>
                  <w:rPrChange w:id="18271" w:author="RAN2#117" w:date="2022-03-10T08:05:00Z">
                    <w:rPr>
                      <w:bCs/>
                      <w:iCs/>
                      <w:szCs w:val="22"/>
                      <w:lang w:eastAsia="sv-SE"/>
                    </w:rPr>
                  </w:rPrChange>
                </w:rPr>
                <w:t>UplinkDedicated</w:t>
              </w:r>
              <w:proofErr w:type="spellEnd"/>
              <w:r>
                <w:rPr>
                  <w:bCs/>
                  <w:iCs/>
                  <w:szCs w:val="22"/>
                  <w:lang w:eastAsia="sv-SE"/>
                </w:rPr>
                <w:t xml:space="preserve"> is for this serving cell and BWP. When this field is present, </w:t>
              </w:r>
              <w:proofErr w:type="spellStart"/>
              <w:r w:rsidRPr="0035491E">
                <w:rPr>
                  <w:bCs/>
                  <w:iCs/>
                  <w:szCs w:val="22"/>
                  <w:lang w:eastAsia="sv-SE"/>
                </w:rPr>
                <w:t>DLorJoint-TCIState-ToAddModList</w:t>
              </w:r>
              <w:proofErr w:type="spellEnd"/>
              <w:r>
                <w:rPr>
                  <w:bCs/>
                  <w:iCs/>
                  <w:szCs w:val="22"/>
                  <w:lang w:eastAsia="sv-SE"/>
                </w:rPr>
                <w:t xml:space="preserve"> and </w:t>
              </w:r>
              <w:proofErr w:type="spellStart"/>
              <w:r w:rsidRPr="0035491E">
                <w:rPr>
                  <w:bCs/>
                  <w:iCs/>
                  <w:szCs w:val="22"/>
                  <w:lang w:eastAsia="sv-SE"/>
                </w:rPr>
                <w:t>DLorJoint-TCIState-ToReleaseList</w:t>
              </w:r>
              <w:proofErr w:type="spellEnd"/>
              <w:r>
                <w:rPr>
                  <w:bCs/>
                  <w:iCs/>
                  <w:szCs w:val="22"/>
                  <w:lang w:eastAsia="sv-SE"/>
                </w:rPr>
                <w:t xml:space="preserve"> are not present.</w:t>
              </w:r>
            </w:ins>
          </w:p>
        </w:tc>
      </w:tr>
      <w:tr w:rsidR="00D27132" w:rsidRPr="00D27132" w14:paraId="3A49B878" w14:textId="77777777" w:rsidTr="006C48AD">
        <w:trPr>
          <w:trPrChange w:id="1827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7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6C48AD">
        <w:trPr>
          <w:trPrChange w:id="1827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7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6C48AD">
        <w:trPr>
          <w:trPrChange w:id="1827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7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6C48AD">
        <w:trPr>
          <w:ins w:id="18278" w:author="CR#2923r1" w:date="2022-03-28T19:37:00Z"/>
          <w:trPrChange w:id="1827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80"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E9607A0" w14:textId="77777777" w:rsidR="00651368" w:rsidRPr="00723766" w:rsidRDefault="00651368" w:rsidP="00695BE5">
            <w:pPr>
              <w:pStyle w:val="TAL"/>
              <w:rPr>
                <w:ins w:id="18281" w:author="CR#2923r1" w:date="2022-03-28T19:37:00Z"/>
                <w:b/>
                <w:bCs/>
                <w:i/>
                <w:iCs/>
                <w:szCs w:val="22"/>
                <w:lang w:eastAsia="sv-SE"/>
                <w:rPrChange w:id="18282" w:author="R1-2112976 RAN1 parameter Dec21" w:date="2022-01-13T11:01:00Z">
                  <w:rPr>
                    <w:ins w:id="18283" w:author="CR#2923r1" w:date="2022-03-28T19:37:00Z"/>
                    <w:b/>
                    <w:i/>
                    <w:szCs w:val="22"/>
                  </w:rPr>
                </w:rPrChange>
              </w:rPr>
            </w:pPr>
            <w:bookmarkStart w:id="18284" w:name="_Hlk94087131"/>
            <w:proofErr w:type="spellStart"/>
            <w:ins w:id="18285" w:author="CR#2923r1" w:date="2022-03-28T19:37:00Z">
              <w:r w:rsidRPr="00723766">
                <w:rPr>
                  <w:b/>
                  <w:bCs/>
                  <w:i/>
                  <w:iCs/>
                  <w:szCs w:val="22"/>
                  <w:lang w:eastAsia="sv-SE"/>
                  <w:rPrChange w:id="18286" w:author="R1-2112976 RAN1 parameter Dec21" w:date="2022-01-13T11:01:00Z">
                    <w:rPr/>
                  </w:rPrChange>
                </w:rPr>
                <w:t>sfnSchemePdsch</w:t>
              </w:r>
              <w:proofErr w:type="spellEnd"/>
            </w:ins>
          </w:p>
          <w:p w14:paraId="1CAF5A8C" w14:textId="16049495" w:rsidR="00651368" w:rsidRPr="00A1646C" w:rsidRDefault="00651368" w:rsidP="00695BE5">
            <w:pPr>
              <w:pStyle w:val="TAL"/>
              <w:rPr>
                <w:ins w:id="18287" w:author="CR#2923r1" w:date="2022-03-28T19:37:00Z"/>
                <w:bCs/>
                <w:iCs/>
                <w:szCs w:val="22"/>
                <w:lang w:eastAsia="sv-SE"/>
                <w:rPrChange w:id="18288" w:author="R1-2112976 RAN1 parameter Dec21" w:date="2022-01-13T11:00:00Z">
                  <w:rPr>
                    <w:ins w:id="18289" w:author="CR#2923r1" w:date="2022-03-28T19:37:00Z"/>
                    <w:b/>
                    <w:i/>
                    <w:szCs w:val="22"/>
                    <w:lang w:eastAsia="sv-SE"/>
                  </w:rPr>
                </w:rPrChange>
              </w:rPr>
            </w:pPr>
            <w:ins w:id="18290" w:author="CR#2923r1" w:date="2022-03-28T19:37:00Z">
              <w:r w:rsidRPr="00F14B5C">
                <w:rPr>
                  <w:szCs w:val="22"/>
                  <w:lang w:eastAsia="sv-SE"/>
                </w:rPr>
                <w:t xml:space="preserve">This parameter is used to configure SFN scheme for PDSCH: </w:t>
              </w:r>
              <w:proofErr w:type="spellStart"/>
              <w:r w:rsidRPr="00F14B5C">
                <w:rPr>
                  <w:szCs w:val="22"/>
                  <w:lang w:eastAsia="sv-SE"/>
                </w:rPr>
                <w:t>sfnSchemeA</w:t>
              </w:r>
              <w:proofErr w:type="spellEnd"/>
              <w:r w:rsidRPr="00F14B5C">
                <w:rPr>
                  <w:szCs w:val="22"/>
                  <w:lang w:eastAsia="sv-SE"/>
                </w:rPr>
                <w:t xml:space="preserve"> or </w:t>
              </w:r>
              <w:proofErr w:type="spellStart"/>
              <w:r w:rsidRPr="00F14B5C">
                <w:rPr>
                  <w:szCs w:val="22"/>
                  <w:lang w:eastAsia="sv-SE"/>
                </w:rPr>
                <w:t>sfnSchemeB</w:t>
              </w:r>
              <w:proofErr w:type="spellEnd"/>
              <w:r>
                <w:rPr>
                  <w:szCs w:val="22"/>
                  <w:lang w:eastAsia="sv-SE"/>
                </w:rPr>
                <w:t xml:space="preserve"> as specified in TS 38.xxx. The field can be configured only for BWP-</w:t>
              </w:r>
              <w:proofErr w:type="spellStart"/>
              <w:r>
                <w:rPr>
                  <w:szCs w:val="22"/>
                  <w:lang w:eastAsia="sv-SE"/>
                </w:rPr>
                <w:t>DownlinkDedicated</w:t>
              </w:r>
              <w:proofErr w:type="spellEnd"/>
              <w:r>
                <w:rPr>
                  <w:szCs w:val="22"/>
                  <w:lang w:eastAsia="sv-SE"/>
                </w:rPr>
                <w:t>.</w:t>
              </w:r>
              <w:bookmarkEnd w:id="18284"/>
            </w:ins>
          </w:p>
        </w:tc>
      </w:tr>
      <w:tr w:rsidR="006C48AD" w:rsidRPr="00D27132" w14:paraId="42E93A54" w14:textId="77777777" w:rsidTr="006C48AD">
        <w:trPr>
          <w:ins w:id="18291" w:author="CR#2949r1" w:date="2022-03-31T11:08:00Z"/>
        </w:trPr>
        <w:tc>
          <w:tcPr>
            <w:tcW w:w="14173" w:type="dxa"/>
            <w:tcBorders>
              <w:top w:val="single" w:sz="4" w:space="0" w:color="auto"/>
              <w:left w:val="single" w:sz="4" w:space="0" w:color="auto"/>
              <w:bottom w:val="single" w:sz="4" w:space="0" w:color="auto"/>
              <w:right w:val="single" w:sz="4" w:space="0" w:color="auto"/>
            </w:tcBorders>
            <w:tcPrChange w:id="18292"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61670EF1" w14:textId="77777777" w:rsidR="006C48AD" w:rsidRDefault="006C48AD" w:rsidP="00695BE5">
            <w:pPr>
              <w:pStyle w:val="TAL"/>
              <w:rPr>
                <w:ins w:id="18293" w:author="CR#2949r1" w:date="2022-03-31T11:08:00Z"/>
                <w:b/>
                <w:i/>
                <w:szCs w:val="22"/>
                <w:lang w:eastAsia="sv-SE"/>
              </w:rPr>
            </w:pPr>
            <w:ins w:id="18294" w:author="CR#2949r1" w:date="2022-03-31T11:08:00Z">
              <w:r w:rsidRPr="00115D39">
                <w:rPr>
                  <w:b/>
                  <w:bCs/>
                  <w:i/>
                  <w:szCs w:val="22"/>
                  <w:lang w:eastAsia="en-GB"/>
                </w:rPr>
                <w:t>sizeDCI</w:t>
              </w:r>
              <w:r>
                <w:rPr>
                  <w:b/>
                  <w:i/>
                  <w:szCs w:val="22"/>
                  <w:lang w:eastAsia="sv-SE"/>
                </w:rPr>
                <w:t>-4-2</w:t>
              </w:r>
            </w:ins>
          </w:p>
          <w:p w14:paraId="49B514BC" w14:textId="77777777" w:rsidR="006C48AD" w:rsidRPr="00D27132" w:rsidRDefault="006C48AD" w:rsidP="00695BE5">
            <w:pPr>
              <w:pStyle w:val="TAL"/>
              <w:rPr>
                <w:ins w:id="18295" w:author="CR#2949r1" w:date="2022-03-31T11:08:00Z"/>
                <w:b/>
                <w:i/>
                <w:szCs w:val="22"/>
                <w:lang w:eastAsia="sv-SE"/>
              </w:rPr>
            </w:pPr>
            <w:ins w:id="18296" w:author="CR#2949r1" w:date="2022-03-31T11:08: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6C48AD">
        <w:trPr>
          <w:trPrChange w:id="1829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9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6C48AD">
        <w:trPr>
          <w:trPrChange w:id="1829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30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51368" w:rsidRPr="00D27132" w:rsidDel="00850B30" w14:paraId="3BAD72DF" w14:textId="352708C6" w:rsidTr="006C48AD">
        <w:trPr>
          <w:ins w:id="18301" w:author="CR#2923r1" w:date="2022-03-28T19:37:00Z"/>
          <w:trPrChange w:id="1830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303"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7FFAD41" w14:textId="7F8C00D4" w:rsidR="00651368" w:rsidDel="00850B30" w:rsidRDefault="00651368" w:rsidP="00695BE5">
            <w:pPr>
              <w:pStyle w:val="TAL"/>
              <w:rPr>
                <w:ins w:id="18304" w:author="CR#2923r1" w:date="2022-03-28T19:37:00Z"/>
                <w:moveFrom w:id="18305" w:author="Draft v3" w:date="2022-04-06T12:32:00Z"/>
                <w:b/>
                <w:i/>
                <w:szCs w:val="22"/>
                <w:lang w:eastAsia="sv-SE"/>
              </w:rPr>
            </w:pPr>
            <w:moveFromRangeStart w:id="18306" w:author="Draft v3" w:date="2022-04-06T12:32:00Z" w:name="move100140773"/>
            <w:moveFrom w:id="18307" w:author="Draft v3" w:date="2022-04-06T12:32:00Z">
              <w:ins w:id="18308" w:author="CR#2923r1" w:date="2022-03-28T19:37:00Z">
                <w:r w:rsidRPr="00A74BB9" w:rsidDel="00850B30">
                  <w:rPr>
                    <w:b/>
                    <w:i/>
                    <w:szCs w:val="22"/>
                    <w:lang w:eastAsia="sv-SE"/>
                  </w:rPr>
                  <w:t>DLorJoint-TCIState-ToAddModList</w:t>
                </w:r>
              </w:ins>
            </w:moveFrom>
          </w:p>
          <w:p w14:paraId="06A67A46" w14:textId="59AF4CED" w:rsidR="00651368" w:rsidRPr="00D27132" w:rsidDel="00850B30" w:rsidRDefault="00651368" w:rsidP="00695BE5">
            <w:pPr>
              <w:pStyle w:val="TAL"/>
              <w:rPr>
                <w:ins w:id="18309" w:author="CR#2923r1" w:date="2022-03-28T19:37:00Z"/>
                <w:moveFrom w:id="18310" w:author="Draft v3" w:date="2022-04-06T12:32:00Z"/>
                <w:b/>
                <w:i/>
                <w:szCs w:val="22"/>
                <w:lang w:eastAsia="sv-SE"/>
              </w:rPr>
            </w:pPr>
            <w:moveFrom w:id="18311" w:author="Draft v3" w:date="2022-04-06T12:32:00Z">
              <w:ins w:id="18312" w:author="CR#2923r1" w:date="2022-03-28T19:37:00Z">
                <w:r w:rsidRPr="009C7017" w:rsidDel="00850B30">
                  <w:rPr>
                    <w:szCs w:val="22"/>
                    <w:lang w:eastAsia="sv-SE"/>
                  </w:rPr>
                  <w:t>A list of Transmission Configuration Indicator (TCI) states indicating a transmission configuration which includes QCL-relationships between the DL RSs in one RS set and the PDSCH DMRS ports (see TS 38.214 [19], clause 5.1.5).</w:t>
                </w:r>
              </w:ins>
            </w:moveFrom>
          </w:p>
        </w:tc>
      </w:tr>
      <w:moveFromRangeEnd w:id="18306"/>
      <w:tr w:rsidR="00D27132" w:rsidRPr="00D27132" w14:paraId="53014855" w14:textId="77777777" w:rsidTr="006C48AD">
        <w:trPr>
          <w:trPrChange w:id="1831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31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6C48AD">
        <w:trPr>
          <w:ins w:id="18315" w:author="CR#2949r1" w:date="2022-03-31T11:09:00Z"/>
        </w:trPr>
        <w:tc>
          <w:tcPr>
            <w:tcW w:w="14173" w:type="dxa"/>
            <w:tcBorders>
              <w:top w:val="single" w:sz="4" w:space="0" w:color="auto"/>
              <w:left w:val="single" w:sz="4" w:space="0" w:color="auto"/>
              <w:bottom w:val="single" w:sz="4" w:space="0" w:color="auto"/>
              <w:right w:val="single" w:sz="4" w:space="0" w:color="auto"/>
            </w:tcBorders>
            <w:tcPrChange w:id="18316"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2487FEB1" w14:textId="77777777" w:rsidR="006C48AD" w:rsidRPr="004777F4" w:rsidRDefault="006C48AD" w:rsidP="00695BE5">
            <w:pPr>
              <w:pStyle w:val="TAL"/>
              <w:rPr>
                <w:ins w:id="18317" w:author="CR#2949r1" w:date="2022-03-31T11:09:00Z"/>
                <w:rFonts w:cs="Arial"/>
                <w:b/>
                <w:i/>
                <w:szCs w:val="18"/>
                <w:lang w:eastAsia="sv-SE"/>
              </w:rPr>
            </w:pPr>
            <w:proofErr w:type="spellStart"/>
            <w:ins w:id="18318" w:author="CR#2949r1" w:date="2022-03-31T11:09:00Z">
              <w:r w:rsidRPr="00194F78">
                <w:rPr>
                  <w:b/>
                  <w:i/>
                  <w:szCs w:val="22"/>
                  <w:lang w:eastAsia="sv-SE"/>
                </w:rPr>
                <w:t>xOverheadMulticast</w:t>
              </w:r>
              <w:proofErr w:type="spellEnd"/>
            </w:ins>
          </w:p>
          <w:p w14:paraId="10429EA6" w14:textId="77777777" w:rsidR="006C48AD" w:rsidRPr="00D27132" w:rsidRDefault="006C48AD" w:rsidP="00695BE5">
            <w:pPr>
              <w:pStyle w:val="TAL"/>
              <w:rPr>
                <w:ins w:id="18319" w:author="CR#2949r1" w:date="2022-03-31T11:09:00Z"/>
                <w:b/>
                <w:i/>
                <w:szCs w:val="22"/>
                <w:lang w:eastAsia="sv-SE"/>
              </w:rPr>
            </w:pPr>
            <w:ins w:id="18320" w:author="CR#2949r1" w:date="2022-03-31T11:09:00Z">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6C48AD">
        <w:trPr>
          <w:trPrChange w:id="1832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32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8323" w:name="_Toc60777302"/>
      <w:bookmarkStart w:id="18324" w:name="_Toc90651174"/>
      <w:r w:rsidRPr="00D27132">
        <w:t>–</w:t>
      </w:r>
      <w:r w:rsidRPr="00D27132">
        <w:tab/>
      </w:r>
      <w:r w:rsidRPr="00D27132">
        <w:rPr>
          <w:i/>
        </w:rPr>
        <w:t>PDSCH-</w:t>
      </w:r>
      <w:proofErr w:type="spellStart"/>
      <w:r w:rsidRPr="00D27132">
        <w:rPr>
          <w:i/>
        </w:rPr>
        <w:t>ConfigCommon</w:t>
      </w:r>
      <w:bookmarkEnd w:id="18323"/>
      <w:bookmarkEnd w:id="18324"/>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8325" w:name="_Toc60777303"/>
      <w:bookmarkStart w:id="18326" w:name="_Toc90651175"/>
      <w:r w:rsidRPr="00D27132">
        <w:t>–</w:t>
      </w:r>
      <w:r w:rsidRPr="00D27132">
        <w:tab/>
      </w:r>
      <w:r w:rsidRPr="00D27132">
        <w:rPr>
          <w:i/>
        </w:rPr>
        <w:t>PDSCH-</w:t>
      </w:r>
      <w:proofErr w:type="spellStart"/>
      <w:r w:rsidRPr="00D27132">
        <w:rPr>
          <w:i/>
        </w:rPr>
        <w:t>ServingCellConfig</w:t>
      </w:r>
      <w:bookmarkEnd w:id="18325"/>
      <w:bookmarkEnd w:id="18326"/>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rPr>
          <w:ins w:id="18327" w:author="CR#2930r2" w:date="2022-03-30T17:55:00Z"/>
        </w:rPr>
      </w:pPr>
      <w:r w:rsidRPr="00D27132">
        <w:t xml:space="preserve">    ]]</w:t>
      </w:r>
      <w:ins w:id="18328" w:author="CR#2930r2" w:date="2022-03-30T17:55:00Z">
        <w:r w:rsidR="005B7637">
          <w:t>,</w:t>
        </w:r>
      </w:ins>
    </w:p>
    <w:p w14:paraId="5721E3D5" w14:textId="77777777" w:rsidR="005B7637" w:rsidRDefault="005B7637" w:rsidP="005B7637">
      <w:pPr>
        <w:pStyle w:val="PL"/>
        <w:rPr>
          <w:ins w:id="18329" w:author="CR#2930r2" w:date="2022-03-30T17:55:00Z"/>
        </w:rPr>
      </w:pPr>
      <w:ins w:id="18330" w:author="CR#2930r2" w:date="2022-03-30T17:55:00Z">
        <w:r>
          <w:t xml:space="preserve">    [[</w:t>
        </w:r>
      </w:ins>
    </w:p>
    <w:p w14:paraId="4A2E3FAA" w14:textId="77777777" w:rsidR="005B7637" w:rsidRDefault="005B7637" w:rsidP="005B7637">
      <w:pPr>
        <w:pStyle w:val="PL"/>
        <w:rPr>
          <w:ins w:id="18331" w:author="CR#2930r2" w:date="2022-03-30T17:55:00Z"/>
        </w:rPr>
      </w:pPr>
      <w:ins w:id="18332" w:author="CR#2930r2" w:date="2022-03-30T17:55:00Z">
        <w:r>
          <w:t xml:space="preserve">    downlinkHARQ-FeedbackDisabled-r17       BIT STRING (SIZE (32))                                         OPTIONAL,   -- Need R</w:t>
        </w:r>
      </w:ins>
    </w:p>
    <w:p w14:paraId="6B4D3C10" w14:textId="39FE11C8" w:rsidR="005B7637" w:rsidRDefault="005B7637" w:rsidP="005B7637">
      <w:pPr>
        <w:pStyle w:val="PL"/>
        <w:rPr>
          <w:ins w:id="18333" w:author="CR#2930r2" w:date="2022-03-30T17:55:00Z"/>
        </w:rPr>
      </w:pPr>
      <w:ins w:id="18334" w:author="CR#2930r2" w:date="2022-03-30T17:55:00Z">
        <w:r>
          <w:t xml:space="preserve">    nrofHARQ-ProcessesForPDSCH-v1700        ENUMERATED {n32}                                               OPTIONAL    -- Need S</w:t>
        </w:r>
      </w:ins>
    </w:p>
    <w:p w14:paraId="0D0633D1" w14:textId="77777777" w:rsidR="005B7637" w:rsidRDefault="005B7637" w:rsidP="005B7637">
      <w:pPr>
        <w:pStyle w:val="PL"/>
        <w:rPr>
          <w:ins w:id="18335" w:author="CR#2930r2" w:date="2022-03-30T17:55:00Z"/>
        </w:rPr>
      </w:pPr>
      <w:ins w:id="18336" w:author="CR#2930r2" w:date="2022-03-30T17:55:00Z">
        <w:r>
          <w:t xml:space="preserve">    ]]</w:t>
        </w:r>
      </w:ins>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5B7637" w14:paraId="03091DC8" w14:textId="77777777" w:rsidTr="00695BE5">
        <w:trPr>
          <w:ins w:id="18337" w:author="CR#2930r2" w:date="2022-03-30T17:55:00Z"/>
        </w:trPr>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695BE5">
            <w:pPr>
              <w:pStyle w:val="TAL"/>
              <w:rPr>
                <w:ins w:id="18338" w:author="CR#2930r2" w:date="2022-03-30T17:55:00Z"/>
                <w:b/>
                <w:bCs/>
                <w:i/>
                <w:iCs/>
              </w:rPr>
            </w:pPr>
            <w:proofErr w:type="spellStart"/>
            <w:ins w:id="18339" w:author="CR#2930r2" w:date="2022-03-30T17:55:00Z">
              <w:r>
                <w:rPr>
                  <w:b/>
                  <w:bCs/>
                  <w:i/>
                  <w:iCs/>
                </w:rPr>
                <w:t>downlinkHARQ-FeedbackDisabled</w:t>
              </w:r>
              <w:proofErr w:type="spellEnd"/>
            </w:ins>
          </w:p>
          <w:p w14:paraId="53A1D8DB" w14:textId="77777777" w:rsidR="005B7637" w:rsidRDefault="005B7637" w:rsidP="00695BE5">
            <w:pPr>
              <w:pStyle w:val="TAL"/>
              <w:rPr>
                <w:ins w:id="18340" w:author="CR#2930r2" w:date="2022-03-30T17:55:00Z"/>
                <w:b/>
                <w:i/>
                <w:szCs w:val="22"/>
                <w:lang w:eastAsia="sv-SE"/>
              </w:rPr>
            </w:pPr>
            <w:ins w:id="18341" w:author="CR#2930r2" w:date="2022-03-30T17:55:00Z">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ins>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8342" w:name="_Toc60777304"/>
      <w:bookmarkStart w:id="18343" w:name="_Toc90651176"/>
      <w:r w:rsidRPr="00D27132">
        <w:t>–</w:t>
      </w:r>
      <w:r w:rsidRPr="00D27132">
        <w:tab/>
      </w:r>
      <w:r w:rsidRPr="00D27132">
        <w:rPr>
          <w:i/>
        </w:rPr>
        <w:t>PDSCH-</w:t>
      </w:r>
      <w:proofErr w:type="spellStart"/>
      <w:r w:rsidRPr="00D27132">
        <w:rPr>
          <w:i/>
        </w:rPr>
        <w:t>TimeDomainResourceAllocationList</w:t>
      </w:r>
      <w:bookmarkEnd w:id="18342"/>
      <w:bookmarkEnd w:id="18343"/>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rPr>
          <w:ins w:id="18344" w:author="CR#2891r2" w:date="2022-03-29T12:25:00Z"/>
        </w:rPr>
      </w:pPr>
      <w:r w:rsidRPr="00D27132">
        <w:t>}</w:t>
      </w:r>
    </w:p>
    <w:p w14:paraId="3E3FFDDA" w14:textId="77777777" w:rsidR="007E2C88" w:rsidRDefault="007E2C88" w:rsidP="007E2C88">
      <w:pPr>
        <w:pStyle w:val="PL"/>
        <w:rPr>
          <w:ins w:id="18345" w:author="CR#2891r2" w:date="2022-03-29T12:25:00Z"/>
        </w:rPr>
      </w:pPr>
    </w:p>
    <w:p w14:paraId="37FA5A1B" w14:textId="5430A61F" w:rsidR="007E2C88" w:rsidRDefault="007E2C88" w:rsidP="007E2C88">
      <w:pPr>
        <w:pStyle w:val="PL"/>
        <w:rPr>
          <w:ins w:id="18346" w:author="CR#2891r2" w:date="2022-03-29T12:25:00Z"/>
        </w:rPr>
      </w:pPr>
      <w:ins w:id="18347" w:author="CR#2891r2" w:date="2022-03-29T12:25:00Z">
        <w:r>
          <w:t>PDSCH-TimeDomainResourceAllocationList-r17 ::= SEQUENCE (SIZE(1.. maxNrofDL-Allocations)) OF MultiPDSCH-TimeDomainResourceAllocation-r17</w:t>
        </w:r>
      </w:ins>
    </w:p>
    <w:p w14:paraId="1A5F8358" w14:textId="77777777" w:rsidR="007E2C88" w:rsidRDefault="007E2C88" w:rsidP="007E2C88">
      <w:pPr>
        <w:pStyle w:val="PL"/>
        <w:rPr>
          <w:ins w:id="18348" w:author="CR#2891r2" w:date="2022-03-29T12:25:00Z"/>
        </w:rPr>
      </w:pPr>
    </w:p>
    <w:p w14:paraId="5D3E9006" w14:textId="66A89D64" w:rsidR="007E2C88" w:rsidRDefault="007E2C88" w:rsidP="007E2C88">
      <w:pPr>
        <w:pStyle w:val="PL"/>
        <w:rPr>
          <w:ins w:id="18349" w:author="CR#2891r2" w:date="2022-03-29T12:25:00Z"/>
        </w:rPr>
      </w:pPr>
      <w:ins w:id="18350" w:author="CR#2891r2" w:date="2022-03-29T12:25:00Z">
        <w:r>
          <w:t>MultiPDSCH-TimeDomainResourceAllocation-r17 ::= SEQUENCE {</w:t>
        </w:r>
      </w:ins>
    </w:p>
    <w:p w14:paraId="442813D7" w14:textId="77777777" w:rsidR="007E2C88" w:rsidRDefault="007E2C88" w:rsidP="007E2C88">
      <w:pPr>
        <w:pStyle w:val="PL"/>
        <w:rPr>
          <w:ins w:id="18351" w:author="CR#2891r2" w:date="2022-03-29T12:25:00Z"/>
        </w:rPr>
      </w:pPr>
      <w:ins w:id="18352" w:author="CR#2891r2" w:date="2022-03-29T12:25:00Z">
        <w:r>
          <w:t xml:space="preserve">    pdsch-AllocationList-r17                 SEQUENCE (SIZE(1..maxNrofMultiplePDSCHs-r17)) OF PDSCH-TimeDomainResourceAllocation-r17,</w:t>
        </w:r>
      </w:ins>
    </w:p>
    <w:p w14:paraId="508DFAE4" w14:textId="77777777" w:rsidR="007E2C88" w:rsidRDefault="007E2C88" w:rsidP="007E2C88">
      <w:pPr>
        <w:pStyle w:val="PL"/>
        <w:rPr>
          <w:ins w:id="18353" w:author="CR#2891r2" w:date="2022-03-29T12:25:00Z"/>
        </w:rPr>
      </w:pPr>
      <w:ins w:id="18354" w:author="CR#2891r2" w:date="2022-03-29T12:25:00Z">
        <w:r>
          <w:t xml:space="preserve">    ...</w:t>
        </w:r>
      </w:ins>
    </w:p>
    <w:p w14:paraId="71DEEA39" w14:textId="77777777" w:rsidR="007E2C88" w:rsidRDefault="007E2C88" w:rsidP="007E2C88">
      <w:pPr>
        <w:pStyle w:val="PL"/>
        <w:rPr>
          <w:ins w:id="18355" w:author="CR#2891r2" w:date="2022-03-29T12:25:00Z"/>
        </w:rPr>
      </w:pPr>
      <w:ins w:id="18356" w:author="CR#2891r2" w:date="2022-03-29T12:25:00Z">
        <w:r>
          <w:t>}</w:t>
        </w:r>
      </w:ins>
    </w:p>
    <w:p w14:paraId="0FCC6E0B" w14:textId="77777777" w:rsidR="007E2C88" w:rsidRDefault="007E2C88" w:rsidP="007E2C88">
      <w:pPr>
        <w:pStyle w:val="PL"/>
        <w:rPr>
          <w:ins w:id="18357" w:author="CR#2891r2" w:date="2022-03-29T12:25:00Z"/>
        </w:rPr>
      </w:pPr>
    </w:p>
    <w:p w14:paraId="30A64DAD" w14:textId="77777777" w:rsidR="007E2C88" w:rsidRDefault="007E2C88" w:rsidP="007E2C88">
      <w:pPr>
        <w:pStyle w:val="PL"/>
        <w:rPr>
          <w:ins w:id="18358" w:author="CR#2891r2" w:date="2022-03-29T12:25:00Z"/>
        </w:rPr>
      </w:pPr>
      <w:ins w:id="18359" w:author="CR#2891r2" w:date="2022-03-29T12:25:00Z">
        <w:r>
          <w:t>PDSCH-TimeDomainResourceAllocation-r17 ::=  SEQUENCE {</w:t>
        </w:r>
      </w:ins>
    </w:p>
    <w:p w14:paraId="76FEA9BB" w14:textId="163CB991" w:rsidR="007E2C88" w:rsidRDefault="007E2C88" w:rsidP="007E2C88">
      <w:pPr>
        <w:pStyle w:val="PL"/>
        <w:rPr>
          <w:ins w:id="18360" w:author="CR#2891r2" w:date="2022-03-29T12:25:00Z"/>
        </w:rPr>
      </w:pPr>
      <w:ins w:id="18361" w:author="CR#2891r2" w:date="2022-03-29T12:25:00Z">
        <w:r>
          <w:t xml:space="preserve">    k0-r17                              </w:t>
        </w:r>
      </w:ins>
      <w:ins w:id="18362" w:author="CR#2891r2" w:date="2022-03-29T12:26:00Z">
        <w:r>
          <w:t xml:space="preserve"> </w:t>
        </w:r>
      </w:ins>
      <w:ins w:id="18363" w:author="CR#2891r2" w:date="2022-03-29T12:25:00Z">
        <w:r>
          <w:t xml:space="preserve">       INTEGER (0..128)                                     OPTIONAL,  -- Need S</w:t>
        </w:r>
      </w:ins>
    </w:p>
    <w:p w14:paraId="22C25A81" w14:textId="21CF5A10" w:rsidR="007E2C88" w:rsidRDefault="007E2C88" w:rsidP="007E2C88">
      <w:pPr>
        <w:pStyle w:val="PL"/>
        <w:rPr>
          <w:ins w:id="18364" w:author="CR#2891r2" w:date="2022-03-29T12:25:00Z"/>
        </w:rPr>
      </w:pPr>
      <w:ins w:id="18365" w:author="CR#2891r2" w:date="2022-03-29T12:25:00Z">
        <w:r>
          <w:t xml:space="preserve">    mappingType-r17                      </w:t>
        </w:r>
      </w:ins>
      <w:ins w:id="18366" w:author="CR#2891r2" w:date="2022-03-29T12:26:00Z">
        <w:r>
          <w:t xml:space="preserve"> </w:t>
        </w:r>
      </w:ins>
      <w:ins w:id="18367" w:author="CR#2891r2" w:date="2022-03-29T12:25:00Z">
        <w:r>
          <w:t xml:space="preserve">      ENUMERATED {typeA, typeB},</w:t>
        </w:r>
      </w:ins>
    </w:p>
    <w:p w14:paraId="1516CC2D" w14:textId="73557BB1" w:rsidR="007E2C88" w:rsidRDefault="007E2C88" w:rsidP="007E2C88">
      <w:pPr>
        <w:pStyle w:val="PL"/>
        <w:rPr>
          <w:ins w:id="18368" w:author="CR#2891r2" w:date="2022-03-29T12:25:00Z"/>
        </w:rPr>
      </w:pPr>
      <w:ins w:id="18369" w:author="CR#2891r2" w:date="2022-03-29T12:25:00Z">
        <w:r>
          <w:t xml:space="preserve">    startSymbolAndLength-r17              </w:t>
        </w:r>
      </w:ins>
      <w:ins w:id="18370" w:author="CR#2891r2" w:date="2022-03-29T12:26:00Z">
        <w:r>
          <w:t xml:space="preserve"> </w:t>
        </w:r>
      </w:ins>
      <w:ins w:id="18371" w:author="CR#2891r2" w:date="2022-03-29T12:25:00Z">
        <w:r>
          <w:t xml:space="preserve">     INTEGER (0..127),</w:t>
        </w:r>
      </w:ins>
    </w:p>
    <w:p w14:paraId="26A38E80" w14:textId="2944991C" w:rsidR="007E2C88" w:rsidRDefault="007E2C88" w:rsidP="007E2C88">
      <w:pPr>
        <w:pStyle w:val="PL"/>
        <w:rPr>
          <w:ins w:id="18372" w:author="CR#2891r2" w:date="2022-03-29T12:25:00Z"/>
        </w:rPr>
      </w:pPr>
      <w:ins w:id="18373" w:author="CR#2891r2" w:date="2022-03-29T12:26:00Z">
        <w:r>
          <w:t xml:space="preserve">    </w:t>
        </w:r>
      </w:ins>
      <w:ins w:id="18374" w:author="CR#2891r2" w:date="2022-03-29T12:25:00Z">
        <w:r>
          <w:t xml:space="preserve">repetitionNumber-r17                   </w:t>
        </w:r>
      </w:ins>
      <w:ins w:id="18375" w:author="CR#2891r2" w:date="2022-03-29T12:26:00Z">
        <w:r>
          <w:t xml:space="preserve"> </w:t>
        </w:r>
      </w:ins>
      <w:ins w:id="18376" w:author="CR#2891r2" w:date="2022-03-29T12:25:00Z">
        <w:r>
          <w:t xml:space="preserve">    ENUMERATED {n2, n3, n4, n5, n6, n7, n8, n16}         OPTIONAL,  -- Cond Formats1-0and1-1</w:t>
        </w:r>
      </w:ins>
    </w:p>
    <w:p w14:paraId="6B9E8828" w14:textId="77777777" w:rsidR="007E2C88" w:rsidRDefault="007E2C88" w:rsidP="007E2C88">
      <w:pPr>
        <w:pStyle w:val="PL"/>
        <w:rPr>
          <w:ins w:id="18377" w:author="CR#2891r2" w:date="2022-03-29T12:25:00Z"/>
        </w:rPr>
      </w:pPr>
      <w:ins w:id="18378" w:author="CR#2891r2" w:date="2022-03-29T12:25:00Z">
        <w:r>
          <w:t xml:space="preserve">    ...</w:t>
        </w:r>
      </w:ins>
    </w:p>
    <w:p w14:paraId="4E383747" w14:textId="3BDA678F" w:rsidR="00394471" w:rsidRPr="00D27132" w:rsidRDefault="007E2C88" w:rsidP="007E2C88">
      <w:pPr>
        <w:pStyle w:val="PL"/>
      </w:pPr>
      <w:ins w:id="18379" w:author="CR#2891r2" w:date="2022-03-29T12:25:00Z">
        <w:r>
          <w:t>}</w:t>
        </w:r>
      </w:ins>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ins w:id="18380" w:author="CR#2891r2" w:date="2022-03-29T12:27:00Z">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ins>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w:t>
            </w:r>
            <w:del w:id="18381" w:author="Draft v3" w:date="2022-04-06T15:19:00Z">
              <w:r w:rsidRPr="00D27132" w:rsidDel="00EC3D3D">
                <w:rPr>
                  <w:szCs w:val="22"/>
                  <w:lang w:eastAsia="sv-SE"/>
                </w:rPr>
                <w:delText>.</w:delText>
              </w:r>
            </w:del>
            <w:r w:rsidRPr="00D27132">
              <w:rPr>
                <w:szCs w:val="22"/>
                <w:lang w:eastAsia="sv-SE"/>
              </w:rPr>
              <w:t xml:space="preserv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6DCECBB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ins w:id="18382" w:author="CR#2949r1" w:date="2022-03-31T11:10:00Z">
              <w:r w:rsidR="006C48AD">
                <w:rPr>
                  <w:szCs w:val="16"/>
                  <w:lang w:eastAsia="sv-SE"/>
                </w:rPr>
                <w:t xml:space="preserve"> This </w:t>
              </w:r>
            </w:ins>
            <w:ins w:id="18383" w:author="Draft v3" w:date="2022-04-06T12:33:00Z">
              <w:r w:rsidR="00850B30">
                <w:rPr>
                  <w:szCs w:val="22"/>
                  <w:lang w:eastAsia="sv-SE"/>
                </w:rPr>
                <w:t>field</w:t>
              </w:r>
            </w:ins>
            <w:ins w:id="18384" w:author="CR#2949r1" w:date="2022-03-31T11:10:00Z">
              <w:del w:id="18385" w:author="Draft v3" w:date="2022-04-06T12:33:00Z">
                <w:r w:rsidR="006C48AD" w:rsidRPr="002B679D" w:rsidDel="00850B30">
                  <w:rPr>
                    <w:szCs w:val="22"/>
                    <w:lang w:eastAsia="sv-SE"/>
                  </w:rPr>
                  <w:delText>parameter</w:delText>
                </w:r>
              </w:del>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ins>
            <w:ins w:id="18386" w:author="CR#2949r1" w:date="2022-03-31T14:50:00Z">
              <w:r w:rsidR="004D393F">
                <w:rPr>
                  <w:szCs w:val="16"/>
                  <w:lang w:eastAsia="sv-SE"/>
                </w:rPr>
                <w:t>SIB20</w:t>
              </w:r>
            </w:ins>
            <w:ins w:id="18387" w:author="CR#2949r1" w:date="2022-03-31T11:10:00Z">
              <w:r w:rsidR="006C48A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pPr>
        <w:rPr>
          <w:ins w:id="18388" w:author="CR#2891r2" w:date="2022-03-29T12: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695BE5">
        <w:trPr>
          <w:ins w:id="18389"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pPr>
              <w:pStyle w:val="TAH"/>
              <w:rPr>
                <w:ins w:id="18390" w:author="CR#2891r2" w:date="2022-03-29T12:27:00Z"/>
                <w:lang w:eastAsia="sv-SE"/>
              </w:rPr>
              <w:pPrChange w:id="18391" w:author="CR#2891r2" w:date="2022-03-29T12:27:00Z">
                <w:pPr>
                  <w:keepNext/>
                  <w:keepLines/>
                  <w:spacing w:after="0"/>
                  <w:jc w:val="center"/>
                </w:pPr>
              </w:pPrChange>
            </w:pPr>
            <w:proofErr w:type="spellStart"/>
            <w:ins w:id="18392" w:author="CR#2891r2" w:date="2022-03-29T12:27:00Z">
              <w:r w:rsidRPr="007E2C88">
                <w:rPr>
                  <w:i/>
                  <w:iCs/>
                  <w:lang w:eastAsia="sv-SE"/>
                  <w:rPrChange w:id="18393" w:author="CR#2891r2" w:date="2022-03-29T12:27:00Z">
                    <w:rPr>
                      <w:lang w:eastAsia="sv-SE"/>
                    </w:rPr>
                  </w:rPrChange>
                </w:rPr>
                <w:t>MultiPDSCH-TimeDomainResourceAllocation</w:t>
              </w:r>
              <w:proofErr w:type="spellEnd"/>
              <w:r w:rsidRPr="006F772F">
                <w:rPr>
                  <w:lang w:eastAsia="sv-SE"/>
                </w:rPr>
                <w:t xml:space="preserve"> field descriptions</w:t>
              </w:r>
            </w:ins>
          </w:p>
        </w:tc>
      </w:tr>
      <w:tr w:rsidR="007E2C88" w:rsidRPr="006F772F" w14:paraId="6B59650C" w14:textId="77777777" w:rsidTr="00695BE5">
        <w:trPr>
          <w:ins w:id="18394"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E2C88" w:rsidRDefault="007E2C88">
            <w:pPr>
              <w:pStyle w:val="TAL"/>
              <w:rPr>
                <w:ins w:id="18395" w:author="CR#2891r2" w:date="2022-03-29T12:27:00Z"/>
                <w:b/>
                <w:bCs/>
                <w:i/>
                <w:iCs/>
                <w:lang w:eastAsia="sv-SE"/>
                <w:rPrChange w:id="18396" w:author="CR#2891r2" w:date="2022-03-29T12:27:00Z">
                  <w:rPr>
                    <w:ins w:id="18397" w:author="CR#2891r2" w:date="2022-03-29T12:27:00Z"/>
                    <w:lang w:eastAsia="sv-SE"/>
                  </w:rPr>
                </w:rPrChange>
              </w:rPr>
              <w:pPrChange w:id="18398" w:author="CR#2891r2" w:date="2022-03-29T12:27:00Z">
                <w:pPr>
                  <w:keepNext/>
                  <w:keepLines/>
                  <w:spacing w:after="0"/>
                </w:pPr>
              </w:pPrChange>
            </w:pPr>
            <w:proofErr w:type="spellStart"/>
            <w:ins w:id="18399" w:author="CR#2891r2" w:date="2022-03-29T12:27:00Z">
              <w:r w:rsidRPr="007E2C88">
                <w:rPr>
                  <w:b/>
                  <w:bCs/>
                  <w:i/>
                  <w:iCs/>
                  <w:lang w:eastAsia="sv-SE"/>
                  <w:rPrChange w:id="18400" w:author="CR#2891r2" w:date="2022-03-29T12:27:00Z">
                    <w:rPr>
                      <w:lang w:eastAsia="sv-SE"/>
                    </w:rPr>
                  </w:rPrChange>
                </w:rPr>
                <w:t>pdsch-AllocationList</w:t>
              </w:r>
              <w:proofErr w:type="spellEnd"/>
            </w:ins>
          </w:p>
          <w:p w14:paraId="6E987F52" w14:textId="77777777" w:rsidR="007E2C88" w:rsidRPr="006F772F" w:rsidRDefault="007E2C88">
            <w:pPr>
              <w:pStyle w:val="TAL"/>
              <w:rPr>
                <w:ins w:id="18401" w:author="CR#2891r2" w:date="2022-03-29T12:27:00Z"/>
                <w:lang w:eastAsia="sv-SE"/>
              </w:rPr>
              <w:pPrChange w:id="18402" w:author="CR#2891r2" w:date="2022-03-29T12:27:00Z">
                <w:pPr>
                  <w:keepNext/>
                  <w:keepLines/>
                  <w:spacing w:after="0"/>
                </w:pPr>
              </w:pPrChange>
            </w:pPr>
            <w:ins w:id="18403" w:author="CR#2891r2" w:date="2022-03-29T12:27:00Z">
              <w:r w:rsidRPr="006F772F">
                <w:rPr>
                  <w:lang w:eastAsia="sv-SE"/>
                </w:rPr>
                <w:t xml:space="preserve">One or multiple PDSCHs which can be in consecutive or non-consecutive slots (see TS 38.214 [19], clause 5.1.2.1). </w:t>
              </w:r>
            </w:ins>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pPr>
              <w:pStyle w:val="TAH"/>
              <w:rPr>
                <w:lang w:eastAsia="sv-SE"/>
              </w:rPr>
              <w:pPrChange w:id="18404" w:author="CR#2891r2" w:date="2022-03-29T12:28:00Z">
                <w:pPr>
                  <w:keepNext/>
                  <w:keepLines/>
                  <w:spacing w:after="0"/>
                  <w:jc w:val="center"/>
                </w:pPr>
              </w:pPrChange>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pPr>
              <w:pStyle w:val="TAH"/>
              <w:rPr>
                <w:lang w:eastAsia="sv-SE"/>
              </w:rPr>
              <w:pPrChange w:id="18405" w:author="CR#2891r2" w:date="2022-03-29T12:28:00Z">
                <w:pPr>
                  <w:keepNext/>
                  <w:keepLines/>
                  <w:spacing w:after="0"/>
                  <w:jc w:val="center"/>
                </w:pPr>
              </w:pPrChange>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E2C88" w:rsidRDefault="00394471">
            <w:pPr>
              <w:pStyle w:val="TAL"/>
              <w:rPr>
                <w:i/>
                <w:iCs/>
                <w:lang w:eastAsia="sv-SE"/>
                <w:rPrChange w:id="18406" w:author="CR#2891r2" w:date="2022-03-29T12:28:00Z">
                  <w:rPr>
                    <w:lang w:eastAsia="sv-SE"/>
                  </w:rPr>
                </w:rPrChange>
              </w:rPr>
              <w:pPrChange w:id="18407" w:author="CR#2891r2" w:date="2022-03-29T12:28:00Z">
                <w:pPr>
                  <w:keepNext/>
                  <w:keepLines/>
                  <w:spacing w:after="0"/>
                </w:pPr>
              </w:pPrChange>
            </w:pPr>
            <w:r w:rsidRPr="007E2C88">
              <w:rPr>
                <w:i/>
                <w:iCs/>
                <w:lang w:eastAsia="sv-SE"/>
                <w:rPrChange w:id="18408" w:author="CR#2891r2" w:date="2022-03-29T12:28:00Z">
                  <w:rPr>
                    <w:lang w:eastAsia="sv-SE"/>
                  </w:rPr>
                </w:rPrChang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pPr>
              <w:pStyle w:val="TAL"/>
              <w:rPr>
                <w:ins w:id="18409" w:author="CR#2891r2" w:date="2022-03-29T12:28:00Z"/>
                <w:lang w:eastAsia="sv-SE"/>
              </w:rPr>
              <w:pPrChange w:id="18410" w:author="CR#2891r2" w:date="2022-03-29T12:28:00Z">
                <w:pPr>
                  <w:keepNext/>
                  <w:keepLines/>
                  <w:spacing w:after="0"/>
                </w:pPr>
              </w:pPrChange>
            </w:pPr>
            <w:r w:rsidRPr="00D27132">
              <w:rPr>
                <w:lang w:eastAsia="sv-SE"/>
              </w:rPr>
              <w:t>In</w:t>
            </w:r>
            <w:r w:rsidRPr="007E2C88">
              <w:rPr>
                <w:i/>
                <w:iCs/>
                <w:lang w:eastAsia="sv-SE"/>
                <w:rPrChange w:id="18411" w:author="CR#2891r2" w:date="2022-03-29T12:28:00Z">
                  <w:rPr>
                    <w:lang w:eastAsia="sv-SE"/>
                  </w:rPr>
                </w:rPrChange>
              </w:rPr>
              <w:t xml:space="preserve"> pdsch-TimeDomainResourceAllocationList-r16</w:t>
            </w:r>
            <w:r w:rsidRPr="00D27132">
              <w:rPr>
                <w:lang w:eastAsia="sv-SE"/>
              </w:rPr>
              <w:t>, this field is optionally present, Need R.</w:t>
            </w:r>
          </w:p>
          <w:p w14:paraId="3AE6778D" w14:textId="6F06C835" w:rsidR="00394471" w:rsidRPr="00D27132" w:rsidRDefault="007E2C88">
            <w:pPr>
              <w:pStyle w:val="TAL"/>
              <w:rPr>
                <w:lang w:eastAsia="sv-SE"/>
              </w:rPr>
              <w:pPrChange w:id="18412" w:author="CR#2891r2" w:date="2022-03-29T12:28:00Z">
                <w:pPr>
                  <w:keepNext/>
                  <w:keepLines/>
                  <w:spacing w:after="0"/>
                </w:pPr>
              </w:pPrChange>
            </w:pPr>
            <w:ins w:id="18413" w:author="CR#2891r2" w:date="2022-03-29T12:28:00Z">
              <w:r w:rsidRPr="006F772F">
                <w:rPr>
                  <w:lang w:eastAsia="sv-SE"/>
                </w:rPr>
                <w:t xml:space="preserve">In </w:t>
              </w:r>
              <w:r w:rsidRPr="007E2C88">
                <w:rPr>
                  <w:i/>
                  <w:iCs/>
                  <w:lang w:eastAsia="sv-SE"/>
                  <w:rPrChange w:id="18414" w:author="CR#2891r2" w:date="2022-03-29T12:28:00Z">
                    <w:rPr>
                      <w:lang w:eastAsia="sv-SE"/>
                    </w:rPr>
                  </w:rPrChange>
                </w:rPr>
                <w:t>pdsch-TimeDomainResourceAllocationList-r17</w:t>
              </w:r>
              <w:r w:rsidRPr="006F772F">
                <w:rPr>
                  <w:lang w:eastAsia="sv-SE"/>
                </w:rPr>
                <w:t>, this field is optionally present, Need R.</w:t>
              </w:r>
            </w:ins>
          </w:p>
          <w:p w14:paraId="3685352A" w14:textId="4EF30F35" w:rsidR="00394471" w:rsidRPr="00D27132" w:rsidRDefault="00394471">
            <w:pPr>
              <w:pStyle w:val="TAL"/>
              <w:rPr>
                <w:lang w:eastAsia="sv-SE"/>
              </w:rPr>
              <w:pPrChange w:id="18415" w:author="CR#2891r2" w:date="2022-03-29T12:28:00Z">
                <w:pPr>
                  <w:keepNext/>
                  <w:keepLines/>
                  <w:spacing w:after="0"/>
                </w:pPr>
              </w:pPrChange>
            </w:pPr>
            <w:r w:rsidRPr="00D27132">
              <w:rPr>
                <w:lang w:eastAsia="sv-SE"/>
              </w:rPr>
              <w:t xml:space="preserve">In </w:t>
            </w:r>
            <w:r w:rsidRPr="00D27132">
              <w:rPr>
                <w:szCs w:val="22"/>
                <w:lang w:eastAsia="sv-SE"/>
              </w:rPr>
              <w:t>pdsch-TimeDomainAllocationListDCI-1-2</w:t>
            </w:r>
            <w:ins w:id="18416" w:author="CR#2891r2" w:date="2022-03-29T12:28:00Z">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w:t>
              </w:r>
              <w:proofErr w:type="spellStart"/>
              <w:r w:rsidR="007E2C88" w:rsidRPr="006F772F">
                <w:rPr>
                  <w:i/>
                  <w:szCs w:val="22"/>
                  <w:lang w:eastAsia="sv-SE"/>
                </w:rPr>
                <w:t>pdsch-TimeDomainAllocationListForMultiPDSCH</w:t>
              </w:r>
            </w:ins>
            <w:proofErr w:type="spellEnd"/>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8417" w:name="_Toc60777305"/>
      <w:bookmarkStart w:id="18418" w:name="_Toc90651177"/>
      <w:r w:rsidRPr="00D27132">
        <w:t>–</w:t>
      </w:r>
      <w:r w:rsidRPr="00D27132">
        <w:tab/>
      </w:r>
      <w:r w:rsidRPr="00D27132">
        <w:rPr>
          <w:i/>
        </w:rPr>
        <w:t>PHR-Config</w:t>
      </w:r>
      <w:bookmarkEnd w:id="18417"/>
      <w:bookmarkEnd w:id="18418"/>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rPr>
          <w:ins w:id="18419" w:author="CR#2923r1" w:date="2022-03-28T19:38:00Z"/>
        </w:rPr>
      </w:pPr>
      <w:r w:rsidRPr="00D27132">
        <w:t xml:space="preserve">    ]]</w:t>
      </w:r>
      <w:ins w:id="18420" w:author="CR#2923r1" w:date="2022-03-28T19:38:00Z">
        <w:r w:rsidR="00651368">
          <w:t>,</w:t>
        </w:r>
      </w:ins>
    </w:p>
    <w:p w14:paraId="6F5B7BBE" w14:textId="77777777" w:rsidR="00651368" w:rsidRDefault="00651368" w:rsidP="00651368">
      <w:pPr>
        <w:pStyle w:val="PL"/>
        <w:rPr>
          <w:ins w:id="18421" w:author="CR#2923r1" w:date="2022-03-28T19:38:00Z"/>
        </w:rPr>
      </w:pPr>
      <w:ins w:id="18422" w:author="CR#2923r1" w:date="2022-03-28T19:38:00Z">
        <w:r>
          <w:t xml:space="preserve">    [[</w:t>
        </w:r>
      </w:ins>
    </w:p>
    <w:p w14:paraId="23A71FE9" w14:textId="3421DE06" w:rsidR="00651368" w:rsidRDefault="00651368" w:rsidP="00651368">
      <w:pPr>
        <w:pStyle w:val="PL"/>
        <w:rPr>
          <w:ins w:id="18423" w:author="CR#2923r1" w:date="2022-03-28T19:38:00Z"/>
        </w:rPr>
      </w:pPr>
      <w:ins w:id="18424" w:author="CR#2923r1" w:date="2022-03-28T19:38:00Z">
        <w:r>
          <w:lastRenderedPageBreak/>
          <w:t xml:space="preserve">    mpe-Reporting-FR2-r17               SetupRelease { MPE-Config-FR2-r17 }                     OPTIONAL,    -- Need M</w:t>
        </w:r>
      </w:ins>
    </w:p>
    <w:p w14:paraId="5D7FF919" w14:textId="77777777" w:rsidR="00651368" w:rsidRDefault="00651368" w:rsidP="00651368">
      <w:pPr>
        <w:pStyle w:val="PL"/>
        <w:rPr>
          <w:ins w:id="18425" w:author="CR#2923r1" w:date="2022-03-28T19:38:00Z"/>
        </w:rPr>
      </w:pPr>
      <w:ins w:id="18426" w:author="CR#2923r1" w:date="2022-03-28T19:38:00Z">
        <w:r>
          <w:t xml:space="preserve">    twoPHRMode-r17                      ENUMERATED {enabled}                                    OPTIONAL     -- Need R</w:t>
        </w:r>
      </w:ins>
    </w:p>
    <w:p w14:paraId="699D4684" w14:textId="11840A8D" w:rsidR="00394471" w:rsidRPr="00D27132" w:rsidRDefault="00651368" w:rsidP="00651368">
      <w:pPr>
        <w:pStyle w:val="PL"/>
      </w:pPr>
      <w:ins w:id="18427" w:author="CR#2923r1" w:date="2022-03-28T19:38:00Z">
        <w:r>
          <w:t xml:space="preserve">    ]]</w:t>
        </w:r>
      </w:ins>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rPr>
          <w:ins w:id="18428" w:author="CR#2923r1" w:date="2022-03-28T19:38:00Z"/>
        </w:rPr>
      </w:pPr>
    </w:p>
    <w:p w14:paraId="605259F7" w14:textId="2425FC0B" w:rsidR="00651368" w:rsidRPr="009C7017" w:rsidRDefault="00651368" w:rsidP="00651368">
      <w:pPr>
        <w:pStyle w:val="PL"/>
        <w:rPr>
          <w:ins w:id="18429" w:author="CR#2923r1" w:date="2022-03-28T19:38:00Z"/>
        </w:rPr>
      </w:pPr>
      <w:ins w:id="18430" w:author="CR#2923r1" w:date="2022-03-28T19:38:00Z">
        <w:r w:rsidRPr="009C7017">
          <w:t>MPE-Config-FR2-r1</w:t>
        </w:r>
        <w:r>
          <w:t>7</w:t>
        </w:r>
        <w:r w:rsidRPr="009C7017">
          <w:t xml:space="preserve"> ::=              </w:t>
        </w:r>
        <w:r w:rsidRPr="009C7017">
          <w:rPr>
            <w:color w:val="993366"/>
          </w:rPr>
          <w:t>SEQUENCE</w:t>
        </w:r>
        <w:r w:rsidRPr="009C7017">
          <w:t xml:space="preserve"> {</w:t>
        </w:r>
      </w:ins>
    </w:p>
    <w:p w14:paraId="5252344B" w14:textId="77777777" w:rsidR="00651368" w:rsidRPr="009C7017" w:rsidRDefault="00651368" w:rsidP="00651368">
      <w:pPr>
        <w:pStyle w:val="PL"/>
        <w:rPr>
          <w:ins w:id="18431" w:author="CR#2923r1" w:date="2022-03-28T19:38:00Z"/>
        </w:rPr>
      </w:pPr>
      <w:ins w:id="18432" w:author="CR#2923r1" w:date="2022-03-28T19:38: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36ACF9BD" w14:textId="77777777" w:rsidR="00651368" w:rsidRDefault="00651368" w:rsidP="00651368">
      <w:pPr>
        <w:pStyle w:val="PL"/>
        <w:rPr>
          <w:ins w:id="18433" w:author="CR#2923r1" w:date="2022-03-28T19:38:00Z"/>
        </w:rPr>
      </w:pPr>
      <w:ins w:id="18434" w:author="CR#2923r1" w:date="2022-03-28T19:38:00Z">
        <w:r w:rsidRPr="009C7017">
          <w:t xml:space="preserve">    mpe-Threshold-r1</w:t>
        </w:r>
        <w:r>
          <w:t>7</w:t>
        </w:r>
        <w:r w:rsidRPr="009C7017">
          <w:t xml:space="preserve">                   </w:t>
        </w:r>
        <w:r w:rsidRPr="009C7017">
          <w:rPr>
            <w:color w:val="993366"/>
          </w:rPr>
          <w:t>ENUMERATED</w:t>
        </w:r>
        <w:r w:rsidRPr="009C7017">
          <w:t xml:space="preserve"> {dB3, dB6, dB9, dB12}</w:t>
        </w:r>
        <w:r>
          <w:t>,</w:t>
        </w:r>
      </w:ins>
    </w:p>
    <w:p w14:paraId="24F58EFE" w14:textId="6948A466" w:rsidR="00651368" w:rsidRDefault="00651368" w:rsidP="00651368">
      <w:pPr>
        <w:pStyle w:val="PL"/>
        <w:rPr>
          <w:ins w:id="18435" w:author="CR#2923r1" w:date="2022-03-28T19:38:00Z"/>
        </w:rPr>
      </w:pPr>
      <w:ins w:id="18436" w:author="CR#2923r1" w:date="2022-03-28T19:38:00Z">
        <w:r>
          <w:t xml:space="preserve">    </w:t>
        </w:r>
        <w:r w:rsidRPr="00844D69">
          <w:t>numberOfN</w:t>
        </w:r>
        <w:r>
          <w:t>-r17                       INTEGER</w:t>
        </w:r>
      </w:ins>
      <w:ins w:id="18437" w:author="Draft_v2" w:date="2022-04-04T11:29:00Z">
        <w:r w:rsidR="00D230C3">
          <w:t>(</w:t>
        </w:r>
      </w:ins>
      <w:ins w:id="18438" w:author="CR#2923r1" w:date="2022-03-28T19:38:00Z">
        <w:del w:id="18439" w:author="Draft_v2" w:date="2022-04-04T11:29:00Z">
          <w:r w:rsidDel="00D230C3">
            <w:delText>{</w:delText>
          </w:r>
        </w:del>
        <w:r>
          <w:t>1..4</w:t>
        </w:r>
      </w:ins>
      <w:ins w:id="18440" w:author="Draft_v2" w:date="2022-04-04T11:29:00Z">
        <w:r w:rsidR="00D230C3">
          <w:t>)</w:t>
        </w:r>
      </w:ins>
      <w:ins w:id="18441" w:author="CR#2923r1" w:date="2022-03-28T19:38:00Z">
        <w:del w:id="18442" w:author="Draft_v2" w:date="2022-04-04T11:29:00Z">
          <w:r w:rsidDel="00D230C3">
            <w:delText>}</w:delText>
          </w:r>
        </w:del>
        <w:r>
          <w:t>,</w:t>
        </w:r>
      </w:ins>
    </w:p>
    <w:p w14:paraId="7B7B7D1D" w14:textId="77777777" w:rsidR="00651368" w:rsidRDefault="00651368" w:rsidP="00651368">
      <w:pPr>
        <w:pStyle w:val="PL"/>
        <w:rPr>
          <w:ins w:id="18443" w:author="CR#2923r1" w:date="2022-03-28T19:38:00Z"/>
        </w:rPr>
      </w:pPr>
      <w:ins w:id="18444" w:author="CR#2923r1" w:date="2022-03-28T19:38:00Z">
        <w:r>
          <w:t xml:space="preserve">    mpe-ResourcePool-r17                </w:t>
        </w:r>
        <w:r w:rsidRPr="00167167">
          <w:t>SEQUENCE (SIZE(1..maxMPE-Resources-r17)) OF MPE-Resource-r17,</w:t>
        </w:r>
      </w:ins>
    </w:p>
    <w:p w14:paraId="4B7BAF61" w14:textId="77777777" w:rsidR="00651368" w:rsidRPr="009C7017" w:rsidRDefault="00651368" w:rsidP="00651368">
      <w:pPr>
        <w:pStyle w:val="PL"/>
        <w:rPr>
          <w:ins w:id="18445" w:author="CR#2923r1" w:date="2022-03-28T19:38:00Z"/>
        </w:rPr>
      </w:pPr>
      <w:ins w:id="18446" w:author="CR#2923r1" w:date="2022-03-28T19:38:00Z">
        <w:r>
          <w:t xml:space="preserve">    ...</w:t>
        </w:r>
      </w:ins>
    </w:p>
    <w:p w14:paraId="6304012A" w14:textId="77777777" w:rsidR="00651368" w:rsidRPr="009C7017" w:rsidRDefault="00651368" w:rsidP="00651368">
      <w:pPr>
        <w:pStyle w:val="PL"/>
        <w:rPr>
          <w:ins w:id="18447" w:author="CR#2923r1" w:date="2022-03-28T19:38:00Z"/>
        </w:rPr>
      </w:pPr>
      <w:ins w:id="18448" w:author="CR#2923r1" w:date="2022-03-28T19:38:00Z">
        <w:r w:rsidRPr="009C7017">
          <w:t>}</w:t>
        </w:r>
      </w:ins>
    </w:p>
    <w:p w14:paraId="1E8C184D" w14:textId="77777777" w:rsidR="00651368" w:rsidRDefault="00651368" w:rsidP="00651368">
      <w:pPr>
        <w:pStyle w:val="PL"/>
        <w:rPr>
          <w:ins w:id="18449" w:author="CR#2923r1" w:date="2022-03-28T19:39:00Z"/>
        </w:rPr>
      </w:pPr>
    </w:p>
    <w:p w14:paraId="2BAD9BCC" w14:textId="48988751" w:rsidR="00651368" w:rsidRDefault="00651368" w:rsidP="00651368">
      <w:pPr>
        <w:pStyle w:val="PL"/>
        <w:rPr>
          <w:ins w:id="18450" w:author="CR#2923r1" w:date="2022-03-28T19:38:00Z"/>
        </w:rPr>
      </w:pPr>
      <w:ins w:id="18451" w:author="CR#2923r1" w:date="2022-03-28T19:38:00Z">
        <w:r>
          <w:t>MPE-Resource-r17 ::=                SEQUENCE {</w:t>
        </w:r>
      </w:ins>
    </w:p>
    <w:p w14:paraId="3E3EBE65" w14:textId="1E06C30F" w:rsidR="00651368" w:rsidRDefault="00651368" w:rsidP="00651368">
      <w:pPr>
        <w:pStyle w:val="PL"/>
        <w:rPr>
          <w:ins w:id="18452" w:author="CR#2923r1" w:date="2022-03-28T19:38:00Z"/>
        </w:rPr>
      </w:pPr>
      <w:ins w:id="18453" w:author="CR#2923r1" w:date="2022-03-28T19:38:00Z">
        <w:r>
          <w:t xml:space="preserve">    mpe-ResourceId-r17                  INTEGER (1..maxMPE-Resources-r17),</w:t>
        </w:r>
      </w:ins>
    </w:p>
    <w:p w14:paraId="081B0801" w14:textId="0C4943D9" w:rsidR="00651368" w:rsidRDefault="00651368" w:rsidP="00651368">
      <w:pPr>
        <w:pStyle w:val="PL"/>
        <w:rPr>
          <w:ins w:id="18454" w:author="CR#2923r1" w:date="2022-03-28T19:38:00Z"/>
        </w:rPr>
      </w:pPr>
      <w:ins w:id="18455" w:author="CR#2923r1" w:date="2022-03-28T19:38:00Z">
        <w:r>
          <w:t xml:space="preserve">    </w:t>
        </w:r>
        <w:r w:rsidRPr="00D27132">
          <w:t xml:space="preserve">cell                   </w:t>
        </w:r>
        <w:r>
          <w:t xml:space="preserve">    </w:t>
        </w:r>
        <w:r w:rsidRPr="00D27132">
          <w:t xml:space="preserve">         ServCellIndex                                           OPTIONAL, </w:t>
        </w:r>
      </w:ins>
      <w:ins w:id="18456" w:author="CR#2923r1" w:date="2022-03-28T19:39:00Z">
        <w:r>
          <w:t xml:space="preserve"> </w:t>
        </w:r>
      </w:ins>
      <w:ins w:id="18457" w:author="CR#2923r1" w:date="2022-03-28T19:38:00Z">
        <w:r w:rsidRPr="00D27132">
          <w:t xml:space="preserve">  -- Need R</w:t>
        </w:r>
      </w:ins>
    </w:p>
    <w:p w14:paraId="100EC3A4" w14:textId="0CE5C18C" w:rsidR="00651368" w:rsidRDefault="00651368" w:rsidP="00651368">
      <w:pPr>
        <w:pStyle w:val="PL"/>
        <w:rPr>
          <w:ins w:id="18458" w:author="CR#2923r1" w:date="2022-03-28T19:38:00Z"/>
        </w:rPr>
      </w:pPr>
      <w:ins w:id="18459" w:author="CR#2923r1" w:date="2022-03-28T19:39:00Z">
        <w:r>
          <w:t xml:space="preserve">    </w:t>
        </w:r>
      </w:ins>
      <w:ins w:id="18460" w:author="CR#2923r1" w:date="2022-03-28T19:38:00Z">
        <w:r>
          <w:t>mpe-ReferenceSignal-r17             CHOICE {</w:t>
        </w:r>
      </w:ins>
    </w:p>
    <w:p w14:paraId="217423AD" w14:textId="6FEE1C9F" w:rsidR="00651368" w:rsidRDefault="00651368" w:rsidP="00651368">
      <w:pPr>
        <w:pStyle w:val="PL"/>
        <w:rPr>
          <w:ins w:id="18461" w:author="CR#2923r1" w:date="2022-03-28T19:38:00Z"/>
        </w:rPr>
      </w:pPr>
      <w:ins w:id="18462" w:author="CR#2923r1" w:date="2022-03-28T19:38:00Z">
        <w:r>
          <w:t xml:space="preserve">        csi-RS-Resource-r17                 NZP-CSI-RS-ResourceId,</w:t>
        </w:r>
      </w:ins>
    </w:p>
    <w:p w14:paraId="7F89670E" w14:textId="1CCCFFF7" w:rsidR="00651368" w:rsidRDefault="00651368" w:rsidP="00651368">
      <w:pPr>
        <w:pStyle w:val="PL"/>
        <w:rPr>
          <w:ins w:id="18463" w:author="CR#2923r1" w:date="2022-03-28T19:38:00Z"/>
        </w:rPr>
      </w:pPr>
      <w:ins w:id="18464" w:author="CR#2923r1" w:date="2022-03-28T19:38:00Z">
        <w:r>
          <w:t xml:space="preserve">        ssb-Resource-r17                    SSB-Index</w:t>
        </w:r>
      </w:ins>
    </w:p>
    <w:p w14:paraId="554381AA" w14:textId="71BC9C6B" w:rsidR="00651368" w:rsidRDefault="00651368" w:rsidP="00651368">
      <w:pPr>
        <w:pStyle w:val="PL"/>
        <w:rPr>
          <w:ins w:id="18465" w:author="CR#2923r1" w:date="2022-03-28T19:38:00Z"/>
        </w:rPr>
      </w:pPr>
      <w:ins w:id="18466" w:author="CR#2923r1" w:date="2022-03-28T19:38:00Z">
        <w:r>
          <w:t xml:space="preserve">  </w:t>
        </w:r>
      </w:ins>
      <w:ins w:id="18467" w:author="CR#2923r1" w:date="2022-03-28T19:39:00Z">
        <w:r>
          <w:t xml:space="preserve"> </w:t>
        </w:r>
      </w:ins>
      <w:ins w:id="18468" w:author="CR#2923r1" w:date="2022-03-28T19:38:00Z">
        <w:r>
          <w:t xml:space="preserve"> }</w:t>
        </w:r>
      </w:ins>
    </w:p>
    <w:p w14:paraId="4D67A9F3" w14:textId="01D19FFA" w:rsidR="00651368" w:rsidRDefault="00651368" w:rsidP="00651368">
      <w:pPr>
        <w:pStyle w:val="PL"/>
        <w:rPr>
          <w:ins w:id="18469" w:author="CR#2923r1" w:date="2022-03-28T19:38:00Z"/>
        </w:rPr>
      </w:pPr>
      <w:ins w:id="18470" w:author="CR#2923r1" w:date="2022-03-28T19:38:00Z">
        <w:r>
          <w:t>}</w:t>
        </w:r>
      </w:ins>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695BE5">
        <w:trPr>
          <w:ins w:id="18471" w:author="CR#2923r1" w:date="2022-03-28T19:40:00Z"/>
        </w:trPr>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695BE5">
            <w:pPr>
              <w:pStyle w:val="TAL"/>
              <w:rPr>
                <w:ins w:id="18472" w:author="CR#2923r1" w:date="2022-03-28T19:40:00Z"/>
                <w:b/>
                <w:i/>
                <w:szCs w:val="22"/>
                <w:lang w:eastAsia="sv-SE"/>
              </w:rPr>
            </w:pPr>
            <w:proofErr w:type="spellStart"/>
            <w:ins w:id="18473" w:author="CR#2923r1" w:date="2022-03-28T19:40:00Z">
              <w:r w:rsidRPr="00C34E93">
                <w:rPr>
                  <w:b/>
                  <w:i/>
                  <w:szCs w:val="22"/>
                  <w:lang w:eastAsia="sv-SE"/>
                </w:rPr>
                <w:t>mpe-ResourcePool</w:t>
              </w:r>
              <w:proofErr w:type="spellEnd"/>
            </w:ins>
          </w:p>
          <w:p w14:paraId="092067B6" w14:textId="77777777" w:rsidR="00651368" w:rsidRPr="00D27132" w:rsidRDefault="00651368" w:rsidP="00695BE5">
            <w:pPr>
              <w:pStyle w:val="TAL"/>
              <w:rPr>
                <w:ins w:id="18474" w:author="CR#2923r1" w:date="2022-03-28T19:40:00Z"/>
                <w:b/>
                <w:i/>
                <w:szCs w:val="22"/>
                <w:lang w:eastAsia="sv-SE"/>
              </w:rPr>
            </w:pPr>
            <w:ins w:id="18475" w:author="CR#2923r1" w:date="2022-03-28T19:40:00Z">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ins>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695BE5">
        <w:trPr>
          <w:ins w:id="18476" w:author="CR#2923r1" w:date="2022-03-28T19:39:00Z"/>
        </w:trPr>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695BE5">
            <w:pPr>
              <w:pStyle w:val="TAL"/>
              <w:rPr>
                <w:ins w:id="18477" w:author="CR#2923r1" w:date="2022-03-28T19:39:00Z"/>
                <w:b/>
                <w:i/>
                <w:szCs w:val="22"/>
                <w:lang w:eastAsia="sv-SE"/>
              </w:rPr>
            </w:pPr>
            <w:proofErr w:type="spellStart"/>
            <w:ins w:id="18478" w:author="CR#2923r1" w:date="2022-03-28T19:39:00Z">
              <w:r w:rsidRPr="000626F6">
                <w:rPr>
                  <w:b/>
                  <w:i/>
                  <w:szCs w:val="22"/>
                  <w:lang w:eastAsia="sv-SE"/>
                </w:rPr>
                <w:t>numberOfN</w:t>
              </w:r>
              <w:proofErr w:type="spellEnd"/>
            </w:ins>
          </w:p>
          <w:p w14:paraId="4CDA5274" w14:textId="110FEA77" w:rsidR="00651368" w:rsidRPr="00D27132" w:rsidRDefault="00651368" w:rsidP="00695BE5">
            <w:pPr>
              <w:pStyle w:val="TAL"/>
              <w:rPr>
                <w:ins w:id="18479" w:author="CR#2923r1" w:date="2022-03-28T19:39:00Z"/>
                <w:b/>
                <w:i/>
                <w:szCs w:val="22"/>
                <w:lang w:eastAsia="sv-SE"/>
              </w:rPr>
            </w:pPr>
            <w:ins w:id="18480" w:author="CR#2923r1" w:date="2022-03-28T19:39:00Z">
              <w:r w:rsidRPr="00CC55E1">
                <w:rPr>
                  <w:bCs/>
                  <w:iCs/>
                  <w:szCs w:val="22"/>
                  <w:lang w:eastAsia="sv-SE"/>
                  <w:rPrChange w:id="18481" w:author="RAN2_116" w:date="2021-11-26T15:18:00Z">
                    <w:rPr>
                      <w:b/>
                      <w:i/>
                      <w:szCs w:val="22"/>
                      <w:lang w:eastAsia="sv-SE"/>
                    </w:rPr>
                  </w:rPrChange>
                </w:rPr>
                <w:t>Number of reported P-MPR values in a PHR MAC CE</w:t>
              </w:r>
            </w:ins>
            <w:ins w:id="18482" w:author="CR#2923r1" w:date="2022-03-28T19:40:00Z">
              <w:r>
                <w:rPr>
                  <w:bCs/>
                  <w:iCs/>
                  <w:szCs w:val="22"/>
                  <w:lang w:eastAsia="sv-SE"/>
                </w:rPr>
                <w:t>.</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rPr>
          <w:ins w:id="18483" w:author="CR#2923r1" w:date="2022-03-28T19:40:00Z"/>
        </w:trPr>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695BE5">
            <w:pPr>
              <w:pStyle w:val="TAL"/>
              <w:rPr>
                <w:ins w:id="18484" w:author="CR#2923r1" w:date="2022-03-28T19:40:00Z"/>
                <w:b/>
                <w:i/>
                <w:szCs w:val="22"/>
                <w:lang w:eastAsia="sv-SE"/>
              </w:rPr>
            </w:pPr>
            <w:proofErr w:type="spellStart"/>
            <w:ins w:id="18485" w:author="CR#2923r1" w:date="2022-03-28T19:40:00Z">
              <w:r w:rsidRPr="009B66D3">
                <w:rPr>
                  <w:b/>
                  <w:i/>
                  <w:szCs w:val="22"/>
                  <w:lang w:eastAsia="sv-SE"/>
                </w:rPr>
                <w:t>twoPHRMode</w:t>
              </w:r>
              <w:proofErr w:type="spellEnd"/>
            </w:ins>
          </w:p>
          <w:p w14:paraId="5417D323" w14:textId="77777777" w:rsidR="00651368" w:rsidRPr="00651368" w:rsidRDefault="00651368" w:rsidP="00695BE5">
            <w:pPr>
              <w:pStyle w:val="TAL"/>
              <w:rPr>
                <w:ins w:id="18486" w:author="CR#2923r1" w:date="2022-03-28T19:40:00Z"/>
                <w:bCs/>
                <w:iCs/>
                <w:szCs w:val="22"/>
                <w:lang w:eastAsia="sv-SE"/>
                <w:rPrChange w:id="18487" w:author="CR#2923r1" w:date="2022-03-28T19:40:00Z">
                  <w:rPr>
                    <w:ins w:id="18488" w:author="CR#2923r1" w:date="2022-03-28T19:40:00Z"/>
                    <w:b/>
                    <w:i/>
                    <w:szCs w:val="22"/>
                    <w:lang w:eastAsia="sv-SE"/>
                  </w:rPr>
                </w:rPrChange>
              </w:rPr>
            </w:pPr>
            <w:ins w:id="18489" w:author="CR#2923r1" w:date="2022-03-28T19:40:00Z">
              <w:r w:rsidRPr="00651368">
                <w:rPr>
                  <w:bCs/>
                  <w:iCs/>
                  <w:szCs w:val="22"/>
                  <w:lang w:eastAsia="sv-SE"/>
                  <w:rPrChange w:id="18490" w:author="CR#2923r1" w:date="2022-03-28T19:40:00Z">
                    <w:rPr>
                      <w:b/>
                      <w:i/>
                      <w:szCs w:val="22"/>
                      <w:lang w:eastAsia="sv-SE"/>
                    </w:rPr>
                  </w:rPrChang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8491" w:name="_Toc60777306"/>
      <w:bookmarkStart w:id="18492" w:name="_Toc90651178"/>
      <w:r w:rsidRPr="00D27132">
        <w:t>–</w:t>
      </w:r>
      <w:r w:rsidRPr="00D27132">
        <w:tab/>
      </w:r>
      <w:proofErr w:type="spellStart"/>
      <w:r w:rsidRPr="00D27132">
        <w:rPr>
          <w:i/>
        </w:rPr>
        <w:t>PhysCellId</w:t>
      </w:r>
      <w:bookmarkEnd w:id="18491"/>
      <w:bookmarkEnd w:id="18492"/>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8493" w:name="_Toc60777307"/>
      <w:bookmarkStart w:id="18494" w:name="_Toc90651179"/>
      <w:r w:rsidRPr="00D27132">
        <w:t>–</w:t>
      </w:r>
      <w:r w:rsidRPr="00D27132">
        <w:tab/>
      </w:r>
      <w:proofErr w:type="spellStart"/>
      <w:r w:rsidRPr="00D27132">
        <w:rPr>
          <w:i/>
        </w:rPr>
        <w:t>PhysicalCellGroupConfig</w:t>
      </w:r>
      <w:bookmarkEnd w:id="18493"/>
      <w:bookmarkEnd w:id="18494"/>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rPr>
          <w:ins w:id="18495" w:author="CR#2887r1" w:date="2022-03-23T18:54:00Z"/>
        </w:rPr>
      </w:pPr>
      <w:r w:rsidRPr="00D27132">
        <w:t xml:space="preserve">    ]]</w:t>
      </w:r>
      <w:ins w:id="18496" w:author="CR#2887r1" w:date="2022-03-23T18:54:00Z">
        <w:r w:rsidR="005D7926">
          <w:t>,</w:t>
        </w:r>
      </w:ins>
    </w:p>
    <w:p w14:paraId="4FA29225" w14:textId="77777777" w:rsidR="005D7926" w:rsidRDefault="005D7926" w:rsidP="005D7926">
      <w:pPr>
        <w:pStyle w:val="PL"/>
        <w:rPr>
          <w:ins w:id="18497" w:author="CR#2887r1" w:date="2022-03-23T18:54:00Z"/>
        </w:rPr>
      </w:pPr>
      <w:ins w:id="18498" w:author="CR#2887r1" w:date="2022-03-23T18:54:00Z">
        <w:r>
          <w:t xml:space="preserve">    [[</w:t>
        </w:r>
      </w:ins>
    </w:p>
    <w:p w14:paraId="2ACD8097" w14:textId="77777777" w:rsidR="005D7926" w:rsidRDefault="005D7926" w:rsidP="005D7926">
      <w:pPr>
        <w:pStyle w:val="PL"/>
        <w:rPr>
          <w:ins w:id="18499" w:author="CR#2887r1" w:date="2022-03-23T18:54:00Z"/>
        </w:rPr>
      </w:pPr>
      <w:ins w:id="18500" w:author="CR#2887r1" w:date="2022-03-23T18:54:00Z">
        <w:r>
          <w:t xml:space="preserve">    -- start of enhanced Type3 feedback</w:t>
        </w:r>
      </w:ins>
    </w:p>
    <w:p w14:paraId="28CAF0F5" w14:textId="77777777" w:rsidR="005D7926" w:rsidRDefault="005D7926" w:rsidP="005D7926">
      <w:pPr>
        <w:pStyle w:val="PL"/>
        <w:rPr>
          <w:ins w:id="18501" w:author="CR#2887r1" w:date="2022-03-23T18:54:00Z"/>
        </w:rPr>
      </w:pPr>
      <w:ins w:id="18502" w:author="CR#2887r1" w:date="2022-03-23T18:54:00Z">
        <w:r>
          <w:t xml:space="preserve">    pdsch-HARQ-ACK-EnhType3ToAddModList-r17   SEQUENCE (SIZE(1..maxNrofEnhType3HARQ-ACK-r17)) OF PDSCH-HARQ-ACK-EnhType3-r17</w:t>
        </w:r>
      </w:ins>
    </w:p>
    <w:p w14:paraId="0C8AA127" w14:textId="77777777" w:rsidR="005D7926" w:rsidRDefault="005D7926" w:rsidP="005D7926">
      <w:pPr>
        <w:pStyle w:val="PL"/>
        <w:rPr>
          <w:ins w:id="18503" w:author="CR#2887r1" w:date="2022-03-23T18:54:00Z"/>
        </w:rPr>
      </w:pPr>
      <w:ins w:id="18504" w:author="CR#2887r1" w:date="2022-03-23T18:54:00Z">
        <w:r>
          <w:t xml:space="preserve">                                                                                                        OPTIONAL,   -- Need N</w:t>
        </w:r>
      </w:ins>
    </w:p>
    <w:p w14:paraId="3D5506D9" w14:textId="77777777" w:rsidR="005D7926" w:rsidRDefault="005D7926" w:rsidP="005D7926">
      <w:pPr>
        <w:pStyle w:val="PL"/>
        <w:rPr>
          <w:ins w:id="18505" w:author="CR#2887r1" w:date="2022-03-23T18:54:00Z"/>
        </w:rPr>
      </w:pPr>
      <w:ins w:id="18506" w:author="CR#2887r1" w:date="2022-03-23T18:54:00Z">
        <w:r>
          <w:t xml:space="preserve">    pdsch-HARQ-ACK-EnhType3ToReleaseList-r17  SEQUENCE (SIZE(1..maxNrofEnhType3HARQ-ACK-r17)) OF PDSCH-HARQ-ACK-EnhType3Index-r17</w:t>
        </w:r>
      </w:ins>
    </w:p>
    <w:p w14:paraId="01F476B9" w14:textId="77777777" w:rsidR="005D7926" w:rsidRDefault="005D7926" w:rsidP="005D7926">
      <w:pPr>
        <w:pStyle w:val="PL"/>
        <w:rPr>
          <w:ins w:id="18507" w:author="CR#2887r1" w:date="2022-03-23T18:54:00Z"/>
        </w:rPr>
      </w:pPr>
      <w:ins w:id="18508" w:author="CR#2887r1" w:date="2022-03-23T18:54:00Z">
        <w:r>
          <w:t xml:space="preserve">                                                                                                        OPTIONAL,    -- Need N</w:t>
        </w:r>
      </w:ins>
    </w:p>
    <w:p w14:paraId="1A7B3A0D" w14:textId="77777777" w:rsidR="005D7926" w:rsidRDefault="005D7926" w:rsidP="005D7926">
      <w:pPr>
        <w:pStyle w:val="PL"/>
        <w:rPr>
          <w:ins w:id="18509" w:author="CR#2887r1" w:date="2022-03-23T18:54:00Z"/>
        </w:rPr>
      </w:pPr>
      <w:ins w:id="18510" w:author="CR#2887r1" w:date="2022-03-23T18:54:00Z">
        <w:r>
          <w:t xml:space="preserve">    pdsch-HARQ-ACK-EnhType3SecondaryToAddModList-r17   SEQUENCE (SIZE(1..maxNrofEnhType3HARQ-ACK-r17)) OF PDSCH-HARQ-ACK-EnhType3-r17</w:t>
        </w:r>
      </w:ins>
    </w:p>
    <w:p w14:paraId="046EC9F6" w14:textId="77777777" w:rsidR="005D7926" w:rsidRDefault="005D7926" w:rsidP="005D7926">
      <w:pPr>
        <w:pStyle w:val="PL"/>
        <w:rPr>
          <w:ins w:id="18511" w:author="CR#2887r1" w:date="2022-03-23T18:54:00Z"/>
        </w:rPr>
      </w:pPr>
      <w:ins w:id="18512" w:author="CR#2887r1" w:date="2022-03-23T18:54:00Z">
        <w:r>
          <w:t xml:space="preserve">                                                                                                        OPTIONAL,    -- Cond twoPUCCHgroup</w:t>
        </w:r>
      </w:ins>
    </w:p>
    <w:p w14:paraId="2946A68E" w14:textId="77777777" w:rsidR="005D7926" w:rsidRDefault="005D7926" w:rsidP="005D7926">
      <w:pPr>
        <w:pStyle w:val="PL"/>
        <w:rPr>
          <w:ins w:id="18513" w:author="CR#2887r1" w:date="2022-03-23T18:54:00Z"/>
        </w:rPr>
      </w:pPr>
      <w:ins w:id="18514" w:author="CR#2887r1" w:date="2022-03-23T18:54:00Z">
        <w:r>
          <w:t xml:space="preserve">    pdsch-HARQ-ACK-EnhType3SecondaryToReleaseList-r17  SEQUENCE (SIZE(1..maxNrofEnhType3HARQ-ACK-r17)) OF PDSCH-HARQ-ACK-EnhType3Index-r17</w:t>
        </w:r>
      </w:ins>
    </w:p>
    <w:p w14:paraId="1670544E" w14:textId="77777777" w:rsidR="005D7926" w:rsidRDefault="005D7926" w:rsidP="005D7926">
      <w:pPr>
        <w:pStyle w:val="PL"/>
        <w:rPr>
          <w:ins w:id="18515" w:author="CR#2887r1" w:date="2022-03-23T18:54:00Z"/>
        </w:rPr>
      </w:pPr>
      <w:ins w:id="18516" w:author="CR#2887r1" w:date="2022-03-23T18:54:00Z">
        <w:r>
          <w:t xml:space="preserve">                                                                                                        OPTIONAL,    -- Cond twoPUCCHgroup</w:t>
        </w:r>
      </w:ins>
    </w:p>
    <w:p w14:paraId="6E5EE915" w14:textId="77777777" w:rsidR="005D7926" w:rsidRDefault="005D7926" w:rsidP="005D7926">
      <w:pPr>
        <w:pStyle w:val="PL"/>
        <w:rPr>
          <w:ins w:id="18517" w:author="CR#2887r1" w:date="2022-03-23T18:54:00Z"/>
        </w:rPr>
      </w:pPr>
      <w:ins w:id="18518" w:author="CR#2887r1" w:date="2022-03-23T18:54:00Z">
        <w:r>
          <w:t xml:space="preserve">    pdsch-HARQ-ACK-EnhType3SecondaryPUCCHgroup-r17      ENUMERATED {enabled}                          OPTIONAL,   -- Cond twoPUCCHgroup</w:t>
        </w:r>
      </w:ins>
    </w:p>
    <w:p w14:paraId="4A20C609" w14:textId="77777777" w:rsidR="005D7926" w:rsidRDefault="005D7926" w:rsidP="005D7926">
      <w:pPr>
        <w:pStyle w:val="PL"/>
        <w:rPr>
          <w:ins w:id="18519" w:author="CR#2887r1" w:date="2022-03-23T18:54:00Z"/>
        </w:rPr>
      </w:pPr>
      <w:ins w:id="18520" w:author="CR#2887r1" w:date="2022-03-23T18:54:00Z">
        <w:r>
          <w:t xml:space="preserve">    pdsch-HARQ-ACK-EnhType3DCI-Field-r17                ENUMERATED {enabled}                          OPTIONAL,   -- Need R</w:t>
        </w:r>
      </w:ins>
    </w:p>
    <w:p w14:paraId="665A2767" w14:textId="77777777" w:rsidR="005D7926" w:rsidRDefault="005D7926" w:rsidP="005D7926">
      <w:pPr>
        <w:pStyle w:val="PL"/>
        <w:rPr>
          <w:ins w:id="18521" w:author="CR#2887r1" w:date="2022-03-23T18:54:00Z"/>
        </w:rPr>
      </w:pPr>
      <w:ins w:id="18522" w:author="CR#2887r1" w:date="2022-03-23T18:54:00Z">
        <w:r>
          <w:t xml:space="preserve">    -- end of enhanced Type3 feedback</w:t>
        </w:r>
      </w:ins>
    </w:p>
    <w:p w14:paraId="2BA675FB" w14:textId="77777777" w:rsidR="005D7926" w:rsidRDefault="005D7926" w:rsidP="005D7926">
      <w:pPr>
        <w:pStyle w:val="PL"/>
        <w:rPr>
          <w:ins w:id="18523" w:author="CR#2887r1" w:date="2022-03-23T18:54:00Z"/>
        </w:rPr>
      </w:pPr>
    </w:p>
    <w:p w14:paraId="2C08F6AD" w14:textId="77777777" w:rsidR="005D7926" w:rsidRDefault="005D7926" w:rsidP="005D7926">
      <w:pPr>
        <w:pStyle w:val="PL"/>
        <w:rPr>
          <w:ins w:id="18524" w:author="CR#2887r1" w:date="2022-03-23T18:54:00Z"/>
        </w:rPr>
      </w:pPr>
      <w:ins w:id="18525" w:author="CR#2887r1" w:date="2022-03-23T18:54:00Z">
        <w:r>
          <w:t xml:space="preserve">    -- start of triggering of HARQ-ACK re-transmission on a PUCCH resource</w:t>
        </w:r>
      </w:ins>
    </w:p>
    <w:p w14:paraId="6EEC122D" w14:textId="77777777" w:rsidR="005D7926" w:rsidRDefault="005D7926" w:rsidP="005D7926">
      <w:pPr>
        <w:pStyle w:val="PL"/>
        <w:rPr>
          <w:ins w:id="18526" w:author="CR#2887r1" w:date="2022-03-23T18:54:00Z"/>
        </w:rPr>
      </w:pPr>
      <w:ins w:id="18527" w:author="CR#2887r1" w:date="2022-03-23T18:54:00Z">
        <w:r>
          <w:t xml:space="preserve">    pdsch-HARQ-ACK-Retx-r17                   ENUMERATED {enabled}                                      OPTIONAL,   -- Need R</w:t>
        </w:r>
      </w:ins>
    </w:p>
    <w:p w14:paraId="7182458D" w14:textId="77777777" w:rsidR="005D7926" w:rsidRDefault="005D7926" w:rsidP="005D7926">
      <w:pPr>
        <w:pStyle w:val="PL"/>
        <w:rPr>
          <w:ins w:id="18528" w:author="CR#2887r1" w:date="2022-03-23T18:54:00Z"/>
        </w:rPr>
      </w:pPr>
      <w:ins w:id="18529" w:author="CR#2887r1" w:date="2022-03-23T18:54:00Z">
        <w:r>
          <w:t xml:space="preserve">    pdsch-HARQ-ACK-RetxSecondaryPUCCHgroup-r17  ENUMERATED {enabled}                                   OPTIONAL,   -- Cond twoPUCCHgroup</w:t>
        </w:r>
      </w:ins>
    </w:p>
    <w:p w14:paraId="2DB32025" w14:textId="77777777" w:rsidR="005D7926" w:rsidRDefault="005D7926" w:rsidP="005D7926">
      <w:pPr>
        <w:pStyle w:val="PL"/>
        <w:rPr>
          <w:ins w:id="18530" w:author="CR#2887r1" w:date="2022-03-23T18:54:00Z"/>
        </w:rPr>
      </w:pPr>
      <w:ins w:id="18531" w:author="CR#2887r1" w:date="2022-03-23T18:54:00Z">
        <w:r>
          <w:t xml:space="preserve">    -- end of triggering of HARQ-ACK re-transmission on a PUCCH resource</w:t>
        </w:r>
      </w:ins>
    </w:p>
    <w:p w14:paraId="4BE4F0E6" w14:textId="77777777" w:rsidR="005D7926" w:rsidRDefault="005D7926" w:rsidP="005D7926">
      <w:pPr>
        <w:pStyle w:val="PL"/>
        <w:rPr>
          <w:ins w:id="18532" w:author="CR#2887r1" w:date="2022-03-23T18:54:00Z"/>
        </w:rPr>
      </w:pPr>
    </w:p>
    <w:p w14:paraId="28FA9002" w14:textId="77777777" w:rsidR="005D7926" w:rsidRDefault="005D7926" w:rsidP="005D7926">
      <w:pPr>
        <w:pStyle w:val="PL"/>
        <w:rPr>
          <w:ins w:id="18533" w:author="CR#2887r1" w:date="2022-03-23T18:54:00Z"/>
        </w:rPr>
      </w:pPr>
      <w:ins w:id="18534" w:author="CR#2887r1" w:date="2022-03-23T18:54:00Z">
        <w:r>
          <w:t xml:space="preserve">    -- start of PUCCH Cell switching</w:t>
        </w:r>
      </w:ins>
    </w:p>
    <w:p w14:paraId="2F735825" w14:textId="77777777" w:rsidR="005D7926" w:rsidRDefault="005D7926" w:rsidP="005D7926">
      <w:pPr>
        <w:pStyle w:val="PL"/>
        <w:rPr>
          <w:ins w:id="18535" w:author="CR#2887r1" w:date="2022-03-23T18:54:00Z"/>
        </w:rPr>
      </w:pPr>
      <w:ins w:id="18536" w:author="CR#2887r1" w:date="2022-03-23T18:54:00Z">
        <w:r>
          <w:t xml:space="preserve">    pucch-sSCell-r17                         SCellIndex                                                    OPTIONAL,   -- Need R</w:t>
        </w:r>
      </w:ins>
    </w:p>
    <w:p w14:paraId="77095EDA" w14:textId="77777777" w:rsidR="005D7926" w:rsidRDefault="005D7926" w:rsidP="005D7926">
      <w:pPr>
        <w:pStyle w:val="PL"/>
        <w:rPr>
          <w:ins w:id="18537" w:author="CR#2887r1" w:date="2022-03-23T18:54:00Z"/>
        </w:rPr>
      </w:pPr>
      <w:ins w:id="18538" w:author="CR#2887r1" w:date="2022-03-23T18:54:00Z">
        <w:r>
          <w:t xml:space="preserve">    pucch-sSCellSecondaryPUCCHgroup-r17      SCellIndex                                                    OPTIONAL,   -- Cond twoPUCCHgroup</w:t>
        </w:r>
      </w:ins>
    </w:p>
    <w:p w14:paraId="3D88C21D" w14:textId="77777777" w:rsidR="005D7926" w:rsidRDefault="005D7926" w:rsidP="005D7926">
      <w:pPr>
        <w:pStyle w:val="PL"/>
        <w:rPr>
          <w:ins w:id="18539" w:author="CR#2887r1" w:date="2022-03-23T18:54:00Z"/>
        </w:rPr>
      </w:pPr>
      <w:ins w:id="18540" w:author="CR#2887r1" w:date="2022-03-23T18:54:00Z">
        <w:r>
          <w:t xml:space="preserve">    pucch-sSCellDyn-r17                      ENUMERATED {enabled}                                       OPTIONAL,   -- Need R</w:t>
        </w:r>
      </w:ins>
    </w:p>
    <w:p w14:paraId="428BA22F" w14:textId="77777777" w:rsidR="005D7926" w:rsidRDefault="005D7926" w:rsidP="005D7926">
      <w:pPr>
        <w:pStyle w:val="PL"/>
        <w:rPr>
          <w:ins w:id="18541" w:author="CR#2887r1" w:date="2022-03-23T18:54:00Z"/>
        </w:rPr>
      </w:pPr>
      <w:ins w:id="18542" w:author="CR#2887r1" w:date="2022-03-23T18:54:00Z">
        <w:r>
          <w:t xml:space="preserve">    pucch-sSCellDynSecondaryPUCCHgroup-r17   ENUMERATED {enabled}                                       OPTIONAL,   -- Cond twoPUCCHgroup</w:t>
        </w:r>
      </w:ins>
    </w:p>
    <w:p w14:paraId="01D9C224" w14:textId="77777777" w:rsidR="005D7926" w:rsidRDefault="005D7926" w:rsidP="005D7926">
      <w:pPr>
        <w:pStyle w:val="PL"/>
        <w:rPr>
          <w:ins w:id="18543" w:author="CR#2887r1" w:date="2022-03-23T18:54:00Z"/>
        </w:rPr>
      </w:pPr>
      <w:ins w:id="18544" w:author="CR#2887r1" w:date="2022-03-23T18:54:00Z">
        <w:r>
          <w:t xml:space="preserve">    pucch-sSCellPattern-r17                      SEQUENCE (SIZE(1..maxNrofSlots)) OF INTEGER (0..1)        OPTIONAL,   -- Need R</w:t>
        </w:r>
      </w:ins>
    </w:p>
    <w:p w14:paraId="19F9831F" w14:textId="77777777" w:rsidR="005D7926" w:rsidRDefault="005D7926" w:rsidP="005D7926">
      <w:pPr>
        <w:pStyle w:val="PL"/>
        <w:rPr>
          <w:ins w:id="18545" w:author="CR#2887r1" w:date="2022-03-23T18:54:00Z"/>
        </w:rPr>
      </w:pPr>
      <w:ins w:id="18546" w:author="CR#2887r1" w:date="2022-03-23T18:54:00Z">
        <w:r>
          <w:t xml:space="preserve">    pucch-sSCellPatternSecondaryPUCCHgroup-r17   SEQUENCE (SIZE(1..maxNrofSlots)) OF INTEGER (0..1)        OPTIONAL,   -- Cond twoPUCCHgroup</w:t>
        </w:r>
      </w:ins>
    </w:p>
    <w:p w14:paraId="1427FDE7" w14:textId="77777777" w:rsidR="005D7926" w:rsidRDefault="005D7926" w:rsidP="005D7926">
      <w:pPr>
        <w:pStyle w:val="PL"/>
        <w:rPr>
          <w:ins w:id="18547" w:author="CR#2887r1" w:date="2022-03-23T18:54:00Z"/>
        </w:rPr>
      </w:pPr>
      <w:ins w:id="18548" w:author="CR#2887r1" w:date="2022-03-23T18:54:00Z">
        <w:r>
          <w:t xml:space="preserve">    -- end of PUCCH Cell switching</w:t>
        </w:r>
      </w:ins>
    </w:p>
    <w:p w14:paraId="5D4455E4" w14:textId="77777777" w:rsidR="005D7926" w:rsidRDefault="005D7926" w:rsidP="005D7926">
      <w:pPr>
        <w:pStyle w:val="PL"/>
        <w:rPr>
          <w:ins w:id="18549" w:author="CR#2887r1" w:date="2022-03-23T18:54:00Z"/>
        </w:rPr>
      </w:pPr>
    </w:p>
    <w:p w14:paraId="219FF6E7" w14:textId="77777777" w:rsidR="005D7926" w:rsidRDefault="005D7926" w:rsidP="005D7926">
      <w:pPr>
        <w:pStyle w:val="PL"/>
        <w:rPr>
          <w:ins w:id="18550" w:author="CR#2887r1" w:date="2022-03-23T18:54:00Z"/>
        </w:rPr>
      </w:pPr>
      <w:ins w:id="18551" w:author="CR#2887r1" w:date="2022-03-23T18:54:00Z">
        <w:r>
          <w:t xml:space="preserve">    uci-MuxWithDiffPrio-r17           ENUMERATED {enabled}                                      OPTIONAL,   -- Need R</w:t>
        </w:r>
      </w:ins>
    </w:p>
    <w:p w14:paraId="10CFC50D" w14:textId="01572951" w:rsidR="005D7926" w:rsidRDefault="005D7926" w:rsidP="005D7926">
      <w:pPr>
        <w:pStyle w:val="PL"/>
        <w:rPr>
          <w:ins w:id="18552" w:author="CR#2887r1" w:date="2022-03-23T18:54:00Z"/>
        </w:rPr>
      </w:pPr>
      <w:ins w:id="18553" w:author="CR#2887r1" w:date="2022-03-23T18:54:00Z">
        <w:r>
          <w:t xml:space="preserve">    uci-MuxWithDiffPrioSecondaryPUCCHgroup-r17     ENUMERATED {enabled}                  </w:t>
        </w:r>
      </w:ins>
      <w:ins w:id="18554" w:author="CR#2949r1" w:date="2022-03-31T11:11:00Z">
        <w:r w:rsidR="006C48AD">
          <w:t xml:space="preserve"> </w:t>
        </w:r>
      </w:ins>
      <w:ins w:id="18555" w:author="CR#2887r1" w:date="2022-03-23T18:54:00Z">
        <w:r>
          <w:t xml:space="preserve">      OPTIONAL,   -- Cond twoPUCCHgroup</w:t>
        </w:r>
      </w:ins>
    </w:p>
    <w:p w14:paraId="0DC741FE" w14:textId="77777777" w:rsidR="005D7926" w:rsidRDefault="005D7926" w:rsidP="005D7926">
      <w:pPr>
        <w:pStyle w:val="PL"/>
        <w:rPr>
          <w:ins w:id="18556" w:author="CR#2887r1" w:date="2022-03-23T18:54:00Z"/>
        </w:rPr>
      </w:pPr>
      <w:ins w:id="18557" w:author="CR#2887r1" w:date="2022-03-23T18:54:00Z">
        <w:r>
          <w:t xml:space="preserve">    simultaneousPUCCH-PUSCH-r17       ENUMERATED {enabled}                                      OPTIONAL,   -- Need R</w:t>
        </w:r>
      </w:ins>
    </w:p>
    <w:p w14:paraId="303B5E94" w14:textId="77777777" w:rsidR="005D7926" w:rsidRDefault="005D7926" w:rsidP="005D7926">
      <w:pPr>
        <w:pStyle w:val="PL"/>
        <w:rPr>
          <w:ins w:id="18558" w:author="CR#2887r1" w:date="2022-03-23T18:54:00Z"/>
        </w:rPr>
      </w:pPr>
      <w:ins w:id="18559" w:author="CR#2887r1" w:date="2022-03-23T18:54:00Z">
        <w:r>
          <w:t xml:space="preserve">    simultaneousPUCCH-PUSCH-SecondaryPUCCHgroup-r17       ENUMERATED {enabled}                  OPTIONAL,   -- Cond twoPUCCHgroup</w:t>
        </w:r>
      </w:ins>
    </w:p>
    <w:p w14:paraId="70A81B2B" w14:textId="77777777" w:rsidR="005D7926" w:rsidRDefault="005D7926" w:rsidP="005D7926">
      <w:pPr>
        <w:pStyle w:val="PL"/>
        <w:rPr>
          <w:ins w:id="18560" w:author="CR#2887r1" w:date="2022-03-23T18:54:00Z"/>
        </w:rPr>
      </w:pPr>
    </w:p>
    <w:p w14:paraId="7C2744CB" w14:textId="3471F848" w:rsidR="005D7926" w:rsidRDefault="005D7926" w:rsidP="005D7926">
      <w:pPr>
        <w:pStyle w:val="PL"/>
        <w:rPr>
          <w:ins w:id="18561" w:author="CR#2887r1" w:date="2022-03-23T18:54:00Z"/>
        </w:rPr>
      </w:pPr>
      <w:ins w:id="18562" w:author="CR#2887r1" w:date="2022-03-23T18:54:00Z">
        <w:r>
          <w:t xml:space="preserve">    prioLowDG-HighCG-r17          </w:t>
        </w:r>
      </w:ins>
      <w:ins w:id="18563" w:author="CR#2949r1" w:date="2022-03-31T11:11:00Z">
        <w:r w:rsidR="006C48AD">
          <w:t xml:space="preserve">  </w:t>
        </w:r>
      </w:ins>
      <w:ins w:id="18564" w:author="CR#2887r1" w:date="2022-03-23T18:54:00Z">
        <w:r>
          <w:t xml:space="preserve">  ENUMERATED {enabled}                                      OPTIONAL,   -- Need R</w:t>
        </w:r>
      </w:ins>
    </w:p>
    <w:p w14:paraId="09870979" w14:textId="5247CE62" w:rsidR="005D7926" w:rsidRDefault="005D7926" w:rsidP="005D7926">
      <w:pPr>
        <w:pStyle w:val="PL"/>
        <w:rPr>
          <w:ins w:id="18565" w:author="CR#2887r1" w:date="2022-03-23T18:54:00Z"/>
        </w:rPr>
      </w:pPr>
      <w:ins w:id="18566" w:author="CR#2887r1" w:date="2022-03-23T18:54:00Z">
        <w:r>
          <w:t xml:space="preserve">    prioHighDG-LowCG-r17            </w:t>
        </w:r>
      </w:ins>
      <w:ins w:id="18567" w:author="CR#2949r1" w:date="2022-03-31T11:11:00Z">
        <w:r w:rsidR="006C48AD">
          <w:t xml:space="preserve">  </w:t>
        </w:r>
      </w:ins>
      <w:ins w:id="18568" w:author="CR#2887r1" w:date="2022-03-23T18:54:00Z">
        <w:r>
          <w:t>ENUMERATED {enabled}                                      OPTIONAL</w:t>
        </w:r>
      </w:ins>
      <w:ins w:id="18569" w:author="CR#2923r1" w:date="2022-03-28T19:41:00Z">
        <w:r w:rsidR="00651368">
          <w:t>,</w:t>
        </w:r>
      </w:ins>
      <w:ins w:id="18570" w:author="CR#2887r1" w:date="2022-03-23T18:54:00Z">
        <w:r>
          <w:t xml:space="preserve">   -- Need R</w:t>
        </w:r>
      </w:ins>
    </w:p>
    <w:p w14:paraId="4498AE7E" w14:textId="031AC5D0" w:rsidR="00651368" w:rsidRDefault="00651368" w:rsidP="00651368">
      <w:pPr>
        <w:pStyle w:val="PL"/>
        <w:rPr>
          <w:ins w:id="18571" w:author="CR#2923r1" w:date="2022-03-28T19:41:00Z"/>
        </w:rPr>
      </w:pPr>
      <w:ins w:id="18572" w:author="CR#2923r1" w:date="2022-03-28T19:41:00Z">
        <w:r>
          <w:t xml:space="preserve">    </w:t>
        </w:r>
        <w:r w:rsidRPr="00C52006">
          <w:t>twoQCLTypeDforPDCCHRepetition</w:t>
        </w:r>
        <w:r>
          <w:t>-r17 ENUMERATED {enabled}                                      OPTIONAL</w:t>
        </w:r>
      </w:ins>
      <w:ins w:id="18573" w:author="CR#2949r1" w:date="2022-03-31T11:11:00Z">
        <w:r w:rsidR="006C48AD">
          <w:t>,</w:t>
        </w:r>
      </w:ins>
      <w:ins w:id="18574" w:author="CR#2923r1" w:date="2022-03-28T19:41:00Z">
        <w:r>
          <w:t xml:space="preserve">   -- Need R</w:t>
        </w:r>
      </w:ins>
    </w:p>
    <w:p w14:paraId="6F302932" w14:textId="67527095" w:rsidR="006C48AD" w:rsidRDefault="006C48AD" w:rsidP="006C48AD">
      <w:pPr>
        <w:pStyle w:val="PL"/>
        <w:rPr>
          <w:ins w:id="18575" w:author="CR#2949r1" w:date="2022-03-31T11:10:00Z"/>
        </w:rPr>
      </w:pPr>
      <w:ins w:id="18576" w:author="CR#2949r1" w:date="2022-03-31T11:10:00Z">
        <w:r>
          <w:t xml:space="preserve">    multicastConfig-r17               SetupRelease { MulticastConfig-r17 }                      OPTIONAL    -- Need M</w:t>
        </w:r>
      </w:ins>
    </w:p>
    <w:p w14:paraId="15E793C0" w14:textId="1C8325D3" w:rsidR="00394471" w:rsidRPr="00D27132" w:rsidRDefault="005D7926" w:rsidP="005D7926">
      <w:pPr>
        <w:pStyle w:val="PL"/>
      </w:pPr>
      <w:ins w:id="18577" w:author="CR#2887r1" w:date="2022-03-23T18:54: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rPr>
          <w:ins w:id="18578" w:author="CR#2887r1" w:date="2022-03-23T18:54:00Z"/>
        </w:rPr>
      </w:pPr>
    </w:p>
    <w:p w14:paraId="1188A835" w14:textId="77777777" w:rsidR="005D7926" w:rsidRPr="009C7017" w:rsidRDefault="005D7926" w:rsidP="005D7926">
      <w:pPr>
        <w:pStyle w:val="PL"/>
        <w:rPr>
          <w:ins w:id="18579" w:author="CR#2887r1" w:date="2022-03-23T18:54:00Z"/>
        </w:rPr>
      </w:pPr>
      <w:ins w:id="18580" w:author="CR#2887r1" w:date="2022-03-23T18:54:00Z">
        <w:r>
          <w:t>PDSCH</w:t>
        </w:r>
        <w:r w:rsidRPr="003E4269">
          <w:t>-HARQ-ACK-</w:t>
        </w:r>
        <w:r>
          <w:t>Enh</w:t>
        </w:r>
        <w:r w:rsidRPr="003E4269">
          <w:t>Type3</w:t>
        </w:r>
        <w:r>
          <w:t xml:space="preserve">-r17 ::=         </w:t>
        </w:r>
        <w:r w:rsidRPr="009C7017">
          <w:rPr>
            <w:color w:val="993366"/>
          </w:rPr>
          <w:t>SEQUENCE</w:t>
        </w:r>
        <w:r w:rsidRPr="009C7017">
          <w:t xml:space="preserve"> {</w:t>
        </w:r>
      </w:ins>
    </w:p>
    <w:p w14:paraId="42A9BE0A" w14:textId="77777777" w:rsidR="005D7926" w:rsidRDefault="005D7926" w:rsidP="005D7926">
      <w:pPr>
        <w:pStyle w:val="PL"/>
        <w:rPr>
          <w:ins w:id="18581" w:author="CR#2887r1" w:date="2022-03-23T18:54:00Z"/>
        </w:rPr>
      </w:pPr>
      <w:ins w:id="18582" w:author="CR#2887r1" w:date="2022-03-23T18:54:00Z">
        <w:r>
          <w:t xml:space="preserve">    pdsch-HARQ-ACK-EnhType3Index-r17    PDSCH</w:t>
        </w:r>
        <w:r w:rsidRPr="003E4269">
          <w:t>-HARQ-ACK-</w:t>
        </w:r>
        <w:r>
          <w:t>Enh</w:t>
        </w:r>
        <w:r w:rsidRPr="003E4269">
          <w:t>Type3</w:t>
        </w:r>
        <w:r>
          <w:t>Index-r17,</w:t>
        </w:r>
      </w:ins>
    </w:p>
    <w:p w14:paraId="04EC6364" w14:textId="77777777" w:rsidR="005D7926" w:rsidRDefault="005D7926" w:rsidP="005D7926">
      <w:pPr>
        <w:pStyle w:val="PL"/>
        <w:rPr>
          <w:ins w:id="18583" w:author="CR#2887r1" w:date="2022-03-23T18:54:00Z"/>
        </w:rPr>
      </w:pPr>
      <w:ins w:id="18584" w:author="CR#2887r1" w:date="2022-03-23T18:54:00Z">
        <w:r>
          <w:lastRenderedPageBreak/>
          <w:t xml:space="preserve">    applicable-r17   </w:t>
        </w:r>
        <w:r w:rsidRPr="00C85FD0">
          <w:rPr>
            <w:color w:val="993366"/>
          </w:rPr>
          <w:t>CHOICE</w:t>
        </w:r>
        <w:r>
          <w:t xml:space="preserve"> </w:t>
        </w:r>
        <w:r w:rsidRPr="00FF28AF">
          <w:t>{</w:t>
        </w:r>
      </w:ins>
    </w:p>
    <w:p w14:paraId="7BADA7D9" w14:textId="77777777" w:rsidR="005D7926" w:rsidRDefault="005D7926" w:rsidP="005D7926">
      <w:pPr>
        <w:pStyle w:val="PL"/>
        <w:rPr>
          <w:ins w:id="18585" w:author="CR#2887r1" w:date="2022-03-23T18:54:00Z"/>
        </w:rPr>
      </w:pPr>
      <w:ins w:id="18586" w:author="CR#2887r1" w:date="2022-03-23T18:54:00Z">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ins>
    </w:p>
    <w:p w14:paraId="500D3CB2" w14:textId="77777777" w:rsidR="005D7926" w:rsidRDefault="005D7926" w:rsidP="005D7926">
      <w:pPr>
        <w:pStyle w:val="PL"/>
        <w:rPr>
          <w:ins w:id="18587" w:author="CR#2887r1" w:date="2022-03-23T18:54:00Z"/>
        </w:rPr>
      </w:pPr>
      <w:ins w:id="18588" w:author="CR#2887r1" w:date="2022-03-23T18:54:00Z">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ins>
    </w:p>
    <w:p w14:paraId="26DE6516" w14:textId="77777777" w:rsidR="005D7926" w:rsidRDefault="005D7926" w:rsidP="005D7926">
      <w:pPr>
        <w:pStyle w:val="PL"/>
        <w:rPr>
          <w:ins w:id="18589" w:author="CR#2887r1" w:date="2022-03-23T18:54:00Z"/>
        </w:rPr>
      </w:pPr>
      <w:ins w:id="18590" w:author="CR#2887r1" w:date="2022-03-23T18:54:00Z">
        <w:r>
          <w:t xml:space="preserve">    },</w:t>
        </w:r>
      </w:ins>
    </w:p>
    <w:p w14:paraId="3CD8D076" w14:textId="77777777" w:rsidR="005D7926" w:rsidRPr="009C7017" w:rsidRDefault="005D7926" w:rsidP="005D7926">
      <w:pPr>
        <w:pStyle w:val="PL"/>
        <w:rPr>
          <w:ins w:id="18591" w:author="CR#2887r1" w:date="2022-03-23T18:54:00Z"/>
          <w:color w:val="808080"/>
        </w:rPr>
      </w:pPr>
      <w:ins w:id="18592" w:author="CR#2887r1" w:date="2022-03-23T18:54:00Z">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ins>
    </w:p>
    <w:p w14:paraId="64C2260B" w14:textId="77777777" w:rsidR="005D7926" w:rsidRPr="009C7017" w:rsidRDefault="005D7926" w:rsidP="005D7926">
      <w:pPr>
        <w:pStyle w:val="PL"/>
        <w:rPr>
          <w:ins w:id="18593" w:author="CR#2887r1" w:date="2022-03-23T18:54:00Z"/>
          <w:color w:val="808080"/>
        </w:rPr>
      </w:pPr>
      <w:ins w:id="18594" w:author="CR#2887r1" w:date="2022-03-23T18:54:00Z">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ins>
    </w:p>
    <w:p w14:paraId="073A5269" w14:textId="77777777" w:rsidR="005D7926" w:rsidRDefault="005D7926" w:rsidP="005D7926">
      <w:pPr>
        <w:pStyle w:val="PL"/>
        <w:rPr>
          <w:ins w:id="18595" w:author="CR#2887r1" w:date="2022-03-23T18:54:00Z"/>
        </w:rPr>
      </w:pPr>
      <w:ins w:id="18596" w:author="CR#2887r1" w:date="2022-03-23T18:54:00Z">
        <w:r>
          <w:t xml:space="preserve">    ...</w:t>
        </w:r>
      </w:ins>
    </w:p>
    <w:p w14:paraId="63783486" w14:textId="77777777" w:rsidR="005D7926" w:rsidRDefault="005D7926" w:rsidP="005D7926">
      <w:pPr>
        <w:pStyle w:val="PL"/>
        <w:rPr>
          <w:ins w:id="18597" w:author="CR#2887r1" w:date="2022-03-23T18:54:00Z"/>
        </w:rPr>
      </w:pPr>
      <w:ins w:id="18598" w:author="CR#2887r1" w:date="2022-03-23T18:54:00Z">
        <w:r>
          <w:t>}</w:t>
        </w:r>
      </w:ins>
    </w:p>
    <w:p w14:paraId="1583E33B" w14:textId="77777777" w:rsidR="005D7926" w:rsidRDefault="005D7926" w:rsidP="005D7926">
      <w:pPr>
        <w:pStyle w:val="PL"/>
        <w:rPr>
          <w:ins w:id="18599" w:author="CR#2887r1" w:date="2022-03-23T18:54:00Z"/>
        </w:rPr>
      </w:pPr>
    </w:p>
    <w:p w14:paraId="7FB10D25" w14:textId="77777777" w:rsidR="005D7926" w:rsidRDefault="005D7926" w:rsidP="005D7926">
      <w:pPr>
        <w:pStyle w:val="PL"/>
        <w:rPr>
          <w:ins w:id="18600" w:author="CR#2887r1" w:date="2022-03-23T18:54:00Z"/>
        </w:rPr>
      </w:pPr>
      <w:ins w:id="18601" w:author="CR#2887r1" w:date="2022-03-23T18:54:00Z">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ins>
    </w:p>
    <w:p w14:paraId="4F1A8D0A" w14:textId="77777777" w:rsidR="005D7926" w:rsidRDefault="005D7926" w:rsidP="009C7017">
      <w:pPr>
        <w:pStyle w:val="PL"/>
        <w:rPr>
          <w:ins w:id="18602" w:author="CR#2887r1" w:date="2022-03-23T18:54:00Z"/>
        </w:rPr>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rPr>
          <w:ins w:id="18603" w:author="CR#2949r1" w:date="2022-03-31T11:12:00Z"/>
        </w:rPr>
      </w:pPr>
    </w:p>
    <w:p w14:paraId="312435A3" w14:textId="3641B9DB" w:rsidR="006C48AD" w:rsidRDefault="006C48AD" w:rsidP="006C48AD">
      <w:pPr>
        <w:pStyle w:val="PL"/>
        <w:rPr>
          <w:ins w:id="18604" w:author="CR#2949r1" w:date="2022-03-31T11:12:00Z"/>
        </w:rPr>
      </w:pPr>
      <w:ins w:id="18605" w:author="CR#2949r1" w:date="2022-03-31T11:12:00Z">
        <w:r>
          <w:t>MulticastConfig-r17 ::=                 SEQUENCE {</w:t>
        </w:r>
      </w:ins>
    </w:p>
    <w:p w14:paraId="552A8176" w14:textId="18EF6DBA" w:rsidR="006C48AD" w:rsidRDefault="006C48AD" w:rsidP="006C48AD">
      <w:pPr>
        <w:pStyle w:val="PL"/>
        <w:rPr>
          <w:ins w:id="18606" w:author="CR#2949r1" w:date="2022-03-31T11:12:00Z"/>
        </w:rPr>
      </w:pPr>
      <w:ins w:id="18607" w:author="CR#2949r1" w:date="2022-03-31T11:12:00Z">
        <w:r>
          <w:t xml:space="preserve">    pdsch-HARQ-ACK-CodebookListMulticast-r17</w:t>
        </w:r>
      </w:ins>
      <w:ins w:id="18608" w:author="CR#2949r1" w:date="2022-03-31T11:13:00Z">
        <w:r>
          <w:t xml:space="preserve">    S</w:t>
        </w:r>
      </w:ins>
      <w:ins w:id="18609" w:author="CR#2949r1" w:date="2022-03-31T11:12:00Z">
        <w:r>
          <w:t>etupRelease { PDSCH-HARQ-ACK-CodebookList-r16}         OPTIONAL,   -- Need M</w:t>
        </w:r>
      </w:ins>
    </w:p>
    <w:p w14:paraId="5AB55E23" w14:textId="14373D11" w:rsidR="006C48AD" w:rsidRDefault="006C48AD" w:rsidP="006C48AD">
      <w:pPr>
        <w:pStyle w:val="PL"/>
        <w:rPr>
          <w:ins w:id="18610" w:author="CR#2949r1" w:date="2022-03-31T11:12:00Z"/>
        </w:rPr>
      </w:pPr>
      <w:ins w:id="18611" w:author="CR#2949r1" w:date="2022-03-31T11:12:00Z">
        <w:r>
          <w:t xml:space="preserve">    type1-Codebook-GenerationMode-r17     </w:t>
        </w:r>
      </w:ins>
      <w:ins w:id="18612" w:author="CR#2949r1" w:date="2022-03-31T11:13:00Z">
        <w:r>
          <w:t xml:space="preserve">    </w:t>
        </w:r>
      </w:ins>
      <w:ins w:id="18613" w:author="CR#2949r1" w:date="2022-03-31T11:12:00Z">
        <w:r>
          <w:t xml:space="preserve">  ENUMERATED { mode1, mode2}                              OPTIONAL    -- Need M</w:t>
        </w:r>
      </w:ins>
    </w:p>
    <w:p w14:paraId="7AE94F7C" w14:textId="77777777" w:rsidR="006C48AD" w:rsidRDefault="006C48AD" w:rsidP="006C48AD">
      <w:pPr>
        <w:pStyle w:val="PL"/>
        <w:rPr>
          <w:ins w:id="18614" w:author="CR#2949r1" w:date="2022-03-31T11:12:00Z"/>
        </w:rPr>
      </w:pPr>
      <w:ins w:id="18615" w:author="CR#2949r1" w:date="2022-03-31T11:12:00Z">
        <w:r>
          <w:t>}</w:t>
        </w:r>
      </w:ins>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083051">
        <w:trPr>
          <w:ins w:id="18616"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083051">
            <w:pPr>
              <w:pStyle w:val="TAL"/>
              <w:rPr>
                <w:ins w:id="18617" w:author="CR#2887r1" w:date="2022-03-23T18:55:00Z"/>
                <w:b/>
                <w:bCs/>
                <w:i/>
                <w:iCs/>
                <w:lang w:eastAsia="x-none"/>
              </w:rPr>
            </w:pPr>
            <w:proofErr w:type="spellStart"/>
            <w:ins w:id="18618" w:author="CR#2887r1" w:date="2022-03-23T18:55:00Z">
              <w:r w:rsidRPr="008F1987">
                <w:rPr>
                  <w:b/>
                  <w:bCs/>
                  <w:i/>
                  <w:iCs/>
                  <w:lang w:eastAsia="x-none"/>
                </w:rPr>
                <w:t>prioLowDG-HighCG</w:t>
              </w:r>
              <w:proofErr w:type="spellEnd"/>
            </w:ins>
          </w:p>
          <w:p w14:paraId="191125C4" w14:textId="77777777" w:rsidR="005D7926" w:rsidRPr="009C7017" w:rsidRDefault="005D7926" w:rsidP="00083051">
            <w:pPr>
              <w:pStyle w:val="TAL"/>
              <w:rPr>
                <w:ins w:id="18619" w:author="CR#2887r1" w:date="2022-03-23T18:55:00Z"/>
                <w:b/>
                <w:bCs/>
                <w:i/>
                <w:iCs/>
                <w:lang w:eastAsia="x-none"/>
              </w:rPr>
            </w:pPr>
            <w:ins w:id="18620" w:author="CR#2887r1" w:date="2022-03-23T18:55:00Z">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ins>
          </w:p>
        </w:tc>
      </w:tr>
      <w:tr w:rsidR="005D7926" w:rsidRPr="008F1987" w14:paraId="1BAD3A0A" w14:textId="77777777" w:rsidTr="00083051">
        <w:trPr>
          <w:ins w:id="18621"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083051">
            <w:pPr>
              <w:pStyle w:val="TAL"/>
              <w:rPr>
                <w:ins w:id="18622" w:author="CR#2887r1" w:date="2022-03-23T18:55:00Z"/>
                <w:b/>
                <w:bCs/>
                <w:i/>
                <w:iCs/>
                <w:lang w:eastAsia="x-none"/>
              </w:rPr>
            </w:pPr>
            <w:proofErr w:type="spellStart"/>
            <w:ins w:id="18623" w:author="CR#2887r1" w:date="2022-03-23T18:55:00Z">
              <w:r w:rsidRPr="008F1987">
                <w:rPr>
                  <w:b/>
                  <w:bCs/>
                  <w:i/>
                  <w:iCs/>
                  <w:lang w:eastAsia="x-none"/>
                </w:rPr>
                <w:t>prioHighDG-LowCG</w:t>
              </w:r>
              <w:proofErr w:type="spellEnd"/>
            </w:ins>
          </w:p>
          <w:p w14:paraId="79DC837D" w14:textId="77777777" w:rsidR="005D7926" w:rsidRPr="008F1987" w:rsidRDefault="005D7926" w:rsidP="00083051">
            <w:pPr>
              <w:pStyle w:val="TAL"/>
              <w:rPr>
                <w:ins w:id="18624" w:author="CR#2887r1" w:date="2022-03-23T18:55:00Z"/>
                <w:b/>
                <w:bCs/>
                <w:i/>
                <w:iCs/>
                <w:lang w:eastAsia="x-none"/>
              </w:rPr>
            </w:pPr>
            <w:ins w:id="18625" w:author="CR#2887r1" w:date="2022-03-23T18:55:00Z">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ins>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group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083051">
        <w:trPr>
          <w:ins w:id="18626"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083051">
            <w:pPr>
              <w:pStyle w:val="TAL"/>
              <w:spacing w:line="254" w:lineRule="auto"/>
              <w:rPr>
                <w:ins w:id="18627" w:author="CR#2887r1" w:date="2022-03-23T18:56:00Z"/>
                <w:b/>
                <w:i/>
                <w:szCs w:val="22"/>
                <w:lang w:eastAsia="sv-SE"/>
              </w:rPr>
            </w:pPr>
            <w:ins w:id="18628" w:author="CR#2887r1" w:date="2022-03-23T18:56:00Z">
              <w:r w:rsidRPr="007A45D4">
                <w:rPr>
                  <w:b/>
                  <w:i/>
                  <w:szCs w:val="22"/>
                  <w:lang w:eastAsia="sv-SE"/>
                </w:rPr>
                <w:t>pdsch-HARQ-ACK-EnhType3DCI</w:t>
              </w:r>
              <w:r>
                <w:rPr>
                  <w:b/>
                  <w:i/>
                  <w:szCs w:val="22"/>
                  <w:lang w:eastAsia="sv-SE"/>
                </w:rPr>
                <w:t>-Field</w:t>
              </w:r>
            </w:ins>
          </w:p>
          <w:p w14:paraId="693F02AF" w14:textId="77777777" w:rsidR="005D7926" w:rsidRPr="009C7017" w:rsidRDefault="005D7926" w:rsidP="00083051">
            <w:pPr>
              <w:pStyle w:val="TAL"/>
              <w:spacing w:line="254" w:lineRule="auto"/>
              <w:rPr>
                <w:ins w:id="18629" w:author="CR#2887r1" w:date="2022-03-23T18:56:00Z"/>
                <w:b/>
                <w:i/>
                <w:szCs w:val="22"/>
                <w:lang w:eastAsia="sv-SE"/>
              </w:rPr>
            </w:pPr>
            <w:ins w:id="18630" w:author="CR#2887r1" w:date="2022-03-23T18:56:00Z">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ins>
          </w:p>
        </w:tc>
      </w:tr>
      <w:tr w:rsidR="005D7926" w:rsidRPr="009C7017" w14:paraId="02BFBD7F" w14:textId="77777777" w:rsidTr="00083051">
        <w:trPr>
          <w:ins w:id="18631"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083051">
            <w:pPr>
              <w:pStyle w:val="TAL"/>
              <w:spacing w:line="254" w:lineRule="auto"/>
              <w:rPr>
                <w:ins w:id="18632" w:author="CR#2887r1" w:date="2022-03-23T18:56:00Z"/>
                <w:b/>
                <w:i/>
                <w:szCs w:val="22"/>
                <w:lang w:eastAsia="sv-SE"/>
              </w:rPr>
            </w:pPr>
            <w:ins w:id="18633" w:author="CR#2887r1" w:date="2022-03-23T18:56:00Z">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ins>
          </w:p>
          <w:p w14:paraId="6A66BF24" w14:textId="77777777" w:rsidR="005D7926" w:rsidRPr="009C7017" w:rsidRDefault="005D7926" w:rsidP="00083051">
            <w:pPr>
              <w:pStyle w:val="TAL"/>
              <w:spacing w:line="254" w:lineRule="auto"/>
              <w:rPr>
                <w:ins w:id="18634" w:author="CR#2887r1" w:date="2022-03-23T18:56:00Z"/>
                <w:b/>
                <w:i/>
                <w:szCs w:val="22"/>
                <w:lang w:eastAsia="sv-SE"/>
              </w:rPr>
            </w:pPr>
            <w:ins w:id="18635" w:author="CR#2887r1" w:date="2022-03-23T18:56:00Z">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w:t>
              </w:r>
              <w:proofErr w:type="spellStart"/>
              <w:r w:rsidRPr="002534B3">
                <w:rPr>
                  <w:bCs/>
                  <w:iCs/>
                  <w:szCs w:val="22"/>
                  <w:lang w:eastAsia="sv-SE"/>
                </w:rPr>
                <w:t>DCI_format</w:t>
              </w:r>
              <w:proofErr w:type="spellEnd"/>
              <w:r w:rsidRPr="002534B3">
                <w:rPr>
                  <w:bCs/>
                  <w:iCs/>
                  <w:szCs w:val="22"/>
                  <w:lang w:eastAsia="sv-SE"/>
                </w:rPr>
                <w:t xml:space="preserve">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ins>
          </w:p>
        </w:tc>
      </w:tr>
      <w:tr w:rsidR="005D7926" w:rsidRPr="009C7017" w14:paraId="50CF5ECF" w14:textId="77777777" w:rsidTr="00083051">
        <w:trPr>
          <w:ins w:id="18636"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083051">
            <w:pPr>
              <w:pStyle w:val="TAL"/>
              <w:spacing w:line="254" w:lineRule="auto"/>
              <w:rPr>
                <w:ins w:id="18637" w:author="CR#2887r1" w:date="2022-03-23T18:56:00Z"/>
                <w:b/>
                <w:i/>
                <w:szCs w:val="22"/>
                <w:lang w:eastAsia="sv-SE"/>
              </w:rPr>
            </w:pPr>
            <w:ins w:id="18638" w:author="CR#2887r1" w:date="2022-03-23T18:56:00Z">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ins>
          </w:p>
          <w:p w14:paraId="63626526" w14:textId="77777777" w:rsidR="005D7926" w:rsidRPr="009C7017" w:rsidRDefault="005D7926" w:rsidP="00083051">
            <w:pPr>
              <w:pStyle w:val="TAL"/>
              <w:spacing w:line="254" w:lineRule="auto"/>
              <w:rPr>
                <w:ins w:id="18639" w:author="CR#2887r1" w:date="2022-03-23T18:56:00Z"/>
                <w:b/>
                <w:i/>
                <w:szCs w:val="22"/>
                <w:lang w:eastAsia="sv-SE"/>
              </w:rPr>
            </w:pPr>
            <w:ins w:id="18640" w:author="CR#2887r1" w:date="2022-03-23T18:56:00Z">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ins>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5D7926" w:rsidRPr="009C7017" w14:paraId="75C1CF9E" w14:textId="77777777" w:rsidTr="00083051">
        <w:trPr>
          <w:ins w:id="18641"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083051">
            <w:pPr>
              <w:pStyle w:val="TAL"/>
              <w:rPr>
                <w:ins w:id="18642" w:author="CR#2887r1" w:date="2022-03-23T18:56:00Z"/>
                <w:szCs w:val="22"/>
                <w:lang w:eastAsia="sv-SE"/>
              </w:rPr>
            </w:pPr>
            <w:proofErr w:type="spellStart"/>
            <w:ins w:id="18643" w:author="CR#2887r1" w:date="2022-03-23T18:56:00Z">
              <w:r w:rsidRPr="009C7017">
                <w:rPr>
                  <w:b/>
                  <w:i/>
                  <w:szCs w:val="22"/>
                  <w:lang w:eastAsia="sv-SE"/>
                </w:rPr>
                <w:t>pdsch</w:t>
              </w:r>
              <w:proofErr w:type="spellEnd"/>
              <w:r w:rsidRPr="009C7017">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sidRPr="009C7017">
                <w:rPr>
                  <w:b/>
                  <w:i/>
                  <w:szCs w:val="22"/>
                  <w:lang w:eastAsia="sv-SE"/>
                </w:rPr>
                <w:t>pdsch</w:t>
              </w:r>
              <w:proofErr w:type="spellEnd"/>
              <w:r w:rsidRPr="009C7017">
                <w:rPr>
                  <w:b/>
                  <w:i/>
                  <w:szCs w:val="22"/>
                  <w:lang w:eastAsia="sv-SE"/>
                </w:rPr>
                <w:t>-HARQ-ACK-</w:t>
              </w:r>
              <w:proofErr w:type="spellStart"/>
              <w:r>
                <w:rPr>
                  <w:b/>
                  <w:i/>
                  <w:szCs w:val="22"/>
                  <w:lang w:eastAsia="sv-SE"/>
                </w:rPr>
                <w:t>RetxSecondaryPUCCHgroup</w:t>
              </w:r>
              <w:proofErr w:type="spellEnd"/>
            </w:ins>
          </w:p>
          <w:p w14:paraId="70CCA423" w14:textId="77777777" w:rsidR="005D7926" w:rsidRPr="009C7017" w:rsidRDefault="005D7926" w:rsidP="00083051">
            <w:pPr>
              <w:pStyle w:val="TAL"/>
              <w:rPr>
                <w:ins w:id="18644" w:author="CR#2887r1" w:date="2022-03-23T18:56:00Z"/>
                <w:b/>
                <w:i/>
                <w:szCs w:val="22"/>
                <w:lang w:eastAsia="sv-SE"/>
              </w:rPr>
            </w:pPr>
            <w:ins w:id="18645" w:author="CR#2887r1" w:date="2022-03-23T18:56:00Z">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ins>
          </w:p>
        </w:tc>
      </w:tr>
      <w:tr w:rsidR="005D7926" w:rsidRPr="009C7017" w14:paraId="489A7308" w14:textId="77777777" w:rsidTr="00083051">
        <w:trPr>
          <w:ins w:id="18646"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083051">
            <w:pPr>
              <w:pStyle w:val="TAL"/>
              <w:rPr>
                <w:ins w:id="18647" w:author="CR#2887r1" w:date="2022-03-23T18:56:00Z"/>
                <w:b/>
                <w:i/>
                <w:szCs w:val="22"/>
                <w:lang w:eastAsia="sv-SE"/>
              </w:rPr>
            </w:pPr>
            <w:proofErr w:type="spellStart"/>
            <w:ins w:id="18648" w:author="CR#2887r1" w:date="2022-03-23T18:56:00Z">
              <w:r w:rsidRPr="00407334">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ins>
          </w:p>
          <w:p w14:paraId="63F85324" w14:textId="77777777" w:rsidR="005D7926" w:rsidRPr="009C7017" w:rsidRDefault="005D7926" w:rsidP="00083051">
            <w:pPr>
              <w:pStyle w:val="TAL"/>
              <w:rPr>
                <w:ins w:id="18649" w:author="CR#2887r1" w:date="2022-03-23T18:56:00Z"/>
                <w:b/>
                <w:i/>
                <w:szCs w:val="22"/>
                <w:lang w:eastAsia="sv-SE"/>
              </w:rPr>
            </w:pPr>
            <w:proofErr w:type="spellStart"/>
            <w:ins w:id="18650" w:author="CR#2887r1" w:date="2022-03-23T18:56:00Z">
              <w:r>
                <w:rPr>
                  <w:bCs/>
                  <w:iCs/>
                  <w:szCs w:val="22"/>
                  <w:lang w:eastAsia="sv-SE"/>
                </w:rPr>
                <w:t>indictates</w:t>
              </w:r>
              <w:proofErr w:type="spellEnd"/>
              <w:r>
                <w:rPr>
                  <w:bCs/>
                  <w:iCs/>
                  <w:szCs w:val="22"/>
                  <w:lang w:eastAsia="sv-SE"/>
                </w:rPr>
                <w:t xml:space="preserve">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w:t>
              </w:r>
              <w:r w:rsidRPr="0052519C">
                <w:rPr>
                  <w:bCs/>
                  <w:iCs/>
                  <w:szCs w:val="22"/>
                  <w:lang w:eastAsia="sv-SE"/>
                </w:rPr>
                <w:t xml:space="preserve">PUCCH </w:t>
              </w:r>
              <w:proofErr w:type="spellStart"/>
              <w:r w:rsidRPr="0052519C">
                <w:rPr>
                  <w:bCs/>
                  <w:iCs/>
                  <w:szCs w:val="22"/>
                  <w:lang w:eastAsia="sv-SE"/>
                </w:rPr>
                <w:t>SCell</w:t>
              </w:r>
              <w:proofErr w:type="spellEnd"/>
              <w:r>
                <w:rPr>
                  <w:bCs/>
                  <w:iCs/>
                  <w:szCs w:val="22"/>
                  <w:lang w:eastAsia="sv-SE"/>
                </w:rPr>
                <w:t>.</w:t>
              </w:r>
            </w:ins>
          </w:p>
        </w:tc>
      </w:tr>
      <w:tr w:rsidR="005D7926" w:rsidRPr="00407334" w14:paraId="26ACA4AD" w14:textId="77777777" w:rsidTr="00083051">
        <w:trPr>
          <w:ins w:id="18651"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083051">
            <w:pPr>
              <w:pStyle w:val="TAL"/>
              <w:rPr>
                <w:ins w:id="18652" w:author="CR#2887r1" w:date="2022-03-23T18:56:00Z"/>
                <w:b/>
                <w:i/>
                <w:szCs w:val="22"/>
                <w:lang w:eastAsia="sv-SE"/>
              </w:rPr>
            </w:pPr>
            <w:proofErr w:type="spellStart"/>
            <w:ins w:id="18653" w:author="CR#2887r1" w:date="2022-03-23T18:56:00Z">
              <w:r w:rsidRPr="003F6D3B">
                <w:rPr>
                  <w:b/>
                  <w:i/>
                  <w:szCs w:val="22"/>
                  <w:lang w:eastAsia="sv-SE"/>
                </w:rPr>
                <w:lastRenderedPageBreak/>
                <w:t>pucch-</w:t>
              </w:r>
              <w:r>
                <w:rPr>
                  <w:b/>
                  <w:i/>
                  <w:szCs w:val="22"/>
                  <w:lang w:eastAsia="sv-SE"/>
                </w:rPr>
                <w:t>sS</w:t>
              </w:r>
              <w:r w:rsidRPr="003F6D3B">
                <w:rPr>
                  <w:b/>
                  <w:i/>
                  <w:szCs w:val="22"/>
                  <w:lang w:eastAsia="sv-SE"/>
                </w:rPr>
                <w:t>CellDyn</w:t>
              </w:r>
              <w:proofErr w:type="spellEnd"/>
              <w:r>
                <w:rPr>
                  <w:b/>
                  <w:i/>
                  <w:szCs w:val="22"/>
                  <w:lang w:eastAsia="sv-SE"/>
                </w:rPr>
                <w:t xml:space="preserve">, </w:t>
              </w:r>
              <w:proofErr w:type="spellStart"/>
              <w:r w:rsidRPr="009624D5">
                <w:rPr>
                  <w:b/>
                  <w:i/>
                  <w:szCs w:val="22"/>
                  <w:lang w:eastAsia="sv-SE"/>
                </w:rPr>
                <w:t>pucch-sSCellDyn</w:t>
              </w:r>
              <w:r>
                <w:rPr>
                  <w:b/>
                  <w:i/>
                  <w:szCs w:val="22"/>
                  <w:lang w:eastAsia="sv-SE"/>
                </w:rPr>
                <w:t>s</w:t>
              </w:r>
              <w:r w:rsidRPr="009624D5">
                <w:rPr>
                  <w:b/>
                  <w:i/>
                  <w:szCs w:val="22"/>
                  <w:lang w:eastAsia="sv-SE"/>
                </w:rPr>
                <w:t>econdaryPUCCHgroup</w:t>
              </w:r>
              <w:proofErr w:type="spellEnd"/>
            </w:ins>
          </w:p>
          <w:p w14:paraId="57C47440" w14:textId="77777777" w:rsidR="005D7926" w:rsidRPr="00407334" w:rsidRDefault="005D7926" w:rsidP="00083051">
            <w:pPr>
              <w:pStyle w:val="TAL"/>
              <w:rPr>
                <w:ins w:id="18654" w:author="CR#2887r1" w:date="2022-03-23T18:56:00Z"/>
                <w:b/>
                <w:i/>
                <w:szCs w:val="22"/>
                <w:lang w:eastAsia="sv-SE"/>
              </w:rPr>
            </w:pPr>
            <w:ins w:id="18655" w:author="CR#2887r1" w:date="2022-03-23T18:56:00Z">
              <w:r>
                <w:rPr>
                  <w:bCs/>
                  <w:iCs/>
                  <w:szCs w:val="22"/>
                  <w:lang w:eastAsia="sv-SE"/>
                </w:rPr>
                <w:t>When configured, PUCCH cell switching based on dynamic indication in DCI format 1_1 is enabled (see TS 38.213 [13], clause 9.A, clause 9.1.5), respectively for the primary PUCCH group and the secondary PUCCH group.</w:t>
              </w:r>
            </w:ins>
          </w:p>
        </w:tc>
      </w:tr>
      <w:tr w:rsidR="005D7926" w:rsidRPr="009C7017" w14:paraId="0FFC473A" w14:textId="77777777" w:rsidTr="00083051">
        <w:trPr>
          <w:ins w:id="18656"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083051">
            <w:pPr>
              <w:pStyle w:val="TAL"/>
              <w:rPr>
                <w:ins w:id="18657" w:author="CR#2887r1" w:date="2022-03-23T18:56:00Z"/>
                <w:b/>
                <w:i/>
                <w:szCs w:val="22"/>
                <w:lang w:eastAsia="sv-SE"/>
              </w:rPr>
            </w:pPr>
            <w:proofErr w:type="spellStart"/>
            <w:ins w:id="18658" w:author="CR#2887r1" w:date="2022-03-23T18:56:00Z">
              <w:r w:rsidRPr="00694D92">
                <w:rPr>
                  <w:b/>
                  <w:i/>
                  <w:szCs w:val="22"/>
                  <w:lang w:eastAsia="sv-SE"/>
                </w:rPr>
                <w:t>pucch-</w:t>
              </w:r>
              <w:r>
                <w:rPr>
                  <w:b/>
                  <w:i/>
                  <w:szCs w:val="22"/>
                  <w:lang w:eastAsia="sv-SE"/>
                </w:rPr>
                <w:t>sS</w:t>
              </w:r>
              <w:r w:rsidRPr="00694D92">
                <w:rPr>
                  <w:b/>
                  <w:i/>
                  <w:szCs w:val="22"/>
                  <w:lang w:eastAsia="sv-SE"/>
                </w:rPr>
                <w:t>CellPattern</w:t>
              </w:r>
              <w:proofErr w:type="spellEnd"/>
              <w:r>
                <w:rPr>
                  <w:b/>
                  <w:i/>
                  <w:szCs w:val="22"/>
                  <w:lang w:eastAsia="sv-SE"/>
                </w:rPr>
                <w:t xml:space="preserve">, </w:t>
              </w:r>
              <w:proofErr w:type="spellStart"/>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roofErr w:type="spellEnd"/>
            </w:ins>
          </w:p>
          <w:p w14:paraId="65C6A030" w14:textId="77777777" w:rsidR="005D7926" w:rsidRPr="009C7017" w:rsidRDefault="005D7926" w:rsidP="00083051">
            <w:pPr>
              <w:pStyle w:val="TAL"/>
              <w:rPr>
                <w:ins w:id="18659" w:author="CR#2887r1" w:date="2022-03-23T18:56:00Z"/>
                <w:b/>
                <w:i/>
                <w:szCs w:val="22"/>
                <w:lang w:eastAsia="sv-SE"/>
              </w:rPr>
            </w:pPr>
            <w:ins w:id="18660" w:author="CR#2887r1" w:date="2022-03-23T18:56:00Z">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ins>
          </w:p>
        </w:tc>
      </w:tr>
      <w:tr w:rsidR="005D7926" w:rsidRPr="009C7017" w14:paraId="759F679E" w14:textId="77777777" w:rsidTr="00083051">
        <w:trPr>
          <w:ins w:id="18661"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083051">
            <w:pPr>
              <w:pStyle w:val="TAL"/>
              <w:rPr>
                <w:ins w:id="18662" w:author="CR#2887r1" w:date="2022-03-23T18:56:00Z"/>
                <w:b/>
                <w:i/>
                <w:szCs w:val="22"/>
                <w:lang w:eastAsia="sv-SE"/>
              </w:rPr>
            </w:pPr>
            <w:proofErr w:type="spellStart"/>
            <w:ins w:id="18663" w:author="CR#2887r1" w:date="2022-03-23T18:56:00Z">
              <w:r w:rsidRPr="00236093">
                <w:rPr>
                  <w:b/>
                  <w:i/>
                  <w:szCs w:val="22"/>
                  <w:lang w:eastAsia="sv-SE"/>
                </w:rPr>
                <w:t>simultaneousPUCCH</w:t>
              </w:r>
              <w:proofErr w:type="spellEnd"/>
              <w:r w:rsidRPr="00236093">
                <w:rPr>
                  <w:b/>
                  <w:i/>
                  <w:szCs w:val="22"/>
                  <w:lang w:eastAsia="sv-SE"/>
                </w:rPr>
                <w:t>-PUSCH</w:t>
              </w:r>
              <w:r>
                <w:rPr>
                  <w:b/>
                  <w:i/>
                  <w:szCs w:val="22"/>
                  <w:lang w:eastAsia="sv-SE"/>
                </w:rPr>
                <w:t xml:space="preserve">, </w:t>
              </w:r>
              <w:proofErr w:type="spellStart"/>
              <w:r w:rsidRPr="00236093">
                <w:rPr>
                  <w:b/>
                  <w:i/>
                  <w:szCs w:val="22"/>
                  <w:lang w:eastAsia="sv-SE"/>
                </w:rPr>
                <w:t>simultaneousPUCCH</w:t>
              </w:r>
              <w:proofErr w:type="spellEnd"/>
              <w:r w:rsidRPr="00236093">
                <w:rPr>
                  <w:b/>
                  <w:i/>
                  <w:szCs w:val="22"/>
                  <w:lang w:eastAsia="sv-SE"/>
                </w:rPr>
                <w:t>-PUSCH</w:t>
              </w:r>
              <w:r w:rsidRPr="008F1987">
                <w:rPr>
                  <w:b/>
                  <w:bCs/>
                  <w:i/>
                  <w:iCs/>
                </w:rPr>
                <w:t>-</w:t>
              </w:r>
              <w:proofErr w:type="spellStart"/>
              <w:r>
                <w:rPr>
                  <w:b/>
                  <w:bCs/>
                  <w:i/>
                  <w:iCs/>
                </w:rPr>
                <w:t>S</w:t>
              </w:r>
              <w:r w:rsidRPr="008F1987">
                <w:rPr>
                  <w:b/>
                  <w:bCs/>
                  <w:i/>
                  <w:iCs/>
                </w:rPr>
                <w:t>econdaryPUCCHgroup</w:t>
              </w:r>
              <w:proofErr w:type="spellEnd"/>
            </w:ins>
          </w:p>
          <w:p w14:paraId="68573BD6" w14:textId="77777777" w:rsidR="005D7926" w:rsidRPr="009C7017" w:rsidRDefault="005D7926" w:rsidP="00083051">
            <w:pPr>
              <w:pStyle w:val="TAL"/>
              <w:rPr>
                <w:ins w:id="18664" w:author="CR#2887r1" w:date="2022-03-23T18:56:00Z"/>
                <w:b/>
                <w:i/>
                <w:szCs w:val="22"/>
                <w:lang w:eastAsia="sv-SE"/>
              </w:rPr>
            </w:pPr>
            <w:ins w:id="18665" w:author="CR#2887r1" w:date="2022-03-23T18:56:00Z">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372517F9" w:rsidR="00394471" w:rsidRPr="00D27132" w:rsidRDefault="00394471" w:rsidP="00964CC4">
            <w:pPr>
              <w:pStyle w:val="TAL"/>
              <w:rPr>
                <w:b/>
                <w:i/>
                <w:szCs w:val="22"/>
                <w:lang w:eastAsia="sv-SE"/>
              </w:rPr>
            </w:pPr>
            <w:r w:rsidRPr="00D27132">
              <w:rPr>
                <w:szCs w:val="22"/>
                <w:lang w:eastAsia="sv-SE"/>
              </w:rPr>
              <w:t xml:space="preserve">Size of DCI format 2-6 (see TS 38.213 [13], clause </w:t>
            </w:r>
            <w:ins w:id="18666" w:author="CR#2969" w:date="2022-03-22T23:20:00Z">
              <w:r w:rsidR="00BF52D8" w:rsidRPr="00BF52D8">
                <w:rPr>
                  <w:szCs w:val="22"/>
                  <w:lang w:eastAsia="sv-SE"/>
                </w:rPr>
                <w:t>10.3</w:t>
              </w:r>
            </w:ins>
            <w:del w:id="18667" w:author="CR#2969" w:date="2022-03-22T23:20:00Z">
              <w:r w:rsidRPr="00D27132" w:rsidDel="00BF52D8">
                <w:rPr>
                  <w:szCs w:val="22"/>
                  <w:lang w:eastAsia="sv-SE"/>
                </w:rPr>
                <w:delText>11.5</w:delText>
              </w:r>
            </w:del>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695BE5">
        <w:trPr>
          <w:ins w:id="18668" w:author="CR#2923r1" w:date="2022-03-28T19:42:00Z"/>
        </w:trPr>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695BE5">
            <w:pPr>
              <w:pStyle w:val="TAL"/>
              <w:rPr>
                <w:ins w:id="18669" w:author="CR#2923r1" w:date="2022-03-28T19:42:00Z"/>
                <w:b/>
                <w:i/>
                <w:szCs w:val="22"/>
                <w:lang w:eastAsia="sv-SE"/>
              </w:rPr>
            </w:pPr>
            <w:proofErr w:type="spellStart"/>
            <w:ins w:id="18670" w:author="CR#2923r1" w:date="2022-03-28T19:42:00Z">
              <w:r w:rsidRPr="00F24D5D">
                <w:rPr>
                  <w:b/>
                  <w:i/>
                  <w:szCs w:val="22"/>
                  <w:lang w:eastAsia="sv-SE"/>
                </w:rPr>
                <w:t>twoQCLTypeDforPDCCHRepetition</w:t>
              </w:r>
              <w:proofErr w:type="spellEnd"/>
            </w:ins>
          </w:p>
          <w:p w14:paraId="449D6240" w14:textId="6BFB9F46" w:rsidR="00651368" w:rsidRPr="006535FF" w:rsidRDefault="00651368" w:rsidP="00695BE5">
            <w:pPr>
              <w:pStyle w:val="TAL"/>
              <w:rPr>
                <w:ins w:id="18671" w:author="CR#2923r1" w:date="2022-03-28T19:42:00Z"/>
                <w:bCs/>
                <w:iCs/>
                <w:szCs w:val="22"/>
                <w:lang w:eastAsia="sv-SE"/>
                <w:rPrChange w:id="18672" w:author="R1-2112976 RAN1 parameter Dec21" w:date="2022-01-12T18:56:00Z">
                  <w:rPr>
                    <w:ins w:id="18673" w:author="CR#2923r1" w:date="2022-03-28T19:42:00Z"/>
                    <w:b/>
                    <w:i/>
                    <w:szCs w:val="22"/>
                    <w:lang w:eastAsia="sv-SE"/>
                  </w:rPr>
                </w:rPrChange>
              </w:rPr>
            </w:pPr>
            <w:ins w:id="18674" w:author="CR#2923r1" w:date="2022-03-28T19:42:00Z">
              <w:r>
                <w:rPr>
                  <w:bCs/>
                  <w:iCs/>
                  <w:szCs w:val="22"/>
                  <w:lang w:eastAsia="sv-SE"/>
                </w:rPr>
                <w:t>I</w:t>
              </w:r>
              <w:r w:rsidRPr="006535FF">
                <w:rPr>
                  <w:bCs/>
                  <w:iCs/>
                  <w:szCs w:val="22"/>
                  <w:lang w:eastAsia="sv-SE"/>
                  <w:rPrChange w:id="18675" w:author="R1-2112976 RAN1 parameter Dec21" w:date="2022-01-12T18:56:00Z">
                    <w:rPr>
                      <w:b/>
                      <w:iCs/>
                      <w:szCs w:val="22"/>
                      <w:lang w:eastAsia="sv-SE"/>
                    </w:rPr>
                  </w:rPrChange>
                </w:rPr>
                <w:t>ndicat</w:t>
              </w:r>
              <w:r>
                <w:rPr>
                  <w:bCs/>
                  <w:iCs/>
                  <w:szCs w:val="22"/>
                  <w:lang w:eastAsia="sv-SE"/>
                </w:rPr>
                <w:t>es</w:t>
              </w:r>
              <w:r w:rsidRPr="006535FF">
                <w:rPr>
                  <w:bCs/>
                  <w:iCs/>
                  <w:szCs w:val="22"/>
                  <w:lang w:eastAsia="sv-SE"/>
                  <w:rPrChange w:id="18676" w:author="R1-2112976 RAN1 parameter Dec21" w:date="2022-01-12T18:56:00Z">
                    <w:rPr>
                      <w:b/>
                      <w:iCs/>
                      <w:szCs w:val="22"/>
                      <w:lang w:eastAsia="sv-SE"/>
                    </w:rPr>
                  </w:rPrChange>
                </w:rPr>
                <w:t xml:space="preserve"> whether a UE is expect</w:t>
              </w:r>
              <w:r>
                <w:rPr>
                  <w:bCs/>
                  <w:iCs/>
                  <w:szCs w:val="22"/>
                  <w:lang w:eastAsia="sv-SE"/>
                </w:rPr>
                <w:t>ed</w:t>
              </w:r>
              <w:r w:rsidRPr="00745D6C">
                <w:rPr>
                  <w:bCs/>
                  <w:iCs/>
                  <w:szCs w:val="22"/>
                  <w:lang w:eastAsia="sv-SE"/>
                </w:rPr>
                <w:t xml:space="preserve"> UE to identify and monitor two QCL-</w:t>
              </w:r>
              <w:proofErr w:type="spellStart"/>
              <w:r w:rsidRPr="00745D6C">
                <w:rPr>
                  <w:bCs/>
                  <w:iCs/>
                  <w:szCs w:val="22"/>
                  <w:lang w:eastAsia="sv-SE"/>
                </w:rPr>
                <w:t>TypeD</w:t>
              </w:r>
              <w:proofErr w:type="spellEnd"/>
              <w:r w:rsidRPr="00745D6C">
                <w:rPr>
                  <w:bCs/>
                  <w:iCs/>
                  <w:szCs w:val="22"/>
                  <w:lang w:eastAsia="sv-SE"/>
                </w:rPr>
                <w:t xml:space="preserve"> properties for multiple overlapping CORESETs in the case of PDCCH repetition</w:t>
              </w:r>
              <w:r>
                <w:rPr>
                  <w:bCs/>
                  <w:iCs/>
                  <w:szCs w:val="22"/>
                  <w:lang w:eastAsia="sv-SE"/>
                </w:rPr>
                <w:t>.</w:t>
              </w:r>
            </w:ins>
          </w:p>
        </w:tc>
      </w:tr>
      <w:tr w:rsidR="005D7926" w:rsidRPr="009C7017" w14:paraId="05A0419A" w14:textId="77777777" w:rsidTr="00083051">
        <w:trPr>
          <w:ins w:id="1867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083051">
            <w:pPr>
              <w:pStyle w:val="TAL"/>
              <w:rPr>
                <w:ins w:id="18678" w:author="CR#2887r1" w:date="2022-03-23T18:56:00Z"/>
                <w:szCs w:val="22"/>
                <w:lang w:eastAsia="sv-SE"/>
              </w:rPr>
            </w:pPr>
            <w:proofErr w:type="spellStart"/>
            <w:ins w:id="18679" w:author="CR#2887r1" w:date="2022-03-23T18:56:00Z">
              <w:r w:rsidRPr="00E465F5">
                <w:rPr>
                  <w:b/>
                  <w:i/>
                  <w:szCs w:val="22"/>
                  <w:lang w:eastAsia="sv-SE"/>
                </w:rPr>
                <w:t>uci-MuxWithDiffPrio</w:t>
              </w:r>
              <w:proofErr w:type="spellEnd"/>
              <w:r>
                <w:rPr>
                  <w:b/>
                  <w:i/>
                  <w:szCs w:val="22"/>
                  <w:lang w:eastAsia="sv-SE"/>
                </w:rPr>
                <w:t xml:space="preserve">, </w:t>
              </w:r>
              <w:proofErr w:type="spellStart"/>
              <w:r w:rsidRPr="00BB5CB5">
                <w:rPr>
                  <w:b/>
                  <w:i/>
                  <w:szCs w:val="22"/>
                  <w:lang w:eastAsia="sv-SE"/>
                </w:rPr>
                <w:t>uci-MuxWithDiffPrio-secondaryPUCCHgroup</w:t>
              </w:r>
              <w:proofErr w:type="spellEnd"/>
            </w:ins>
          </w:p>
          <w:p w14:paraId="06C9C53C" w14:textId="77777777" w:rsidR="005D7926" w:rsidRPr="009C7017" w:rsidRDefault="005D7926" w:rsidP="00083051">
            <w:pPr>
              <w:pStyle w:val="TAL"/>
              <w:rPr>
                <w:ins w:id="18680" w:author="CR#2887r1" w:date="2022-03-23T18:56:00Z"/>
                <w:b/>
                <w:i/>
                <w:szCs w:val="22"/>
                <w:lang w:eastAsia="sv-SE"/>
              </w:rPr>
            </w:pPr>
            <w:ins w:id="18681" w:author="CR#2887r1" w:date="2022-03-23T18:56:00Z">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ins w:id="18682" w:author="Draft v3" w:date="2022-04-06T12:34:00Z">
              <w:r w:rsidR="00850B30">
                <w:rPr>
                  <w:szCs w:val="22"/>
                  <w:lang w:eastAsia="sv-SE"/>
                </w:rPr>
                <w:t>i</w:t>
              </w:r>
            </w:ins>
            <w:r w:rsidRPr="00D27132">
              <w:rPr>
                <w:szCs w:val="22"/>
                <w:lang w:eastAsia="sv-SE"/>
              </w:rPr>
              <w:t>onal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pPr>
        <w:rPr>
          <w:ins w:id="18683"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695BE5">
        <w:trPr>
          <w:ins w:id="18684"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695BE5">
            <w:pPr>
              <w:pStyle w:val="TAH"/>
              <w:rPr>
                <w:ins w:id="18685" w:author="CR#2949r1" w:date="2022-03-31T11:14:00Z"/>
                <w:szCs w:val="22"/>
                <w:lang w:eastAsia="sv-SE"/>
              </w:rPr>
            </w:pPr>
            <w:ins w:id="18686" w:author="CR#2949r1" w:date="2022-03-31T11:14:00Z">
              <w:r w:rsidRPr="0060052B">
                <w:rPr>
                  <w:i/>
                  <w:szCs w:val="22"/>
                  <w:lang w:eastAsia="sv-SE"/>
                </w:rPr>
                <w:t>MulticastConfig-r17</w:t>
              </w:r>
              <w:r>
                <w:rPr>
                  <w:i/>
                  <w:szCs w:val="22"/>
                  <w:lang w:eastAsia="sv-SE"/>
                </w:rPr>
                <w:t xml:space="preserve"> </w:t>
              </w:r>
              <w:r>
                <w:rPr>
                  <w:szCs w:val="22"/>
                  <w:lang w:eastAsia="sv-SE"/>
                </w:rPr>
                <w:t>field descriptions</w:t>
              </w:r>
            </w:ins>
          </w:p>
        </w:tc>
      </w:tr>
      <w:tr w:rsidR="006C48AD" w14:paraId="58D1A9BB" w14:textId="77777777" w:rsidTr="00695BE5">
        <w:trPr>
          <w:trHeight w:val="52"/>
          <w:ins w:id="18687"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695BE5">
            <w:pPr>
              <w:pStyle w:val="TAL"/>
              <w:rPr>
                <w:ins w:id="18688" w:author="CR#2949r1" w:date="2022-03-31T11:14:00Z"/>
                <w:b/>
                <w:bCs/>
                <w:i/>
                <w:iCs/>
                <w:lang w:eastAsia="x-none"/>
              </w:rPr>
            </w:pPr>
            <w:ins w:id="18689" w:author="CR#2949r1" w:date="2022-03-31T11:14:00Z">
              <w:r w:rsidRPr="00E509B2">
                <w:rPr>
                  <w:b/>
                  <w:bCs/>
                  <w:i/>
                  <w:iCs/>
                  <w:lang w:eastAsia="x-none"/>
                </w:rPr>
                <w:t>g-CS-</w:t>
              </w:r>
              <w:r w:rsidRPr="00115D39">
                <w:rPr>
                  <w:b/>
                  <w:i/>
                  <w:szCs w:val="22"/>
                  <w:lang w:eastAsia="sv-SE"/>
                </w:rPr>
                <w:t>RNTI</w:t>
              </w:r>
              <w:r w:rsidRPr="00E509B2">
                <w:rPr>
                  <w:b/>
                  <w:bCs/>
                  <w:i/>
                  <w:iCs/>
                  <w:lang w:eastAsia="x-none"/>
                </w:rPr>
                <w:t>-</w:t>
              </w:r>
              <w:proofErr w:type="spellStart"/>
              <w:r w:rsidRPr="00E509B2">
                <w:rPr>
                  <w:b/>
                  <w:bCs/>
                  <w:i/>
                  <w:iCs/>
                  <w:lang w:eastAsia="x-none"/>
                </w:rPr>
                <w:t>ConfigToAddModList</w:t>
              </w:r>
              <w:proofErr w:type="spellEnd"/>
            </w:ins>
          </w:p>
          <w:p w14:paraId="440D99CA" w14:textId="77777777" w:rsidR="006C48AD" w:rsidRDefault="006C48AD" w:rsidP="00695BE5">
            <w:pPr>
              <w:pStyle w:val="TAL"/>
              <w:rPr>
                <w:ins w:id="18690" w:author="CR#2949r1" w:date="2022-03-31T11:14:00Z"/>
                <w:bCs/>
                <w:szCs w:val="22"/>
                <w:lang w:eastAsia="en-GB"/>
              </w:rPr>
            </w:pPr>
            <w:ins w:id="18691" w:author="CR#2949r1" w:date="2022-03-31T11:14:00Z">
              <w:r>
                <w:rPr>
                  <w:bCs/>
                  <w:iCs/>
                  <w:szCs w:val="22"/>
                </w:rPr>
                <w:t>List of G-CS-RNTI configurations to add or modify.</w:t>
              </w:r>
            </w:ins>
          </w:p>
        </w:tc>
      </w:tr>
      <w:tr w:rsidR="006C48AD" w14:paraId="50516C66" w14:textId="77777777" w:rsidTr="00695BE5">
        <w:trPr>
          <w:trHeight w:val="52"/>
          <w:ins w:id="18692"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695BE5">
            <w:pPr>
              <w:pStyle w:val="TAL"/>
              <w:rPr>
                <w:ins w:id="18693" w:author="CR#2949r1" w:date="2022-03-31T11:14:00Z"/>
                <w:b/>
                <w:bCs/>
                <w:i/>
                <w:iCs/>
                <w:lang w:eastAsia="x-none"/>
              </w:rPr>
            </w:pPr>
            <w:ins w:id="18694" w:author="CR#2949r1" w:date="2022-03-31T11:14:00Z">
              <w:r w:rsidRPr="00E509B2">
                <w:rPr>
                  <w:b/>
                  <w:bCs/>
                  <w:i/>
                  <w:iCs/>
                  <w:lang w:eastAsia="x-none"/>
                </w:rPr>
                <w:t>g-CS-RNTI-</w:t>
              </w:r>
              <w:proofErr w:type="spellStart"/>
              <w:r w:rsidRPr="00E509B2">
                <w:rPr>
                  <w:b/>
                  <w:bCs/>
                  <w:i/>
                  <w:iCs/>
                  <w:lang w:eastAsia="x-none"/>
                </w:rPr>
                <w:t>ConfigTo</w:t>
              </w:r>
              <w:r>
                <w:rPr>
                  <w:b/>
                  <w:bCs/>
                  <w:i/>
                  <w:iCs/>
                  <w:lang w:eastAsia="x-none"/>
                </w:rPr>
                <w:t>Release</w:t>
              </w:r>
              <w:r w:rsidRPr="00E509B2">
                <w:rPr>
                  <w:b/>
                  <w:bCs/>
                  <w:i/>
                  <w:iCs/>
                  <w:lang w:eastAsia="x-none"/>
                </w:rPr>
                <w:t>List</w:t>
              </w:r>
              <w:proofErr w:type="spellEnd"/>
            </w:ins>
          </w:p>
          <w:p w14:paraId="298E39F0" w14:textId="77777777" w:rsidR="006C48AD" w:rsidRDefault="006C48AD" w:rsidP="00695BE5">
            <w:pPr>
              <w:pStyle w:val="TAL"/>
              <w:rPr>
                <w:ins w:id="18695" w:author="CR#2949r1" w:date="2022-03-31T11:14:00Z"/>
                <w:szCs w:val="22"/>
                <w:lang w:eastAsia="en-GB"/>
              </w:rPr>
            </w:pPr>
            <w:ins w:id="18696" w:author="CR#2949r1" w:date="2022-03-31T11:14:00Z">
              <w:r>
                <w:rPr>
                  <w:bCs/>
                  <w:iCs/>
                  <w:szCs w:val="22"/>
                </w:rPr>
                <w:t>List of G-CS-RNTI configurations to release.</w:t>
              </w:r>
            </w:ins>
          </w:p>
        </w:tc>
      </w:tr>
      <w:tr w:rsidR="006C48AD" w14:paraId="7C4C2C63" w14:textId="77777777" w:rsidTr="00695BE5">
        <w:trPr>
          <w:trHeight w:val="52"/>
          <w:ins w:id="18697"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695BE5">
            <w:pPr>
              <w:pStyle w:val="TAL"/>
              <w:rPr>
                <w:ins w:id="18698" w:author="CR#2949r1" w:date="2022-03-31T11:14:00Z"/>
                <w:b/>
                <w:bCs/>
                <w:i/>
                <w:iCs/>
                <w:lang w:eastAsia="x-none"/>
              </w:rPr>
            </w:pPr>
            <w:proofErr w:type="spellStart"/>
            <w:ins w:id="18699" w:author="CR#2949r1" w:date="2022-03-31T11:14:00Z">
              <w:r w:rsidRPr="00115D39">
                <w:rPr>
                  <w:b/>
                  <w:bCs/>
                  <w:i/>
                  <w:szCs w:val="22"/>
                  <w:lang w:eastAsia="en-GB"/>
                </w:rPr>
                <w:t>pdsch</w:t>
              </w:r>
              <w:proofErr w:type="spellEnd"/>
              <w:r w:rsidRPr="005E2168">
                <w:rPr>
                  <w:b/>
                  <w:bCs/>
                  <w:i/>
                  <w:iCs/>
                  <w:lang w:eastAsia="x-none"/>
                </w:rPr>
                <w:t>-HARQ-ACK-</w:t>
              </w:r>
              <w:proofErr w:type="spellStart"/>
              <w:r w:rsidRPr="005E2168">
                <w:rPr>
                  <w:b/>
                  <w:bCs/>
                  <w:i/>
                  <w:iCs/>
                  <w:lang w:eastAsia="x-none"/>
                </w:rPr>
                <w:t>CodebookList</w:t>
              </w:r>
              <w:r>
                <w:rPr>
                  <w:b/>
                  <w:bCs/>
                  <w:i/>
                  <w:iCs/>
                  <w:lang w:eastAsia="x-none"/>
                </w:rPr>
                <w:t>Multicast</w:t>
              </w:r>
              <w:proofErr w:type="spellEnd"/>
            </w:ins>
          </w:p>
          <w:p w14:paraId="65F17CC3" w14:textId="77777777" w:rsidR="006C48AD" w:rsidRPr="00E509B2" w:rsidRDefault="006C48AD" w:rsidP="00695BE5">
            <w:pPr>
              <w:pStyle w:val="TAL"/>
              <w:rPr>
                <w:ins w:id="18700" w:author="CR#2949r1" w:date="2022-03-31T11:14:00Z"/>
                <w:b/>
                <w:bCs/>
                <w:i/>
                <w:iCs/>
                <w:lang w:eastAsia="x-none"/>
              </w:rPr>
            </w:pPr>
            <w:ins w:id="18701" w:author="CR#2949r1" w:date="2022-03-31T11:14: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 xml:space="preserve">multicast. Each configuration in the list is defined in the same way as </w:t>
              </w:r>
              <w:proofErr w:type="spellStart"/>
              <w:r w:rsidRPr="00E509B2">
                <w:rPr>
                  <w:szCs w:val="22"/>
                  <w:lang w:eastAsia="sv-SE"/>
                </w:rPr>
                <w:t>pdsch</w:t>
              </w:r>
              <w:proofErr w:type="spellEnd"/>
              <w:r w:rsidRPr="00E509B2">
                <w:rPr>
                  <w:szCs w:val="22"/>
                  <w:lang w:eastAsia="sv-SE"/>
                </w:rPr>
                <w:t xml:space="preserve">-HARQ-ACK-Codebook (see TS 38.212 [17], clause 7.3.1.2.2 and TS 38.213 [13], clauses 7.2.1, 9.1.2, 9.1.3 and 9.2.1). If this field is present, the field </w:t>
              </w:r>
              <w:proofErr w:type="spellStart"/>
              <w:r w:rsidRPr="00E509B2">
                <w:rPr>
                  <w:szCs w:val="22"/>
                  <w:lang w:eastAsia="sv-SE"/>
                </w:rPr>
                <w:t>pdsch</w:t>
              </w:r>
              <w:proofErr w:type="spellEnd"/>
              <w:r w:rsidRPr="00E509B2">
                <w:rPr>
                  <w:szCs w:val="22"/>
                  <w:lang w:eastAsia="sv-SE"/>
                </w:rPr>
                <w:t>-HARQ-ACK-Codebook is ignored. If this field is present, the value of this field is applied for primary PUCCH group and for secondary PUCCH group (if configured).</w:t>
              </w:r>
            </w:ins>
          </w:p>
        </w:tc>
      </w:tr>
      <w:tr w:rsidR="006C48AD" w:rsidRPr="00097128" w14:paraId="089BF9FB" w14:textId="77777777" w:rsidTr="00695BE5">
        <w:trPr>
          <w:trHeight w:val="52"/>
          <w:ins w:id="18702"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695BE5">
            <w:pPr>
              <w:pStyle w:val="TAL"/>
              <w:rPr>
                <w:ins w:id="18703" w:author="CR#2949r1" w:date="2022-03-31T11:14:00Z"/>
                <w:b/>
                <w:i/>
                <w:szCs w:val="22"/>
                <w:lang w:eastAsia="sv-SE"/>
              </w:rPr>
            </w:pPr>
            <w:ins w:id="18704" w:author="CR#2949r1" w:date="2022-03-31T11:14: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E66CB8F" w14:textId="77777777" w:rsidR="006C48AD" w:rsidRDefault="006C48AD" w:rsidP="00695BE5">
            <w:pPr>
              <w:pStyle w:val="TAL"/>
              <w:rPr>
                <w:ins w:id="18705" w:author="CR#2949r1" w:date="2022-03-31T11:14:00Z"/>
                <w:b/>
                <w:bCs/>
                <w:i/>
                <w:szCs w:val="22"/>
                <w:lang w:eastAsia="en-GB"/>
              </w:rPr>
            </w:pPr>
            <w:ins w:id="18706" w:author="CR#2949r1" w:date="2022-03-31T11:14: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 xml:space="preserve">ration. Mode 1 is based on the k1 values that are in the intersection of K1 set for unicast and K1 set for </w:t>
              </w:r>
              <w:proofErr w:type="spellStart"/>
              <w:r w:rsidRPr="00E509B2">
                <w:rPr>
                  <w:szCs w:val="22"/>
                  <w:lang w:eastAsia="sv-SE"/>
                </w:rPr>
                <w:t>mutlicast</w:t>
              </w:r>
              <w:proofErr w:type="spellEnd"/>
              <w:r w:rsidRPr="00E509B2">
                <w:rPr>
                  <w:szCs w:val="22"/>
                  <w:lang w:eastAsia="sv-SE"/>
                </w:rPr>
                <w:t xml:space="preserve">. Mode 2 is based on the k1 values that in the union of K1 set for unicast and K1 set for </w:t>
              </w:r>
              <w:proofErr w:type="spellStart"/>
              <w:r w:rsidRPr="00E509B2">
                <w:rPr>
                  <w:szCs w:val="22"/>
                  <w:lang w:eastAsia="sv-SE"/>
                </w:rPr>
                <w:t>mutlicast</w:t>
              </w:r>
              <w:proofErr w:type="spellEnd"/>
              <w:r w:rsidRPr="00E509B2">
                <w:rPr>
                  <w:szCs w:val="22"/>
                  <w:lang w:eastAsia="sv-SE"/>
                </w:rPr>
                <w:t>.</w:t>
              </w:r>
            </w:ins>
          </w:p>
        </w:tc>
      </w:tr>
    </w:tbl>
    <w:p w14:paraId="62D1BB2B" w14:textId="77777777" w:rsidR="006C48AD" w:rsidRDefault="006C48AD" w:rsidP="006C48AD">
      <w:pPr>
        <w:rPr>
          <w:ins w:id="18707"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708" w:author="CR#2949r1" w:date="2022-03-31T11:1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8709">
          <w:tblGrid>
            <w:gridCol w:w="14173"/>
          </w:tblGrid>
        </w:tblGridChange>
      </w:tblGrid>
      <w:tr w:rsidR="006C48AD" w14:paraId="430B9ADF" w14:textId="77777777" w:rsidTr="006C48AD">
        <w:trPr>
          <w:ins w:id="18710" w:author="CR#2949r1" w:date="2022-03-31T11:14:00Z"/>
          <w:trPrChange w:id="18711" w:author="CR#2949r1" w:date="2022-03-31T11:14:00Z">
            <w:trPr>
              <w:trHeight w:val="180"/>
            </w:trPr>
          </w:trPrChange>
        </w:trPr>
        <w:tc>
          <w:tcPr>
            <w:tcW w:w="14173" w:type="dxa"/>
            <w:tcBorders>
              <w:top w:val="single" w:sz="4" w:space="0" w:color="auto"/>
              <w:left w:val="single" w:sz="4" w:space="0" w:color="auto"/>
              <w:bottom w:val="single" w:sz="4" w:space="0" w:color="auto"/>
              <w:right w:val="single" w:sz="4" w:space="0" w:color="auto"/>
            </w:tcBorders>
            <w:tcPrChange w:id="18712" w:author="CR#2949r1" w:date="2022-03-31T11:14:00Z">
              <w:tcPr>
                <w:tcW w:w="14173" w:type="dxa"/>
                <w:tcBorders>
                  <w:top w:val="single" w:sz="4" w:space="0" w:color="auto"/>
                  <w:left w:val="single" w:sz="4" w:space="0" w:color="auto"/>
                  <w:bottom w:val="single" w:sz="4" w:space="0" w:color="auto"/>
                  <w:right w:val="single" w:sz="4" w:space="0" w:color="auto"/>
                </w:tcBorders>
              </w:tcPr>
            </w:tcPrChange>
          </w:tcPr>
          <w:p w14:paraId="2306482D" w14:textId="77777777" w:rsidR="006C48AD" w:rsidRDefault="006C48AD" w:rsidP="006C48AD">
            <w:pPr>
              <w:pStyle w:val="TAH"/>
              <w:rPr>
                <w:ins w:id="18713" w:author="CR#2949r1" w:date="2022-03-31T11:14:00Z"/>
                <w:lang w:eastAsia="sv-SE"/>
              </w:rPr>
            </w:pPr>
            <w:ins w:id="18714" w:author="CR#2949r1" w:date="2022-03-31T11:14:00Z">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ins>
          </w:p>
        </w:tc>
      </w:tr>
      <w:tr w:rsidR="006C48AD" w14:paraId="10A97790" w14:textId="77777777" w:rsidTr="00695BE5">
        <w:trPr>
          <w:trHeight w:val="52"/>
          <w:ins w:id="18715"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695BE5">
            <w:pPr>
              <w:pStyle w:val="TAL"/>
              <w:rPr>
                <w:ins w:id="18716" w:author="CR#2949r1" w:date="2022-03-31T11:14:00Z"/>
                <w:b/>
                <w:bCs/>
                <w:i/>
                <w:szCs w:val="22"/>
                <w:lang w:eastAsia="en-GB"/>
              </w:rPr>
            </w:pPr>
            <w:ins w:id="18717" w:author="CR#2949r1" w:date="2022-03-31T11:14:00Z">
              <w:r>
                <w:rPr>
                  <w:b/>
                  <w:bCs/>
                  <w:i/>
                  <w:szCs w:val="22"/>
                  <w:lang w:eastAsia="en-GB"/>
                </w:rPr>
                <w:t>g-CS-</w:t>
              </w:r>
              <w:r w:rsidRPr="005965C9">
                <w:rPr>
                  <w:b/>
                  <w:i/>
                  <w:szCs w:val="22"/>
                  <w:lang w:eastAsia="sv-SE"/>
                </w:rPr>
                <w:t>RNTI</w:t>
              </w:r>
            </w:ins>
          </w:p>
          <w:p w14:paraId="75C7E502" w14:textId="77777777" w:rsidR="006C48AD" w:rsidRDefault="006C48AD" w:rsidP="00695BE5">
            <w:pPr>
              <w:pStyle w:val="TAL"/>
              <w:rPr>
                <w:ins w:id="18718" w:author="CR#2949r1" w:date="2022-03-31T11:14:00Z"/>
                <w:bCs/>
                <w:szCs w:val="22"/>
                <w:lang w:eastAsia="en-GB"/>
              </w:rPr>
            </w:pPr>
            <w:ins w:id="18719" w:author="CR#2949r1" w:date="2022-03-31T11:14: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6C48AD" w14:paraId="4B3ED3CB" w14:textId="77777777" w:rsidTr="00695BE5">
        <w:trPr>
          <w:trHeight w:val="52"/>
          <w:ins w:id="18720"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695BE5">
            <w:pPr>
              <w:pStyle w:val="TAL"/>
              <w:rPr>
                <w:ins w:id="18721" w:author="CR#2949r1" w:date="2022-03-31T11:14:00Z"/>
                <w:b/>
                <w:bCs/>
                <w:i/>
                <w:szCs w:val="22"/>
                <w:lang w:eastAsia="en-GB"/>
              </w:rPr>
            </w:pPr>
            <w:proofErr w:type="spellStart"/>
            <w:ins w:id="18722" w:author="CR#2949r1" w:date="2022-03-31T11:14:00Z">
              <w:r w:rsidRPr="00097128">
                <w:rPr>
                  <w:b/>
                  <w:bCs/>
                  <w:i/>
                  <w:szCs w:val="22"/>
                  <w:lang w:eastAsia="en-GB"/>
                </w:rPr>
                <w:t>harq-</w:t>
              </w:r>
              <w:r w:rsidRPr="005965C9">
                <w:rPr>
                  <w:b/>
                  <w:i/>
                  <w:szCs w:val="22"/>
                  <w:lang w:eastAsia="sv-SE"/>
                </w:rPr>
                <w:t>FeedbackEnablerMulticast</w:t>
              </w:r>
              <w:proofErr w:type="spellEnd"/>
            </w:ins>
          </w:p>
          <w:p w14:paraId="0A17B9C8" w14:textId="77777777" w:rsidR="006C48AD" w:rsidRDefault="006C48AD" w:rsidP="00695BE5">
            <w:pPr>
              <w:pStyle w:val="TAL"/>
              <w:rPr>
                <w:ins w:id="18723" w:author="CR#2949r1" w:date="2022-03-31T11:14:00Z"/>
                <w:szCs w:val="22"/>
                <w:lang w:eastAsia="en-GB"/>
              </w:rPr>
            </w:pPr>
            <w:ins w:id="18724" w:author="CR#2949r1" w:date="2022-03-31T11:14: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w:t>
              </w:r>
              <w:proofErr w:type="spellStart"/>
              <w:r>
                <w:rPr>
                  <w:szCs w:val="22"/>
                </w:rPr>
                <w:t>mutlicast</w:t>
              </w:r>
              <w:proofErr w:type="spellEnd"/>
              <w:r w:rsidRPr="000325F2">
                <w:rPr>
                  <w:szCs w:val="22"/>
                </w:rPr>
                <w:t>.</w:t>
              </w:r>
            </w:ins>
          </w:p>
        </w:tc>
      </w:tr>
      <w:tr w:rsidR="006C48AD" w:rsidRPr="00097128" w14:paraId="4A406D2C" w14:textId="77777777" w:rsidTr="00695BE5">
        <w:trPr>
          <w:trHeight w:val="52"/>
          <w:ins w:id="18725"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695BE5">
            <w:pPr>
              <w:pStyle w:val="TAL"/>
              <w:rPr>
                <w:ins w:id="18726" w:author="CR#2949r1" w:date="2022-03-31T11:14:00Z"/>
                <w:b/>
                <w:bCs/>
                <w:i/>
                <w:szCs w:val="22"/>
                <w:lang w:eastAsia="en-GB"/>
              </w:rPr>
            </w:pPr>
            <w:proofErr w:type="spellStart"/>
            <w:ins w:id="18727" w:author="CR#2949r1" w:date="2022-03-31T11:14:00Z">
              <w:r>
                <w:rPr>
                  <w:b/>
                  <w:bCs/>
                  <w:i/>
                  <w:szCs w:val="22"/>
                  <w:lang w:eastAsia="en-GB"/>
                </w:rPr>
                <w:t>s</w:t>
              </w:r>
              <w:r w:rsidRPr="00097128">
                <w:rPr>
                  <w:b/>
                  <w:bCs/>
                  <w:i/>
                  <w:szCs w:val="22"/>
                  <w:lang w:eastAsia="en-GB"/>
                </w:rPr>
                <w:t>ps</w:t>
              </w:r>
              <w:proofErr w:type="spellEnd"/>
              <w:r w:rsidRPr="00097128">
                <w:rPr>
                  <w:b/>
                  <w:bCs/>
                  <w:i/>
                  <w:szCs w:val="22"/>
                  <w:lang w:eastAsia="en-GB"/>
                </w:rPr>
                <w:t>-HARQ-</w:t>
              </w:r>
              <w:proofErr w:type="spellStart"/>
              <w:r w:rsidRPr="005965C9">
                <w:rPr>
                  <w:b/>
                  <w:i/>
                  <w:szCs w:val="22"/>
                  <w:lang w:eastAsia="sv-SE"/>
                </w:rPr>
                <w:t>FeedbackOptionMulticast</w:t>
              </w:r>
              <w:proofErr w:type="spellEnd"/>
            </w:ins>
          </w:p>
          <w:p w14:paraId="4BD1CA08" w14:textId="77777777" w:rsidR="006C48AD" w:rsidRPr="00097128" w:rsidRDefault="006C48AD" w:rsidP="00695BE5">
            <w:pPr>
              <w:pStyle w:val="TAL"/>
              <w:rPr>
                <w:ins w:id="18728" w:author="CR#2949r1" w:date="2022-03-31T11:14:00Z"/>
                <w:b/>
                <w:bCs/>
                <w:i/>
                <w:szCs w:val="22"/>
                <w:lang w:eastAsia="en-GB"/>
              </w:rPr>
            </w:pPr>
            <w:ins w:id="18729" w:author="CR#2949r1" w:date="2022-03-31T11:14: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rsidDel="00850B30" w14:paraId="10343316" w14:textId="3DB70004"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1183DD80" w:rsidR="00394471" w:rsidRPr="00D27132" w:rsidDel="00850B30" w:rsidRDefault="00394471" w:rsidP="00964CC4">
            <w:pPr>
              <w:pStyle w:val="TAH"/>
              <w:rPr>
                <w:moveFrom w:id="18730" w:author="Draft v3" w:date="2022-04-06T12:34:00Z"/>
                <w:lang w:eastAsia="sv-SE"/>
              </w:rPr>
            </w:pPr>
            <w:moveFromRangeStart w:id="18731" w:author="Draft v3" w:date="2022-04-06T12:34:00Z" w:name="move100140913"/>
            <w:moveFrom w:id="18732" w:author="Draft v3" w:date="2022-04-06T12:34:00Z">
              <w:r w:rsidRPr="00D27132" w:rsidDel="00850B30">
                <w:rPr>
                  <w:lang w:eastAsia="sv-SE"/>
                </w:rPr>
                <w:t>Conditional Presence</w:t>
              </w:r>
            </w:moveFrom>
          </w:p>
        </w:tc>
        <w:tc>
          <w:tcPr>
            <w:tcW w:w="10146" w:type="dxa"/>
            <w:tcBorders>
              <w:top w:val="single" w:sz="4" w:space="0" w:color="auto"/>
              <w:left w:val="single" w:sz="4" w:space="0" w:color="auto"/>
              <w:bottom w:val="single" w:sz="4" w:space="0" w:color="auto"/>
              <w:right w:val="single" w:sz="4" w:space="0" w:color="auto"/>
            </w:tcBorders>
            <w:hideMark/>
          </w:tcPr>
          <w:p w14:paraId="67C874C2" w14:textId="3173ACC0" w:rsidR="00394471" w:rsidRPr="00D27132" w:rsidDel="00850B30" w:rsidRDefault="00394471" w:rsidP="00964CC4">
            <w:pPr>
              <w:pStyle w:val="TAH"/>
              <w:rPr>
                <w:moveFrom w:id="18733" w:author="Draft v3" w:date="2022-04-06T12:34:00Z"/>
                <w:lang w:eastAsia="sv-SE"/>
              </w:rPr>
            </w:pPr>
            <w:moveFrom w:id="18734" w:author="Draft v3" w:date="2022-04-06T12:34:00Z">
              <w:r w:rsidRPr="00D27132" w:rsidDel="00850B30">
                <w:rPr>
                  <w:lang w:eastAsia="sv-SE"/>
                </w:rPr>
                <w:t>Explanation</w:t>
              </w:r>
            </w:moveFrom>
          </w:p>
        </w:tc>
      </w:tr>
      <w:tr w:rsidR="00D27132" w:rsidRPr="00D27132" w:rsidDel="00850B30" w14:paraId="0D053345" w14:textId="7F707629"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D6879AA" w:rsidR="00394471" w:rsidRPr="00D27132" w:rsidDel="00850B30" w:rsidRDefault="00394471" w:rsidP="00964CC4">
            <w:pPr>
              <w:pStyle w:val="TAL"/>
              <w:rPr>
                <w:moveFrom w:id="18735" w:author="Draft v3" w:date="2022-04-06T12:34:00Z"/>
                <w:i/>
                <w:lang w:eastAsia="sv-SE"/>
              </w:rPr>
            </w:pPr>
            <w:moveFrom w:id="18736" w:author="Draft v3" w:date="2022-04-06T12:34:00Z">
              <w:r w:rsidRPr="00D27132" w:rsidDel="00850B30">
                <w:rPr>
                  <w:i/>
                  <w:lang w:eastAsia="sv-SE"/>
                </w:rPr>
                <w:t>MCG-Only</w:t>
              </w:r>
            </w:moveFrom>
          </w:p>
        </w:tc>
        <w:tc>
          <w:tcPr>
            <w:tcW w:w="10146" w:type="dxa"/>
            <w:tcBorders>
              <w:top w:val="single" w:sz="4" w:space="0" w:color="auto"/>
              <w:left w:val="single" w:sz="4" w:space="0" w:color="auto"/>
              <w:bottom w:val="single" w:sz="4" w:space="0" w:color="auto"/>
              <w:right w:val="single" w:sz="4" w:space="0" w:color="auto"/>
            </w:tcBorders>
            <w:hideMark/>
          </w:tcPr>
          <w:p w14:paraId="1FD016BE" w14:textId="34BE3127" w:rsidR="00394471" w:rsidRPr="00D27132" w:rsidDel="00850B30" w:rsidRDefault="00394471" w:rsidP="00964CC4">
            <w:pPr>
              <w:pStyle w:val="TAL"/>
              <w:rPr>
                <w:moveFrom w:id="18737" w:author="Draft v3" w:date="2022-04-06T12:34:00Z"/>
                <w:lang w:eastAsia="sv-SE"/>
              </w:rPr>
            </w:pPr>
            <w:moveFrom w:id="18738" w:author="Draft v3" w:date="2022-04-06T12:34:00Z">
              <w:r w:rsidRPr="00D27132" w:rsidDel="00850B30">
                <w:rPr>
                  <w:lang w:eastAsia="sv-SE"/>
                </w:rPr>
                <w:t xml:space="preserve">This field is optionally present, Need R, in the </w:t>
              </w:r>
              <w:r w:rsidRPr="00D27132" w:rsidDel="00850B30">
                <w:rPr>
                  <w:i/>
                  <w:lang w:eastAsia="sv-SE"/>
                </w:rPr>
                <w:t>PhysicalCellGroupConfig</w:t>
              </w:r>
              <w:r w:rsidRPr="00D27132" w:rsidDel="00850B30">
                <w:rPr>
                  <w:lang w:eastAsia="sv-SE"/>
                </w:rPr>
                <w:t xml:space="preserve"> of the MCG. It is absent otherwise. </w:t>
              </w:r>
            </w:moveFrom>
          </w:p>
        </w:tc>
      </w:tr>
      <w:tr w:rsidR="00D27132" w:rsidRPr="00D27132" w:rsidDel="00850B30" w14:paraId="29DBB7D3" w14:textId="5DBB5FD4"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6AF5F058" w:rsidR="00394471" w:rsidRPr="00D27132" w:rsidDel="00850B30" w:rsidRDefault="00394471" w:rsidP="00964CC4">
            <w:pPr>
              <w:pStyle w:val="TAL"/>
              <w:rPr>
                <w:moveFrom w:id="18739" w:author="Draft v3" w:date="2022-04-06T12:34:00Z"/>
                <w:i/>
                <w:lang w:eastAsia="sv-SE"/>
              </w:rPr>
            </w:pPr>
            <w:moveFrom w:id="18740" w:author="Draft v3" w:date="2022-04-06T12:34:00Z">
              <w:r w:rsidRPr="00D27132" w:rsidDel="00850B30">
                <w:rPr>
                  <w:i/>
                  <w:lang w:eastAsia="sv-SE"/>
                </w:rPr>
                <w:t>SCG-Only</w:t>
              </w:r>
            </w:moveFrom>
          </w:p>
        </w:tc>
        <w:tc>
          <w:tcPr>
            <w:tcW w:w="10146" w:type="dxa"/>
            <w:tcBorders>
              <w:top w:val="single" w:sz="4" w:space="0" w:color="auto"/>
              <w:left w:val="single" w:sz="4" w:space="0" w:color="auto"/>
              <w:bottom w:val="single" w:sz="4" w:space="0" w:color="auto"/>
              <w:right w:val="single" w:sz="4" w:space="0" w:color="auto"/>
            </w:tcBorders>
            <w:hideMark/>
          </w:tcPr>
          <w:p w14:paraId="7AF1D094" w14:textId="28ABB13E" w:rsidR="00394471" w:rsidRPr="00D27132" w:rsidDel="00850B30" w:rsidRDefault="00394471" w:rsidP="00964CC4">
            <w:pPr>
              <w:pStyle w:val="TAL"/>
              <w:rPr>
                <w:moveFrom w:id="18741" w:author="Draft v3" w:date="2022-04-06T12:34:00Z"/>
                <w:lang w:eastAsia="sv-SE"/>
              </w:rPr>
            </w:pPr>
            <w:moveFrom w:id="18742" w:author="Draft v3" w:date="2022-04-06T12:34:00Z">
              <w:r w:rsidRPr="00D27132" w:rsidDel="00850B30">
                <w:rPr>
                  <w:lang w:eastAsia="sv-SE"/>
                </w:rPr>
                <w:t xml:space="preserve">This field is optionally present, Need S, in the </w:t>
              </w:r>
              <w:r w:rsidRPr="00D27132" w:rsidDel="00850B30">
                <w:rPr>
                  <w:i/>
                  <w:lang w:eastAsia="sv-SE"/>
                </w:rPr>
                <w:t>PhysicalCellGroupConfig</w:t>
              </w:r>
              <w:r w:rsidRPr="00D27132" w:rsidDel="00850B30">
                <w:rPr>
                  <w:lang w:eastAsia="sv-SE"/>
                </w:rPr>
                <w:t xml:space="preserve"> of the SCG in (NG)EN-DC </w:t>
              </w:r>
              <w:r w:rsidRPr="00D27132" w:rsidDel="00850B30">
                <w:rPr>
                  <w:iCs/>
                  <w:lang w:eastAsia="sv-SE"/>
                </w:rPr>
                <w:t>as defined in TS 38.213 [13]</w:t>
              </w:r>
              <w:r w:rsidRPr="00D27132" w:rsidDel="00850B30">
                <w:rPr>
                  <w:lang w:eastAsia="sv-SE"/>
                </w:rPr>
                <w:t>. It is absent otherwise.</w:t>
              </w:r>
            </w:moveFrom>
          </w:p>
        </w:tc>
      </w:tr>
      <w:tr w:rsidR="00394471" w:rsidRPr="00D27132" w:rsidDel="00850B30" w14:paraId="671E6AB5" w14:textId="22E25664"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69B86D7A" w:rsidR="00394471" w:rsidRPr="00D27132" w:rsidDel="00850B30" w:rsidRDefault="00394471" w:rsidP="00964CC4">
            <w:pPr>
              <w:pStyle w:val="TAL"/>
              <w:rPr>
                <w:moveFrom w:id="18743" w:author="Draft v3" w:date="2022-04-06T12:34:00Z"/>
                <w:i/>
                <w:lang w:eastAsia="sv-SE"/>
              </w:rPr>
            </w:pPr>
            <w:moveFrom w:id="18744" w:author="Draft v3" w:date="2022-04-06T12:34:00Z">
              <w:r w:rsidRPr="00D27132" w:rsidDel="00850B30">
                <w:rPr>
                  <w:i/>
                  <w:lang w:eastAsia="sv-SE"/>
                </w:rPr>
                <w:t>twoPUCCHgroup</w:t>
              </w:r>
            </w:moveFrom>
          </w:p>
        </w:tc>
        <w:tc>
          <w:tcPr>
            <w:tcW w:w="10146" w:type="dxa"/>
            <w:tcBorders>
              <w:top w:val="single" w:sz="4" w:space="0" w:color="auto"/>
              <w:left w:val="single" w:sz="4" w:space="0" w:color="auto"/>
              <w:bottom w:val="single" w:sz="4" w:space="0" w:color="auto"/>
              <w:right w:val="single" w:sz="4" w:space="0" w:color="auto"/>
            </w:tcBorders>
            <w:hideMark/>
          </w:tcPr>
          <w:p w14:paraId="3019C16E" w14:textId="362775E3" w:rsidR="00394471" w:rsidRPr="00D27132" w:rsidDel="00850B30" w:rsidRDefault="00394471" w:rsidP="00964CC4">
            <w:pPr>
              <w:pStyle w:val="TAL"/>
              <w:rPr>
                <w:moveFrom w:id="18745" w:author="Draft v3" w:date="2022-04-06T12:34:00Z"/>
                <w:lang w:eastAsia="sv-SE"/>
              </w:rPr>
            </w:pPr>
            <w:moveFrom w:id="18746" w:author="Draft v3" w:date="2022-04-06T12:34:00Z">
              <w:r w:rsidRPr="00D27132" w:rsidDel="00850B30">
                <w:rPr>
                  <w:lang w:eastAsia="sv-SE"/>
                </w:rPr>
                <w:t xml:space="preserve">This field is optionally present, Need R, if secondary PUCCH group is configured. It is absent otherwise. </w:t>
              </w:r>
            </w:moveFrom>
          </w:p>
        </w:tc>
      </w:tr>
    </w:tbl>
    <w:p w14:paraId="2C858993" w14:textId="6018F465" w:rsidR="005D7926" w:rsidDel="00850B30" w:rsidRDefault="005D7926" w:rsidP="005D7926">
      <w:pPr>
        <w:rPr>
          <w:ins w:id="18747" w:author="CR#2887r1" w:date="2022-03-23T18:56:00Z"/>
          <w:moveFrom w:id="18748" w:author="Draft v3" w:date="2022-04-06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083051">
        <w:trPr>
          <w:ins w:id="18749" w:author="CR#2887r1" w:date="2022-03-23T18:56:00Z"/>
        </w:trPr>
        <w:tc>
          <w:tcPr>
            <w:tcW w:w="14173" w:type="dxa"/>
            <w:tcBorders>
              <w:top w:val="single" w:sz="4" w:space="0" w:color="auto"/>
              <w:left w:val="single" w:sz="4" w:space="0" w:color="auto"/>
              <w:bottom w:val="single" w:sz="4" w:space="0" w:color="auto"/>
              <w:right w:val="single" w:sz="4" w:space="0" w:color="auto"/>
            </w:tcBorders>
            <w:hideMark/>
          </w:tcPr>
          <w:moveFromRangeEnd w:id="18731"/>
          <w:p w14:paraId="19FB86D9" w14:textId="77777777" w:rsidR="005D7926" w:rsidRPr="009C7017" w:rsidRDefault="005D7926" w:rsidP="00083051">
            <w:pPr>
              <w:pStyle w:val="TAH"/>
              <w:rPr>
                <w:ins w:id="18750" w:author="CR#2887r1" w:date="2022-03-23T18:56:00Z"/>
                <w:szCs w:val="22"/>
                <w:lang w:eastAsia="sv-SE"/>
              </w:rPr>
            </w:pPr>
            <w:ins w:id="18751" w:author="CR#2887r1" w:date="2022-03-23T18:56:00Z">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ins>
          </w:p>
        </w:tc>
      </w:tr>
      <w:tr w:rsidR="005D7926" w:rsidRPr="009C7017" w14:paraId="742979B4" w14:textId="77777777" w:rsidTr="00083051">
        <w:trPr>
          <w:cantSplit/>
          <w:trHeight w:val="52"/>
          <w:ins w:id="18752" w:author="CR#2887r1" w:date="2022-03-23T18:56:00Z"/>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083051">
            <w:pPr>
              <w:pStyle w:val="TAL"/>
              <w:rPr>
                <w:ins w:id="18753" w:author="CR#2887r1" w:date="2022-03-23T18:56:00Z"/>
                <w:b/>
                <w:i/>
                <w:lang w:eastAsia="sv-SE"/>
              </w:rPr>
            </w:pPr>
            <w:ins w:id="18754" w:author="CR#2887r1" w:date="2022-03-23T18:56:00Z">
              <w:r w:rsidRPr="008054AE">
                <w:rPr>
                  <w:b/>
                  <w:i/>
                  <w:lang w:eastAsia="sv-SE"/>
                </w:rPr>
                <w:t>pdsch-HARQ-ACK-</w:t>
              </w:r>
              <w:r>
                <w:rPr>
                  <w:b/>
                  <w:i/>
                  <w:lang w:eastAsia="sv-SE"/>
                </w:rPr>
                <w:t>E</w:t>
              </w:r>
              <w:r w:rsidRPr="008054AE">
                <w:rPr>
                  <w:b/>
                  <w:i/>
                  <w:lang w:eastAsia="sv-SE"/>
                </w:rPr>
                <w:t>nhType3CBG</w:t>
              </w:r>
            </w:ins>
          </w:p>
          <w:p w14:paraId="792AA5D9" w14:textId="77777777" w:rsidR="005D7926" w:rsidRPr="007A53CF" w:rsidRDefault="005D7926" w:rsidP="00083051">
            <w:pPr>
              <w:pStyle w:val="TAL"/>
              <w:rPr>
                <w:ins w:id="18755" w:author="CR#2887r1" w:date="2022-03-23T18:56:00Z"/>
                <w:bCs/>
                <w:iCs/>
                <w:lang w:eastAsia="en-GB"/>
              </w:rPr>
            </w:pPr>
            <w:ins w:id="18756" w:author="CR#2887r1" w:date="2022-03-23T18:56:00Z">
              <w:r w:rsidRPr="007A53CF">
                <w:rPr>
                  <w:bCs/>
                  <w:iCs/>
                  <w:lang w:eastAsia="en-GB"/>
                </w:rPr>
                <w:t xml:space="preserve">When configured, the </w:t>
              </w:r>
              <w:proofErr w:type="spellStart"/>
              <w:r w:rsidRPr="007A53CF">
                <w:rPr>
                  <w:bCs/>
                  <w:iCs/>
                  <w:lang w:eastAsia="en-GB"/>
                </w:rPr>
                <w:t>DCI_format</w:t>
              </w:r>
              <w:proofErr w:type="spellEnd"/>
              <w:r w:rsidRPr="007A53CF">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ins>
          </w:p>
        </w:tc>
      </w:tr>
      <w:tr w:rsidR="005D7926" w:rsidRPr="009C7017" w14:paraId="563CCBA8" w14:textId="77777777" w:rsidTr="00083051">
        <w:trPr>
          <w:cantSplit/>
          <w:trHeight w:val="52"/>
          <w:ins w:id="18757"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083051">
            <w:pPr>
              <w:pStyle w:val="TAL"/>
              <w:rPr>
                <w:ins w:id="18758" w:author="CR#2887r1" w:date="2022-03-23T18:56:00Z"/>
                <w:b/>
                <w:i/>
                <w:lang w:eastAsia="sv-SE"/>
              </w:rPr>
            </w:pPr>
            <w:ins w:id="18759" w:author="CR#2887r1" w:date="2022-03-23T18:56:00Z">
              <w:r w:rsidRPr="008054AE">
                <w:rPr>
                  <w:b/>
                  <w:i/>
                  <w:lang w:eastAsia="sv-SE"/>
                </w:rPr>
                <w:t>pdsch-HARQ-ACK-</w:t>
              </w:r>
              <w:r>
                <w:rPr>
                  <w:b/>
                  <w:i/>
                  <w:lang w:eastAsia="sv-SE"/>
                </w:rPr>
                <w:t>E</w:t>
              </w:r>
              <w:r w:rsidRPr="008054AE">
                <w:rPr>
                  <w:b/>
                  <w:i/>
                  <w:lang w:eastAsia="sv-SE"/>
                </w:rPr>
                <w:t>nhType3</w:t>
              </w:r>
              <w:r>
                <w:rPr>
                  <w:b/>
                  <w:i/>
                  <w:lang w:eastAsia="sv-SE"/>
                </w:rPr>
                <w:t>NDI</w:t>
              </w:r>
            </w:ins>
          </w:p>
          <w:p w14:paraId="7FB823A7" w14:textId="77777777" w:rsidR="005D7926" w:rsidRPr="004B772E" w:rsidRDefault="005D7926" w:rsidP="00083051">
            <w:pPr>
              <w:pStyle w:val="TAL"/>
              <w:rPr>
                <w:ins w:id="18760" w:author="CR#2887r1" w:date="2022-03-23T18:56:00Z"/>
                <w:bCs/>
                <w:iCs/>
                <w:lang w:eastAsia="sv-SE"/>
              </w:rPr>
            </w:pPr>
            <w:ins w:id="18761" w:author="CR#2887r1" w:date="2022-03-23T18:56:00Z">
              <w:r w:rsidRPr="004B772E">
                <w:rPr>
                  <w:bCs/>
                  <w:iCs/>
                  <w:lang w:eastAsia="sv-SE"/>
                </w:rPr>
                <w:t xml:space="preserve">When configured, the </w:t>
              </w:r>
              <w:proofErr w:type="spellStart"/>
              <w:r w:rsidRPr="004B772E">
                <w:rPr>
                  <w:bCs/>
                  <w:iCs/>
                  <w:lang w:eastAsia="sv-SE"/>
                </w:rPr>
                <w:t>DCI_format</w:t>
              </w:r>
              <w:proofErr w:type="spellEnd"/>
              <w:r w:rsidRPr="004B772E">
                <w:rPr>
                  <w:bCs/>
                  <w:iCs/>
                  <w:lang w:eastAsia="sv-SE"/>
                </w:rPr>
                <w:t xml:space="preserve"> 1_1 or DCI format 1_2 can request the UE to include NDI for each A/N reported of the enhanced Type 3 HARQ-ACK codebook.</w:t>
              </w:r>
            </w:ins>
          </w:p>
        </w:tc>
      </w:tr>
      <w:tr w:rsidR="005D7926" w:rsidRPr="009C7017" w14:paraId="39A0384E" w14:textId="77777777" w:rsidTr="00083051">
        <w:trPr>
          <w:cantSplit/>
          <w:trHeight w:val="52"/>
          <w:ins w:id="18762"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083051">
            <w:pPr>
              <w:pStyle w:val="TAL"/>
              <w:rPr>
                <w:ins w:id="18763" w:author="CR#2887r1" w:date="2022-03-23T18:56:00Z"/>
                <w:b/>
                <w:i/>
                <w:lang w:eastAsia="sv-SE"/>
              </w:rPr>
            </w:pPr>
            <w:proofErr w:type="spellStart"/>
            <w:ins w:id="18764" w:author="CR#2887r1" w:date="2022-03-23T18:56:00Z">
              <w:r w:rsidRPr="009B588E">
                <w:rPr>
                  <w:b/>
                  <w:i/>
                  <w:lang w:eastAsia="sv-SE"/>
                </w:rPr>
                <w:t>p</w:t>
              </w:r>
              <w:r>
                <w:rPr>
                  <w:b/>
                  <w:i/>
                  <w:lang w:eastAsia="sv-SE"/>
                </w:rPr>
                <w:t>erCC</w:t>
              </w:r>
              <w:proofErr w:type="spellEnd"/>
            </w:ins>
          </w:p>
          <w:p w14:paraId="2AB33FB8" w14:textId="77777777" w:rsidR="005D7926" w:rsidRPr="009C7017" w:rsidRDefault="005D7926" w:rsidP="00083051">
            <w:pPr>
              <w:pStyle w:val="TAL"/>
              <w:rPr>
                <w:ins w:id="18765" w:author="CR#2887r1" w:date="2022-03-23T18:56:00Z"/>
                <w:bCs/>
                <w:iCs/>
                <w:lang w:eastAsia="sv-SE"/>
              </w:rPr>
            </w:pPr>
            <w:ins w:id="18766" w:author="CR#2887r1" w:date="2022-03-23T18:56:00Z">
              <w:r>
                <w:rPr>
                  <w:bCs/>
                  <w:iCs/>
                  <w:lang w:eastAsia="sv-SE"/>
                </w:rPr>
                <w:t>Configures enhanced Type 3 HARQ-ACK codebook using per CC configuration.</w:t>
              </w:r>
            </w:ins>
          </w:p>
        </w:tc>
      </w:tr>
      <w:tr w:rsidR="005D7926" w:rsidRPr="009C7017" w14:paraId="10CAC2C2" w14:textId="77777777" w:rsidTr="00083051">
        <w:trPr>
          <w:cantSplit/>
          <w:trHeight w:val="52"/>
          <w:ins w:id="18767"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083051">
            <w:pPr>
              <w:pStyle w:val="TAL"/>
              <w:rPr>
                <w:ins w:id="18768" w:author="CR#2887r1" w:date="2022-03-23T18:56:00Z"/>
                <w:b/>
                <w:i/>
                <w:lang w:eastAsia="sv-SE"/>
              </w:rPr>
            </w:pPr>
            <w:proofErr w:type="spellStart"/>
            <w:ins w:id="18769" w:author="CR#2887r1" w:date="2022-03-23T18:56:00Z">
              <w:r w:rsidRPr="009B588E">
                <w:rPr>
                  <w:b/>
                  <w:i/>
                  <w:lang w:eastAsia="sv-SE"/>
                </w:rPr>
                <w:t>p</w:t>
              </w:r>
              <w:r>
                <w:rPr>
                  <w:b/>
                  <w:i/>
                  <w:lang w:eastAsia="sv-SE"/>
                </w:rPr>
                <w:t>erHARQ</w:t>
              </w:r>
              <w:proofErr w:type="spellEnd"/>
            </w:ins>
          </w:p>
          <w:p w14:paraId="68474263" w14:textId="77777777" w:rsidR="005D7926" w:rsidRPr="009B588E" w:rsidRDefault="005D7926" w:rsidP="00083051">
            <w:pPr>
              <w:pStyle w:val="TAL"/>
              <w:rPr>
                <w:ins w:id="18770" w:author="CR#2887r1" w:date="2022-03-23T18:56:00Z"/>
                <w:b/>
                <w:i/>
                <w:lang w:eastAsia="sv-SE"/>
              </w:rPr>
            </w:pPr>
            <w:ins w:id="18771" w:author="CR#2887r1" w:date="2022-03-23T18:56:00Z">
              <w:r>
                <w:rPr>
                  <w:bCs/>
                  <w:iCs/>
                  <w:lang w:eastAsia="sv-SE"/>
                </w:rPr>
                <w:t>Configures enhanced Type 3 HARQ-ACK codebook using per HARQ process and CC configuration.</w:t>
              </w:r>
            </w:ins>
          </w:p>
        </w:tc>
      </w:tr>
    </w:tbl>
    <w:p w14:paraId="64EE7682" w14:textId="5AC08CFF" w:rsidR="005D7926" w:rsidRDefault="005D7926" w:rsidP="00394471">
      <w:pPr>
        <w:rPr>
          <w:ins w:id="18772" w:author="Draft v3" w:date="2022-04-06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1C09B7">
            <w:pPr>
              <w:pStyle w:val="TAH"/>
              <w:rPr>
                <w:moveTo w:id="18773" w:author="Draft v3" w:date="2022-04-06T12:34:00Z"/>
                <w:lang w:eastAsia="sv-SE"/>
              </w:rPr>
            </w:pPr>
            <w:moveToRangeStart w:id="18774" w:author="Draft v3" w:date="2022-04-06T12:34:00Z" w:name="move100140913"/>
            <w:moveTo w:id="18775" w:author="Draft v3" w:date="2022-04-06T12:34:00Z">
              <w:r w:rsidRPr="00D27132">
                <w:rPr>
                  <w:lang w:eastAsia="sv-SE"/>
                </w:rPr>
                <w:t>Conditional Presence</w:t>
              </w:r>
            </w:moveTo>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1C09B7">
            <w:pPr>
              <w:pStyle w:val="TAH"/>
              <w:rPr>
                <w:moveTo w:id="18776" w:author="Draft v3" w:date="2022-04-06T12:34:00Z"/>
                <w:lang w:eastAsia="sv-SE"/>
              </w:rPr>
            </w:pPr>
            <w:moveTo w:id="18777" w:author="Draft v3" w:date="2022-04-06T12:34:00Z">
              <w:r w:rsidRPr="00D27132">
                <w:rPr>
                  <w:lang w:eastAsia="sv-SE"/>
                </w:rPr>
                <w:t>Explanation</w:t>
              </w:r>
            </w:moveTo>
          </w:p>
        </w:tc>
      </w:tr>
      <w:tr w:rsidR="00850B30" w:rsidRPr="00D27132"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1C09B7">
            <w:pPr>
              <w:pStyle w:val="TAL"/>
              <w:rPr>
                <w:moveTo w:id="18778" w:author="Draft v3" w:date="2022-04-06T12:34:00Z"/>
                <w:i/>
                <w:lang w:eastAsia="sv-SE"/>
              </w:rPr>
            </w:pPr>
            <w:moveTo w:id="18779" w:author="Draft v3" w:date="2022-04-06T12:34:00Z">
              <w:r w:rsidRPr="00D27132">
                <w:rPr>
                  <w:i/>
                  <w:lang w:eastAsia="sv-SE"/>
                </w:rPr>
                <w:t>MCG-Only</w:t>
              </w:r>
            </w:moveTo>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1C09B7">
            <w:pPr>
              <w:pStyle w:val="TAL"/>
              <w:rPr>
                <w:moveTo w:id="18780" w:author="Draft v3" w:date="2022-04-06T12:34:00Z"/>
                <w:lang w:eastAsia="sv-SE"/>
              </w:rPr>
            </w:pPr>
            <w:moveTo w:id="18781" w:author="Draft v3" w:date="2022-04-06T12:34:00Z">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moveTo>
          </w:p>
        </w:tc>
      </w:tr>
      <w:tr w:rsidR="00850B30" w:rsidRPr="00D27132"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1C09B7">
            <w:pPr>
              <w:pStyle w:val="TAL"/>
              <w:rPr>
                <w:moveTo w:id="18782" w:author="Draft v3" w:date="2022-04-06T12:34:00Z"/>
                <w:i/>
                <w:lang w:eastAsia="sv-SE"/>
              </w:rPr>
            </w:pPr>
            <w:moveTo w:id="18783" w:author="Draft v3" w:date="2022-04-06T12:34:00Z">
              <w:r w:rsidRPr="00D27132">
                <w:rPr>
                  <w:i/>
                  <w:lang w:eastAsia="sv-SE"/>
                </w:rPr>
                <w:t>SCG-Only</w:t>
              </w:r>
            </w:moveTo>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1C09B7">
            <w:pPr>
              <w:pStyle w:val="TAL"/>
              <w:rPr>
                <w:moveTo w:id="18784" w:author="Draft v3" w:date="2022-04-06T12:34:00Z"/>
                <w:lang w:eastAsia="sv-SE"/>
              </w:rPr>
            </w:pPr>
            <w:moveTo w:id="18785" w:author="Draft v3" w:date="2022-04-06T12:34:00Z">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moveTo>
          </w:p>
        </w:tc>
      </w:tr>
      <w:tr w:rsidR="00850B30" w:rsidRPr="00D27132"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1C09B7">
            <w:pPr>
              <w:pStyle w:val="TAL"/>
              <w:rPr>
                <w:moveTo w:id="18786" w:author="Draft v3" w:date="2022-04-06T12:34:00Z"/>
                <w:i/>
                <w:lang w:eastAsia="sv-SE"/>
              </w:rPr>
            </w:pPr>
            <w:proofErr w:type="spellStart"/>
            <w:moveTo w:id="18787" w:author="Draft v3" w:date="2022-04-06T12:34:00Z">
              <w:r w:rsidRPr="00D27132">
                <w:rPr>
                  <w:i/>
                  <w:lang w:eastAsia="sv-SE"/>
                </w:rPr>
                <w:t>twoPUCCHgroup</w:t>
              </w:r>
              <w:proofErr w:type="spellEnd"/>
            </w:moveTo>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1C09B7">
            <w:pPr>
              <w:pStyle w:val="TAL"/>
              <w:rPr>
                <w:moveTo w:id="18788" w:author="Draft v3" w:date="2022-04-06T12:34:00Z"/>
                <w:lang w:eastAsia="sv-SE"/>
              </w:rPr>
            </w:pPr>
            <w:moveTo w:id="18789" w:author="Draft v3" w:date="2022-04-06T12:34:00Z">
              <w:r w:rsidRPr="00D27132">
                <w:rPr>
                  <w:lang w:eastAsia="sv-SE"/>
                </w:rPr>
                <w:t xml:space="preserve">This field is optionally present, Need R, if secondary PUCCH group is configured. It is absent otherwise. </w:t>
              </w:r>
            </w:moveTo>
          </w:p>
        </w:tc>
      </w:tr>
    </w:tbl>
    <w:p w14:paraId="6D3F3602" w14:textId="77777777" w:rsidR="00850B30" w:rsidDel="00850B30" w:rsidRDefault="00850B30" w:rsidP="00850B30">
      <w:pPr>
        <w:rPr>
          <w:del w:id="18790" w:author="Draft v3" w:date="2022-04-06T12:34:00Z"/>
          <w:moveTo w:id="18791" w:author="Draft v3" w:date="2022-04-06T12:34:00Z"/>
        </w:rPr>
      </w:pPr>
    </w:p>
    <w:moveToRangeEnd w:id="18774"/>
    <w:p w14:paraId="27EDFB63" w14:textId="77777777" w:rsidR="00850B30" w:rsidRPr="00D27132" w:rsidRDefault="00850B30" w:rsidP="00394471"/>
    <w:p w14:paraId="69BC5CA3" w14:textId="77777777" w:rsidR="00394471" w:rsidRPr="00D27132" w:rsidRDefault="00394471" w:rsidP="00394471">
      <w:pPr>
        <w:pStyle w:val="Heading4"/>
      </w:pPr>
      <w:bookmarkStart w:id="18792" w:name="_Toc60777308"/>
      <w:bookmarkStart w:id="18793" w:name="_Toc90651180"/>
      <w:r w:rsidRPr="00D27132">
        <w:t>–</w:t>
      </w:r>
      <w:r w:rsidRPr="00D27132">
        <w:tab/>
      </w:r>
      <w:r w:rsidRPr="00D27132">
        <w:rPr>
          <w:i/>
          <w:noProof/>
        </w:rPr>
        <w:t>PLMN-Identity</w:t>
      </w:r>
      <w:bookmarkEnd w:id="18792"/>
      <w:bookmarkEnd w:id="1879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lastRenderedPageBreak/>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8794" w:name="_Toc60777309"/>
      <w:bookmarkStart w:id="18795" w:name="_Toc90651181"/>
      <w:r w:rsidRPr="00D27132">
        <w:rPr>
          <w:rFonts w:eastAsia="SimSun"/>
        </w:rPr>
        <w:t>–</w:t>
      </w:r>
      <w:r w:rsidRPr="00D27132">
        <w:rPr>
          <w:rFonts w:eastAsia="SimSun"/>
        </w:rPr>
        <w:tab/>
      </w:r>
      <w:r w:rsidRPr="00D27132">
        <w:rPr>
          <w:rFonts w:eastAsia="SimSun"/>
          <w:i/>
          <w:noProof/>
        </w:rPr>
        <w:t>PLMN-IdentityInfoList</w:t>
      </w:r>
      <w:bookmarkEnd w:id="18794"/>
      <w:bookmarkEnd w:id="18795"/>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lastRenderedPageBreak/>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rPr>
          <w:ins w:id="18796" w:author="CR#2930r2" w:date="2022-03-30T17:56:00Z"/>
        </w:rPr>
      </w:pPr>
      <w:r w:rsidRPr="00D27132">
        <w:t xml:space="preserve">    ]]</w:t>
      </w:r>
      <w:ins w:id="18797" w:author="CR#2930r2" w:date="2022-03-30T17:56:00Z">
        <w:r w:rsidR="005B7637">
          <w:t>,</w:t>
        </w:r>
      </w:ins>
    </w:p>
    <w:p w14:paraId="4EA1244E" w14:textId="77777777" w:rsidR="005B7637" w:rsidRDefault="005B7637" w:rsidP="005B7637">
      <w:pPr>
        <w:pStyle w:val="PL"/>
        <w:rPr>
          <w:ins w:id="18798" w:author="CR#2930r2" w:date="2022-03-30T17:56:00Z"/>
        </w:rPr>
      </w:pPr>
      <w:ins w:id="18799" w:author="CR#2930r2" w:date="2022-03-30T17:56:00Z">
        <w:r>
          <w:t xml:space="preserve">    [[</w:t>
        </w:r>
      </w:ins>
    </w:p>
    <w:p w14:paraId="16FAABBD" w14:textId="0B1C23D0" w:rsidR="005B7637" w:rsidRDefault="005B7637" w:rsidP="005B7637">
      <w:pPr>
        <w:pStyle w:val="PL"/>
        <w:rPr>
          <w:ins w:id="18800" w:author="CR#2930r2" w:date="2022-03-30T17:56:00Z"/>
        </w:rPr>
      </w:pPr>
      <w:ins w:id="18801" w:author="CR#2930r2" w:date="2022-03-30T17:56:00Z">
        <w:r>
          <w:t xml:space="preserve">    trackingAreaList-r17                </w:t>
        </w:r>
        <w:r>
          <w:rPr>
            <w:color w:val="993366"/>
          </w:rPr>
          <w:t>SEQUENCE</w:t>
        </w:r>
        <w:r>
          <w:t xml:space="preserve"> (</w:t>
        </w:r>
        <w:r>
          <w:rPr>
            <w:color w:val="993366"/>
          </w:rPr>
          <w:t>SIZE</w:t>
        </w:r>
        <w:r>
          <w:t xml:space="preserve"> (1..maxTAC</w:t>
        </w:r>
      </w:ins>
      <w:ins w:id="18802" w:author="Draft_v2" w:date="2022-04-04T11:57:00Z">
        <w:r w:rsidR="004F1B8A">
          <w:t>-r17</w:t>
        </w:r>
      </w:ins>
      <w:ins w:id="18803" w:author="CR#2930r2" w:date="2022-03-30T17:56:00Z">
        <w:r>
          <w:t>))</w:t>
        </w:r>
        <w:r>
          <w:rPr>
            <w:color w:val="993366"/>
          </w:rPr>
          <w:t xml:space="preserve"> OF</w:t>
        </w:r>
        <w:r>
          <w:t xml:space="preserve"> TrackingAreaCode             </w:t>
        </w:r>
        <w:del w:id="18804" w:author="Draft_v2" w:date="2022-04-04T11:58:00Z">
          <w:r w:rsidDel="004F1B8A">
            <w:delText xml:space="preserve">    </w:delText>
          </w:r>
        </w:del>
        <w:r>
          <w:rPr>
            <w:color w:val="993366"/>
          </w:rPr>
          <w:t>OPTIONAL</w:t>
        </w:r>
        <w:r>
          <w:t xml:space="preserve">       </w:t>
        </w:r>
        <w:r>
          <w:rPr>
            <w:color w:val="808080"/>
          </w:rPr>
          <w:t>-- Need R</w:t>
        </w:r>
      </w:ins>
    </w:p>
    <w:p w14:paraId="5625EA7A" w14:textId="7560FC09" w:rsidR="00394471" w:rsidRPr="00D27132" w:rsidRDefault="005B7637" w:rsidP="009C7017">
      <w:pPr>
        <w:pStyle w:val="PL"/>
      </w:pPr>
      <w:ins w:id="18805" w:author="CR#2930r2" w:date="2022-03-30T17:56:00Z">
        <w:r>
          <w:t xml:space="preserve">    ]]</w:t>
        </w:r>
      </w:ins>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r w:rsidR="005B7637" w14:paraId="1D596C1E" w14:textId="77777777" w:rsidTr="005B7637">
        <w:trPr>
          <w:ins w:id="18806" w:author="CR#2930r2" w:date="2022-03-30T17:57:00Z"/>
        </w:trPr>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695BE5">
            <w:pPr>
              <w:pStyle w:val="TAL"/>
              <w:rPr>
                <w:ins w:id="18807" w:author="CR#2930r2" w:date="2022-03-30T17:57:00Z"/>
                <w:b/>
                <w:bCs/>
                <w:i/>
                <w:iCs/>
                <w:lang w:eastAsia="sv-SE"/>
              </w:rPr>
            </w:pPr>
            <w:proofErr w:type="spellStart"/>
            <w:ins w:id="18808" w:author="CR#2930r2" w:date="2022-03-30T17:57:00Z">
              <w:r>
                <w:rPr>
                  <w:b/>
                  <w:bCs/>
                  <w:i/>
                  <w:iCs/>
                  <w:lang w:eastAsia="sv-SE"/>
                </w:rPr>
                <w:t>trackingAreaList</w:t>
              </w:r>
              <w:proofErr w:type="spellEnd"/>
            </w:ins>
          </w:p>
          <w:p w14:paraId="17651EC0" w14:textId="27654A9C" w:rsidR="005B7637" w:rsidRPr="005B7637" w:rsidRDefault="005B7637" w:rsidP="00695BE5">
            <w:pPr>
              <w:pStyle w:val="TAL"/>
              <w:rPr>
                <w:ins w:id="18809" w:author="CR#2930r2" w:date="2022-03-30T17:57:00Z"/>
                <w:lang w:eastAsia="sv-SE"/>
                <w:rPrChange w:id="18810" w:author="CR#2930r2" w:date="2022-03-30T17:57:00Z">
                  <w:rPr>
                    <w:ins w:id="18811" w:author="CR#2930r2" w:date="2022-03-30T17:57:00Z"/>
                    <w:b/>
                    <w:bCs/>
                    <w:i/>
                    <w:iCs/>
                    <w:lang w:eastAsia="sv-SE"/>
                  </w:rPr>
                </w:rPrChange>
              </w:rPr>
            </w:pPr>
            <w:ins w:id="18812" w:author="CR#2930r2" w:date="2022-03-30T17:57:00Z">
              <w:r w:rsidRPr="005B7637">
                <w:rPr>
                  <w:lang w:eastAsia="sv-SE"/>
                  <w:rPrChange w:id="18813" w:author="CR#2930r2" w:date="2022-03-30T17:57:00Z">
                    <w:rPr>
                      <w:b/>
                      <w:bCs/>
                      <w:lang w:eastAsia="sv-SE"/>
                    </w:rPr>
                  </w:rPrChange>
                </w:rPr>
                <w:t xml:space="preserve">List of </w:t>
              </w:r>
              <w:r w:rsidRPr="005B7637">
                <w:rPr>
                  <w:lang w:eastAsia="sv-SE"/>
                  <w:rPrChange w:id="18814" w:author="CR#2930r2" w:date="2022-03-30T17:57:00Z">
                    <w:rPr>
                      <w:b/>
                      <w:bCs/>
                      <w:i/>
                      <w:iCs/>
                      <w:lang w:eastAsia="sv-SE"/>
                    </w:rPr>
                  </w:rPrChange>
                </w:rPr>
                <w:t xml:space="preserve">Tracking Areas to which the cell indicated by </w:t>
              </w:r>
              <w:proofErr w:type="spellStart"/>
              <w:r w:rsidRPr="005B7637">
                <w:rPr>
                  <w:i/>
                  <w:iCs/>
                  <w:lang w:eastAsia="sv-SE"/>
                  <w:rPrChange w:id="18815" w:author="CR#2930r2" w:date="2022-03-30T17:57:00Z">
                    <w:rPr>
                      <w:lang w:eastAsia="sv-SE"/>
                    </w:rPr>
                  </w:rPrChange>
                </w:rPr>
                <w:t>cellIdentity</w:t>
              </w:r>
              <w:proofErr w:type="spellEnd"/>
              <w:r w:rsidRPr="005B7637">
                <w:rPr>
                  <w:lang w:eastAsia="sv-SE"/>
                  <w:rPrChange w:id="18816" w:author="CR#2930r2" w:date="2022-03-30T17:57:00Z">
                    <w:rPr>
                      <w:b/>
                      <w:bCs/>
                      <w:i/>
                      <w:iCs/>
                      <w:lang w:eastAsia="sv-SE"/>
                    </w:rPr>
                  </w:rPrChange>
                </w:rPr>
                <w:t xml:space="preserve"> field belongs. If this field is present, the UE shall ignore </w:t>
              </w:r>
              <w:proofErr w:type="spellStart"/>
              <w:r w:rsidRPr="005B7637">
                <w:rPr>
                  <w:i/>
                  <w:iCs/>
                  <w:lang w:eastAsia="sv-SE"/>
                  <w:rPrChange w:id="18817" w:author="CR#2930r2" w:date="2022-03-30T17:57:00Z">
                    <w:rPr>
                      <w:b/>
                      <w:bCs/>
                      <w:i/>
                      <w:iCs/>
                      <w:lang w:eastAsia="sv-SE"/>
                    </w:rPr>
                  </w:rPrChange>
                </w:rPr>
                <w:t>trackingAreaCode</w:t>
              </w:r>
              <w:proofErr w:type="spellEnd"/>
              <w:r w:rsidRPr="005B7637">
                <w:rPr>
                  <w:lang w:eastAsia="sv-SE"/>
                  <w:rPrChange w:id="18818" w:author="CR#2930r2" w:date="2022-03-30T17:57:00Z">
                    <w:rPr>
                      <w:b/>
                      <w:bCs/>
                      <w:i/>
                      <w:iCs/>
                      <w:lang w:eastAsia="sv-SE"/>
                    </w:rPr>
                  </w:rPrChange>
                </w:rPr>
                <w:t xml:space="preserve">, if present.. Total number of TACs across different PLMNs of the cell cannot exceed </w:t>
              </w:r>
              <w:proofErr w:type="spellStart"/>
              <w:r w:rsidRPr="005B7637">
                <w:rPr>
                  <w:i/>
                  <w:iCs/>
                  <w:lang w:eastAsia="sv-SE"/>
                  <w:rPrChange w:id="18819" w:author="CR#2930r2" w:date="2022-03-30T17:57:00Z">
                    <w:rPr>
                      <w:b/>
                      <w:bCs/>
                      <w:i/>
                      <w:iCs/>
                      <w:lang w:eastAsia="sv-SE"/>
                    </w:rPr>
                  </w:rPrChange>
                </w:rPr>
                <w:t>maxTAC</w:t>
              </w:r>
              <w:proofErr w:type="spellEnd"/>
              <w:r w:rsidRPr="005B7637">
                <w:rPr>
                  <w:lang w:eastAsia="sv-SE"/>
                  <w:rPrChange w:id="18820" w:author="CR#2930r2" w:date="2022-03-30T17:57:00Z">
                    <w:rPr>
                      <w:b/>
                      <w:bCs/>
                      <w:i/>
                      <w:iCs/>
                      <w:lang w:eastAsia="sv-SE"/>
                    </w:rPr>
                  </w:rPrChange>
                </w:rPr>
                <w:t>.</w:t>
              </w:r>
            </w:ins>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8821" w:name="_Toc60777310"/>
      <w:bookmarkStart w:id="18822" w:name="_Toc90651182"/>
      <w:r w:rsidRPr="00D27132">
        <w:t>–</w:t>
      </w:r>
      <w:r w:rsidRPr="00D27132">
        <w:tab/>
      </w:r>
      <w:r w:rsidRPr="00D27132">
        <w:rPr>
          <w:i/>
        </w:rPr>
        <w:t>PLMN-IdentityList2</w:t>
      </w:r>
      <w:bookmarkEnd w:id="18821"/>
      <w:bookmarkEnd w:id="1882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Pr>
        <w:rPr>
          <w:ins w:id="18823" w:author="CR#2952r3" w:date="2022-03-31T22:31:00Z"/>
        </w:rPr>
      </w:pPr>
    </w:p>
    <w:p w14:paraId="5A8597A9" w14:textId="77777777" w:rsidR="009B1D75" w:rsidRPr="00D27132" w:rsidRDefault="009B1D75" w:rsidP="009B1D75">
      <w:pPr>
        <w:pStyle w:val="Heading4"/>
        <w:rPr>
          <w:ins w:id="18824" w:author="CR#2952r3" w:date="2022-03-31T22:31:00Z"/>
          <w:rFonts w:eastAsia="MS Mincho"/>
        </w:rPr>
      </w:pPr>
      <w:ins w:id="18825" w:author="CR#2952r3" w:date="2022-03-31T22:31:00Z">
        <w:r w:rsidRPr="00D27132">
          <w:t>–</w:t>
        </w:r>
        <w:r w:rsidRPr="00D27132">
          <w:tab/>
        </w:r>
        <w:proofErr w:type="spellStart"/>
        <w:r>
          <w:rPr>
            <w:i/>
          </w:rPr>
          <w:t>Pos</w:t>
        </w:r>
        <w:r w:rsidRPr="00D27132">
          <w:rPr>
            <w:i/>
          </w:rPr>
          <w:t>MeasGap</w:t>
        </w:r>
        <w:r>
          <w:rPr>
            <w:i/>
          </w:rPr>
          <w:t>Pre</w:t>
        </w:r>
        <w:r w:rsidRPr="00D27132">
          <w:rPr>
            <w:i/>
          </w:rPr>
          <w:t>Config</w:t>
        </w:r>
        <w:proofErr w:type="spellEnd"/>
      </w:ins>
    </w:p>
    <w:p w14:paraId="5218193E" w14:textId="77777777" w:rsidR="009B1D75" w:rsidRPr="00D27132" w:rsidRDefault="009B1D75" w:rsidP="009B1D75">
      <w:pPr>
        <w:rPr>
          <w:ins w:id="18826" w:author="CR#2952r3" w:date="2022-03-31T22:31:00Z"/>
        </w:rPr>
      </w:pPr>
      <w:ins w:id="18827" w:author="CR#2952r3" w:date="2022-03-31T22:31:00Z">
        <w:r w:rsidRPr="00D27132">
          <w:t xml:space="preserve">The IE </w:t>
        </w:r>
        <w:proofErr w:type="spellStart"/>
        <w:r>
          <w:rPr>
            <w:i/>
          </w:rPr>
          <w:t>Pos</w:t>
        </w:r>
        <w:r w:rsidRPr="00D27132">
          <w:rPr>
            <w:i/>
          </w:rPr>
          <w:t>MeasGap</w:t>
        </w:r>
        <w:r>
          <w:rPr>
            <w:i/>
          </w:rPr>
          <w:t>Pre</w:t>
        </w:r>
        <w:r w:rsidRPr="00D27132">
          <w:rPr>
            <w:i/>
          </w:rPr>
          <w:t>Config</w:t>
        </w:r>
        <w:proofErr w:type="spellEnd"/>
        <w:r w:rsidRPr="00D27132">
          <w:t xml:space="preserve"> specifies the </w:t>
        </w:r>
        <w:r>
          <w:t xml:space="preserve">preconfigured </w:t>
        </w:r>
        <w:r w:rsidRPr="00D27132">
          <w:t>measurement gap configuration.</w:t>
        </w:r>
      </w:ins>
    </w:p>
    <w:p w14:paraId="018D3A1E" w14:textId="77777777" w:rsidR="009B1D75" w:rsidRPr="00D27132" w:rsidRDefault="009B1D75" w:rsidP="009B1D75">
      <w:pPr>
        <w:pStyle w:val="TH"/>
        <w:rPr>
          <w:ins w:id="18828" w:author="CR#2952r3" w:date="2022-03-31T22:31:00Z"/>
        </w:rPr>
      </w:pPr>
      <w:proofErr w:type="spellStart"/>
      <w:ins w:id="18829" w:author="CR#2952r3" w:date="2022-03-31T22:31:00Z">
        <w:r>
          <w:rPr>
            <w:bCs/>
            <w:i/>
            <w:iCs/>
          </w:rPr>
          <w:lastRenderedPageBreak/>
          <w:t>Pos</w:t>
        </w:r>
        <w:r w:rsidRPr="00D27132">
          <w:rPr>
            <w:bCs/>
            <w:i/>
            <w:iCs/>
          </w:rPr>
          <w:t>MeasGap</w:t>
        </w:r>
        <w:proofErr w:type="spellEnd"/>
        <w:r>
          <w:rPr>
            <w:bCs/>
            <w:i/>
            <w:iCs/>
            <w:lang w:val="sv-SE"/>
          </w:rPr>
          <w:t>Pre</w:t>
        </w:r>
        <w:r w:rsidRPr="00D27132">
          <w:rPr>
            <w:bCs/>
            <w:i/>
            <w:iCs/>
          </w:rPr>
          <w:t xml:space="preserve">Config </w:t>
        </w:r>
        <w:r w:rsidRPr="00D27132">
          <w:t>information element</w:t>
        </w:r>
      </w:ins>
    </w:p>
    <w:p w14:paraId="21FB352A" w14:textId="77777777" w:rsidR="009B1D75" w:rsidRPr="00D27132" w:rsidRDefault="009B1D75" w:rsidP="009B1D75">
      <w:pPr>
        <w:pStyle w:val="PL"/>
        <w:rPr>
          <w:ins w:id="18830" w:author="CR#2952r3" w:date="2022-03-31T22:31:00Z"/>
        </w:rPr>
      </w:pPr>
      <w:ins w:id="18831" w:author="CR#2952r3" w:date="2022-03-31T22:31:00Z">
        <w:r w:rsidRPr="00D27132">
          <w:t>-- ASN1START</w:t>
        </w:r>
      </w:ins>
    </w:p>
    <w:p w14:paraId="3D3362CD" w14:textId="77777777" w:rsidR="009B1D75" w:rsidRPr="00D27132" w:rsidRDefault="009B1D75" w:rsidP="009B1D75">
      <w:pPr>
        <w:pStyle w:val="PL"/>
        <w:rPr>
          <w:ins w:id="18832" w:author="CR#2952r3" w:date="2022-03-31T22:31:00Z"/>
        </w:rPr>
      </w:pPr>
      <w:ins w:id="18833" w:author="CR#2952r3" w:date="2022-03-31T22:31:00Z">
        <w:r w:rsidRPr="00D27132">
          <w:t>-- TAG-</w:t>
        </w:r>
        <w:r>
          <w:t>POS</w:t>
        </w:r>
        <w:r w:rsidRPr="00D27132">
          <w:t>MEASGAP</w:t>
        </w:r>
        <w:r>
          <w:t>PRE</w:t>
        </w:r>
        <w:r w:rsidRPr="00D27132">
          <w:t>CONFIG-START</w:t>
        </w:r>
      </w:ins>
    </w:p>
    <w:p w14:paraId="77622FF1" w14:textId="77777777" w:rsidR="009B1D75" w:rsidRPr="00D27132" w:rsidRDefault="009B1D75" w:rsidP="009B1D75">
      <w:pPr>
        <w:pStyle w:val="PL"/>
        <w:rPr>
          <w:ins w:id="18834" w:author="CR#2952r3" w:date="2022-03-31T22:31:00Z"/>
        </w:rPr>
      </w:pPr>
    </w:p>
    <w:p w14:paraId="0CD6346E" w14:textId="71ABE3A8" w:rsidR="009B1D75" w:rsidRPr="00D27132" w:rsidRDefault="009B1D75" w:rsidP="009B1D75">
      <w:pPr>
        <w:pStyle w:val="PL"/>
        <w:rPr>
          <w:ins w:id="18835" w:author="CR#2952r3" w:date="2022-03-31T22:31:00Z"/>
        </w:rPr>
      </w:pPr>
      <w:ins w:id="18836" w:author="CR#2952r3" w:date="2022-03-31T22:31:00Z">
        <w:r>
          <w:t>Pos</w:t>
        </w:r>
        <w:r w:rsidRPr="00D27132">
          <w:t>MeasGap</w:t>
        </w:r>
        <w:r>
          <w:t>Pre</w:t>
        </w:r>
        <w:r w:rsidRPr="00D27132">
          <w:t>Config</w:t>
        </w:r>
        <w:r>
          <w:t>-r17</w:t>
        </w:r>
        <w:r w:rsidRPr="00D27132">
          <w:t xml:space="preserve"> ::= SEQUENCE {</w:t>
        </w:r>
      </w:ins>
    </w:p>
    <w:p w14:paraId="10A60774" w14:textId="315E3A12" w:rsidR="009B1D75" w:rsidRPr="00850B30" w:rsidRDefault="009B1D75" w:rsidP="009B1D75">
      <w:pPr>
        <w:pStyle w:val="PL"/>
        <w:rPr>
          <w:ins w:id="18837" w:author="CR#2952r3" w:date="2022-03-31T22:31:00Z"/>
          <w:rPrChange w:id="18838" w:author="Draft v3" w:date="2022-04-06T12:35:00Z">
            <w:rPr>
              <w:ins w:id="18839" w:author="CR#2952r3" w:date="2022-03-31T22:31:00Z"/>
              <w:lang w:val="sv-SE"/>
            </w:rPr>
          </w:rPrChange>
        </w:rPr>
      </w:pPr>
      <w:ins w:id="18840" w:author="CR#2952r3" w:date="2022-03-31T22:31:00Z">
        <w:r>
          <w:t xml:space="preserve">    preConfigG</w:t>
        </w:r>
        <w:r w:rsidRPr="00E37F8A">
          <w:rPr>
            <w:lang w:val="sv-SE"/>
          </w:rPr>
          <w:t>apID-r17</w:t>
        </w:r>
        <w:r>
          <w:rPr>
            <w:lang w:val="sv-SE"/>
          </w:rPr>
          <w:t xml:space="preserve">          </w:t>
        </w:r>
        <w:r w:rsidRPr="00E37F8A">
          <w:rPr>
            <w:lang w:val="sv-SE"/>
          </w:rPr>
          <w:t>INTEGER (0..</w:t>
        </w:r>
      </w:ins>
      <w:ins w:id="18841" w:author="Draft v3" w:date="2022-04-06T14:49:00Z">
        <w:r w:rsidR="00253E56">
          <w:rPr>
            <w:lang w:val="sv-SE"/>
          </w:rPr>
          <w:t>ffsUpperLimit</w:t>
        </w:r>
      </w:ins>
      <w:ins w:id="18842" w:author="CR#2952r3" w:date="2022-03-31T22:31:00Z">
        <w:del w:id="18843" w:author="Draft v3" w:date="2022-04-06T12:35:00Z">
          <w:r w:rsidDel="00850B30">
            <w:rPr>
              <w:lang w:val="sv-SE"/>
            </w:rPr>
            <w:delText>FFS</w:delText>
          </w:r>
        </w:del>
        <w:r w:rsidRPr="00E37F8A">
          <w:rPr>
            <w:lang w:val="sv-SE"/>
          </w:rPr>
          <w:t>)</w:t>
        </w:r>
        <w:r>
          <w:rPr>
            <w:lang w:val="sv-SE"/>
          </w:rPr>
          <w:t>,</w:t>
        </w:r>
      </w:ins>
      <w:ins w:id="18844" w:author="Draft v3" w:date="2022-04-06T12:35:00Z">
        <w:r w:rsidR="00850B30" w:rsidRPr="00B744AA">
          <w:rPr>
            <w:lang w:val="sv-SE"/>
          </w:rPr>
          <w:t xml:space="preserve"> </w:t>
        </w:r>
        <w:r w:rsidR="00850B30">
          <w:rPr>
            <w:lang w:val="sv-SE"/>
          </w:rPr>
          <w:t>-- Upper range is FFS</w:t>
        </w:r>
      </w:ins>
    </w:p>
    <w:p w14:paraId="4C78960D" w14:textId="595752AE" w:rsidR="009B1D75" w:rsidRDefault="009B1D75" w:rsidP="009B1D75">
      <w:pPr>
        <w:pStyle w:val="PL"/>
        <w:rPr>
          <w:ins w:id="18845" w:author="CR#2952r3" w:date="2022-03-31T22:31:00Z"/>
        </w:rPr>
      </w:pPr>
      <w:ins w:id="18846" w:author="CR#2952r3" w:date="2022-03-31T22:31:00Z">
        <w:r>
          <w:rPr>
            <w:lang w:val="sv-SE"/>
          </w:rPr>
          <w:t xml:space="preserve">    </w:t>
        </w:r>
        <w:r w:rsidRPr="00D27132">
          <w:t>measGapConfig</w:t>
        </w:r>
        <w:r>
          <w:t>-r17</w:t>
        </w:r>
        <w:r w:rsidRPr="00D27132">
          <w:t xml:space="preserve">      </w:t>
        </w:r>
        <w:r>
          <w:t xml:space="preserve">     </w:t>
        </w:r>
        <w:r w:rsidRPr="00D27132">
          <w:t>MeasGapConfig</w:t>
        </w:r>
        <w:r>
          <w:t>,</w:t>
        </w:r>
      </w:ins>
    </w:p>
    <w:p w14:paraId="4921514E" w14:textId="77777777" w:rsidR="009B1D75" w:rsidRDefault="009B1D75" w:rsidP="009B1D75">
      <w:pPr>
        <w:pStyle w:val="PL"/>
        <w:rPr>
          <w:ins w:id="18847" w:author="CR#2952r3" w:date="2022-03-31T22:31:00Z"/>
        </w:rPr>
      </w:pPr>
      <w:ins w:id="18848" w:author="CR#2952r3" w:date="2022-03-31T22:31:00Z">
        <w:r>
          <w:t xml:space="preserve">    ...</w:t>
        </w:r>
      </w:ins>
    </w:p>
    <w:p w14:paraId="1E38FC59" w14:textId="77777777" w:rsidR="009B1D75" w:rsidRDefault="009B1D75" w:rsidP="009B1D75">
      <w:pPr>
        <w:pStyle w:val="PL"/>
        <w:rPr>
          <w:ins w:id="18849" w:author="CR#2952r3" w:date="2022-03-31T22:31:00Z"/>
        </w:rPr>
      </w:pPr>
      <w:ins w:id="18850" w:author="CR#2952r3" w:date="2022-03-31T22:31:00Z">
        <w:r>
          <w:t>}</w:t>
        </w:r>
      </w:ins>
    </w:p>
    <w:p w14:paraId="0B35A219" w14:textId="77777777" w:rsidR="009B1D75" w:rsidRDefault="009B1D75" w:rsidP="009B1D75">
      <w:pPr>
        <w:pStyle w:val="PL"/>
        <w:rPr>
          <w:ins w:id="18851" w:author="CR#2952r3" w:date="2022-03-31T22:31:00Z"/>
        </w:rPr>
      </w:pPr>
    </w:p>
    <w:p w14:paraId="239862AA" w14:textId="77777777" w:rsidR="009B1D75" w:rsidRDefault="009B1D75" w:rsidP="009B1D75">
      <w:pPr>
        <w:pStyle w:val="PL"/>
        <w:rPr>
          <w:ins w:id="18852" w:author="CR#2952r3" w:date="2022-03-31T22:31:00Z"/>
          <w:lang w:val="sv-SE"/>
        </w:rPr>
      </w:pPr>
      <w:ins w:id="18853" w:author="CR#2952r3" w:date="2022-03-31T22:31:00Z">
        <w:r>
          <w:t>--Editor’s Note: T</w:t>
        </w:r>
        <w:r>
          <w:rPr>
            <w:lang w:eastAsia="zh-CN"/>
          </w:rPr>
          <w:t>o align with MGE WI (</w:t>
        </w:r>
        <w:r w:rsidRPr="00C87446">
          <w:t>R2-2202868</w:t>
        </w:r>
        <w:r>
          <w:rPr>
            <w:lang w:eastAsia="zh-CN"/>
          </w:rPr>
          <w:t>)--</w:t>
        </w:r>
      </w:ins>
    </w:p>
    <w:p w14:paraId="280DD579" w14:textId="77777777" w:rsidR="009B1D75" w:rsidRPr="00D27132" w:rsidRDefault="009B1D75" w:rsidP="009B1D75">
      <w:pPr>
        <w:pStyle w:val="PL"/>
        <w:rPr>
          <w:ins w:id="18854" w:author="CR#2952r3" w:date="2022-03-31T22:31:00Z"/>
        </w:rPr>
      </w:pPr>
    </w:p>
    <w:p w14:paraId="35C341E6" w14:textId="77777777" w:rsidR="009B1D75" w:rsidRPr="00D27132" w:rsidRDefault="009B1D75" w:rsidP="009B1D75">
      <w:pPr>
        <w:pStyle w:val="PL"/>
        <w:rPr>
          <w:ins w:id="18855" w:author="CR#2952r3" w:date="2022-03-31T22:31:00Z"/>
        </w:rPr>
      </w:pPr>
      <w:ins w:id="18856" w:author="CR#2952r3" w:date="2022-03-31T22:31:00Z">
        <w:r w:rsidRPr="00D27132">
          <w:t>-- TAG-</w:t>
        </w:r>
        <w:r>
          <w:t>POS</w:t>
        </w:r>
        <w:r w:rsidRPr="00D27132">
          <w:t>MEASGAP</w:t>
        </w:r>
        <w:r>
          <w:t>PRE</w:t>
        </w:r>
        <w:r w:rsidRPr="00D27132">
          <w:t>CONFIG-STOP</w:t>
        </w:r>
      </w:ins>
    </w:p>
    <w:p w14:paraId="1EC3DE36" w14:textId="77777777" w:rsidR="009B1D75" w:rsidRPr="00D27132" w:rsidRDefault="009B1D75" w:rsidP="009B1D75">
      <w:pPr>
        <w:pStyle w:val="PL"/>
        <w:rPr>
          <w:ins w:id="18857" w:author="CR#2952r3" w:date="2022-03-31T22:31:00Z"/>
        </w:rPr>
      </w:pPr>
      <w:ins w:id="18858" w:author="CR#2952r3" w:date="2022-03-31T22:31:00Z">
        <w:r w:rsidRPr="00D27132">
          <w:t>-- ASN1STOP</w:t>
        </w:r>
      </w:ins>
    </w:p>
    <w:p w14:paraId="5B30864C" w14:textId="77777777" w:rsidR="009B1D75" w:rsidRPr="00D27132" w:rsidRDefault="009B1D75" w:rsidP="009B1D75">
      <w:pPr>
        <w:rPr>
          <w:ins w:id="18859" w:author="CR#2952r3" w:date="2022-03-31T22:31: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695BE5">
        <w:trPr>
          <w:cantSplit/>
          <w:trHeight w:val="52"/>
          <w:tblHeader/>
          <w:ins w:id="18860" w:author="CR#2952r3" w:date="2022-03-31T22:31: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695BE5">
            <w:pPr>
              <w:pStyle w:val="TAH"/>
              <w:rPr>
                <w:ins w:id="18861" w:author="CR#2952r3" w:date="2022-03-31T22:31:00Z"/>
                <w:lang w:eastAsia="en-GB"/>
              </w:rPr>
            </w:pPr>
            <w:proofErr w:type="spellStart"/>
            <w:ins w:id="18862" w:author="CR#2952r3" w:date="2022-03-31T22:31:00Z">
              <w:r>
                <w:rPr>
                  <w:i/>
                  <w:lang w:eastAsia="en-GB"/>
                </w:rPr>
                <w:t>Pos</w:t>
              </w:r>
              <w:r w:rsidRPr="00D27132">
                <w:rPr>
                  <w:i/>
                  <w:lang w:eastAsia="en-GB"/>
                </w:rPr>
                <w:t>MeasGap</w:t>
              </w:r>
              <w:proofErr w:type="spellEnd"/>
              <w:r>
                <w:rPr>
                  <w:i/>
                  <w:lang w:val="sv-SE" w:eastAsia="en-GB"/>
                </w:rPr>
                <w:t>Pre</w:t>
              </w:r>
              <w:r w:rsidRPr="00D27132">
                <w:rPr>
                  <w:i/>
                  <w:lang w:eastAsia="en-GB"/>
                </w:rPr>
                <w:t>Config</w:t>
              </w:r>
              <w:r w:rsidRPr="00D27132">
                <w:rPr>
                  <w:iCs/>
                  <w:lang w:eastAsia="en-GB"/>
                </w:rPr>
                <w:t xml:space="preserve"> field descriptions</w:t>
              </w:r>
            </w:ins>
          </w:p>
        </w:tc>
      </w:tr>
      <w:tr w:rsidR="009B1D75" w:rsidRPr="00D27132" w14:paraId="5BA11EB1" w14:textId="77777777" w:rsidTr="00695BE5">
        <w:trPr>
          <w:cantSplit/>
          <w:trHeight w:val="52"/>
          <w:tblHeader/>
          <w:ins w:id="18863"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695BE5">
            <w:pPr>
              <w:pStyle w:val="TAL"/>
              <w:rPr>
                <w:ins w:id="18864" w:author="CR#2952r3" w:date="2022-03-31T22:31:00Z"/>
                <w:b/>
                <w:i/>
                <w:lang w:val="sv-SE"/>
              </w:rPr>
            </w:pPr>
            <w:proofErr w:type="spellStart"/>
            <w:ins w:id="18865" w:author="CR#2952r3" w:date="2022-03-31T22:31:00Z">
              <w:r>
                <w:rPr>
                  <w:b/>
                  <w:i/>
                </w:rPr>
                <w:t>preConfigG</w:t>
              </w:r>
              <w:r w:rsidRPr="00EB425B">
                <w:rPr>
                  <w:b/>
                  <w:i/>
                </w:rPr>
                <w:t>ap</w:t>
              </w:r>
              <w:proofErr w:type="spellEnd"/>
              <w:r>
                <w:rPr>
                  <w:b/>
                  <w:i/>
                  <w:lang w:val="sv-SE"/>
                </w:rPr>
                <w:t>ID</w:t>
              </w:r>
            </w:ins>
          </w:p>
          <w:p w14:paraId="532F60CB" w14:textId="77777777" w:rsidR="009B1D75" w:rsidRPr="00D27132" w:rsidRDefault="009B1D75" w:rsidP="00695BE5">
            <w:pPr>
              <w:pStyle w:val="TAL"/>
              <w:rPr>
                <w:ins w:id="18866" w:author="CR#2952r3" w:date="2022-03-31T22:31:00Z"/>
              </w:rPr>
            </w:pPr>
            <w:ins w:id="18867" w:author="CR#2952r3" w:date="2022-03-31T22:31: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9B1D75" w:rsidRPr="00D27132" w14:paraId="58E554E0" w14:textId="77777777" w:rsidTr="00695BE5">
        <w:trPr>
          <w:cantSplit/>
          <w:trHeight w:val="52"/>
          <w:tblHeader/>
          <w:ins w:id="18868"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695BE5">
            <w:pPr>
              <w:pStyle w:val="TAL"/>
              <w:rPr>
                <w:ins w:id="18869" w:author="CR#2952r3" w:date="2022-03-31T22:31:00Z"/>
                <w:rFonts w:eastAsia="SimSun"/>
                <w:b/>
                <w:i/>
                <w:lang w:eastAsia="zh-CN"/>
              </w:rPr>
            </w:pPr>
            <w:proofErr w:type="spellStart"/>
            <w:ins w:id="18870" w:author="CR#2952r3" w:date="2022-03-31T22:31:00Z">
              <w:r w:rsidRPr="00D27132">
                <w:rPr>
                  <w:rFonts w:eastAsia="SimSun"/>
                  <w:b/>
                  <w:i/>
                  <w:lang w:eastAsia="zh-CN"/>
                </w:rPr>
                <w:t>measGapConfig</w:t>
              </w:r>
              <w:proofErr w:type="spellEnd"/>
            </w:ins>
          </w:p>
          <w:p w14:paraId="17B6BFB6" w14:textId="77777777" w:rsidR="009B1D75" w:rsidRPr="00EB425B" w:rsidRDefault="009B1D75" w:rsidP="00695BE5">
            <w:pPr>
              <w:pStyle w:val="TAL"/>
              <w:rPr>
                <w:ins w:id="18871" w:author="CR#2952r3" w:date="2022-03-31T22:31:00Z"/>
                <w:b/>
                <w:i/>
              </w:rPr>
            </w:pPr>
            <w:ins w:id="18872" w:author="CR#2952r3" w:date="2022-03-31T22:31:00Z">
              <w:r>
                <w:rPr>
                  <w:rFonts w:eastAsia="SimSun"/>
                  <w:lang w:val="sv-SE" w:eastAsia="zh-CN"/>
                </w:rPr>
                <w:t>Indicates the preconfigured measurement gap configuration</w:t>
              </w:r>
              <w:r w:rsidRPr="00D27132">
                <w:rPr>
                  <w:rFonts w:eastAsia="SimSun"/>
                  <w:lang w:eastAsia="zh-CN"/>
                </w:rPr>
                <w:t>.</w:t>
              </w:r>
            </w:ins>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8873" w:name="_Toc60777311"/>
      <w:bookmarkStart w:id="18874" w:name="_Toc90651183"/>
      <w:r w:rsidRPr="00D27132">
        <w:t>–</w:t>
      </w:r>
      <w:r w:rsidRPr="00D27132">
        <w:tab/>
      </w:r>
      <w:r w:rsidRPr="00D27132">
        <w:rPr>
          <w:i/>
        </w:rPr>
        <w:t>PRB-Id</w:t>
      </w:r>
      <w:bookmarkEnd w:id="18873"/>
      <w:bookmarkEnd w:id="1887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8875" w:name="_Toc60777312"/>
      <w:bookmarkStart w:id="18876" w:name="_Toc90651184"/>
      <w:r w:rsidRPr="00D27132">
        <w:t>–</w:t>
      </w:r>
      <w:r w:rsidRPr="00D27132">
        <w:tab/>
      </w:r>
      <w:r w:rsidRPr="00D27132">
        <w:rPr>
          <w:i/>
        </w:rPr>
        <w:t>PTRS-</w:t>
      </w:r>
      <w:proofErr w:type="spellStart"/>
      <w:r w:rsidRPr="00D27132">
        <w:rPr>
          <w:i/>
        </w:rPr>
        <w:t>DownlinkConfig</w:t>
      </w:r>
      <w:bookmarkEnd w:id="18875"/>
      <w:bookmarkEnd w:id="18876"/>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lastRenderedPageBreak/>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8877" w:name="_Toc60777313"/>
      <w:bookmarkStart w:id="18878" w:name="_Toc90651185"/>
      <w:r w:rsidRPr="00D27132">
        <w:t>–</w:t>
      </w:r>
      <w:r w:rsidRPr="00D27132">
        <w:tab/>
      </w:r>
      <w:r w:rsidRPr="00D27132">
        <w:rPr>
          <w:i/>
        </w:rPr>
        <w:t>PTRS-</w:t>
      </w:r>
      <w:proofErr w:type="spellStart"/>
      <w:r w:rsidRPr="00D27132">
        <w:rPr>
          <w:i/>
        </w:rPr>
        <w:t>UplinkConfig</w:t>
      </w:r>
      <w:bookmarkEnd w:id="18877"/>
      <w:bookmarkEnd w:id="18878"/>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lastRenderedPageBreak/>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8879" w:name="_Toc60777314"/>
      <w:bookmarkStart w:id="18880" w:name="_Toc90651186"/>
      <w:bookmarkStart w:id="18881" w:name="_Hlk54216005"/>
      <w:r w:rsidRPr="00D27132">
        <w:t>–</w:t>
      </w:r>
      <w:r w:rsidRPr="00D27132">
        <w:tab/>
      </w:r>
      <w:r w:rsidRPr="00D27132">
        <w:rPr>
          <w:i/>
        </w:rPr>
        <w:t>PUCCH-Config</w:t>
      </w:r>
      <w:bookmarkEnd w:id="18879"/>
      <w:bookmarkEnd w:id="1888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lastRenderedPageBreak/>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rPr>
          <w:ins w:id="18882" w:author="CR#2887r1" w:date="2022-03-23T18:57:00Z"/>
        </w:rPr>
      </w:pPr>
      <w:r w:rsidRPr="00D27132">
        <w:t xml:space="preserve">    ]]</w:t>
      </w:r>
      <w:ins w:id="18883" w:author="CR#2887r1" w:date="2022-03-23T18:57:00Z">
        <w:r w:rsidR="005D7926">
          <w:t>,</w:t>
        </w:r>
      </w:ins>
    </w:p>
    <w:p w14:paraId="1595741C" w14:textId="77777777" w:rsidR="005D7926" w:rsidRDefault="005D7926" w:rsidP="005D7926">
      <w:pPr>
        <w:pStyle w:val="PL"/>
        <w:rPr>
          <w:ins w:id="18884" w:author="CR#2887r1" w:date="2022-03-23T18:57:00Z"/>
        </w:rPr>
      </w:pPr>
      <w:ins w:id="18885" w:author="CR#2887r1" w:date="2022-03-23T18:57:00Z">
        <w:r>
          <w:t xml:space="preserve">    [[</w:t>
        </w:r>
      </w:ins>
    </w:p>
    <w:p w14:paraId="21940B73" w14:textId="77777777" w:rsidR="005D7926" w:rsidRDefault="005D7926" w:rsidP="005D7926">
      <w:pPr>
        <w:pStyle w:val="PL"/>
        <w:rPr>
          <w:ins w:id="18886" w:author="CR#2887r1" w:date="2022-03-23T18:57:00Z"/>
        </w:rPr>
      </w:pPr>
      <w:ins w:id="18887" w:author="CR#2887r1" w:date="2022-03-23T18:57:00Z">
        <w:r>
          <w:t xml:space="preserve">    format0-r17                             SetupRelease { PUCCH-FormatConfig }                                   OPTIONAL, -- Need M</w:t>
        </w:r>
      </w:ins>
    </w:p>
    <w:p w14:paraId="4787F3DF" w14:textId="77777777" w:rsidR="005D7926" w:rsidRDefault="005D7926" w:rsidP="005D7926">
      <w:pPr>
        <w:pStyle w:val="PL"/>
        <w:rPr>
          <w:ins w:id="18888" w:author="CR#2887r1" w:date="2022-03-23T18:57:00Z"/>
        </w:rPr>
      </w:pPr>
      <w:ins w:id="18889" w:author="CR#2887r1" w:date="2022-03-23T18:57:00Z">
        <w:r>
          <w:t xml:space="preserve">    format2Ext-r17                          SetupRelease { PUCCH-FormatConfigExt-r17 }                            OPTIONAL, -- Need M</w:t>
        </w:r>
      </w:ins>
    </w:p>
    <w:p w14:paraId="45A39B96" w14:textId="77777777" w:rsidR="005D7926" w:rsidRDefault="005D7926" w:rsidP="005D7926">
      <w:pPr>
        <w:pStyle w:val="PL"/>
        <w:rPr>
          <w:ins w:id="18890" w:author="CR#2887r1" w:date="2022-03-23T18:57:00Z"/>
        </w:rPr>
      </w:pPr>
      <w:ins w:id="18891" w:author="CR#2887r1" w:date="2022-03-23T18:57:00Z">
        <w:r>
          <w:t xml:space="preserve">    format3Ext-r17                          SetupRelease { PUCCH-FormatConfigExt-r17 }                            OPTIONAL, -- Need M</w:t>
        </w:r>
      </w:ins>
    </w:p>
    <w:p w14:paraId="3094A0B6" w14:textId="77777777" w:rsidR="005D7926" w:rsidRDefault="005D7926" w:rsidP="005D7926">
      <w:pPr>
        <w:pStyle w:val="PL"/>
        <w:rPr>
          <w:ins w:id="18892" w:author="CR#2887r1" w:date="2022-03-23T18:57:00Z"/>
        </w:rPr>
      </w:pPr>
      <w:ins w:id="18893" w:author="CR#2887r1" w:date="2022-03-23T18:57:00Z">
        <w:r>
          <w:t xml:space="preserve">    format4Ext-r17                          SetupRelease { PUCCH-FormatConfigExt-r17 }                            OPTIONAL, -- Need M</w:t>
        </w:r>
      </w:ins>
    </w:p>
    <w:p w14:paraId="50E62A14" w14:textId="4E3F41E3" w:rsidR="005D7926" w:rsidRDefault="005D7926" w:rsidP="005D7926">
      <w:pPr>
        <w:pStyle w:val="PL"/>
        <w:rPr>
          <w:ins w:id="18894" w:author="CR#2887r1" w:date="2022-03-23T18:57:00Z"/>
        </w:rPr>
      </w:pPr>
      <w:ins w:id="18895" w:author="CR#2887r1" w:date="2022-03-23T18:57:00Z">
        <w:r>
          <w:t xml:space="preserve">    ul-AccessConfigListDCI-1-2-r17          SetupRelease { UL-AccessConfigListDCI-1-2-r17 }                       OPTIONAL</w:t>
        </w:r>
      </w:ins>
      <w:ins w:id="18896" w:author="CR#2923r1" w:date="2022-03-28T19:44:00Z">
        <w:r w:rsidR="00651368">
          <w:t>,</w:t>
        </w:r>
      </w:ins>
      <w:ins w:id="18897" w:author="CR#2887r1" w:date="2022-03-23T18:57:00Z">
        <w:r>
          <w:t xml:space="preserve"> -- Need M</w:t>
        </w:r>
      </w:ins>
    </w:p>
    <w:p w14:paraId="668F51C2" w14:textId="54790265" w:rsidR="00651368" w:rsidRDefault="00651368" w:rsidP="00651368">
      <w:pPr>
        <w:pStyle w:val="PL"/>
        <w:rPr>
          <w:ins w:id="18898" w:author="CR#2923r1" w:date="2022-03-28T19:43:00Z"/>
        </w:rPr>
      </w:pPr>
      <w:ins w:id="18899" w:author="CR#2923r1" w:date="2022-03-28T19:43:00Z">
        <w:r>
          <w:lastRenderedPageBreak/>
          <w:t xml:space="preserve">    mappingPattern-r17                      ENUMERATED {</w:t>
        </w:r>
        <w:r w:rsidRPr="002B4819">
          <w:t>cyclicMapping, sequentialMapping</w:t>
        </w:r>
        <w:r>
          <w:t>}                         OPTIONAL, -- Need R</w:t>
        </w:r>
      </w:ins>
    </w:p>
    <w:p w14:paraId="2340630F" w14:textId="0A1250DE" w:rsidR="00651368" w:rsidRDefault="00651368" w:rsidP="00651368">
      <w:pPr>
        <w:pStyle w:val="PL"/>
        <w:rPr>
          <w:ins w:id="18900" w:author="CR#2923r1" w:date="2022-03-28T19:43:00Z"/>
        </w:rPr>
      </w:pPr>
      <w:ins w:id="18901" w:author="CR#2923r1" w:date="2022-03-28T19:43:00Z">
        <w:r>
          <w:t xml:space="preserve">    powerControlSetInfoToAddModList-r17     SEQUENCE (SIZE (1..maxNrofPowerControlSetInfos</w:t>
        </w:r>
      </w:ins>
      <w:ins w:id="18902" w:author="Draft_v2" w:date="2022-04-04T11:30:00Z">
        <w:r w:rsidR="00D230C3">
          <w:t>-r17</w:t>
        </w:r>
      </w:ins>
      <w:ins w:id="18903" w:author="CR#2923r1" w:date="2022-03-28T19:43:00Z">
        <w:r>
          <w:t>)) OF PUCCH-PowerControlSetInfo-r17</w:t>
        </w:r>
      </w:ins>
    </w:p>
    <w:p w14:paraId="7824F948" w14:textId="783ECD35" w:rsidR="00651368" w:rsidRDefault="00651368" w:rsidP="00651368">
      <w:pPr>
        <w:pStyle w:val="PL"/>
        <w:rPr>
          <w:ins w:id="18904" w:author="CR#2923r1" w:date="2022-03-28T19:43:00Z"/>
        </w:rPr>
      </w:pPr>
      <w:ins w:id="18905" w:author="CR#2923r1" w:date="2022-03-28T19:43:00Z">
        <w:r>
          <w:t xml:space="preserve">                                                                                                                  OPTIONAL, -- Need N</w:t>
        </w:r>
      </w:ins>
    </w:p>
    <w:p w14:paraId="3D7C4042" w14:textId="3DE5F439" w:rsidR="00651368" w:rsidRDefault="00651368" w:rsidP="00651368">
      <w:pPr>
        <w:pStyle w:val="PL"/>
        <w:rPr>
          <w:ins w:id="18906" w:author="CR#2923r1" w:date="2022-03-28T19:43:00Z"/>
        </w:rPr>
      </w:pPr>
      <w:ins w:id="18907" w:author="CR#2923r1" w:date="2022-03-28T19:43:00Z">
        <w:r>
          <w:t xml:space="preserve">    powerControlSetInfoToReleaseList-r17    SEQUENCE (SIZE (1..</w:t>
        </w:r>
        <w:del w:id="18908" w:author="Draft_v2" w:date="2022-04-04T11:30:00Z">
          <w:r w:rsidDel="00D230C3">
            <w:delText xml:space="preserve"> </w:delText>
          </w:r>
        </w:del>
        <w:r>
          <w:t>maxNrofPowerControlSetInfos</w:t>
        </w:r>
      </w:ins>
      <w:ins w:id="18909" w:author="Draft_v2" w:date="2022-04-04T11:30:00Z">
        <w:r w:rsidR="00D230C3">
          <w:t>-r17</w:t>
        </w:r>
      </w:ins>
      <w:ins w:id="18910" w:author="CR#2923r1" w:date="2022-03-28T19:43:00Z">
        <w:r>
          <w:t>)) OF PUCCH-PowerControlSetInfoId-r17</w:t>
        </w:r>
      </w:ins>
    </w:p>
    <w:p w14:paraId="62B9FC9D" w14:textId="7EAC2336" w:rsidR="00651368" w:rsidRDefault="00651368" w:rsidP="00651368">
      <w:pPr>
        <w:pStyle w:val="PL"/>
        <w:rPr>
          <w:ins w:id="18911" w:author="CR#2923r1" w:date="2022-03-28T19:43:00Z"/>
        </w:rPr>
      </w:pPr>
      <w:ins w:id="18912" w:author="CR#2923r1" w:date="2022-03-28T19:43:00Z">
        <w:r>
          <w:t xml:space="preserve">                                                                                                                  OPTIONAL, -- Need N</w:t>
        </w:r>
      </w:ins>
    </w:p>
    <w:p w14:paraId="141D0EAB" w14:textId="69214742" w:rsidR="00651368" w:rsidRDefault="00651368" w:rsidP="00651368">
      <w:pPr>
        <w:pStyle w:val="PL"/>
        <w:rPr>
          <w:ins w:id="18913" w:author="CR#2923r1" w:date="2022-03-28T19:43:00Z"/>
        </w:rPr>
      </w:pPr>
      <w:ins w:id="18914" w:author="CR#2923r1" w:date="2022-03-28T19:43:00Z">
        <w:r>
          <w:t xml:space="preserve">    secondTPCFieldDCI-1-1-r17               ENUMERATED {enabled}                                                  OPTIONAL, -- Need R</w:t>
        </w:r>
      </w:ins>
    </w:p>
    <w:p w14:paraId="39C884B9" w14:textId="77C6FD56" w:rsidR="00651368" w:rsidRDefault="00651368" w:rsidP="00651368">
      <w:pPr>
        <w:pStyle w:val="PL"/>
        <w:rPr>
          <w:ins w:id="18915" w:author="CR#2923r1" w:date="2022-03-28T19:43:00Z"/>
        </w:rPr>
      </w:pPr>
      <w:ins w:id="18916" w:author="CR#2923r1" w:date="2022-03-28T19:43:00Z">
        <w:r>
          <w:t xml:space="preserve">    secondTPCFieldDCI-1-2-r17               ENUMERATED {enabled}                                                  OPTIONAL</w:t>
        </w:r>
      </w:ins>
      <w:ins w:id="18917" w:author="CR#2891r2" w:date="2022-03-29T12:30:00Z">
        <w:r w:rsidR="007E2C88">
          <w:t>,</w:t>
        </w:r>
      </w:ins>
      <w:ins w:id="18918" w:author="CR#2923r1" w:date="2022-03-28T19:43:00Z">
        <w:r>
          <w:t xml:space="preserve"> -- Need R</w:t>
        </w:r>
      </w:ins>
    </w:p>
    <w:p w14:paraId="1A3877A0" w14:textId="77777777" w:rsidR="007E2C88" w:rsidRDefault="007E2C88" w:rsidP="007E2C88">
      <w:pPr>
        <w:pStyle w:val="PL"/>
        <w:rPr>
          <w:ins w:id="18919" w:author="CR#2891r2" w:date="2022-03-29T12:29:00Z"/>
        </w:rPr>
      </w:pPr>
      <w:ins w:id="18920" w:author="CR#2891r2" w:date="2022-03-29T12:29:00Z">
        <w:r>
          <w:t xml:space="preserve">    dl-DataToUL-ACK-r17                     SetupRelease { DL-DataToUL-ACK-r17 }                                  OPTIONAL, -- Need M</w:t>
        </w:r>
      </w:ins>
    </w:p>
    <w:p w14:paraId="035206BA" w14:textId="77777777" w:rsidR="007E2C88" w:rsidRDefault="007E2C88" w:rsidP="007E2C88">
      <w:pPr>
        <w:pStyle w:val="PL"/>
        <w:rPr>
          <w:ins w:id="18921" w:author="CR#2891r2" w:date="2022-03-29T12:29:00Z"/>
        </w:rPr>
      </w:pPr>
      <w:ins w:id="18922" w:author="CR#2891r2" w:date="2022-03-29T12:29:00Z">
        <w:r>
          <w:t xml:space="preserve">    dl-DataToUL-ACK-DCI-1-2-r17             SetupRelease { DL-DataToUL-ACK-DCI-1-2-r17}                           OPTIONAL, -- Need M</w:t>
        </w:r>
      </w:ins>
    </w:p>
    <w:p w14:paraId="7CD8B9A0" w14:textId="585DE1AE" w:rsidR="007E2C88" w:rsidRDefault="007E2C88" w:rsidP="007E2C88">
      <w:pPr>
        <w:pStyle w:val="PL"/>
        <w:rPr>
          <w:ins w:id="18923" w:author="CR#2891r2" w:date="2022-03-29T12:29:00Z"/>
        </w:rPr>
      </w:pPr>
      <w:ins w:id="18924" w:author="CR#2891r2" w:date="2022-03-29T12:29:00Z">
        <w:r>
          <w:t xml:space="preserve">    ul-AccessConfigListDCI-1-1-r17          SetupRelease { UL-AccessConfigListDCI-1-1-r17 }                       OPTIONAL, -- Need M</w:t>
        </w:r>
      </w:ins>
    </w:p>
    <w:p w14:paraId="420EA12D" w14:textId="350F72FE" w:rsidR="007E2C88" w:rsidRDefault="007E2C88" w:rsidP="007E2C88">
      <w:pPr>
        <w:pStyle w:val="PL"/>
        <w:rPr>
          <w:ins w:id="18925" w:author="CR#2891r2" w:date="2022-03-29T12:29:00Z"/>
        </w:rPr>
      </w:pPr>
      <w:ins w:id="18926" w:author="CR#2891r2" w:date="2022-03-29T12:29:00Z">
        <w:r>
          <w:t xml:space="preserve">    schedulingRequestResourceToAddModListExt-v1700 SEQUENCE (SIZE (1..maxNrofSR-Resources)) OF SchedulingRequestResourceConfigExt-v17</w:t>
        </w:r>
      </w:ins>
      <w:ins w:id="18927" w:author="CR#2891r2" w:date="2022-03-29T12:30:00Z">
        <w:r>
          <w:t>00</w:t>
        </w:r>
      </w:ins>
    </w:p>
    <w:p w14:paraId="6A9D6FCC" w14:textId="556A9196" w:rsidR="007E2C88" w:rsidRDefault="007E2C88" w:rsidP="007E2C88">
      <w:pPr>
        <w:pStyle w:val="PL"/>
        <w:rPr>
          <w:ins w:id="18928" w:author="CR#2891r2" w:date="2022-03-29T12:30:00Z"/>
        </w:rPr>
      </w:pPr>
      <w:ins w:id="18929" w:author="CR#2891r2" w:date="2022-03-29T12:29:00Z">
        <w:r>
          <w:t xml:space="preserve">                                                                                                                  OPTIONAL</w:t>
        </w:r>
      </w:ins>
      <w:ins w:id="18930" w:author="CR#2928r2" w:date="2022-03-30T16:55:00Z">
        <w:r w:rsidR="003E7B2B">
          <w:t>,</w:t>
        </w:r>
      </w:ins>
      <w:ins w:id="18931" w:author="CR#2891r2" w:date="2022-03-29T12:29:00Z">
        <w:r>
          <w:t xml:space="preserve"> -- Need N</w:t>
        </w:r>
      </w:ins>
    </w:p>
    <w:p w14:paraId="51A93E6D" w14:textId="57C43069" w:rsidR="003E7B2B" w:rsidRPr="009C7017" w:rsidRDefault="003E7B2B" w:rsidP="003E7B2B">
      <w:pPr>
        <w:pStyle w:val="PL"/>
        <w:rPr>
          <w:ins w:id="18932" w:author="CR#2928r2" w:date="2022-03-30T16:55:00Z"/>
          <w:color w:val="808080"/>
        </w:rPr>
      </w:pPr>
      <w:ins w:id="18933" w:author="CR#2928r2" w:date="2022-03-30T16:55:00Z">
        <w:r w:rsidRPr="009C7017">
          <w:t xml:space="preserve">    dmrs-</w:t>
        </w:r>
        <w:r>
          <w:t>BundlingPUCCH</w:t>
        </w:r>
        <w:r w:rsidRPr="009C7017">
          <w:t>-</w:t>
        </w:r>
        <w:r>
          <w:t>Config-r17</w:t>
        </w:r>
        <w:r w:rsidRPr="009C7017">
          <w:t xml:space="preserve">           SetupRelease { </w:t>
        </w:r>
        <w:r>
          <w:t xml:space="preserve">DMRS-BundlingPUCCH-Config-r17 }     </w:t>
        </w:r>
      </w:ins>
      <w:ins w:id="18934" w:author="CR#2928r2" w:date="2022-03-30T16:56:00Z">
        <w:r>
          <w:t xml:space="preserve"> </w:t>
        </w:r>
      </w:ins>
      <w:ins w:id="18935" w:author="CR#2928r2" w:date="2022-03-30T16:55:00Z">
        <w:r>
          <w:t xml:space="preserve">                  </w:t>
        </w:r>
        <w:r w:rsidRPr="009C7017">
          <w:rPr>
            <w:color w:val="993366"/>
          </w:rPr>
          <w:t>OPTIONAL</w:t>
        </w:r>
      </w:ins>
      <w:ins w:id="18936" w:author="CR#2930r2" w:date="2022-03-30T17:58:00Z">
        <w:r w:rsidR="005B7637">
          <w:rPr>
            <w:color w:val="993366"/>
          </w:rPr>
          <w:t>,</w:t>
        </w:r>
      </w:ins>
      <w:ins w:id="18937" w:author="CR#2928r2" w:date="2022-03-30T16:55:00Z">
        <w:r>
          <w:t xml:space="preserve"> </w:t>
        </w:r>
        <w:r w:rsidRPr="009C7017">
          <w:rPr>
            <w:color w:val="808080"/>
          </w:rPr>
          <w:t>-- Need M</w:t>
        </w:r>
      </w:ins>
    </w:p>
    <w:p w14:paraId="7C5ABCDF" w14:textId="702C053E" w:rsidR="005B7637" w:rsidRDefault="005B7637" w:rsidP="005B7637">
      <w:pPr>
        <w:pStyle w:val="PL"/>
        <w:rPr>
          <w:ins w:id="18938" w:author="CR#2930r2" w:date="2022-03-30T17:58:00Z"/>
        </w:rPr>
      </w:pPr>
      <w:ins w:id="18939" w:author="CR#2930r2" w:date="2022-03-30T17:58:00Z">
        <w:r>
          <w:t xml:space="preserve">    dl-DataToUL-ACK-v1700                   SEQUENCE (SIZE (1..8)) OF INTEGER (16..31)                            OPTIONAL</w:t>
        </w:r>
      </w:ins>
      <w:ins w:id="18940" w:author="CR#2949r1" w:date="2022-03-31T11:24:00Z">
        <w:r w:rsidR="001E593B">
          <w:t>,</w:t>
        </w:r>
      </w:ins>
      <w:ins w:id="18941" w:author="CR#2930r2" w:date="2022-03-30T17:58:00Z">
        <w:r>
          <w:t xml:space="preserve"> -- Need M</w:t>
        </w:r>
      </w:ins>
    </w:p>
    <w:p w14:paraId="3AC0433D" w14:textId="2B0A55B3" w:rsidR="001E593B" w:rsidRDefault="001E593B" w:rsidP="001E593B">
      <w:pPr>
        <w:pStyle w:val="PL"/>
        <w:rPr>
          <w:ins w:id="18942" w:author="CR#2949r1" w:date="2022-03-31T11:23:00Z"/>
        </w:rPr>
      </w:pPr>
      <w:ins w:id="18943" w:author="CR#2949r1" w:date="2022-03-31T11:23:00Z">
        <w:r>
          <w:t xml:space="preserve">    dl-DataToUL-ACK-MulticastDCI-Format4-1-r17 SetupRelease { DL-DataToUL-ACK-MulticastDCI-Format4-1-r17 }  </w:t>
        </w:r>
      </w:ins>
      <w:ins w:id="18944" w:author="CR#2949r1" w:date="2022-03-31T11:24:00Z">
        <w:r>
          <w:t xml:space="preserve">   </w:t>
        </w:r>
      </w:ins>
      <w:ins w:id="18945" w:author="CR#2949r1" w:date="2022-03-31T11:23:00Z">
        <w:r>
          <w:t xml:space="preserve">   OPTIONAL, -- Need M</w:t>
        </w:r>
      </w:ins>
    </w:p>
    <w:p w14:paraId="01E397B8" w14:textId="16544BF5" w:rsidR="001E593B" w:rsidRDefault="001E593B" w:rsidP="001E593B">
      <w:pPr>
        <w:pStyle w:val="PL"/>
        <w:rPr>
          <w:ins w:id="18946" w:author="CR#2949r1" w:date="2022-03-31T11:24:00Z"/>
        </w:rPr>
      </w:pPr>
      <w:ins w:id="18947" w:author="CR#2949r1" w:date="2022-03-31T11:23:00Z">
        <w:r>
          <w:t xml:space="preserve">    sps-PUCCH-AN-ListMulticast-r17          SetupRelease { SPS-PUCCH-AN-List-r16 }                   </w:t>
        </w:r>
      </w:ins>
      <w:ins w:id="18948" w:author="CR#2949r1" w:date="2022-03-31T11:24:00Z">
        <w:r>
          <w:t xml:space="preserve">      </w:t>
        </w:r>
      </w:ins>
      <w:ins w:id="18949" w:author="CR#2949r1" w:date="2022-03-31T11:23:00Z">
        <w:r>
          <w:t xml:space="preserve">       OPTIONAL  -- Need M</w:t>
        </w:r>
      </w:ins>
    </w:p>
    <w:p w14:paraId="5E751510" w14:textId="05E6CA17" w:rsidR="00394471" w:rsidRPr="00D27132" w:rsidRDefault="005D7926" w:rsidP="001E593B">
      <w:pPr>
        <w:pStyle w:val="PL"/>
      </w:pPr>
      <w:ins w:id="18950" w:author="CR#2887r1" w:date="2022-03-23T18:57: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rPr>
          <w:ins w:id="18951" w:author="CR#2887r1" w:date="2022-03-23T18:58:00Z"/>
        </w:rPr>
      </w:pPr>
    </w:p>
    <w:p w14:paraId="5D98277B" w14:textId="556E2ABC" w:rsidR="005D7926" w:rsidRDefault="005D7926" w:rsidP="005D7926">
      <w:pPr>
        <w:pStyle w:val="PL"/>
        <w:rPr>
          <w:ins w:id="18952" w:author="CR#2887r1" w:date="2022-03-23T18:57:00Z"/>
        </w:rPr>
      </w:pPr>
      <w:ins w:id="18953" w:author="CR#2887r1" w:date="2022-03-23T18:57:00Z">
        <w:r w:rsidRPr="009C7017">
          <w:t>PUCCH-FormatConfig</w:t>
        </w:r>
        <w:r>
          <w:t>Ext</w:t>
        </w:r>
        <w:r w:rsidRPr="00D131A5">
          <w:t>-r17</w:t>
        </w:r>
        <w:r w:rsidRPr="009C7017">
          <w:t xml:space="preserve"> ::=           </w:t>
        </w:r>
        <w:r w:rsidRPr="009C7017">
          <w:rPr>
            <w:color w:val="993366"/>
          </w:rPr>
          <w:t>SEQUENCE</w:t>
        </w:r>
        <w:r w:rsidRPr="009C7017">
          <w:t xml:space="preserve"> {</w:t>
        </w:r>
      </w:ins>
    </w:p>
    <w:p w14:paraId="312F93BE" w14:textId="5B15CEE0" w:rsidR="005D7926" w:rsidRPr="009C7017" w:rsidRDefault="005D7926" w:rsidP="005D7926">
      <w:pPr>
        <w:pStyle w:val="PL"/>
        <w:rPr>
          <w:ins w:id="18954" w:author="CR#2887r1" w:date="2022-03-23T18:57:00Z"/>
          <w:color w:val="808080"/>
        </w:rPr>
      </w:pPr>
      <w:ins w:id="18955" w:author="CR#2887r1" w:date="2022-03-23T18:57:00Z">
        <w:r>
          <w:t xml:space="preserve">    </w:t>
        </w:r>
        <w:r w:rsidRPr="007D2CBB">
          <w:t>maxCodeRateLP</w:t>
        </w:r>
        <w:r w:rsidRPr="00D131A5">
          <w:t>-r17</w:t>
        </w:r>
        <w:r>
          <w:rPr>
            <w:color w:val="808080"/>
          </w:rPr>
          <w:t xml:space="preserve">                       </w:t>
        </w:r>
        <w:r w:rsidRPr="009C7017">
          <w:t>PUCCH-MaxCodeRate</w:t>
        </w:r>
        <w:r>
          <w:rPr>
            <w:color w:val="993366"/>
          </w:rPr>
          <w:t xml:space="preserve">                                  </w:t>
        </w:r>
      </w:ins>
      <w:ins w:id="18956" w:author="CR#2887r1" w:date="2022-03-23T18:58:00Z">
        <w:r>
          <w:rPr>
            <w:color w:val="993366"/>
          </w:rPr>
          <w:t xml:space="preserve">  </w:t>
        </w:r>
      </w:ins>
      <w:ins w:id="18957" w:author="CR#2887r1" w:date="2022-03-23T18:57:00Z">
        <w:r>
          <w:rPr>
            <w:color w:val="993366"/>
          </w:rPr>
          <w:t xml:space="preserve">                 </w:t>
        </w:r>
        <w:r w:rsidRPr="009C7017">
          <w:rPr>
            <w:color w:val="993366"/>
          </w:rPr>
          <w:t>OPTIONAL</w:t>
        </w:r>
        <w:r>
          <w:rPr>
            <w:color w:val="993366"/>
          </w:rPr>
          <w:t>,</w:t>
        </w:r>
        <w:r w:rsidRPr="009C7017">
          <w:t xml:space="preserve"> </w:t>
        </w:r>
        <w:r w:rsidRPr="009C7017">
          <w:rPr>
            <w:color w:val="808080"/>
          </w:rPr>
          <w:t>-- Need R</w:t>
        </w:r>
      </w:ins>
    </w:p>
    <w:p w14:paraId="0943B5BF" w14:textId="77777777" w:rsidR="005D7926" w:rsidRDefault="005D7926" w:rsidP="005D7926">
      <w:pPr>
        <w:pStyle w:val="PL"/>
        <w:rPr>
          <w:ins w:id="18958" w:author="CR#2887r1" w:date="2022-03-23T18:57:00Z"/>
        </w:rPr>
      </w:pPr>
      <w:ins w:id="18959" w:author="CR#2887r1" w:date="2022-03-23T18:57:00Z">
        <w:r>
          <w:t xml:space="preserve">    ...</w:t>
        </w:r>
      </w:ins>
    </w:p>
    <w:p w14:paraId="05A00C13" w14:textId="77777777" w:rsidR="005D7926" w:rsidRDefault="005D7926" w:rsidP="005D7926">
      <w:pPr>
        <w:pStyle w:val="PL"/>
        <w:rPr>
          <w:ins w:id="18960" w:author="CR#2887r1" w:date="2022-03-23T18:57:00Z"/>
        </w:rPr>
      </w:pPr>
      <w:ins w:id="18961" w:author="CR#2887r1" w:date="2022-03-23T18:57:00Z">
        <w:r w:rsidRPr="009C7017">
          <w:t>}</w:t>
        </w:r>
      </w:ins>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lastRenderedPageBreak/>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rPr>
          <w:ins w:id="18962" w:author="CR#2891r2" w:date="2022-03-29T12:31:00Z"/>
        </w:rPr>
      </w:pPr>
      <w:r w:rsidRPr="00D27132">
        <w:t xml:space="preserve">    ...</w:t>
      </w:r>
      <w:ins w:id="18963" w:author="CR#2891r2" w:date="2022-03-29T12:31:00Z">
        <w:r w:rsidR="007E2C88">
          <w:t>,</w:t>
        </w:r>
      </w:ins>
    </w:p>
    <w:p w14:paraId="676E210B" w14:textId="77777777" w:rsidR="007E2C88" w:rsidRDefault="007E2C88" w:rsidP="007E2C88">
      <w:pPr>
        <w:pStyle w:val="PL"/>
        <w:rPr>
          <w:ins w:id="18964" w:author="CR#2891r2" w:date="2022-03-29T12:31:00Z"/>
        </w:rPr>
      </w:pPr>
      <w:ins w:id="18965" w:author="CR#2891r2" w:date="2022-03-29T12:31:00Z">
        <w:r>
          <w:t xml:space="preserve">    [[</w:t>
        </w:r>
      </w:ins>
    </w:p>
    <w:p w14:paraId="06F68CF3" w14:textId="7D1F4E68" w:rsidR="007E2C88" w:rsidRDefault="007E2C88" w:rsidP="007E2C88">
      <w:pPr>
        <w:pStyle w:val="PL"/>
        <w:rPr>
          <w:ins w:id="18966" w:author="CR#2891r2" w:date="2022-03-29T12:31:00Z"/>
        </w:rPr>
      </w:pPr>
      <w:ins w:id="18967" w:author="CR#2891r2" w:date="2022-03-29T12:31:00Z">
        <w:r>
          <w:t xml:space="preserve">    formatExt-v17</w:t>
        </w:r>
      </w:ins>
      <w:ins w:id="18968" w:author="CR#2891r2" w:date="2022-03-30T17:09:00Z">
        <w:r w:rsidR="003006DC">
          <w:t>00</w:t>
        </w:r>
      </w:ins>
      <w:ins w:id="18969" w:author="CR#2891r2" w:date="2022-03-29T12:31:00Z">
        <w:r>
          <w:t xml:space="preserve">                         SEQUENCE {</w:t>
        </w:r>
      </w:ins>
    </w:p>
    <w:p w14:paraId="3B89F39C" w14:textId="3F93CA9F" w:rsidR="007E2C88" w:rsidRDefault="007E2C88" w:rsidP="007E2C88">
      <w:pPr>
        <w:pStyle w:val="PL"/>
        <w:rPr>
          <w:ins w:id="18970" w:author="CR#2891r2" w:date="2022-03-29T12:31:00Z"/>
        </w:rPr>
      </w:pPr>
      <w:ins w:id="18971" w:author="CR#2891r2" w:date="2022-03-29T12:31:00Z">
        <w:r>
          <w:t xml:space="preserve">    </w:t>
        </w:r>
      </w:ins>
      <w:ins w:id="18972" w:author="CR#2891r2" w:date="2022-03-29T12:32:00Z">
        <w:r>
          <w:t xml:space="preserve">    </w:t>
        </w:r>
      </w:ins>
      <w:ins w:id="18973" w:author="CR#2891r2" w:date="2022-03-29T12:31:00Z">
        <w:r>
          <w:t xml:space="preserve">nrofPRBs-r17                        </w:t>
        </w:r>
      </w:ins>
      <w:ins w:id="18974" w:author="CR#2891r2" w:date="2022-03-29T12:32:00Z">
        <w:r>
          <w:t xml:space="preserve"> </w:t>
        </w:r>
      </w:ins>
      <w:ins w:id="18975" w:author="CR#2891r2" w:date="2022-03-29T12:31:00Z">
        <w:r>
          <w:t xml:space="preserve">   INTEGER (1..16)</w:t>
        </w:r>
      </w:ins>
    </w:p>
    <w:p w14:paraId="36537D64" w14:textId="046E57DA" w:rsidR="007E2C88" w:rsidRDefault="007E2C88" w:rsidP="007E2C88">
      <w:pPr>
        <w:pStyle w:val="PL"/>
        <w:rPr>
          <w:ins w:id="18976" w:author="CR#2891r2" w:date="2022-03-29T12:31:00Z"/>
        </w:rPr>
      </w:pPr>
      <w:ins w:id="18977" w:author="CR#2891r2" w:date="2022-03-29T12:31:00Z">
        <w:r>
          <w:t xml:space="preserve">    }                                                                                                            OPTIONAL</w:t>
        </w:r>
      </w:ins>
      <w:ins w:id="18978" w:author="CR#2928r2" w:date="2022-03-30T16:56:00Z">
        <w:r w:rsidR="003E7B2B">
          <w:t>,</w:t>
        </w:r>
      </w:ins>
      <w:ins w:id="18979" w:author="CR#2891r2" w:date="2022-03-29T12:31:00Z">
        <w:r>
          <w:t xml:space="preserve">  -- Need R</w:t>
        </w:r>
      </w:ins>
    </w:p>
    <w:p w14:paraId="37083044" w14:textId="22B87EC4" w:rsidR="003E7B2B" w:rsidRDefault="003E7B2B" w:rsidP="003E7B2B">
      <w:pPr>
        <w:pStyle w:val="PL"/>
        <w:rPr>
          <w:ins w:id="18980" w:author="CR#2928r2" w:date="2022-03-30T16:56:00Z"/>
          <w:color w:val="808080"/>
        </w:rPr>
      </w:pPr>
      <w:ins w:id="18981" w:author="CR#2928r2" w:date="2022-03-30T16:56:00Z">
        <w:r>
          <w:t xml:space="preserve">    pucch-RepetitionNrofSlots-r17           </w:t>
        </w:r>
        <w:r w:rsidRPr="009C7017">
          <w:rPr>
            <w:color w:val="993366"/>
          </w:rPr>
          <w:t>ENUMERATED</w:t>
        </w:r>
        <w:r w:rsidRPr="009C7017">
          <w:t xml:space="preserve"> </w:t>
        </w:r>
        <w:r>
          <w:t xml:space="preserve">{ n2,n4,n8 }         </w:t>
        </w:r>
      </w:ins>
      <w:ins w:id="18982" w:author="CR#2928r2" w:date="2022-03-30T16:57:00Z">
        <w:r>
          <w:t xml:space="preserve">        </w:t>
        </w:r>
      </w:ins>
      <w:ins w:id="18983" w:author="CR#2928r2" w:date="2022-03-30T16:56:00Z">
        <w:r>
          <w:t xml:space="preserve">                             </w:t>
        </w:r>
        <w:r>
          <w:rPr>
            <w:color w:val="993366"/>
          </w:rPr>
          <w:t>OPTIONAL</w:t>
        </w:r>
        <w:r>
          <w:t xml:space="preserve">   </w:t>
        </w:r>
        <w:r>
          <w:rPr>
            <w:color w:val="808080"/>
          </w:rPr>
          <w:t>-- Need M</w:t>
        </w:r>
      </w:ins>
    </w:p>
    <w:p w14:paraId="018F46C3" w14:textId="3BFE3760" w:rsidR="00394471" w:rsidRPr="00D27132" w:rsidRDefault="007E2C88" w:rsidP="007E2C88">
      <w:pPr>
        <w:pStyle w:val="PL"/>
      </w:pPr>
      <w:ins w:id="18984" w:author="CR#2891r2" w:date="2022-03-29T12:31:00Z">
        <w:r>
          <w:t xml:space="preserve">    ]]</w:t>
        </w:r>
      </w:ins>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lastRenderedPageBreak/>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rPr>
          <w:ins w:id="18985" w:author="CR#2891r2" w:date="2022-03-29T12:32:00Z"/>
        </w:rPr>
      </w:pPr>
      <w:ins w:id="18986" w:author="CR#2891r2" w:date="2022-03-29T12:32:00Z">
        <w:r>
          <w:t>DL-DataToUL-ACK-r17 ::=                    SEQUENCE (SIZE (1..8)) OF INTEGER (-1..127)</w:t>
        </w:r>
      </w:ins>
    </w:p>
    <w:p w14:paraId="712FF819" w14:textId="77777777" w:rsidR="007E2C88" w:rsidRDefault="007E2C88" w:rsidP="007E2C88">
      <w:pPr>
        <w:pStyle w:val="PL"/>
        <w:rPr>
          <w:ins w:id="18987" w:author="CR#2891r2" w:date="2022-03-29T12:32:00Z"/>
        </w:rPr>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rPr>
          <w:ins w:id="18988" w:author="CR#2891r2" w:date="2022-03-29T12:33:00Z"/>
        </w:rPr>
      </w:pPr>
      <w:ins w:id="18989" w:author="CR#2891r2" w:date="2022-03-29T12:33:00Z">
        <w:r w:rsidRPr="007E2C88">
          <w:t>DL-DataToUL-ACK-DCI-1-2-r17 ::=            SEQUENCE (SIZE (1..8)) OF INTEGER (0..127)</w:t>
        </w:r>
      </w:ins>
    </w:p>
    <w:p w14:paraId="2E280809" w14:textId="77777777" w:rsidR="007E2C88" w:rsidRDefault="007E2C88" w:rsidP="009C7017">
      <w:pPr>
        <w:pStyle w:val="PL"/>
        <w:rPr>
          <w:ins w:id="18990" w:author="CR#2891r2" w:date="2022-03-29T12:33:00Z"/>
        </w:rPr>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rPr>
          <w:ins w:id="18991" w:author="CR#2887r1" w:date="2022-03-23T18:58:00Z"/>
        </w:rPr>
      </w:pPr>
    </w:p>
    <w:p w14:paraId="3572A42A" w14:textId="1879E3D4" w:rsidR="005D7926" w:rsidRDefault="005D7926" w:rsidP="009C7017">
      <w:pPr>
        <w:pStyle w:val="PL"/>
        <w:rPr>
          <w:ins w:id="18992" w:author="CR#2887r1" w:date="2022-03-23T18:58:00Z"/>
        </w:rPr>
      </w:pPr>
      <w:ins w:id="18993" w:author="CR#2887r1" w:date="2022-03-23T18:58:00Z">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ins>
    </w:p>
    <w:p w14:paraId="1725EE7C" w14:textId="14E48A3C" w:rsidR="005D7926" w:rsidRDefault="005D7926" w:rsidP="009C7017">
      <w:pPr>
        <w:pStyle w:val="PL"/>
        <w:rPr>
          <w:ins w:id="18994" w:author="CR#2891r2" w:date="2022-03-29T12:33:00Z"/>
        </w:rPr>
      </w:pPr>
    </w:p>
    <w:p w14:paraId="1E97E28F" w14:textId="48A3A252" w:rsidR="007E2C88" w:rsidRDefault="007E2C88" w:rsidP="009C7017">
      <w:pPr>
        <w:pStyle w:val="PL"/>
        <w:rPr>
          <w:ins w:id="18995" w:author="CR#2891r2" w:date="2022-03-29T12:33:00Z"/>
        </w:rPr>
      </w:pPr>
      <w:ins w:id="18996" w:author="CR#2891r2" w:date="2022-03-29T12:33:00Z">
        <w:r w:rsidRPr="007E2C88">
          <w:t>UL-AccessConfigListDCI-1-1-r17 ::=         SEQUENCE (SIZE (1..3)) OF INTEGER (0..2)</w:t>
        </w:r>
      </w:ins>
    </w:p>
    <w:p w14:paraId="68C22E41" w14:textId="7FAB7CA4" w:rsidR="007E2C88" w:rsidRDefault="007E2C88" w:rsidP="009C7017">
      <w:pPr>
        <w:pStyle w:val="PL"/>
        <w:rPr>
          <w:ins w:id="18997" w:author="CR#2949r1" w:date="2022-03-31T11:24:00Z"/>
        </w:rPr>
      </w:pPr>
    </w:p>
    <w:p w14:paraId="2FC849A4" w14:textId="77777777" w:rsidR="001E593B" w:rsidRPr="00D27132" w:rsidRDefault="001E593B" w:rsidP="001E593B">
      <w:pPr>
        <w:pStyle w:val="PL"/>
        <w:rPr>
          <w:ins w:id="18998" w:author="CR#2949r1" w:date="2022-03-31T11:24:00Z"/>
        </w:rPr>
      </w:pPr>
      <w:ins w:id="18999" w:author="CR#2949r1" w:date="2022-03-31T11:24:00Z">
        <w:r w:rsidRPr="00CF331D">
          <w:t>DL-DataToUL-ACK-MulticastDCI-Format</w:t>
        </w:r>
        <w:r>
          <w:t>4-1</w:t>
        </w:r>
        <w:r w:rsidRPr="00CF331D">
          <w:t>-r17 ::= SEQUENCE (SIZE (1..8)) OF INTEGER (0..15)</w:t>
        </w:r>
      </w:ins>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6AF89C1B"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ins w:id="19000" w:author="CR#2891r2" w:date="2022-03-29T12:33:00Z">
              <w:r w:rsidR="007E2C88">
                <w:t xml:space="preserve"> </w:t>
              </w:r>
              <w:r w:rsidR="007E2C88" w:rsidRPr="007E2C88">
                <w:rPr>
                  <w:i/>
                </w:rPr>
                <w:t>or dl-DataToUL-ACK-r17</w:t>
              </w:r>
            </w:ins>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w:t>
            </w:r>
            <w:ins w:id="19001" w:author="CR#2969" w:date="2022-03-22T23:21:00Z">
              <w:r w:rsidR="00BF52D8">
                <w:t>inapplicable</w:t>
              </w:r>
            </w:ins>
            <w:del w:id="19002" w:author="CR#2969" w:date="2022-03-22T23:21:00Z">
              <w:r w:rsidRPr="00D27132" w:rsidDel="00BF52D8">
                <w:delText>non-numerical</w:delText>
              </w:r>
            </w:del>
            <w:r w:rsidRPr="00D27132">
              <w:t xml:space="preserve"> value" for the case where the A/N feedback timing is not explicitly included at the time of scheduling PDSCH.</w:t>
            </w:r>
            <w:ins w:id="19003" w:author="CR#2891r2" w:date="2022-03-29T12:33:00Z">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ins>
          </w:p>
        </w:tc>
      </w:tr>
      <w:tr w:rsidR="001E593B" w:rsidRPr="00D27132" w14:paraId="4A1D6BD6" w14:textId="77777777" w:rsidTr="00695BE5">
        <w:trPr>
          <w:ins w:id="19004" w:author="CR#2949r1" w:date="2022-03-31T11:24:00Z"/>
        </w:trPr>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695BE5">
            <w:pPr>
              <w:pStyle w:val="TAL"/>
              <w:rPr>
                <w:ins w:id="19005" w:author="CR#2949r1" w:date="2022-03-31T11:24:00Z"/>
                <w:szCs w:val="22"/>
                <w:lang w:eastAsia="sv-SE"/>
              </w:rPr>
            </w:pPr>
            <w:ins w:id="19006" w:author="CR#2949r1" w:date="2022-03-31T11:24:00Z">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ins>
          </w:p>
          <w:p w14:paraId="78A41743" w14:textId="77777777" w:rsidR="001E593B" w:rsidRPr="00D27132" w:rsidRDefault="001E593B" w:rsidP="00695BE5">
            <w:pPr>
              <w:pStyle w:val="TAL"/>
              <w:rPr>
                <w:ins w:id="19007" w:author="CR#2949r1" w:date="2022-03-31T11:24:00Z"/>
                <w:b/>
                <w:i/>
                <w:szCs w:val="22"/>
                <w:lang w:eastAsia="sv-SE"/>
              </w:rPr>
            </w:pPr>
            <w:ins w:id="19008" w:author="CR#2949r1" w:date="2022-03-31T11:24: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3E7B2B" w:rsidRPr="00D27132" w14:paraId="2EE86C97" w14:textId="77777777" w:rsidTr="00695BE5">
        <w:trPr>
          <w:ins w:id="19009"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695BE5">
            <w:pPr>
              <w:pStyle w:val="TAL"/>
              <w:rPr>
                <w:ins w:id="19010" w:author="CR#2928r2" w:date="2022-03-30T16:57:00Z"/>
                <w:b/>
                <w:bCs/>
                <w:i/>
                <w:iCs/>
                <w:lang w:eastAsia="x-none"/>
              </w:rPr>
            </w:pPr>
            <w:proofErr w:type="spellStart"/>
            <w:ins w:id="19011" w:author="CR#2928r2" w:date="2022-03-30T16:57:00Z">
              <w:r w:rsidRPr="009C7017">
                <w:rPr>
                  <w:b/>
                  <w:bCs/>
                  <w:i/>
                  <w:iCs/>
                  <w:lang w:eastAsia="x-none"/>
                </w:rPr>
                <w:t>dmrs</w:t>
              </w:r>
              <w:proofErr w:type="spellEnd"/>
              <w:r w:rsidRPr="009C7017">
                <w:rPr>
                  <w:b/>
                  <w:bCs/>
                  <w:i/>
                  <w:iCs/>
                  <w:lang w:eastAsia="x-none"/>
                </w:rPr>
                <w:t>-</w:t>
              </w:r>
              <w:proofErr w:type="spellStart"/>
              <w:r>
                <w:rPr>
                  <w:b/>
                  <w:bCs/>
                  <w:i/>
                  <w:iCs/>
                  <w:lang w:eastAsia="x-none"/>
                </w:rPr>
                <w:t>BundlingPUCCH</w:t>
              </w:r>
              <w:proofErr w:type="spellEnd"/>
              <w:r>
                <w:rPr>
                  <w:b/>
                  <w:bCs/>
                  <w:i/>
                  <w:iCs/>
                  <w:lang w:eastAsia="x-none"/>
                </w:rPr>
                <w:t>-Config</w:t>
              </w:r>
            </w:ins>
          </w:p>
          <w:p w14:paraId="14557EA6" w14:textId="77777777" w:rsidR="003E7B2B" w:rsidRPr="00D27132" w:rsidRDefault="003E7B2B" w:rsidP="00695BE5">
            <w:pPr>
              <w:pStyle w:val="TAL"/>
              <w:rPr>
                <w:ins w:id="19012" w:author="CR#2928r2" w:date="2022-03-30T16:57:00Z"/>
                <w:b/>
                <w:i/>
                <w:szCs w:val="22"/>
                <w:lang w:eastAsia="sv-SE"/>
              </w:rPr>
            </w:pPr>
            <w:ins w:id="19013" w:author="CR#2928r2" w:date="2022-03-30T16:57:00Z">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083051">
        <w:trPr>
          <w:ins w:id="19014" w:author="CR#2887r1" w:date="2022-03-23T18:59:00Z"/>
        </w:trPr>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083051">
            <w:pPr>
              <w:pStyle w:val="TAL"/>
              <w:rPr>
                <w:ins w:id="19015" w:author="CR#2887r1" w:date="2022-03-23T18:59:00Z"/>
                <w:szCs w:val="22"/>
                <w:lang w:eastAsia="sv-SE"/>
              </w:rPr>
            </w:pPr>
            <w:ins w:id="19016" w:author="CR#2887r1" w:date="2022-03-23T18:59:00Z">
              <w:r>
                <w:rPr>
                  <w:b/>
                  <w:i/>
                  <w:szCs w:val="22"/>
                  <w:lang w:eastAsia="sv-SE"/>
                </w:rPr>
                <w:t>f</w:t>
              </w:r>
              <w:r w:rsidRPr="009C7017">
                <w:rPr>
                  <w:b/>
                  <w:i/>
                  <w:szCs w:val="22"/>
                  <w:lang w:eastAsia="sv-SE"/>
                </w:rPr>
                <w:t>ormat</w:t>
              </w:r>
              <w:r>
                <w:rPr>
                  <w:b/>
                  <w:i/>
                  <w:szCs w:val="22"/>
                  <w:lang w:eastAsia="sv-SE"/>
                </w:rPr>
                <w:t>0</w:t>
              </w:r>
            </w:ins>
          </w:p>
          <w:p w14:paraId="2C7F536D" w14:textId="77777777" w:rsidR="005D7926" w:rsidRPr="009C7017" w:rsidRDefault="005D7926" w:rsidP="00083051">
            <w:pPr>
              <w:pStyle w:val="TAL"/>
              <w:rPr>
                <w:ins w:id="19017" w:author="CR#2887r1" w:date="2022-03-23T18:59:00Z"/>
                <w:b/>
                <w:i/>
                <w:szCs w:val="22"/>
                <w:lang w:eastAsia="sv-SE"/>
              </w:rPr>
            </w:pPr>
            <w:ins w:id="19018" w:author="CR#2887r1" w:date="2022-03-23T18:59:00Z">
              <w:r w:rsidRPr="009C7017">
                <w:rPr>
                  <w:szCs w:val="22"/>
                  <w:lang w:eastAsia="sv-SE"/>
                </w:rPr>
                <w:t xml:space="preserve">Parameters that are common for all PUCCH resources of format </w:t>
              </w:r>
              <w:r>
                <w:rPr>
                  <w:szCs w:val="22"/>
                  <w:lang w:eastAsia="sv-SE"/>
                </w:rPr>
                <w:t>0</w:t>
              </w:r>
              <w:r w:rsidRPr="009C7017">
                <w:rPr>
                  <w:szCs w:val="22"/>
                  <w:lang w:eastAsia="sv-SE"/>
                </w:rPr>
                <w:t>.</w:t>
              </w:r>
            </w:ins>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del w:id="19019" w:author="CR#2923r1" w:date="2022-03-28T19:44:00Z">
              <w:r w:rsidRPr="00D27132" w:rsidDel="00651368">
                <w:rPr>
                  <w:b/>
                  <w:i/>
                  <w:szCs w:val="22"/>
                  <w:lang w:eastAsia="sv-SE"/>
                </w:rPr>
                <w:delText>.</w:delText>
              </w:r>
            </w:del>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695BE5">
        <w:trPr>
          <w:ins w:id="19020"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695BE5">
            <w:pPr>
              <w:pStyle w:val="TAL"/>
              <w:rPr>
                <w:ins w:id="19021" w:author="CR#2923r1" w:date="2022-03-28T19:44:00Z"/>
                <w:b/>
                <w:bCs/>
                <w:i/>
                <w:iCs/>
                <w:lang w:eastAsia="x-none"/>
              </w:rPr>
            </w:pPr>
            <w:proofErr w:type="spellStart"/>
            <w:ins w:id="19022" w:author="CR#2923r1" w:date="2022-03-28T19:44:00Z">
              <w:r w:rsidRPr="00731403">
                <w:rPr>
                  <w:b/>
                  <w:bCs/>
                  <w:i/>
                  <w:iCs/>
                  <w:lang w:eastAsia="x-none"/>
                  <w:rPrChange w:id="19023" w:author="R1-2112976 RAN1 parameter Dec21" w:date="2022-01-12T19:09:00Z">
                    <w:rPr>
                      <w:b/>
                      <w:bCs/>
                      <w:lang w:eastAsia="x-none"/>
                    </w:rPr>
                  </w:rPrChange>
                </w:rPr>
                <w:t>mappingPattern</w:t>
              </w:r>
              <w:proofErr w:type="spellEnd"/>
            </w:ins>
          </w:p>
          <w:p w14:paraId="05C9BE3E" w14:textId="77777777" w:rsidR="00651368" w:rsidRPr="00731403" w:rsidRDefault="00651368" w:rsidP="00695BE5">
            <w:pPr>
              <w:pStyle w:val="TAL"/>
              <w:rPr>
                <w:ins w:id="19024" w:author="CR#2923r1" w:date="2022-03-28T19:44:00Z"/>
                <w:lang w:eastAsia="x-none"/>
                <w:rPrChange w:id="19025" w:author="R1-2112976 RAN1 parameter Dec21" w:date="2022-01-12T19:09:00Z">
                  <w:rPr>
                    <w:ins w:id="19026" w:author="CR#2923r1" w:date="2022-03-28T19:44:00Z"/>
                    <w:b/>
                    <w:bCs/>
                    <w:i/>
                    <w:iCs/>
                    <w:lang w:eastAsia="x-none"/>
                  </w:rPr>
                </w:rPrChange>
              </w:rPr>
            </w:pPr>
            <w:ins w:id="19027" w:author="CR#2923r1" w:date="2022-03-28T19:44:00Z">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695BE5">
        <w:trPr>
          <w:ins w:id="19028"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695BE5">
            <w:pPr>
              <w:pStyle w:val="TAL"/>
              <w:rPr>
                <w:ins w:id="19029" w:author="CR#2923r1" w:date="2022-03-28T19:44:00Z"/>
                <w:b/>
                <w:i/>
                <w:szCs w:val="22"/>
                <w:lang w:eastAsia="sv-SE"/>
              </w:rPr>
            </w:pPr>
            <w:proofErr w:type="spellStart"/>
            <w:ins w:id="19030" w:author="CR#2923r1" w:date="2022-03-28T19:44:00Z">
              <w:r w:rsidRPr="009A29FE">
                <w:rPr>
                  <w:b/>
                  <w:i/>
                  <w:szCs w:val="22"/>
                  <w:lang w:eastAsia="sv-SE"/>
                </w:rPr>
                <w:t>powerControlSetInfoToAddModList</w:t>
              </w:r>
              <w:proofErr w:type="spellEnd"/>
            </w:ins>
          </w:p>
          <w:p w14:paraId="0B9D9FA7" w14:textId="7035F818" w:rsidR="00651368" w:rsidRPr="009A29FE" w:rsidRDefault="00651368" w:rsidP="00695BE5">
            <w:pPr>
              <w:pStyle w:val="TAL"/>
              <w:rPr>
                <w:ins w:id="19031" w:author="CR#2923r1" w:date="2022-03-28T19:44:00Z"/>
                <w:bCs/>
                <w:iCs/>
                <w:szCs w:val="22"/>
                <w:lang w:eastAsia="sv-SE"/>
                <w:rPrChange w:id="19032" w:author="RAN2117" w:date="2022-02-24T08:29:00Z">
                  <w:rPr>
                    <w:ins w:id="19033" w:author="CR#2923r1" w:date="2022-03-28T19:44:00Z"/>
                    <w:b/>
                    <w:i/>
                    <w:szCs w:val="22"/>
                    <w:lang w:eastAsia="sv-SE"/>
                  </w:rPr>
                </w:rPrChange>
              </w:rPr>
            </w:pPr>
            <w:ins w:id="19034" w:author="CR#2923r1" w:date="2022-03-28T19:44:00Z">
              <w:r w:rsidRPr="009A29FE">
                <w:rPr>
                  <w:bCs/>
                  <w:iCs/>
                  <w:szCs w:val="22"/>
                  <w:lang w:eastAsia="sv-SE"/>
                  <w:rPrChange w:id="19035" w:author="RAN2117" w:date="2022-02-24T08:29:00Z">
                    <w:rPr>
                      <w:b/>
                      <w:i/>
                      <w:szCs w:val="22"/>
                      <w:lang w:eastAsia="sv-SE"/>
                    </w:rPr>
                  </w:rPrChange>
                </w:rPr>
                <w:t>Configures power control sets for repetition of a PUCCH transmission in FR1. The two power control sets to be used are determined by the XX MAC CE (see TS 38</w:t>
              </w:r>
            </w:ins>
            <w:ins w:id="19036" w:author="Draft v3" w:date="2022-04-06T12:36:00Z">
              <w:r w:rsidR="00850B30">
                <w:rPr>
                  <w:bCs/>
                  <w:iCs/>
                  <w:szCs w:val="22"/>
                  <w:lang w:eastAsia="sv-SE"/>
                </w:rPr>
                <w:t>.</w:t>
              </w:r>
            </w:ins>
            <w:ins w:id="19037" w:author="CR#2923r1" w:date="2022-03-28T19:44:00Z">
              <w:r w:rsidRPr="009A29FE">
                <w:rPr>
                  <w:bCs/>
                  <w:iCs/>
                  <w:szCs w:val="22"/>
                  <w:lang w:eastAsia="sv-SE"/>
                  <w:rPrChange w:id="19038" w:author="RAN2117" w:date="2022-02-24T08:29:00Z">
                    <w:rPr>
                      <w:b/>
                      <w:i/>
                      <w:szCs w:val="22"/>
                      <w:lang w:eastAsia="sv-SE"/>
                    </w:rPr>
                  </w:rPrChange>
                </w:rPr>
                <w:t xml:space="preserve">321 </w:t>
              </w:r>
            </w:ins>
            <w:ins w:id="19039" w:author="Draft v3" w:date="2022-04-06T12:36:00Z">
              <w:r w:rsidR="00850B30">
                <w:rPr>
                  <w:bCs/>
                  <w:iCs/>
                  <w:szCs w:val="22"/>
                  <w:lang w:eastAsia="sv-SE"/>
                </w:rPr>
                <w:t xml:space="preserve">[3], </w:t>
              </w:r>
            </w:ins>
            <w:ins w:id="19040" w:author="CR#2923r1" w:date="2022-03-28T19:44:00Z">
              <w:r w:rsidRPr="009A29FE">
                <w:rPr>
                  <w:bCs/>
                  <w:iCs/>
                  <w:szCs w:val="22"/>
                  <w:lang w:eastAsia="sv-SE"/>
                  <w:rPrChange w:id="19041" w:author="RAN2117" w:date="2022-02-24T08:29:00Z">
                    <w:rPr>
                      <w:b/>
                      <w:i/>
                      <w:szCs w:val="22"/>
                      <w:lang w:eastAsia="sv-SE"/>
                    </w:rPr>
                  </w:rPrChange>
                </w:rPr>
                <w:t>clause xxx)</w:t>
              </w:r>
            </w:ins>
            <w:ins w:id="19042" w:author="CR#2923r1" w:date="2022-03-28T19:45:00Z">
              <w:r>
                <w:rPr>
                  <w:bCs/>
                  <w:iCs/>
                  <w:szCs w:val="22"/>
                  <w:lang w:eastAsia="sv-SE"/>
                </w:rPr>
                <w:t>.</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651368" w:rsidRPr="006D33BE" w14:paraId="06A23F0D" w14:textId="77777777" w:rsidTr="00695BE5">
        <w:trPr>
          <w:ins w:id="19043" w:author="CR#2923r1" w:date="2022-03-28T19:45:00Z"/>
        </w:trPr>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695BE5">
            <w:pPr>
              <w:pStyle w:val="TAL"/>
              <w:rPr>
                <w:ins w:id="19044" w:author="CR#2923r1" w:date="2022-03-28T19:45:00Z"/>
                <w:b/>
                <w:i/>
                <w:szCs w:val="22"/>
                <w:lang w:eastAsia="sv-SE"/>
              </w:rPr>
            </w:pPr>
            <w:ins w:id="19045" w:author="CR#2923r1" w:date="2022-03-28T19:45:00Z">
              <w:r w:rsidRPr="006D33BE">
                <w:rPr>
                  <w:b/>
                  <w:i/>
                  <w:szCs w:val="22"/>
                  <w:lang w:eastAsia="sv-SE"/>
                </w:rPr>
                <w:t>secondTPCFieldDCI-1-1, secondTPCFieldDCI-1-2</w:t>
              </w:r>
            </w:ins>
          </w:p>
          <w:p w14:paraId="33BA2174" w14:textId="77777777" w:rsidR="00651368" w:rsidRPr="006D33BE" w:rsidRDefault="00651368" w:rsidP="00695BE5">
            <w:pPr>
              <w:pStyle w:val="TAL"/>
              <w:rPr>
                <w:ins w:id="19046" w:author="CR#2923r1" w:date="2022-03-28T19:45:00Z"/>
                <w:bCs/>
                <w:iCs/>
                <w:szCs w:val="22"/>
                <w:lang w:eastAsia="sv-SE"/>
                <w:rPrChange w:id="19047" w:author="RAN2117" w:date="2022-02-24T08:30:00Z">
                  <w:rPr>
                    <w:ins w:id="19048" w:author="CR#2923r1" w:date="2022-03-28T19:45:00Z"/>
                    <w:b/>
                    <w:i/>
                    <w:szCs w:val="22"/>
                    <w:lang w:eastAsia="sv-SE"/>
                  </w:rPr>
                </w:rPrChange>
              </w:rPr>
            </w:pPr>
            <w:ins w:id="19049" w:author="CR#2923r1" w:date="2022-03-28T19:45:00Z">
              <w:r w:rsidRPr="006D33BE">
                <w:rPr>
                  <w:bCs/>
                  <w:iCs/>
                  <w:szCs w:val="22"/>
                  <w:lang w:eastAsia="sv-SE"/>
                  <w:rPrChange w:id="19050" w:author="RAN2117" w:date="2022-02-24T08:30:00Z">
                    <w:rPr>
                      <w:b/>
                      <w:i/>
                      <w:szCs w:val="22"/>
                      <w:lang w:eastAsia="sv-SE"/>
                    </w:rPr>
                  </w:rPrChange>
                </w:rPr>
                <w:t>A second TPC field can be configured via RRC for DCI-1-1 and DCI-1-2. Each TPC field is for each closed-loop index value respectively (i.e., 1st /2nd TPC fields correspond to “</w:t>
              </w:r>
              <w:proofErr w:type="spellStart"/>
              <w:r w:rsidRPr="006D33BE">
                <w:rPr>
                  <w:bCs/>
                  <w:iCs/>
                  <w:szCs w:val="22"/>
                  <w:lang w:eastAsia="sv-SE"/>
                  <w:rPrChange w:id="19051" w:author="RAN2117" w:date="2022-02-24T08:30:00Z">
                    <w:rPr>
                      <w:b/>
                      <w:i/>
                      <w:szCs w:val="22"/>
                      <w:lang w:eastAsia="sv-SE"/>
                    </w:rPr>
                  </w:rPrChange>
                </w:rPr>
                <w:t>closedLoopIndex</w:t>
              </w:r>
              <w:proofErr w:type="spellEnd"/>
              <w:r w:rsidRPr="006D33BE">
                <w:rPr>
                  <w:bCs/>
                  <w:iCs/>
                  <w:szCs w:val="22"/>
                  <w:lang w:eastAsia="sv-SE"/>
                  <w:rPrChange w:id="19052" w:author="RAN2117" w:date="2022-02-24T08:30:00Z">
                    <w:rPr>
                      <w:b/>
                      <w:i/>
                      <w:szCs w:val="22"/>
                      <w:lang w:eastAsia="sv-SE"/>
                    </w:rPr>
                  </w:rPrChange>
                </w:rPr>
                <w:t>”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lastRenderedPageBreak/>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695BE5">
        <w:trPr>
          <w:ins w:id="19053" w:author="CR#2949r1" w:date="2022-03-31T11:25:00Z"/>
        </w:trPr>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695BE5">
            <w:pPr>
              <w:pStyle w:val="TAL"/>
              <w:rPr>
                <w:ins w:id="19054" w:author="CR#2949r1" w:date="2022-03-31T11:25:00Z"/>
                <w:b/>
                <w:i/>
              </w:rPr>
            </w:pPr>
            <w:proofErr w:type="spellStart"/>
            <w:ins w:id="19055" w:author="CR#2949r1" w:date="2022-03-31T11:25:00Z">
              <w:r w:rsidRPr="00162756">
                <w:rPr>
                  <w:b/>
                  <w:i/>
                </w:rPr>
                <w:t>sps</w:t>
              </w:r>
              <w:proofErr w:type="spellEnd"/>
              <w:r w:rsidRPr="00162756">
                <w:rPr>
                  <w:b/>
                  <w:i/>
                </w:rPr>
                <w:t>-PUCCH-AN-</w:t>
              </w:r>
              <w:proofErr w:type="spellStart"/>
              <w:r w:rsidRPr="00162756">
                <w:rPr>
                  <w:b/>
                  <w:i/>
                </w:rPr>
                <w:t>List</w:t>
              </w:r>
              <w:r w:rsidRPr="00097128">
                <w:rPr>
                  <w:b/>
                  <w:i/>
                </w:rPr>
                <w:t>Multicast</w:t>
              </w:r>
              <w:proofErr w:type="spellEnd"/>
            </w:ins>
          </w:p>
          <w:p w14:paraId="3CD8F2BE" w14:textId="77777777" w:rsidR="001E593B" w:rsidRPr="00D27132" w:rsidRDefault="001E593B" w:rsidP="00695BE5">
            <w:pPr>
              <w:pStyle w:val="TAL"/>
              <w:rPr>
                <w:ins w:id="19056" w:author="CR#2949r1" w:date="2022-03-31T11:25:00Z"/>
                <w:b/>
                <w:i/>
              </w:rPr>
            </w:pPr>
            <w:ins w:id="19057" w:author="CR#2949r1" w:date="2022-03-31T11:25: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ins w:id="19058" w:author="CR#2887r1" w:date="2022-03-23T18:59:00Z">
              <w:r w:rsidR="005D7926">
                <w:rPr>
                  <w:b/>
                  <w:bCs/>
                  <w:i/>
                  <w:iCs/>
                  <w:lang w:eastAsia="x-none"/>
                </w:rPr>
                <w:t xml:space="preserve">, </w:t>
              </w:r>
              <w:r w:rsidR="005D7926" w:rsidRPr="009C7017">
                <w:rPr>
                  <w:b/>
                  <w:bCs/>
                  <w:i/>
                  <w:iCs/>
                  <w:lang w:eastAsia="x-none"/>
                </w:rPr>
                <w:t>ul-AccessConfigListDCI-1-</w:t>
              </w:r>
              <w:r w:rsidR="005D7926">
                <w:rPr>
                  <w:b/>
                  <w:bCs/>
                  <w:i/>
                  <w:iCs/>
                  <w:lang w:eastAsia="x-none"/>
                </w:rPr>
                <w:t>2</w:t>
              </w:r>
            </w:ins>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ins w:id="19059" w:author="CR#2887r1" w:date="2022-03-23T18:59:00Z">
              <w:r w:rsidR="005D7926">
                <w:rPr>
                  <w:lang w:eastAsia="x-none"/>
                </w:rPr>
                <w:t xml:space="preserve"> applicable, respectively, to DCI format 1_1 and DCI format 1_2</w:t>
              </w:r>
            </w:ins>
            <w:r w:rsidRPr="00D27132">
              <w:rPr>
                <w:lang w:eastAsia="x-none"/>
              </w:rPr>
              <w:t>.</w:t>
            </w:r>
            <w:ins w:id="19060" w:author="CR#2891r2" w:date="2022-03-29T12:34:00Z">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ins>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FormatConfig</w:t>
            </w:r>
            <w:proofErr w:type="spellEnd"/>
            <w:ins w:id="19061" w:author="CR#2887r1" w:date="2022-03-23T19:00:00Z">
              <w:r w:rsidR="005D7926">
                <w:rPr>
                  <w:i/>
                  <w:szCs w:val="22"/>
                  <w:lang w:eastAsia="sv-SE"/>
                </w:rPr>
                <w:t xml:space="preserve">, </w:t>
              </w:r>
              <w:r w:rsidR="005D7926" w:rsidRPr="007B543C">
                <w:rPr>
                  <w:i/>
                  <w:szCs w:val="22"/>
                  <w:lang w:eastAsia="sv-SE"/>
                </w:rPr>
                <w:t>PUCCH-</w:t>
              </w:r>
              <w:proofErr w:type="spellStart"/>
              <w:r w:rsidR="005D7926" w:rsidRPr="007B543C">
                <w:rPr>
                  <w:i/>
                  <w:szCs w:val="22"/>
                  <w:lang w:eastAsia="sv-SE"/>
                </w:rPr>
                <w:t>FormatConfigExt</w:t>
              </w:r>
            </w:ins>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ins w:id="19062" w:author="CR#2887r1" w:date="2022-03-23T19:00:00Z">
              <w:r w:rsidR="005D7926">
                <w:rPr>
                  <w:szCs w:val="22"/>
                  <w:lang w:eastAsia="sv-SE"/>
                </w:rPr>
                <w:t xml:space="preserve">0, </w:t>
              </w:r>
            </w:ins>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ins w:id="19063" w:author="CR#2887r1" w:date="2022-03-23T19:00:00Z">
              <w:r w:rsidR="005D7926">
                <w:rPr>
                  <w:szCs w:val="22"/>
                  <w:lang w:eastAsia="sv-SE"/>
                </w:rPr>
                <w:t xml:space="preserve">0, </w:t>
              </w:r>
            </w:ins>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ins w:id="19064" w:author="CR#2887r1" w:date="2022-03-23T19:01:00Z">
              <w:r w:rsidR="005D7926">
                <w:rPr>
                  <w:szCs w:val="22"/>
                  <w:lang w:eastAsia="sv-SE"/>
                </w:rPr>
                <w:t xml:space="preserve">0 and </w:t>
              </w:r>
            </w:ins>
            <w:r w:rsidRPr="00D27132">
              <w:rPr>
                <w:szCs w:val="22"/>
                <w:lang w:eastAsia="sv-SE"/>
              </w:rPr>
              <w:t>1. See TS 38.213 [13], clause 9.2.5.</w:t>
            </w:r>
          </w:p>
        </w:tc>
      </w:tr>
      <w:tr w:rsidR="005D7926" w:rsidRPr="009C7017" w14:paraId="574B9671" w14:textId="77777777" w:rsidTr="00083051">
        <w:trPr>
          <w:ins w:id="19065" w:author="CR#2887r1" w:date="2022-03-23T19:01:00Z"/>
        </w:trPr>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083051">
            <w:pPr>
              <w:pStyle w:val="TAL"/>
              <w:rPr>
                <w:ins w:id="19066" w:author="CR#2887r1" w:date="2022-03-23T19:01:00Z"/>
                <w:b/>
                <w:i/>
                <w:szCs w:val="22"/>
                <w:lang w:eastAsia="sv-SE"/>
              </w:rPr>
            </w:pPr>
            <w:proofErr w:type="spellStart"/>
            <w:ins w:id="19067" w:author="CR#2887r1" w:date="2022-03-23T19:01:00Z">
              <w:r w:rsidRPr="007B543C">
                <w:rPr>
                  <w:b/>
                  <w:i/>
                  <w:szCs w:val="22"/>
                  <w:lang w:eastAsia="sv-SE"/>
                </w:rPr>
                <w:t>maxCodeRateLP</w:t>
              </w:r>
              <w:proofErr w:type="spellEnd"/>
            </w:ins>
          </w:p>
          <w:p w14:paraId="1842D755" w14:textId="77777777" w:rsidR="005D7926" w:rsidRPr="009C7017" w:rsidRDefault="005D7926" w:rsidP="00083051">
            <w:pPr>
              <w:pStyle w:val="TAL"/>
              <w:rPr>
                <w:ins w:id="19068" w:author="CR#2887r1" w:date="2022-03-23T19:01:00Z"/>
                <w:b/>
                <w:i/>
                <w:szCs w:val="22"/>
                <w:lang w:eastAsia="sv-SE"/>
              </w:rPr>
            </w:pPr>
            <w:ins w:id="19069" w:author="CR#2887r1" w:date="2022-03-23T19:01:00Z">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ins>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Number of slots with the same PUCCH</w:t>
            </w:r>
            <w:del w:id="19070" w:author="CR#2887r1" w:date="2022-03-23T19:01:00Z">
              <w:r w:rsidRPr="00D27132" w:rsidDel="005D7926">
                <w:rPr>
                  <w:szCs w:val="22"/>
                  <w:lang w:eastAsia="sv-SE"/>
                </w:rPr>
                <w:delText xml:space="preserve"> F1, F3 or F4</w:delText>
              </w:r>
            </w:del>
            <w:r w:rsidRPr="00D27132">
              <w:rPr>
                <w:szCs w:val="22"/>
                <w:lang w:eastAsia="sv-SE"/>
              </w:rPr>
              <w:t xml:space="preserve">.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ins w:id="19071" w:author="CR#2887r1" w:date="2022-03-23T19:01:00Z">
              <w:r w:rsidR="005D7926">
                <w:rPr>
                  <w:szCs w:val="22"/>
                  <w:lang w:eastAsia="sv-SE"/>
                </w:rPr>
                <w:t xml:space="preserve">0, </w:t>
              </w:r>
            </w:ins>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ins w:id="19072" w:author="CR#2887r1" w:date="2022-03-23T19:02:00Z">
              <w:r w:rsidR="005D7926">
                <w:rPr>
                  <w:szCs w:val="22"/>
                  <w:lang w:eastAsia="sv-SE"/>
                </w:rPr>
                <w:t xml:space="preserve">0 and </w:t>
              </w:r>
            </w:ins>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ins w:id="19073" w:author="CR#2891r2" w:date="2022-03-29T12:34:00Z">
              <w:r w:rsidR="007E2C88" w:rsidRPr="006F772F">
                <w:rPr>
                  <w:rFonts w:cs="Arial"/>
                  <w:i/>
                  <w:iCs/>
                  <w:szCs w:val="22"/>
                  <w:lang w:eastAsia="sv-SE"/>
                </w:rPr>
                <w:t>-v1610</w:t>
              </w:r>
            </w:ins>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ins w:id="19074" w:author="CR#2891r2" w:date="2022-03-29T12:34:00Z">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ins>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695BE5">
        <w:trPr>
          <w:ins w:id="19075" w:author="CR#2891r2" w:date="2022-03-29T12:34:00Z"/>
        </w:trPr>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A55B26" w:rsidRDefault="007E2C88">
            <w:pPr>
              <w:pStyle w:val="TAL"/>
              <w:rPr>
                <w:ins w:id="19076" w:author="CR#2891r2" w:date="2022-03-29T12:34:00Z"/>
                <w:b/>
                <w:bCs/>
                <w:i/>
                <w:iCs/>
                <w:lang w:eastAsia="sv-SE"/>
                <w:rPrChange w:id="19077" w:author="CR#2891r2" w:date="2022-03-29T12:35:00Z">
                  <w:rPr>
                    <w:ins w:id="19078" w:author="CR#2891r2" w:date="2022-03-29T12:34:00Z"/>
                    <w:lang w:eastAsia="sv-SE"/>
                  </w:rPr>
                </w:rPrChange>
              </w:rPr>
              <w:pPrChange w:id="19079" w:author="CR#2891r2" w:date="2022-03-29T12:35:00Z">
                <w:pPr>
                  <w:keepNext/>
                  <w:keepLines/>
                  <w:spacing w:after="0"/>
                  <w:textAlignment w:val="auto"/>
                </w:pPr>
              </w:pPrChange>
            </w:pPr>
            <w:proofErr w:type="spellStart"/>
            <w:ins w:id="19080" w:author="CR#2891r2" w:date="2022-03-29T12:34:00Z">
              <w:r w:rsidRPr="00A55B26">
                <w:rPr>
                  <w:b/>
                  <w:bCs/>
                  <w:i/>
                  <w:iCs/>
                  <w:lang w:eastAsia="sv-SE"/>
                  <w:rPrChange w:id="19081" w:author="CR#2891r2" w:date="2022-03-29T12:35:00Z">
                    <w:rPr>
                      <w:lang w:eastAsia="sv-SE"/>
                    </w:rPr>
                  </w:rPrChange>
                </w:rPr>
                <w:t>nrofPRBs</w:t>
              </w:r>
              <w:proofErr w:type="spellEnd"/>
            </w:ins>
          </w:p>
          <w:p w14:paraId="77F2D85C" w14:textId="77777777" w:rsidR="007E2C88" w:rsidRPr="006F772F" w:rsidRDefault="007E2C88">
            <w:pPr>
              <w:pStyle w:val="TAL"/>
              <w:rPr>
                <w:ins w:id="19082" w:author="CR#2891r2" w:date="2022-03-29T12:34:00Z"/>
                <w:bCs/>
                <w:iCs/>
                <w:lang w:eastAsia="sv-SE"/>
              </w:rPr>
              <w:pPrChange w:id="19083" w:author="CR#2891r2" w:date="2022-03-29T12:35:00Z">
                <w:pPr>
                  <w:keepNext/>
                  <w:keepLines/>
                  <w:spacing w:after="0"/>
                  <w:textAlignment w:val="auto"/>
                </w:pPr>
              </w:pPrChange>
            </w:pPr>
            <w:ins w:id="19084" w:author="CR#2891r2" w:date="2022-03-29T12:34:00Z">
              <w:r w:rsidRPr="006F772F">
                <w:rPr>
                  <w:lang w:eastAsia="sv-SE"/>
                </w:rPr>
                <w:t xml:space="preserve">Indicates the number of PRBs used per PUCCH resource for the PUCCH format, see TS 38.213 [13], clause 9.2.1. This field is applicable for PUCCH </w:t>
              </w:r>
              <w:r w:rsidRPr="00A55B26">
                <w:rPr>
                  <w:i/>
                  <w:lang w:eastAsia="sv-SE"/>
                  <w:rPrChange w:id="19085" w:author="CR#2891r2" w:date="2022-03-29T12:35:00Z">
                    <w:rPr>
                      <w:iCs/>
                      <w:lang w:eastAsia="sv-SE"/>
                    </w:rPr>
                  </w:rPrChange>
                </w:rPr>
                <w:t>format0</w:t>
              </w:r>
              <w:r w:rsidRPr="006F772F">
                <w:rPr>
                  <w:lang w:eastAsia="sv-SE"/>
                </w:rPr>
                <w:t xml:space="preserve">, </w:t>
              </w:r>
              <w:r w:rsidRPr="00A55B26">
                <w:rPr>
                  <w:i/>
                  <w:lang w:eastAsia="sv-SE"/>
                  <w:rPrChange w:id="19086" w:author="CR#2891r2" w:date="2022-03-29T12:35:00Z">
                    <w:rPr>
                      <w:iCs/>
                      <w:lang w:eastAsia="sv-SE"/>
                    </w:rPr>
                  </w:rPrChange>
                </w:rPr>
                <w:t>format1</w:t>
              </w:r>
              <w:r w:rsidRPr="006F772F">
                <w:rPr>
                  <w:lang w:eastAsia="sv-SE"/>
                </w:rPr>
                <w:t xml:space="preserve">, and </w:t>
              </w:r>
              <w:r w:rsidRPr="00A55B26">
                <w:rPr>
                  <w:i/>
                  <w:lang w:eastAsia="sv-SE"/>
                  <w:rPrChange w:id="19087" w:author="CR#2891r2" w:date="2022-03-29T12:35:00Z">
                    <w:rPr>
                      <w:iCs/>
                      <w:lang w:eastAsia="sv-SE"/>
                    </w:rPr>
                  </w:rPrChange>
                </w:rPr>
                <w:t>format4</w:t>
              </w:r>
              <w:r w:rsidRPr="006F772F">
                <w:rPr>
                  <w:lang w:eastAsia="sv-SE"/>
                </w:rPr>
                <w:t xml:space="preserve"> in FR2-2. The supported values for </w:t>
              </w:r>
              <w:r w:rsidRPr="00A55B26">
                <w:rPr>
                  <w:i/>
                  <w:lang w:eastAsia="sv-SE"/>
                  <w:rPrChange w:id="19088" w:author="CR#2891r2" w:date="2022-03-29T12:35:00Z">
                    <w:rPr>
                      <w:iCs/>
                      <w:lang w:eastAsia="sv-SE"/>
                    </w:rPr>
                  </w:rPrChange>
                </w:rPr>
                <w:t>format4</w:t>
              </w:r>
              <w:r w:rsidRPr="006F772F">
                <w:rPr>
                  <w:lang w:eastAsia="sv-SE"/>
                </w:rPr>
                <w:t xml:space="preserve"> are 1,2,3,4,5,6,8,9,10,12,15 and 16.</w:t>
              </w:r>
            </w:ins>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695BE5">
        <w:trPr>
          <w:ins w:id="19089"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695BE5">
            <w:pPr>
              <w:pStyle w:val="TAL"/>
              <w:rPr>
                <w:ins w:id="19090" w:author="CR#2928r2" w:date="2022-03-30T16:57:00Z"/>
                <w:bCs/>
                <w:iCs/>
                <w:lang w:eastAsia="sv-SE"/>
              </w:rPr>
            </w:pPr>
            <w:proofErr w:type="spellStart"/>
            <w:ins w:id="19091" w:author="CR#2928r2" w:date="2022-03-30T16:57:00Z">
              <w:r w:rsidRPr="00D27132">
                <w:rPr>
                  <w:b/>
                  <w:bCs/>
                  <w:i/>
                  <w:iCs/>
                  <w:lang w:eastAsia="sv-SE"/>
                </w:rPr>
                <w:t>pucch-</w:t>
              </w:r>
              <w:r>
                <w:rPr>
                  <w:b/>
                  <w:bCs/>
                  <w:i/>
                  <w:iCs/>
                  <w:lang w:eastAsia="sv-SE"/>
                </w:rPr>
                <w:t>RepetitionNrofSlots</w:t>
              </w:r>
              <w:proofErr w:type="spellEnd"/>
            </w:ins>
          </w:p>
          <w:p w14:paraId="5A44BB7C" w14:textId="77777777" w:rsidR="003E7B2B" w:rsidRPr="00905D5C" w:rsidRDefault="003E7B2B" w:rsidP="00695BE5">
            <w:pPr>
              <w:pStyle w:val="TAL"/>
              <w:rPr>
                <w:ins w:id="19092" w:author="CR#2928r2" w:date="2022-03-30T16:57:00Z"/>
                <w:b/>
                <w:bCs/>
                <w:iCs/>
                <w:lang w:eastAsia="sv-SE"/>
              </w:rPr>
            </w:pPr>
            <w:ins w:id="19093" w:author="CR#2928r2" w:date="2022-03-30T16:57:00Z">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sidRPr="00EE0A6F">
                <w:rPr>
                  <w:bCs/>
                  <w:i/>
                  <w:iCs/>
                  <w:lang w:eastAsia="sv-SE"/>
                </w:rPr>
                <w:t>pucch-</w:t>
              </w:r>
              <w:r>
                <w:rPr>
                  <w:bCs/>
                  <w:i/>
                  <w:iCs/>
                  <w:lang w:eastAsia="sv-SE"/>
                </w:rPr>
                <w:t>Repetition</w:t>
              </w:r>
              <w:r w:rsidRPr="00EE0A6F">
                <w:rPr>
                  <w:bCs/>
                  <w:i/>
                  <w:iCs/>
                  <w:lang w:eastAsia="sv-SE"/>
                </w:rPr>
                <w:t>NrofSlots</w:t>
              </w:r>
              <w:proofErr w:type="spellEnd"/>
              <w:r>
                <w:rPr>
                  <w:bCs/>
                  <w:iCs/>
                  <w:lang w:eastAsia="sv-SE"/>
                </w:rPr>
                <w:t xml:space="preserve"> and the field </w:t>
              </w:r>
              <w:proofErr w:type="spellStart"/>
              <w:r w:rsidRPr="00BB0522">
                <w:rPr>
                  <w:bCs/>
                  <w:i/>
                  <w:iCs/>
                  <w:lang w:eastAsia="sv-SE"/>
                </w:rPr>
                <w:t>nrofSlots</w:t>
              </w:r>
              <w:proofErr w:type="spellEnd"/>
              <w:r>
                <w:rPr>
                  <w:bCs/>
                  <w:iCs/>
                  <w:lang w:eastAsia="sv-SE"/>
                </w:rPr>
                <w:t xml:space="preserve"> are present, the field </w:t>
              </w:r>
              <w:proofErr w:type="spellStart"/>
              <w:r w:rsidRPr="00BB0522">
                <w:rPr>
                  <w:bCs/>
                  <w:i/>
                  <w:iCs/>
                  <w:lang w:eastAsia="sv-SE"/>
                </w:rPr>
                <w:t>nrofSlots</w:t>
              </w:r>
              <w:proofErr w:type="spellEnd"/>
              <w:r>
                <w:rPr>
                  <w:bCs/>
                  <w:iCs/>
                  <w:lang w:eastAsia="sv-SE"/>
                </w:rPr>
                <w:t xml:space="preserve"> is ignored and apply the value of </w:t>
              </w:r>
              <w:proofErr w:type="spellStart"/>
              <w:r w:rsidRPr="00EE0A6F">
                <w:rPr>
                  <w:bCs/>
                  <w:i/>
                  <w:iCs/>
                  <w:lang w:eastAsia="sv-SE"/>
                </w:rPr>
                <w:t>pucch-</w:t>
              </w:r>
              <w:r>
                <w:rPr>
                  <w:bCs/>
                  <w:i/>
                  <w:iCs/>
                  <w:lang w:eastAsia="sv-SE"/>
                </w:rPr>
                <w:t>Repetition</w:t>
              </w:r>
              <w:r w:rsidRPr="00EE0A6F">
                <w:rPr>
                  <w:bCs/>
                  <w:i/>
                  <w:iCs/>
                  <w:lang w:eastAsia="sv-SE"/>
                </w:rPr>
                <w:t>NrofSlots</w:t>
              </w:r>
              <w:proofErr w:type="spellEnd"/>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proofErr w:type="spellStart"/>
              <w:r w:rsidRPr="00BB0522">
                <w:rPr>
                  <w:bCs/>
                  <w:i/>
                  <w:iCs/>
                  <w:lang w:eastAsia="sv-SE"/>
                </w:rPr>
                <w:t>nrofSlots</w:t>
              </w:r>
              <w:proofErr w:type="spellEnd"/>
              <w:r>
                <w:rPr>
                  <w:bCs/>
                  <w:iCs/>
                  <w:lang w:eastAsia="sv-SE"/>
                </w:rPr>
                <w:t>.</w:t>
              </w:r>
            </w:ins>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9094" w:name="_Toc60777315"/>
      <w:bookmarkStart w:id="19095" w:name="_Toc90651187"/>
      <w:bookmarkEnd w:id="18881"/>
      <w:r w:rsidRPr="00D27132">
        <w:t>–</w:t>
      </w:r>
      <w:r w:rsidRPr="00D27132">
        <w:tab/>
      </w:r>
      <w:r w:rsidRPr="00D27132">
        <w:rPr>
          <w:i/>
        </w:rPr>
        <w:t>PUCCH-</w:t>
      </w:r>
      <w:proofErr w:type="spellStart"/>
      <w:r w:rsidRPr="00D27132">
        <w:rPr>
          <w:i/>
        </w:rPr>
        <w:t>ConfigCommon</w:t>
      </w:r>
      <w:bookmarkEnd w:id="19094"/>
      <w:bookmarkEnd w:id="19095"/>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rPr>
          <w:ins w:id="19096" w:author="CR#2891r2" w:date="2022-03-29T12:35:00Z"/>
        </w:rPr>
      </w:pPr>
      <w:r w:rsidRPr="00D27132">
        <w:t xml:space="preserve">    ...</w:t>
      </w:r>
      <w:ins w:id="19097" w:author="CR#2891r2" w:date="2022-03-29T12:35:00Z">
        <w:r w:rsidR="00A55B26">
          <w:t>,</w:t>
        </w:r>
      </w:ins>
    </w:p>
    <w:p w14:paraId="621E2F62" w14:textId="77777777" w:rsidR="00A55B26" w:rsidRDefault="00A55B26" w:rsidP="00A55B26">
      <w:pPr>
        <w:pStyle w:val="PL"/>
        <w:rPr>
          <w:ins w:id="19098" w:author="CR#2891r2" w:date="2022-03-29T12:35:00Z"/>
        </w:rPr>
      </w:pPr>
      <w:ins w:id="19099" w:author="CR#2891r2" w:date="2022-03-29T12:35:00Z">
        <w:r>
          <w:t xml:space="preserve">    [[</w:t>
        </w:r>
      </w:ins>
    </w:p>
    <w:p w14:paraId="3B0CB877" w14:textId="4631F3B4" w:rsidR="00A55B26" w:rsidRDefault="00A55B26" w:rsidP="00A55B26">
      <w:pPr>
        <w:pStyle w:val="PL"/>
        <w:rPr>
          <w:ins w:id="19100" w:author="CR#2891r2" w:date="2022-03-29T12:35:00Z"/>
        </w:rPr>
      </w:pPr>
      <w:ins w:id="19101" w:author="CR#2891r2" w:date="2022-03-29T12:35:00Z">
        <w:r>
          <w:t xml:space="preserve">    nrofPRBs                            INTEGER (1..16)                                      OPTIONAL</w:t>
        </w:r>
      </w:ins>
      <w:ins w:id="19102" w:author="CR#2950r2" w:date="2022-04-01T14:19:00Z">
        <w:r w:rsidR="00C85859">
          <w:t>,</w:t>
        </w:r>
      </w:ins>
      <w:ins w:id="19103" w:author="CR#2891r2" w:date="2022-03-29T12:35:00Z">
        <w:r>
          <w:t xml:space="preserve">   -- Need R</w:t>
        </w:r>
      </w:ins>
    </w:p>
    <w:p w14:paraId="2739F8FC" w14:textId="46054F4D" w:rsidR="00C85859" w:rsidRDefault="00C85859" w:rsidP="00C85859">
      <w:pPr>
        <w:pStyle w:val="PL"/>
        <w:rPr>
          <w:ins w:id="19104" w:author="CR#2950r2" w:date="2022-04-01T14:19:00Z"/>
        </w:rPr>
      </w:pPr>
      <w:ins w:id="19105" w:author="CR#2950r2" w:date="2022-04-01T14:19:00Z">
        <w:r>
          <w:t xml:space="preserve">    intra-SlotFH-r17                    ENUMERATED {</w:t>
        </w:r>
      </w:ins>
      <w:ins w:id="19106" w:author="Draft_v2" w:date="2022-04-04T13:15:00Z">
        <w:r w:rsidR="00125BED">
          <w:t>f</w:t>
        </w:r>
      </w:ins>
      <w:ins w:id="19107" w:author="CR#2950r2" w:date="2022-04-01T14:19:00Z">
        <w:del w:id="19108" w:author="Draft_v2" w:date="2022-04-04T13:15:00Z">
          <w:r w:rsidDel="00125BED">
            <w:delText>F</w:delText>
          </w:r>
        </w:del>
        <w:r>
          <w:t xml:space="preserve">romLowerEdge, </w:t>
        </w:r>
      </w:ins>
      <w:ins w:id="19109" w:author="Draft_v2" w:date="2022-04-04T13:15:00Z">
        <w:r w:rsidR="00125BED">
          <w:t>f</w:t>
        </w:r>
      </w:ins>
      <w:ins w:id="19110" w:author="CR#2950r2" w:date="2022-04-01T14:19:00Z">
        <w:del w:id="19111" w:author="Draft_v2" w:date="2022-04-04T13:15:00Z">
          <w:r w:rsidDel="00125BED">
            <w:delText>F</w:delText>
          </w:r>
        </w:del>
        <w:r>
          <w:t>romUpperEdge}            OPTIONAL,   -- Need R</w:t>
        </w:r>
      </w:ins>
    </w:p>
    <w:p w14:paraId="7611A4F9" w14:textId="7622E020" w:rsidR="00C85859" w:rsidRDefault="00C85859" w:rsidP="00C85859">
      <w:pPr>
        <w:pStyle w:val="PL"/>
        <w:rPr>
          <w:ins w:id="19112" w:author="CR#2950r2" w:date="2022-04-01T14:19:00Z"/>
        </w:rPr>
      </w:pPr>
      <w:ins w:id="19113" w:author="CR#2950r2" w:date="2022-04-01T14:19:00Z">
        <w:r>
          <w:t xml:space="preserve">    pucch-ResourceCommon-RedCap-r17     INTEGER (0..15)                                      OPTIONAL,   -- Need R</w:t>
        </w:r>
      </w:ins>
    </w:p>
    <w:p w14:paraId="1DF2E4F6" w14:textId="571176C1" w:rsidR="00C85859" w:rsidRDefault="00C85859" w:rsidP="00C85859">
      <w:pPr>
        <w:pStyle w:val="PL"/>
        <w:rPr>
          <w:ins w:id="19114" w:author="CR#2950r2" w:date="2022-04-01T14:19:00Z"/>
        </w:rPr>
      </w:pPr>
      <w:ins w:id="19115" w:author="CR#2950r2" w:date="2022-04-01T14:19:00Z">
        <w:r>
          <w:t xml:space="preserve">    pucch-ResourceConfig-RedCap-r17     ENUMERATED</w:t>
        </w:r>
      </w:ins>
      <w:ins w:id="19116" w:author="Draft_v2" w:date="2022-04-04T13:16:00Z">
        <w:r w:rsidR="00125BED">
          <w:t xml:space="preserve"> </w:t>
        </w:r>
      </w:ins>
      <w:ins w:id="19117" w:author="CR#2950r2" w:date="2022-04-01T14:19:00Z">
        <w:r>
          <w:t>{</w:t>
        </w:r>
      </w:ins>
      <w:ins w:id="19118" w:author="Draft_v2" w:date="2022-04-04T13:16:00Z">
        <w:r w:rsidR="00125BED">
          <w:t>n</w:t>
        </w:r>
      </w:ins>
      <w:ins w:id="19119" w:author="CR#2950r2" w:date="2022-04-01T14:19:00Z">
        <w:r>
          <w:t>2,</w:t>
        </w:r>
      </w:ins>
      <w:ins w:id="19120" w:author="Draft_v2" w:date="2022-04-04T13:17:00Z">
        <w:r w:rsidR="00125BED">
          <w:t xml:space="preserve"> n</w:t>
        </w:r>
      </w:ins>
      <w:ins w:id="19121" w:author="CR#2950r2" w:date="2022-04-01T14:19:00Z">
        <w:r>
          <w:t>3,</w:t>
        </w:r>
      </w:ins>
      <w:ins w:id="19122" w:author="Draft_v2" w:date="2022-04-04T13:17:00Z">
        <w:r w:rsidR="00125BED">
          <w:t xml:space="preserve"> n</w:t>
        </w:r>
      </w:ins>
      <w:ins w:id="19123" w:author="CR#2950r2" w:date="2022-04-01T14:19:00Z">
        <w:r>
          <w:t>4,</w:t>
        </w:r>
      </w:ins>
      <w:ins w:id="19124" w:author="Draft_v2" w:date="2022-04-04T13:17:00Z">
        <w:r w:rsidR="00125BED">
          <w:t xml:space="preserve"> n</w:t>
        </w:r>
      </w:ins>
      <w:ins w:id="19125" w:author="CR#2950r2" w:date="2022-04-01T14:19:00Z">
        <w:r>
          <w:t>6,</w:t>
        </w:r>
      </w:ins>
      <w:ins w:id="19126" w:author="Draft_v2" w:date="2022-04-04T13:17:00Z">
        <w:r w:rsidR="00125BED">
          <w:t xml:space="preserve"> n</w:t>
        </w:r>
      </w:ins>
      <w:ins w:id="19127" w:author="CR#2950r2" w:date="2022-04-01T14:19:00Z">
        <w:r>
          <w:t>8,</w:t>
        </w:r>
      </w:ins>
      <w:ins w:id="19128" w:author="Draft_v2" w:date="2022-04-04T13:17:00Z">
        <w:r w:rsidR="00125BED">
          <w:t xml:space="preserve"> n</w:t>
        </w:r>
      </w:ins>
      <w:ins w:id="19129" w:author="CR#2950r2" w:date="2022-04-01T14:19:00Z">
        <w:r>
          <w:t>9,</w:t>
        </w:r>
      </w:ins>
      <w:ins w:id="19130" w:author="Draft_v2" w:date="2022-04-04T13:17:00Z">
        <w:r w:rsidR="00125BED">
          <w:t xml:space="preserve"> n</w:t>
        </w:r>
      </w:ins>
      <w:ins w:id="19131" w:author="CR#2950r2" w:date="2022-04-01T14:19:00Z">
        <w:r>
          <w:t>10,</w:t>
        </w:r>
      </w:ins>
      <w:ins w:id="19132" w:author="Draft_v2" w:date="2022-04-04T13:17:00Z">
        <w:r w:rsidR="00125BED">
          <w:t xml:space="preserve"> n</w:t>
        </w:r>
      </w:ins>
      <w:ins w:id="19133" w:author="CR#2950r2" w:date="2022-04-01T14:19:00Z">
        <w:r>
          <w:t xml:space="preserve">12}        </w:t>
        </w:r>
        <w:del w:id="19134" w:author="Draft_v2" w:date="2022-04-04T13:17:00Z">
          <w:r w:rsidDel="00125BED">
            <w:delText xml:space="preserve">                </w:delText>
          </w:r>
        </w:del>
        <w:r>
          <w:t>OPTIONAL    -- Need R</w:t>
        </w:r>
      </w:ins>
    </w:p>
    <w:p w14:paraId="54B57DAB" w14:textId="720D7C5A" w:rsidR="00394471" w:rsidRPr="00D27132" w:rsidRDefault="00A55B26" w:rsidP="00A55B26">
      <w:pPr>
        <w:pStyle w:val="PL"/>
      </w:pPr>
      <w:ins w:id="19135" w:author="CR#2891r2" w:date="2022-03-29T12:35:00Z">
        <w:r>
          <w:t xml:space="preserve">    ]]</w:t>
        </w:r>
      </w:ins>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695BE5">
        <w:trPr>
          <w:ins w:id="19136" w:author="CR#2950r2" w:date="2022-04-01T14:19:00Z"/>
        </w:trPr>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695BE5">
            <w:pPr>
              <w:pStyle w:val="TAL"/>
              <w:rPr>
                <w:ins w:id="19137" w:author="CR#2950r2" w:date="2022-04-01T14:19:00Z"/>
                <w:b/>
                <w:i/>
                <w:szCs w:val="22"/>
                <w:lang w:eastAsia="sv-SE"/>
              </w:rPr>
            </w:pPr>
            <w:ins w:id="19138" w:author="CR#2950r2" w:date="2022-04-01T14:19:00Z">
              <w:r>
                <w:rPr>
                  <w:b/>
                  <w:i/>
                  <w:szCs w:val="22"/>
                  <w:lang w:eastAsia="sv-SE"/>
                </w:rPr>
                <w:t>intra-SlotFH-r17</w:t>
              </w:r>
            </w:ins>
          </w:p>
          <w:p w14:paraId="0BE8F564" w14:textId="77777777" w:rsidR="00C85859" w:rsidRPr="008564AA" w:rsidRDefault="00C85859" w:rsidP="00695BE5">
            <w:pPr>
              <w:pStyle w:val="TAL"/>
              <w:rPr>
                <w:ins w:id="19139" w:author="CR#2950r2" w:date="2022-04-01T14:19:00Z"/>
                <w:bCs/>
                <w:iCs/>
                <w:szCs w:val="22"/>
                <w:lang w:eastAsia="sv-SE"/>
              </w:rPr>
            </w:pPr>
            <w:ins w:id="19140" w:author="CR#2950r2" w:date="2022-04-01T14:19:00Z">
              <w:r w:rsidRPr="008564AA">
                <w:rPr>
                  <w:bCs/>
                  <w:iCs/>
                  <w:szCs w:val="22"/>
                  <w:lang w:eastAsia="sv-SE"/>
                </w:rPr>
                <w:t xml:space="preserve">In case a separate initial UL BWP is configured for </w:t>
              </w:r>
              <w:proofErr w:type="spellStart"/>
              <w:r w:rsidRPr="008564AA">
                <w:rPr>
                  <w:bCs/>
                  <w:iCs/>
                  <w:szCs w:val="22"/>
                  <w:lang w:eastAsia="sv-SE"/>
                </w:rPr>
                <w:t>RedCap</w:t>
              </w:r>
              <w:proofErr w:type="spellEnd"/>
              <w:r w:rsidRPr="008564AA">
                <w:rPr>
                  <w:bCs/>
                  <w:iCs/>
                  <w:szCs w:val="22"/>
                  <w:lang w:eastAsia="sv-SE"/>
                </w:rPr>
                <w:t xml:space="preserve"> UEs, th</w:t>
              </w:r>
              <w:del w:id="19141" w:author="Ericsson - Post-RAN2#117" w:date="2022-03-08T15:54:00Z">
                <w:r w:rsidRPr="008564AA" w:rsidDel="008B309B">
                  <w:rPr>
                    <w:bCs/>
                    <w:iCs/>
                    <w:szCs w:val="22"/>
                    <w:lang w:eastAsia="sv-SE"/>
                  </w:rPr>
                  <w:delText>is</w:delText>
                </w:r>
              </w:del>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proofErr w:type="spellStart"/>
              <w:r w:rsidRPr="008564AA">
                <w:rPr>
                  <w:bCs/>
                  <w:iCs/>
                  <w:szCs w:val="22"/>
                  <w:lang w:eastAsia="sv-SE"/>
                </w:rPr>
                <w:t>RedCap</w:t>
              </w:r>
              <w:proofErr w:type="spellEnd"/>
              <w:r w:rsidRPr="008564AA">
                <w:rPr>
                  <w:bCs/>
                  <w:iCs/>
                  <w:szCs w:val="22"/>
                  <w:lang w:eastAsia="sv-SE"/>
                </w:rPr>
                <w:t xml:space="preserve"> UEs.</w:t>
              </w:r>
              <w:r>
                <w:rPr>
                  <w:bCs/>
                  <w:iCs/>
                  <w:szCs w:val="22"/>
                  <w:lang w:eastAsia="sv-SE"/>
                </w:rPr>
                <w:t xml:space="preserve"> </w:t>
              </w:r>
              <w:r w:rsidRPr="00846BFF">
                <w:rPr>
                  <w:bCs/>
                  <w:iCs/>
                  <w:szCs w:val="22"/>
                  <w:lang w:eastAsia="sv-SE"/>
                </w:rPr>
                <w:t xml:space="preserve">If this field is absent, intra-slot PUCCH frequency hopping within </w:t>
              </w:r>
              <w:proofErr w:type="spellStart"/>
              <w:r w:rsidRPr="00846BFF">
                <w:rPr>
                  <w:bCs/>
                  <w:iCs/>
                  <w:szCs w:val="22"/>
                  <w:lang w:eastAsia="sv-SE"/>
                </w:rPr>
                <w:t>RedCap</w:t>
              </w:r>
              <w:proofErr w:type="spellEnd"/>
              <w:r w:rsidRPr="00846BFF">
                <w:rPr>
                  <w:bCs/>
                  <w:iCs/>
                  <w:szCs w:val="22"/>
                  <w:lang w:eastAsia="sv-SE"/>
                </w:rPr>
                <w:t xml:space="preserve">-specific initial UL BWP is enabled. If this field is present, intra-slot PUCCH frequency hopping within </w:t>
              </w:r>
              <w:proofErr w:type="spellStart"/>
              <w:r w:rsidRPr="00846BFF">
                <w:rPr>
                  <w:bCs/>
                  <w:iCs/>
                  <w:szCs w:val="22"/>
                  <w:lang w:eastAsia="sv-SE"/>
                </w:rPr>
                <w:t>RedCap</w:t>
              </w:r>
              <w:proofErr w:type="spellEnd"/>
              <w:r w:rsidRPr="00846BFF">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ins>
          </w:p>
        </w:tc>
      </w:tr>
      <w:tr w:rsidR="00A55B26" w:rsidRPr="006F772F" w14:paraId="549796E6" w14:textId="77777777" w:rsidTr="00695BE5">
        <w:trPr>
          <w:ins w:id="19142" w:author="CR#2891r2" w:date="2022-03-29T12:36:00Z"/>
        </w:trPr>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A55B26" w:rsidRDefault="00A55B26">
            <w:pPr>
              <w:pStyle w:val="TAL"/>
              <w:rPr>
                <w:ins w:id="19143" w:author="CR#2891r2" w:date="2022-03-29T12:36:00Z"/>
                <w:b/>
                <w:bCs/>
                <w:i/>
                <w:iCs/>
                <w:lang w:eastAsia="sv-SE"/>
                <w:rPrChange w:id="19144" w:author="CR#2891r2" w:date="2022-03-29T12:36:00Z">
                  <w:rPr>
                    <w:ins w:id="19145" w:author="CR#2891r2" w:date="2022-03-29T12:36:00Z"/>
                    <w:lang w:eastAsia="sv-SE"/>
                  </w:rPr>
                </w:rPrChange>
              </w:rPr>
              <w:pPrChange w:id="19146" w:author="CR#2891r2" w:date="2022-03-29T12:36:00Z">
                <w:pPr>
                  <w:keepNext/>
                  <w:keepLines/>
                  <w:spacing w:after="0"/>
                  <w:textAlignment w:val="auto"/>
                </w:pPr>
              </w:pPrChange>
            </w:pPr>
            <w:proofErr w:type="spellStart"/>
            <w:ins w:id="19147" w:author="CR#2891r2" w:date="2022-03-29T12:36:00Z">
              <w:r w:rsidRPr="00A55B26">
                <w:rPr>
                  <w:b/>
                  <w:bCs/>
                  <w:i/>
                  <w:iCs/>
                  <w:lang w:eastAsia="sv-SE"/>
                  <w:rPrChange w:id="19148" w:author="CR#2891r2" w:date="2022-03-29T12:36:00Z">
                    <w:rPr>
                      <w:lang w:eastAsia="sv-SE"/>
                    </w:rPr>
                  </w:rPrChange>
                </w:rPr>
                <w:t>nrofPRBs</w:t>
              </w:r>
              <w:proofErr w:type="spellEnd"/>
            </w:ins>
          </w:p>
          <w:p w14:paraId="75DA590F" w14:textId="77777777" w:rsidR="00A55B26" w:rsidRPr="006F772F" w:rsidRDefault="00A55B26">
            <w:pPr>
              <w:pStyle w:val="TAL"/>
              <w:rPr>
                <w:ins w:id="19149" w:author="CR#2891r2" w:date="2022-03-29T12:36:00Z"/>
                <w:lang w:eastAsia="sv-SE"/>
              </w:rPr>
              <w:pPrChange w:id="19150" w:author="CR#2891r2" w:date="2022-03-29T12:36:00Z">
                <w:pPr>
                  <w:keepNext/>
                  <w:keepLines/>
                  <w:spacing w:after="0"/>
                </w:pPr>
              </w:pPrChange>
            </w:pPr>
            <w:ins w:id="19151" w:author="CR#2891r2" w:date="2022-03-29T12:36:00Z">
              <w:r w:rsidRPr="006F772F">
                <w:rPr>
                  <w:lang w:eastAsia="sv-SE"/>
                </w:rPr>
                <w:t>Indicates the number of PRBs used per PUCCH resource for PUCCH format 0 and format 1 in FR2-2, see TS 38.213 [13], clause 9.2.1.</w:t>
              </w:r>
            </w:ins>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rPr>
          <w:ins w:id="19152"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ins w:id="19153" w:author="CR#2950r2" w:date="2022-04-01T14:20:00Z"/>
                <w:b/>
                <w:i/>
                <w:szCs w:val="22"/>
                <w:lang w:eastAsia="sv-SE"/>
              </w:rPr>
            </w:pPr>
            <w:proofErr w:type="spellStart"/>
            <w:ins w:id="19154" w:author="CR#2950r2" w:date="2022-04-01T14:20:00Z">
              <w:r>
                <w:rPr>
                  <w:b/>
                  <w:i/>
                  <w:szCs w:val="22"/>
                  <w:lang w:eastAsia="sv-SE"/>
                </w:rPr>
                <w:t>pucch-ResourceCommon-RedCap</w:t>
              </w:r>
              <w:proofErr w:type="spellEnd"/>
            </w:ins>
          </w:p>
          <w:p w14:paraId="18BF68C1" w14:textId="6020ED43" w:rsidR="00C85859" w:rsidRPr="00D27132" w:rsidRDefault="00C85859" w:rsidP="00C85859">
            <w:pPr>
              <w:pStyle w:val="TAL"/>
              <w:rPr>
                <w:ins w:id="19155" w:author="CR#2950r2" w:date="2022-04-01T14:20:00Z"/>
                <w:b/>
                <w:i/>
                <w:szCs w:val="22"/>
                <w:lang w:eastAsia="sv-SE"/>
              </w:rPr>
            </w:pPr>
            <w:ins w:id="19156" w:author="CR#2950r2" w:date="2022-04-01T14:20:00Z">
              <w:r w:rsidRPr="00D27132">
                <w:rPr>
                  <w:szCs w:val="22"/>
                  <w:lang w:eastAsia="sv-SE"/>
                </w:rPr>
                <w:t>An entry into a 16-row table where each row configures a set of cell-specific PUCCH resources/parameters</w:t>
              </w:r>
              <w:r>
                <w:rPr>
                  <w:szCs w:val="22"/>
                  <w:lang w:eastAsia="sv-SE"/>
                </w:rPr>
                <w:t xml:space="preserve"> for </w:t>
              </w:r>
              <w:proofErr w:type="spellStart"/>
              <w:r>
                <w:rPr>
                  <w:szCs w:val="22"/>
                  <w:lang w:eastAsia="sv-SE"/>
                </w:rPr>
                <w:t>RedCap</w:t>
              </w:r>
              <w:proofErr w:type="spellEnd"/>
              <w:r>
                <w:rPr>
                  <w:szCs w:val="22"/>
                  <w:lang w:eastAsia="sv-SE"/>
                </w:rPr>
                <w:t xml:space="preserve">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ins>
          </w:p>
        </w:tc>
      </w:tr>
      <w:tr w:rsidR="00C85859" w:rsidRPr="00D27132" w14:paraId="7CB66228" w14:textId="77777777" w:rsidTr="00A55B26">
        <w:trPr>
          <w:ins w:id="19157"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ins w:id="19158" w:author="CR#2950r2" w:date="2022-04-01T14:20:00Z"/>
                <w:b/>
                <w:bCs/>
                <w:i/>
                <w:iCs/>
                <w:szCs w:val="22"/>
                <w:lang w:eastAsia="sv-SE"/>
              </w:rPr>
            </w:pPr>
            <w:proofErr w:type="spellStart"/>
            <w:ins w:id="19159" w:author="CR#2950r2" w:date="2022-04-01T14:20:00Z">
              <w:r>
                <w:rPr>
                  <w:b/>
                  <w:bCs/>
                  <w:i/>
                  <w:iCs/>
                  <w:szCs w:val="22"/>
                  <w:lang w:eastAsia="sv-SE"/>
                </w:rPr>
                <w:t>pucch-ResourceConfig-RedCap</w:t>
              </w:r>
              <w:proofErr w:type="spellEnd"/>
            </w:ins>
          </w:p>
          <w:p w14:paraId="10C550B8" w14:textId="0C15D4A2" w:rsidR="00C85859" w:rsidRPr="00D27132" w:rsidRDefault="00C85859" w:rsidP="00C85859">
            <w:pPr>
              <w:pStyle w:val="TAL"/>
              <w:rPr>
                <w:ins w:id="19160" w:author="CR#2950r2" w:date="2022-04-01T14:20:00Z"/>
                <w:b/>
                <w:i/>
                <w:szCs w:val="22"/>
                <w:lang w:eastAsia="sv-SE"/>
              </w:rPr>
            </w:pPr>
            <w:ins w:id="19161" w:author="CR#2950r2" w:date="2022-04-01T14:20:00Z">
              <w:r w:rsidRPr="006166FB">
                <w:rPr>
                  <w:szCs w:val="22"/>
                  <w:lang w:eastAsia="sv-SE"/>
                </w:rPr>
                <w:t xml:space="preserve">When intra-slot PUCCH frequency hopping within </w:t>
              </w:r>
              <w:proofErr w:type="spellStart"/>
              <w:r w:rsidRPr="006166FB">
                <w:rPr>
                  <w:szCs w:val="22"/>
                  <w:lang w:eastAsia="sv-SE"/>
                </w:rPr>
                <w:t>RedCap</w:t>
              </w:r>
              <w:proofErr w:type="spellEnd"/>
              <w:r w:rsidRPr="006166FB">
                <w:rPr>
                  <w:szCs w:val="22"/>
                  <w:lang w:eastAsia="sv-SE"/>
                </w:rPr>
                <w:t xml:space="preserve">-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ins>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9162" w:name="_Toc60777316"/>
      <w:bookmarkStart w:id="19163" w:name="_Toc90651188"/>
      <w:r w:rsidRPr="00D27132">
        <w:t>–</w:t>
      </w:r>
      <w:r w:rsidRPr="00D27132">
        <w:tab/>
      </w:r>
      <w:r w:rsidRPr="00D27132">
        <w:rPr>
          <w:i/>
          <w:iCs/>
          <w:lang w:eastAsia="x-none"/>
        </w:rPr>
        <w:t>PUCCH-</w:t>
      </w:r>
      <w:proofErr w:type="spellStart"/>
      <w:r w:rsidRPr="00D27132">
        <w:rPr>
          <w:i/>
          <w:iCs/>
          <w:lang w:eastAsia="x-none"/>
        </w:rPr>
        <w:t>ConfigurationList</w:t>
      </w:r>
      <w:bookmarkEnd w:id="19162"/>
      <w:bookmarkEnd w:id="19163"/>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9164" w:name="_Toc60777317"/>
      <w:bookmarkStart w:id="19165"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19164"/>
      <w:bookmarkEnd w:id="19165"/>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9166" w:name="_Toc60777318"/>
      <w:bookmarkStart w:id="19167" w:name="_Toc90651190"/>
      <w:r w:rsidRPr="00D27132">
        <w:t>–</w:t>
      </w:r>
      <w:r w:rsidRPr="00D27132">
        <w:tab/>
      </w:r>
      <w:r w:rsidRPr="00D27132">
        <w:rPr>
          <w:i/>
        </w:rPr>
        <w:t>PUCCH-</w:t>
      </w:r>
      <w:proofErr w:type="spellStart"/>
      <w:r w:rsidRPr="00D27132">
        <w:rPr>
          <w:i/>
        </w:rPr>
        <w:t>PowerControl</w:t>
      </w:r>
      <w:bookmarkEnd w:id="19166"/>
      <w:bookmarkEnd w:id="19167"/>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rPr>
          <w:ins w:id="19168" w:author="CR#2923r1" w:date="2022-03-28T19:45:00Z"/>
        </w:rPr>
      </w:pPr>
    </w:p>
    <w:p w14:paraId="4E46C2A8" w14:textId="5DEAB931" w:rsidR="00651368" w:rsidRDefault="00651368" w:rsidP="00651368">
      <w:pPr>
        <w:pStyle w:val="PL"/>
        <w:rPr>
          <w:ins w:id="19169" w:author="CR#2923r1" w:date="2022-03-28T19:45:00Z"/>
        </w:rPr>
      </w:pPr>
      <w:ins w:id="19170" w:author="CR#2923r1" w:date="2022-03-28T19:45:00Z">
        <w:r>
          <w:t>PUCCH-PowerControlSetInfo-r17 ::=       SEQUENCE {</w:t>
        </w:r>
      </w:ins>
    </w:p>
    <w:p w14:paraId="0BA69721" w14:textId="6B417DBE" w:rsidR="00651368" w:rsidRDefault="00651368" w:rsidP="00651368">
      <w:pPr>
        <w:pStyle w:val="PL"/>
        <w:rPr>
          <w:ins w:id="19171" w:author="CR#2923r1" w:date="2022-03-28T19:45:00Z"/>
        </w:rPr>
      </w:pPr>
      <w:ins w:id="19172" w:author="CR#2923r1" w:date="2022-03-28T19:45:00Z">
        <w:r>
          <w:t xml:space="preserve">    pucch-PowerControlSetInfoId-r17         PUCCH-PowerControlSetInfoId-r17</w:t>
        </w:r>
      </w:ins>
      <w:ins w:id="19173" w:author="Draft_v2" w:date="2022-04-04T11:32:00Z">
        <w:r w:rsidR="00D230C3">
          <w:t>,</w:t>
        </w:r>
      </w:ins>
    </w:p>
    <w:p w14:paraId="11007647" w14:textId="10AE661E" w:rsidR="00651368" w:rsidRDefault="00651368" w:rsidP="00651368">
      <w:pPr>
        <w:pStyle w:val="PL"/>
        <w:rPr>
          <w:ins w:id="19174" w:author="CR#2923r1" w:date="2022-03-28T19:45:00Z"/>
        </w:rPr>
      </w:pPr>
      <w:ins w:id="19175" w:author="CR#2923r1" w:date="2022-03-28T19:45:00Z">
        <w:r>
          <w:t xml:space="preserve">    p0-PUCCH-Id-r17                         P0-PUCCH-Id</w:t>
        </w:r>
        <w:del w:id="19176" w:author="Draft_v2" w:date="2022-04-04T11:31:00Z">
          <w:r w:rsidDel="00D230C3">
            <w:delText>-r17</w:delText>
          </w:r>
        </w:del>
        <w:r>
          <w:t>,</w:t>
        </w:r>
        <w:del w:id="19177" w:author="Draft_v2" w:date="2022-04-04T11:31:00Z">
          <w:r w:rsidDel="00D230C3">
            <w:delText xml:space="preserve"> </w:delText>
          </w:r>
        </w:del>
      </w:ins>
    </w:p>
    <w:p w14:paraId="59C6387D" w14:textId="7CCA2D51" w:rsidR="00651368" w:rsidRDefault="00651368" w:rsidP="00651368">
      <w:pPr>
        <w:pStyle w:val="PL"/>
        <w:rPr>
          <w:ins w:id="19178" w:author="CR#2923r1" w:date="2022-03-28T19:45:00Z"/>
        </w:rPr>
      </w:pPr>
      <w:ins w:id="19179" w:author="CR#2923r1" w:date="2022-03-28T19:45:00Z">
        <w:r>
          <w:t xml:space="preserve">    puc</w:t>
        </w:r>
        <w:del w:id="19180" w:author="Draft v3" w:date="2022-04-06T12:36:00Z">
          <w:r w:rsidDel="00850B30">
            <w:delText>s</w:delText>
          </w:r>
        </w:del>
        <w:r>
          <w:t xml:space="preserve">ch-ClosedLoopIndex-r17              </w:t>
        </w:r>
      </w:ins>
      <w:ins w:id="19181" w:author="Draft v3" w:date="2022-04-06T12:36:00Z">
        <w:r w:rsidR="00850B30">
          <w:t xml:space="preserve"> </w:t>
        </w:r>
      </w:ins>
      <w:ins w:id="19182" w:author="CR#2923r1" w:date="2022-03-28T19:45:00Z">
        <w:r>
          <w:t>ENUMERATED { i0, i1 },</w:t>
        </w:r>
      </w:ins>
    </w:p>
    <w:p w14:paraId="2472042E" w14:textId="218FE206" w:rsidR="00651368" w:rsidRDefault="00651368" w:rsidP="00651368">
      <w:pPr>
        <w:pStyle w:val="PL"/>
        <w:rPr>
          <w:ins w:id="19183" w:author="CR#2923r1" w:date="2022-03-28T19:45:00Z"/>
        </w:rPr>
      </w:pPr>
      <w:ins w:id="19184" w:author="CR#2923r1" w:date="2022-03-28T19:45:00Z">
        <w:r>
          <w:t xml:space="preserve">    pucch-PathlossReferenceRS-Id-r17        PUCCH-PathlossReferenceRS-Id</w:t>
        </w:r>
        <w:del w:id="19185" w:author="Draft v3" w:date="2022-04-06T12:37:00Z">
          <w:r w:rsidDel="00850B30">
            <w:delText>-r17</w:delText>
          </w:r>
        </w:del>
      </w:ins>
    </w:p>
    <w:p w14:paraId="62EEC367" w14:textId="7659CCD2" w:rsidR="00D230C3" w:rsidRDefault="00D230C3" w:rsidP="00651368">
      <w:pPr>
        <w:pStyle w:val="PL"/>
        <w:rPr>
          <w:ins w:id="19186" w:author="Draft_v2" w:date="2022-04-04T11:31:00Z"/>
        </w:rPr>
      </w:pPr>
      <w:ins w:id="19187" w:author="Draft_v2" w:date="2022-04-04T11:31:00Z">
        <w:r w:rsidRPr="00D230C3">
          <w:t xml:space="preserve">  -- Editor’s Note: Check if new id -r17 is needed to cover full</w:t>
        </w:r>
      </w:ins>
    </w:p>
    <w:p w14:paraId="225AA6AB" w14:textId="4A7AC545" w:rsidR="00651368" w:rsidRDefault="00651368" w:rsidP="00651368">
      <w:pPr>
        <w:pStyle w:val="PL"/>
        <w:rPr>
          <w:ins w:id="19188" w:author="CR#2923r1" w:date="2022-03-28T19:45:00Z"/>
        </w:rPr>
      </w:pPr>
      <w:ins w:id="19189" w:author="CR#2923r1" w:date="2022-03-28T19:45:00Z">
        <w:r>
          <w:t xml:space="preserve">   --Editor’s note: to be aligned with the corresponding MAC CE design</w:t>
        </w:r>
      </w:ins>
    </w:p>
    <w:p w14:paraId="0AB8BBE6" w14:textId="77777777" w:rsidR="00651368" w:rsidRDefault="00651368" w:rsidP="00651368">
      <w:pPr>
        <w:pStyle w:val="PL"/>
        <w:rPr>
          <w:ins w:id="19190" w:author="CR#2923r1" w:date="2022-03-28T19:45:00Z"/>
        </w:rPr>
      </w:pPr>
      <w:ins w:id="19191" w:author="CR#2923r1" w:date="2022-03-28T19:45:00Z">
        <w:r>
          <w:t>}</w:t>
        </w:r>
      </w:ins>
    </w:p>
    <w:p w14:paraId="6C0D2EDC" w14:textId="77777777" w:rsidR="00651368" w:rsidRDefault="00651368" w:rsidP="00651368">
      <w:pPr>
        <w:pStyle w:val="PL"/>
        <w:rPr>
          <w:ins w:id="19192" w:author="CR#2923r1" w:date="2022-03-28T19:45:00Z"/>
        </w:rPr>
      </w:pPr>
    </w:p>
    <w:p w14:paraId="50CB92A0" w14:textId="15746167" w:rsidR="00651368" w:rsidRDefault="00651368" w:rsidP="00651368">
      <w:pPr>
        <w:pStyle w:val="PL"/>
        <w:rPr>
          <w:ins w:id="19193" w:author="CR#2923r1" w:date="2022-03-28T19:45:00Z"/>
        </w:rPr>
      </w:pPr>
      <w:ins w:id="19194" w:author="CR#2923r1" w:date="2022-03-28T19:45:00Z">
        <w:r>
          <w:t>PUCCH-PowerControlSetInfoId-r17 ::=     INTEGER (1.. maxNrofPowerControlSetInfos-r17)</w:t>
        </w:r>
      </w:ins>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w:t>
            </w:r>
            <w:proofErr w:type="spellStart"/>
            <w:r w:rsidRPr="00D27132">
              <w:rPr>
                <w:szCs w:val="22"/>
                <w:lang w:eastAsia="sv-SE"/>
              </w:rPr>
              <w:t>i</w:t>
            </w:r>
            <w:proofErr w:type="spellEnd"/>
            <w:r w:rsidRPr="00D27132">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9195" w:name="_Toc60777319"/>
      <w:bookmarkStart w:id="19196" w:name="_Toc90651191"/>
      <w:r w:rsidRPr="00D27132">
        <w:t>–</w:t>
      </w:r>
      <w:r w:rsidRPr="00D27132">
        <w:tab/>
      </w:r>
      <w:r w:rsidRPr="00D27132">
        <w:rPr>
          <w:i/>
        </w:rPr>
        <w:t>PUCCH-</w:t>
      </w:r>
      <w:proofErr w:type="spellStart"/>
      <w:r w:rsidRPr="00D27132">
        <w:rPr>
          <w:i/>
        </w:rPr>
        <w:t>SpatialRelationInfo</w:t>
      </w:r>
      <w:bookmarkEnd w:id="19195"/>
      <w:bookmarkEnd w:id="19196"/>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9197" w:name="_Toc60777320"/>
      <w:bookmarkStart w:id="19198"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19197"/>
      <w:bookmarkEnd w:id="19198"/>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9199" w:name="_Toc60777321"/>
      <w:bookmarkStart w:id="19200" w:name="_Toc90651193"/>
      <w:r w:rsidRPr="00D27132">
        <w:t>–</w:t>
      </w:r>
      <w:r w:rsidRPr="00D27132">
        <w:tab/>
      </w:r>
      <w:r w:rsidRPr="00D27132">
        <w:rPr>
          <w:i/>
        </w:rPr>
        <w:t>PUCCH-TPC-</w:t>
      </w:r>
      <w:proofErr w:type="spellStart"/>
      <w:r w:rsidRPr="00D27132">
        <w:rPr>
          <w:i/>
        </w:rPr>
        <w:t>CommandConfig</w:t>
      </w:r>
      <w:bookmarkEnd w:id="19199"/>
      <w:bookmarkEnd w:id="19200"/>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rPr>
          <w:ins w:id="19201" w:author="CR#2887r1" w:date="2022-03-23T19:02:00Z"/>
        </w:rPr>
      </w:pPr>
      <w:r w:rsidRPr="00D27132">
        <w:t xml:space="preserve">    ...</w:t>
      </w:r>
      <w:ins w:id="19202" w:author="CR#2887r1" w:date="2022-03-23T19:02:00Z">
        <w:r w:rsidR="005D7926">
          <w:t>,</w:t>
        </w:r>
      </w:ins>
    </w:p>
    <w:p w14:paraId="6239BAFF" w14:textId="77777777" w:rsidR="005D7926" w:rsidRDefault="005D7926" w:rsidP="005D7926">
      <w:pPr>
        <w:pStyle w:val="PL"/>
        <w:rPr>
          <w:ins w:id="19203" w:author="CR#2887r1" w:date="2022-03-23T19:02:00Z"/>
        </w:rPr>
      </w:pPr>
      <w:ins w:id="19204" w:author="CR#2887r1" w:date="2022-03-23T19:02:00Z">
        <w:r>
          <w:t xml:space="preserve">    [[</w:t>
        </w:r>
      </w:ins>
    </w:p>
    <w:p w14:paraId="5BC7B44F" w14:textId="1DAAA211" w:rsidR="005D7926" w:rsidRDefault="005D7926" w:rsidP="005D7926">
      <w:pPr>
        <w:pStyle w:val="PL"/>
        <w:rPr>
          <w:ins w:id="19205" w:author="CR#2887r1" w:date="2022-03-23T19:02:00Z"/>
        </w:rPr>
      </w:pPr>
      <w:ins w:id="19206" w:author="CR#2887r1" w:date="2022-03-23T19:02:00Z">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ins>
    </w:p>
    <w:p w14:paraId="175D1537" w14:textId="77777777" w:rsidR="005D7926" w:rsidRDefault="005D7926" w:rsidP="005D7926">
      <w:pPr>
        <w:pStyle w:val="PL"/>
        <w:rPr>
          <w:ins w:id="19207" w:author="CR#2887r1" w:date="2022-03-23T19:02:00Z"/>
        </w:rPr>
      </w:pPr>
      <w:ins w:id="19208" w:author="CR#2887r1" w:date="2022-03-23T19:02:00Z">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ins>
    </w:p>
    <w:p w14:paraId="5622767F" w14:textId="6903A2A3" w:rsidR="00394471" w:rsidRPr="00D27132" w:rsidRDefault="005D7926" w:rsidP="005D7926">
      <w:pPr>
        <w:pStyle w:val="PL"/>
      </w:pPr>
      <w:ins w:id="19209" w:author="CR#2887r1" w:date="2022-03-23T19:02:00Z">
        <w:r>
          <w:t xml:space="preserve">    ]]</w:t>
        </w:r>
      </w:ins>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r w:rsidR="005D7926" w:rsidRPr="009C7017" w14:paraId="5A22FBE5" w14:textId="77777777" w:rsidTr="005D7926">
        <w:trPr>
          <w:ins w:id="19210" w:author="CR#2887r1" w:date="2022-03-23T19:02:00Z"/>
        </w:trPr>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083051">
            <w:pPr>
              <w:pStyle w:val="TAL"/>
              <w:rPr>
                <w:ins w:id="19211" w:author="CR#2887r1" w:date="2022-03-23T19:02:00Z"/>
                <w:b/>
                <w:i/>
                <w:szCs w:val="22"/>
                <w:lang w:eastAsia="sv-SE"/>
              </w:rPr>
            </w:pPr>
            <w:proofErr w:type="spellStart"/>
            <w:ins w:id="19212" w:author="CR#2887r1" w:date="2022-03-23T19:02:00Z">
              <w:r w:rsidRPr="009C7017">
                <w:rPr>
                  <w:b/>
                  <w:i/>
                  <w:szCs w:val="22"/>
                  <w:lang w:eastAsia="sv-SE"/>
                </w:rPr>
                <w:t>tpc-IndexPUCCH-</w:t>
              </w:r>
              <w:r>
                <w:rPr>
                  <w:b/>
                  <w:i/>
                  <w:szCs w:val="22"/>
                  <w:lang w:eastAsia="sv-SE"/>
                </w:rPr>
                <w:t>s</w:t>
              </w:r>
              <w:r w:rsidRPr="009C7017">
                <w:rPr>
                  <w:b/>
                  <w:i/>
                  <w:szCs w:val="22"/>
                  <w:lang w:eastAsia="sv-SE"/>
                </w:rPr>
                <w:t>SCell</w:t>
              </w:r>
              <w:proofErr w:type="spellEnd"/>
              <w:r>
                <w:rPr>
                  <w:b/>
                  <w:i/>
                  <w:szCs w:val="22"/>
                  <w:lang w:eastAsia="sv-SE"/>
                </w:rPr>
                <w:t xml:space="preserve">, </w:t>
              </w:r>
              <w:proofErr w:type="spellStart"/>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roofErr w:type="spellEnd"/>
            </w:ins>
          </w:p>
          <w:p w14:paraId="28F1AA67" w14:textId="77777777" w:rsidR="005D7926" w:rsidRPr="005D7926" w:rsidRDefault="005D7926" w:rsidP="00083051">
            <w:pPr>
              <w:pStyle w:val="TAL"/>
              <w:rPr>
                <w:ins w:id="19213" w:author="CR#2887r1" w:date="2022-03-23T19:02:00Z"/>
                <w:bCs/>
                <w:iCs/>
                <w:szCs w:val="22"/>
                <w:lang w:eastAsia="sv-SE"/>
                <w:rPrChange w:id="19214" w:author="CR#2887r1" w:date="2022-03-23T19:02:00Z">
                  <w:rPr>
                    <w:ins w:id="19215" w:author="CR#2887r1" w:date="2022-03-23T19:02:00Z"/>
                    <w:b/>
                    <w:i/>
                    <w:szCs w:val="22"/>
                    <w:lang w:eastAsia="sv-SE"/>
                  </w:rPr>
                </w:rPrChange>
              </w:rPr>
            </w:pPr>
            <w:ins w:id="19216" w:author="CR#2887r1" w:date="2022-03-23T19:02:00Z">
              <w:r w:rsidRPr="005D7926">
                <w:rPr>
                  <w:bCs/>
                  <w:iCs/>
                  <w:szCs w:val="22"/>
                  <w:lang w:eastAsia="sv-SE"/>
                  <w:rPrChange w:id="19217" w:author="CR#2887r1" w:date="2022-03-23T19:02:00Z">
                    <w:rPr>
                      <w:b/>
                      <w:i/>
                      <w:szCs w:val="22"/>
                      <w:lang w:eastAsia="sv-SE"/>
                    </w:rPr>
                  </w:rPrChange>
                </w:rPr>
                <w:t>An index determining the position of the first bit of TPC command (applicable to the alternative PUCCH cell for PUCCH cell switching) inside the DCI format 2-2 payload, for the primary PUCCH group and the secondary PUCCH group respectively.</w:t>
              </w:r>
            </w:ins>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rPr>
          <w:ins w:id="19218" w:author="CR#2887r1" w:date="2022-03-23T19:03:00Z"/>
        </w:trPr>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083051">
            <w:pPr>
              <w:pStyle w:val="TAL"/>
              <w:rPr>
                <w:ins w:id="19219" w:author="CR#2887r1" w:date="2022-03-23T19:03:00Z"/>
                <w:i/>
                <w:lang w:eastAsia="sv-SE"/>
              </w:rPr>
            </w:pPr>
            <w:proofErr w:type="spellStart"/>
            <w:ins w:id="19220" w:author="CR#2887r1" w:date="2022-03-23T19:03:00Z">
              <w:r w:rsidRPr="009C7017">
                <w:rPr>
                  <w:i/>
                  <w:lang w:eastAsia="sv-SE"/>
                </w:rPr>
                <w:t>twoPUCCHgroup</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083051">
            <w:pPr>
              <w:pStyle w:val="TAL"/>
              <w:rPr>
                <w:ins w:id="19221" w:author="CR#2887r1" w:date="2022-03-23T19:03:00Z"/>
                <w:lang w:eastAsia="sv-SE"/>
              </w:rPr>
            </w:pPr>
            <w:ins w:id="19222" w:author="CR#2887r1" w:date="2022-03-23T19:03:00Z">
              <w:r w:rsidRPr="009C7017">
                <w:rPr>
                  <w:lang w:eastAsia="sv-SE"/>
                </w:rPr>
                <w:t>This field is optionally present, Need R, if secondary PUCCH group is configured. It is absent otherwise.</w:t>
              </w:r>
            </w:ins>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9223" w:name="_Toc60777322"/>
      <w:bookmarkStart w:id="19224" w:name="_Toc90651194"/>
      <w:r w:rsidRPr="00D27132">
        <w:t>–</w:t>
      </w:r>
      <w:r w:rsidRPr="00D27132">
        <w:tab/>
      </w:r>
      <w:r w:rsidRPr="00D27132">
        <w:rPr>
          <w:i/>
        </w:rPr>
        <w:t>PUSCH-Config</w:t>
      </w:r>
      <w:bookmarkEnd w:id="19223"/>
      <w:bookmarkEnd w:id="19224"/>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rPr>
          <w:ins w:id="19225" w:author="CR#2887r1" w:date="2022-03-23T19:03:00Z"/>
        </w:rPr>
      </w:pPr>
      <w:r w:rsidRPr="00D27132">
        <w:t xml:space="preserve">    ]]</w:t>
      </w:r>
      <w:ins w:id="19226" w:author="CR#2887r1" w:date="2022-03-23T19:03:00Z">
        <w:r w:rsidR="004E4A9E">
          <w:t>,</w:t>
        </w:r>
      </w:ins>
    </w:p>
    <w:p w14:paraId="7809B543" w14:textId="77777777" w:rsidR="004E4A9E" w:rsidRDefault="004E4A9E" w:rsidP="004E4A9E">
      <w:pPr>
        <w:pStyle w:val="PL"/>
        <w:rPr>
          <w:ins w:id="19227" w:author="CR#2887r1" w:date="2022-03-23T19:03:00Z"/>
        </w:rPr>
      </w:pPr>
      <w:ins w:id="19228" w:author="CR#2887r1" w:date="2022-03-23T19:03:00Z">
        <w:r>
          <w:t xml:space="preserve">    [[</w:t>
        </w:r>
      </w:ins>
    </w:p>
    <w:p w14:paraId="277BD56F" w14:textId="77777777" w:rsidR="004E4A9E" w:rsidRDefault="004E4A9E" w:rsidP="004E4A9E">
      <w:pPr>
        <w:pStyle w:val="PL"/>
        <w:rPr>
          <w:ins w:id="19229" w:author="CR#2887r1" w:date="2022-03-23T19:03:00Z"/>
        </w:rPr>
      </w:pPr>
      <w:ins w:id="19230" w:author="CR#2887r1" w:date="2022-03-23T19:03:00Z">
        <w:r>
          <w:t xml:space="preserve">    ul-AccessConfigListDCI-0-2-r17          SetupRelease { UL-AccessConfigListDCI-0-2-r17 }               OPTIONAL,  -- Need M</w:t>
        </w:r>
      </w:ins>
    </w:p>
    <w:p w14:paraId="54B7D42C" w14:textId="5F9E144C" w:rsidR="004E4A9E" w:rsidRDefault="004E4A9E" w:rsidP="004E4A9E">
      <w:pPr>
        <w:pStyle w:val="PL"/>
        <w:rPr>
          <w:ins w:id="19231" w:author="CR#2887r1" w:date="2022-03-23T19:03:00Z"/>
        </w:rPr>
      </w:pPr>
      <w:ins w:id="19232" w:author="CR#2887r1" w:date="2022-03-23T19:03:00Z">
        <w:r>
          <w:t xml:space="preserve">    betaOffsetsCrossPri0-r17                SetupRelease { BetaOffsetsCrossPriSel-r17 }                   OPTIONAL,  -- Need M</w:t>
        </w:r>
      </w:ins>
    </w:p>
    <w:p w14:paraId="2B537573" w14:textId="65FC880F" w:rsidR="004E4A9E" w:rsidRDefault="004E4A9E" w:rsidP="004E4A9E">
      <w:pPr>
        <w:pStyle w:val="PL"/>
        <w:rPr>
          <w:ins w:id="19233" w:author="CR#2887r1" w:date="2022-03-23T19:03:00Z"/>
        </w:rPr>
      </w:pPr>
      <w:ins w:id="19234" w:author="CR#2887r1" w:date="2022-03-23T19:03:00Z">
        <w:r>
          <w:t xml:space="preserve">    betaOffsetsCrossPri1-r17                SetupRelease { BetaOffsetsCrossPriSel-r17 }                   OPTIONAL,  -- Need M</w:t>
        </w:r>
      </w:ins>
    </w:p>
    <w:p w14:paraId="3BCD91F9" w14:textId="6ABB8764" w:rsidR="004E4A9E" w:rsidRDefault="004E4A9E" w:rsidP="004E4A9E">
      <w:pPr>
        <w:pStyle w:val="PL"/>
        <w:rPr>
          <w:ins w:id="19235" w:author="CR#2887r1" w:date="2022-03-23T19:03:00Z"/>
        </w:rPr>
      </w:pPr>
      <w:ins w:id="19236" w:author="CR#2887r1" w:date="2022-03-23T19:03:00Z">
        <w:r>
          <w:t xml:space="preserve">    betaOffsetsCrossPri0DCI-0-2-r17         SetupRelease { BetaOffsetsCrossPriSelDCI-0-2-r17 }            OPTIONAL,  -- Need M</w:t>
        </w:r>
      </w:ins>
    </w:p>
    <w:p w14:paraId="5865C516" w14:textId="587AD688" w:rsidR="004E4A9E" w:rsidRDefault="004E4A9E" w:rsidP="004E4A9E">
      <w:pPr>
        <w:pStyle w:val="PL"/>
        <w:rPr>
          <w:ins w:id="19237" w:author="CR#2887r1" w:date="2022-03-23T19:03:00Z"/>
        </w:rPr>
      </w:pPr>
      <w:ins w:id="19238" w:author="CR#2887r1" w:date="2022-03-23T19:03:00Z">
        <w:r>
          <w:t xml:space="preserve">    betaOffsetsCrossPri1DCI-0-2-r17         SetupRelease { BetaOffsetsCrossPriSelDCI-0-2-r17 }            OPTIONAL</w:t>
        </w:r>
      </w:ins>
      <w:ins w:id="19239" w:author="CR#2923r1" w:date="2022-03-28T19:47:00Z">
        <w:r w:rsidR="00651368">
          <w:t>,</w:t>
        </w:r>
      </w:ins>
      <w:ins w:id="19240" w:author="CR#2887r1" w:date="2022-03-23T19:03:00Z">
        <w:r>
          <w:t xml:space="preserve">  -- Need M</w:t>
        </w:r>
      </w:ins>
    </w:p>
    <w:p w14:paraId="77096C9F" w14:textId="05B9D734" w:rsidR="00651368" w:rsidRDefault="00651368" w:rsidP="00651368">
      <w:pPr>
        <w:pStyle w:val="PL"/>
        <w:rPr>
          <w:ins w:id="19241" w:author="CR#2923r1" w:date="2022-03-28T19:47:00Z"/>
        </w:rPr>
      </w:pPr>
      <w:ins w:id="19242" w:author="CR#2923r1" w:date="2022-03-28T19:47:00Z">
        <w:r>
          <w:t xml:space="preserve">    mappingPattern-r17                      ENUMERATED {cyclicMapping, sequentialMapping}                 OPTIONAL,  -- Need R</w:t>
        </w:r>
      </w:ins>
    </w:p>
    <w:p w14:paraId="3F9917E8" w14:textId="1B37FB33" w:rsidR="00651368" w:rsidRDefault="00651368" w:rsidP="00651368">
      <w:pPr>
        <w:pStyle w:val="PL"/>
        <w:rPr>
          <w:ins w:id="19243" w:author="CR#2923r1" w:date="2022-03-28T19:47:00Z"/>
        </w:rPr>
      </w:pPr>
      <w:ins w:id="19244" w:author="CR#2923r1" w:date="2022-03-28T19:47:00Z">
        <w:r>
          <w:t xml:space="preserve">    secondTPCFieldDCI-0-1-r17               ENUMERATED {enabled}                                          OPTIONAL,  -- Need R</w:t>
        </w:r>
      </w:ins>
    </w:p>
    <w:p w14:paraId="6F36FAC4" w14:textId="2D9C4F32" w:rsidR="00651368" w:rsidRDefault="00651368" w:rsidP="00651368">
      <w:pPr>
        <w:pStyle w:val="PL"/>
        <w:rPr>
          <w:ins w:id="19245" w:author="CR#2923r1" w:date="2022-03-28T19:47:00Z"/>
        </w:rPr>
      </w:pPr>
      <w:ins w:id="19246" w:author="CR#2923r1" w:date="2022-03-28T19:47:00Z">
        <w:r>
          <w:t xml:space="preserve">    secondTPCFieldDCI-0-2-r17               ENUMERATED {enabled}                                          OPTIONAL,  -- Need R</w:t>
        </w:r>
      </w:ins>
    </w:p>
    <w:p w14:paraId="5E904E19" w14:textId="177FE239" w:rsidR="00651368" w:rsidRDefault="00651368" w:rsidP="00651368">
      <w:pPr>
        <w:pStyle w:val="PL"/>
        <w:rPr>
          <w:ins w:id="19247" w:author="CR#2923r1" w:date="2022-03-28T19:48:00Z"/>
        </w:rPr>
      </w:pPr>
      <w:ins w:id="19248" w:author="CR#2923r1" w:date="2022-03-28T19:47:00Z">
        <w:r>
          <w:t xml:space="preserve">    sequenceOffsetForRV-r17                 INTEGER (0..3)                                                OPTIONAL</w:t>
        </w:r>
      </w:ins>
      <w:ins w:id="19249" w:author="CR#2891r2" w:date="2022-03-29T12:37:00Z">
        <w:r w:rsidR="00A55B26">
          <w:t>,</w:t>
        </w:r>
      </w:ins>
      <w:ins w:id="19250" w:author="CR#2923r1" w:date="2022-03-28T19:48:00Z">
        <w:r>
          <w:t xml:space="preserve"> </w:t>
        </w:r>
      </w:ins>
      <w:ins w:id="19251" w:author="CR#2923r1" w:date="2022-03-28T19:47:00Z">
        <w:r>
          <w:t xml:space="preserve"> -- Need R</w:t>
        </w:r>
      </w:ins>
    </w:p>
    <w:p w14:paraId="7E15AB41" w14:textId="63A0139B" w:rsidR="00A55B26" w:rsidRDefault="00A55B26" w:rsidP="00A55B26">
      <w:pPr>
        <w:pStyle w:val="PL"/>
        <w:rPr>
          <w:ins w:id="19252" w:author="CR#2891r2" w:date="2022-03-29T12:37:00Z"/>
        </w:rPr>
      </w:pPr>
      <w:ins w:id="19253" w:author="CR#2891r2" w:date="2022-03-29T12:37:00Z">
        <w:r>
          <w:t xml:space="preserve">    pusch-TimeDomainAllocationListForMultiPUSCH-r17  SetupRelease { PUSCH-TimeDomainResourceAllocationList-r17 }</w:t>
        </w:r>
      </w:ins>
    </w:p>
    <w:p w14:paraId="2057D77F" w14:textId="77777777" w:rsidR="00A55B26" w:rsidRDefault="00A55B26" w:rsidP="00A55B26">
      <w:pPr>
        <w:pStyle w:val="PL"/>
        <w:rPr>
          <w:ins w:id="19254" w:author="CR#2891r2" w:date="2022-03-29T12:37:00Z"/>
        </w:rPr>
      </w:pPr>
      <w:ins w:id="19255" w:author="CR#2891r2" w:date="2022-03-29T12:37:00Z">
        <w:r>
          <w:t xml:space="preserve">                                                                                                          OPTIONAL,  --  Need M</w:t>
        </w:r>
      </w:ins>
    </w:p>
    <w:p w14:paraId="64F2F8C7" w14:textId="283FC443" w:rsidR="00A55B26" w:rsidRDefault="00A55B26" w:rsidP="00A55B26">
      <w:pPr>
        <w:pStyle w:val="PL"/>
        <w:rPr>
          <w:ins w:id="19256" w:author="CR#2891r2" w:date="2022-03-29T12:37:00Z"/>
        </w:rPr>
      </w:pPr>
      <w:ins w:id="19257" w:author="CR#2891r2" w:date="2022-03-29T12:37:00Z">
        <w:r>
          <w:t xml:space="preserve">    pusch-TimeDomainAllocationListDCI-0-2-r17        SetupRelease { PUSCH-TimeDomainResourceAllocationList-r17 }</w:t>
        </w:r>
      </w:ins>
    </w:p>
    <w:p w14:paraId="583EDBBC" w14:textId="77777777" w:rsidR="00A55B26" w:rsidRDefault="00A55B26" w:rsidP="00A55B26">
      <w:pPr>
        <w:pStyle w:val="PL"/>
        <w:rPr>
          <w:ins w:id="19258" w:author="CR#2891r2" w:date="2022-03-29T12:37:00Z"/>
        </w:rPr>
      </w:pPr>
      <w:ins w:id="19259" w:author="CR#2891r2" w:date="2022-03-29T12:37:00Z">
        <w:r>
          <w:t xml:space="preserve">                                                                                                          OPTIONAL,  --  Need M</w:t>
        </w:r>
      </w:ins>
    </w:p>
    <w:p w14:paraId="7E809548" w14:textId="1A4BCE7A" w:rsidR="00A55B26" w:rsidRDefault="00A55B26" w:rsidP="00A55B26">
      <w:pPr>
        <w:pStyle w:val="PL"/>
        <w:rPr>
          <w:ins w:id="19260" w:author="CR#2891r2" w:date="2022-03-29T12:37:00Z"/>
        </w:rPr>
      </w:pPr>
      <w:ins w:id="19261" w:author="CR#2891r2" w:date="2022-03-29T12:37:00Z">
        <w:r>
          <w:t xml:space="preserve">    pusch-TimeDomainAllocationListDCI-0-1-r17        SetupRelease { PUSCH-TimeDomainResourceAllocationList-r17 }</w:t>
        </w:r>
      </w:ins>
    </w:p>
    <w:p w14:paraId="25EBF121" w14:textId="7B006B41" w:rsidR="00A55B26" w:rsidRDefault="00A55B26" w:rsidP="00A55B26">
      <w:pPr>
        <w:pStyle w:val="PL"/>
        <w:rPr>
          <w:ins w:id="19262" w:author="CR#2891r2" w:date="2022-03-29T12:37:00Z"/>
        </w:rPr>
      </w:pPr>
      <w:ins w:id="19263" w:author="CR#2891r2" w:date="2022-03-29T12:37:00Z">
        <w:r>
          <w:t xml:space="preserve">                                                                                                           OPTIONAL, --  Need M</w:t>
        </w:r>
      </w:ins>
    </w:p>
    <w:p w14:paraId="678E5022" w14:textId="44515177" w:rsidR="00A55B26" w:rsidRDefault="00A55B26" w:rsidP="00A55B26">
      <w:pPr>
        <w:pStyle w:val="PL"/>
        <w:rPr>
          <w:ins w:id="19264" w:author="CR#2891r2" w:date="2022-03-29T12:37:00Z"/>
        </w:rPr>
      </w:pPr>
      <w:ins w:id="19265" w:author="CR#2891r2" w:date="2022-03-29T12:37:00Z">
        <w:r>
          <w:t xml:space="preserve">    ul-AccessConfigListDCI-0-1-r17          SetupRelease { UL-AccessConfigListDCI-0-1-r17 }                OPTIONAL,  -- Need M</w:t>
        </w:r>
      </w:ins>
    </w:p>
    <w:p w14:paraId="0175E178" w14:textId="61EACC12" w:rsidR="00A55B26" w:rsidRDefault="00A55B26" w:rsidP="00A55B26">
      <w:pPr>
        <w:pStyle w:val="PL"/>
        <w:rPr>
          <w:ins w:id="19266" w:author="CR#2891r2" w:date="2022-03-29T12:37:00Z"/>
        </w:rPr>
      </w:pPr>
      <w:ins w:id="19267" w:author="CR#2891r2" w:date="2022-03-29T12:37:00Z">
        <w:r>
          <w:t xml:space="preserve">    minimumSchedulingOffsetK2-r17           SetupRelease { MinSchedulingOffsetK2-Values-r17 }              OPTIONAL</w:t>
        </w:r>
      </w:ins>
      <w:ins w:id="19268" w:author="CR#2928r2" w:date="2022-03-30T16:58:00Z">
        <w:r w:rsidR="003E7B2B">
          <w:t>,</w:t>
        </w:r>
      </w:ins>
      <w:ins w:id="19269" w:author="CR#2891r2" w:date="2022-03-29T12:37:00Z">
        <w:r>
          <w:t xml:space="preserve">  -- Need M</w:t>
        </w:r>
      </w:ins>
    </w:p>
    <w:p w14:paraId="0E6AF91F" w14:textId="2D2EE025" w:rsidR="003E7B2B" w:rsidRDefault="003E7B2B" w:rsidP="003E7B2B">
      <w:pPr>
        <w:pStyle w:val="PL"/>
        <w:rPr>
          <w:ins w:id="19270" w:author="CR#2928r2" w:date="2022-03-30T16:58:00Z"/>
          <w:color w:val="808080"/>
        </w:rPr>
      </w:pPr>
      <w:ins w:id="19271" w:author="CR#2928r2" w:date="2022-03-30T16:58:00Z">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ins>
    </w:p>
    <w:p w14:paraId="38E3DC46" w14:textId="4F69B951" w:rsidR="003E7B2B" w:rsidRPr="009C7017" w:rsidRDefault="003E7B2B" w:rsidP="003E7B2B">
      <w:pPr>
        <w:pStyle w:val="PL"/>
        <w:rPr>
          <w:ins w:id="19272" w:author="CR#2928r2" w:date="2022-03-30T16:58:00Z"/>
          <w:color w:val="808080"/>
        </w:rPr>
      </w:pPr>
      <w:ins w:id="19273" w:author="CR#2928r2" w:date="2022-03-30T16:58:00Z">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ins>
      <w:ins w:id="19274" w:author="CR#2930r2" w:date="2022-03-30T17:59:00Z">
        <w:r w:rsidR="005B7637">
          <w:rPr>
            <w:color w:val="993366"/>
          </w:rPr>
          <w:t>,</w:t>
        </w:r>
      </w:ins>
      <w:ins w:id="19275" w:author="CR#2928r2" w:date="2022-03-30T16:58:00Z">
        <w:r>
          <w:t xml:space="preserve">  </w:t>
        </w:r>
        <w:r w:rsidRPr="009C7017">
          <w:rPr>
            <w:color w:val="808080"/>
          </w:rPr>
          <w:t>-- Need M</w:t>
        </w:r>
      </w:ins>
    </w:p>
    <w:p w14:paraId="5E19080E" w14:textId="79EA4DAB" w:rsidR="005B7637" w:rsidRDefault="005B7637" w:rsidP="005B7637">
      <w:pPr>
        <w:pStyle w:val="PL"/>
        <w:rPr>
          <w:ins w:id="19276" w:author="CR#2930r2" w:date="2022-03-30T17:59:00Z"/>
        </w:rPr>
      </w:pPr>
      <w:ins w:id="19277" w:author="CR#2930r2" w:date="2022-03-30T17:59:00Z">
        <w:r>
          <w:t xml:space="preserve">    harq-ProcessNumberSizeDCI-0-2-v1700     INTEGER (5)                                                    OPTIONAL,  -- Need R</w:t>
        </w:r>
      </w:ins>
    </w:p>
    <w:p w14:paraId="2C17F970" w14:textId="24360425" w:rsidR="005B7637" w:rsidRDefault="005B7637" w:rsidP="005B7637">
      <w:pPr>
        <w:pStyle w:val="PL"/>
        <w:rPr>
          <w:ins w:id="19278" w:author="CR#2930r2" w:date="2022-03-30T17:59:00Z"/>
        </w:rPr>
      </w:pPr>
      <w:ins w:id="19279" w:author="CR#2930r2" w:date="2022-03-30T17:59:00Z">
        <w:r>
          <w:t xml:space="preserve">    harq-ProcessNumberSizeDCI-0-1-r17       INTEGER (5)                                                    OPTIONAL   -- Need R</w:t>
        </w:r>
      </w:ins>
    </w:p>
    <w:p w14:paraId="19A7E240" w14:textId="6527348D" w:rsidR="00394471" w:rsidRPr="00D27132" w:rsidRDefault="004E4A9E" w:rsidP="005B7637">
      <w:pPr>
        <w:pStyle w:val="PL"/>
      </w:pPr>
      <w:ins w:id="19280" w:author="CR#2887r1" w:date="2022-03-23T19:03:00Z">
        <w:r>
          <w:t xml:space="preserve">    ]]</w:t>
        </w:r>
      </w:ins>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rPr>
          <w:ins w:id="19281" w:author="CR#2891r2" w:date="2022-03-29T12:38:00Z"/>
        </w:rPr>
      </w:pPr>
    </w:p>
    <w:p w14:paraId="756FEF7C" w14:textId="604E3AD6" w:rsidR="00A55B26" w:rsidRDefault="00A55B26" w:rsidP="009C7017">
      <w:pPr>
        <w:pStyle w:val="PL"/>
        <w:rPr>
          <w:ins w:id="19282" w:author="CR#2891r2" w:date="2022-03-29T12:38:00Z"/>
        </w:rPr>
      </w:pPr>
      <w:ins w:id="19283" w:author="CR#2891r2" w:date="2022-03-29T12:38:00Z">
        <w:r w:rsidRPr="00A55B26">
          <w:lastRenderedPageBreak/>
          <w:t>MinSchedulingOffsetK2-Values-r17 ::=    SEQUENCE (SIZE (1..maxNrOfMinSchedulingOffsetValues-r16)) OF INTEGER (0..maxK2-SchedulingOffset-r17)</w:t>
        </w:r>
      </w:ins>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rPr>
          <w:ins w:id="19284" w:author="CR#2891r2" w:date="2022-03-29T12:38:00Z"/>
        </w:rPr>
      </w:pPr>
    </w:p>
    <w:p w14:paraId="48163B34" w14:textId="77777777" w:rsidR="00A55B26" w:rsidRDefault="00A55B26" w:rsidP="00A55B26">
      <w:pPr>
        <w:pStyle w:val="PL"/>
        <w:rPr>
          <w:ins w:id="19285" w:author="CR#2891r2" w:date="2022-03-29T12:39:00Z"/>
        </w:rPr>
      </w:pPr>
      <w:ins w:id="19286" w:author="CR#2891r2" w:date="2022-03-29T12:39:00Z">
        <w:r>
          <w:t>UL-AccessConfigListDCI-0-1-r17 ::= SEQUENCE (SIZE (1..3)) OF INTEGER (0..2)</w:t>
        </w:r>
      </w:ins>
    </w:p>
    <w:p w14:paraId="7DDB68D1" w14:textId="77777777" w:rsidR="00A55B26" w:rsidRDefault="00A55B26" w:rsidP="004E4A9E">
      <w:pPr>
        <w:pStyle w:val="PL"/>
        <w:rPr>
          <w:ins w:id="19287" w:author="CR#2887r1" w:date="2022-03-23T19:04:00Z"/>
        </w:rPr>
      </w:pPr>
    </w:p>
    <w:p w14:paraId="49C9F87A" w14:textId="77777777" w:rsidR="004E4A9E" w:rsidRDefault="004E4A9E" w:rsidP="004E4A9E">
      <w:pPr>
        <w:pStyle w:val="PL"/>
        <w:rPr>
          <w:ins w:id="19288" w:author="CR#2887r1" w:date="2022-03-23T19:04:00Z"/>
        </w:rPr>
      </w:pPr>
      <w:ins w:id="19289" w:author="CR#2887r1" w:date="2022-03-23T19:04:00Z">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ins>
    </w:p>
    <w:p w14:paraId="644E2A0C" w14:textId="77777777" w:rsidR="004E4A9E" w:rsidRDefault="004E4A9E" w:rsidP="004E4A9E">
      <w:pPr>
        <w:pStyle w:val="PL"/>
        <w:rPr>
          <w:ins w:id="19290" w:author="CR#2887r1" w:date="2022-03-23T19:04:00Z"/>
        </w:rPr>
      </w:pPr>
    </w:p>
    <w:p w14:paraId="25B00460" w14:textId="77777777" w:rsidR="004E4A9E" w:rsidRPr="00D131A5" w:rsidRDefault="004E4A9E" w:rsidP="004E4A9E">
      <w:pPr>
        <w:pStyle w:val="PL"/>
        <w:rPr>
          <w:ins w:id="19291" w:author="CR#2887r1" w:date="2022-03-23T19:04:00Z"/>
        </w:rPr>
      </w:pPr>
      <w:ins w:id="19292" w:author="CR#2887r1" w:date="2022-03-23T19:04:00Z">
        <w:r w:rsidRPr="00D131A5">
          <w:t xml:space="preserve">BetaOffsetsCrossPriSel-r17 ::= </w:t>
        </w:r>
        <w:r w:rsidRPr="00D131A5">
          <w:rPr>
            <w:color w:val="993366"/>
          </w:rPr>
          <w:t xml:space="preserve">CHOICE </w:t>
        </w:r>
        <w:r w:rsidRPr="00D131A5">
          <w:t>{</w:t>
        </w:r>
      </w:ins>
    </w:p>
    <w:p w14:paraId="6CA48D92" w14:textId="77777777" w:rsidR="004E4A9E" w:rsidRPr="00D131A5" w:rsidRDefault="004E4A9E" w:rsidP="004E4A9E">
      <w:pPr>
        <w:pStyle w:val="PL"/>
        <w:rPr>
          <w:ins w:id="19293" w:author="CR#2887r1" w:date="2022-03-23T19:04:00Z"/>
          <w:color w:val="993366"/>
        </w:rPr>
      </w:pPr>
      <w:ins w:id="19294" w:author="CR#2887r1" w:date="2022-03-23T19:04:00Z">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ins>
    </w:p>
    <w:p w14:paraId="7FD80ACD" w14:textId="77777777" w:rsidR="004E4A9E" w:rsidRPr="00D131A5" w:rsidRDefault="004E4A9E" w:rsidP="004E4A9E">
      <w:pPr>
        <w:pStyle w:val="PL"/>
        <w:rPr>
          <w:ins w:id="19295" w:author="CR#2887r1" w:date="2022-03-23T19:04:00Z"/>
          <w:color w:val="993366"/>
        </w:rPr>
      </w:pPr>
      <w:ins w:id="19296" w:author="CR#2887r1" w:date="2022-03-23T19:04:00Z">
        <w:r w:rsidRPr="00D131A5">
          <w:rPr>
            <w:color w:val="993366"/>
          </w:rPr>
          <w:t xml:space="preserve">    </w:t>
        </w:r>
        <w:r w:rsidRPr="00D131A5">
          <w:t>semiStatic-r17</w:t>
        </w:r>
        <w:r w:rsidRPr="00D131A5">
          <w:rPr>
            <w:color w:val="993366"/>
          </w:rPr>
          <w:t xml:space="preserve">          </w:t>
        </w:r>
        <w:r w:rsidRPr="00D131A5">
          <w:t>BetaOffsetsCrossPri-r17</w:t>
        </w:r>
      </w:ins>
    </w:p>
    <w:p w14:paraId="1E2368EA" w14:textId="77777777" w:rsidR="004E4A9E" w:rsidRPr="00D131A5" w:rsidRDefault="004E4A9E" w:rsidP="004E4A9E">
      <w:pPr>
        <w:pStyle w:val="PL"/>
        <w:rPr>
          <w:ins w:id="19297" w:author="CR#2887r1" w:date="2022-03-23T19:04:00Z"/>
        </w:rPr>
      </w:pPr>
      <w:ins w:id="19298" w:author="CR#2887r1" w:date="2022-03-23T19:04:00Z">
        <w:r w:rsidRPr="00D131A5">
          <w:t>}</w:t>
        </w:r>
      </w:ins>
    </w:p>
    <w:p w14:paraId="4F7C9806" w14:textId="77777777" w:rsidR="004E4A9E" w:rsidRPr="00D131A5" w:rsidRDefault="004E4A9E" w:rsidP="004E4A9E">
      <w:pPr>
        <w:pStyle w:val="PL"/>
        <w:rPr>
          <w:ins w:id="19299" w:author="CR#2887r1" w:date="2022-03-23T19:04:00Z"/>
        </w:rPr>
      </w:pPr>
    </w:p>
    <w:p w14:paraId="79E0EECD" w14:textId="77777777" w:rsidR="004E4A9E" w:rsidRPr="00D131A5" w:rsidRDefault="004E4A9E" w:rsidP="004E4A9E">
      <w:pPr>
        <w:pStyle w:val="PL"/>
        <w:rPr>
          <w:ins w:id="19300" w:author="CR#2887r1" w:date="2022-03-23T19:04:00Z"/>
        </w:rPr>
      </w:pPr>
      <w:ins w:id="19301" w:author="CR#2887r1" w:date="2022-03-23T19:04:00Z">
        <w:r w:rsidRPr="00D131A5">
          <w:t xml:space="preserve">BetaOffsetsCrossPriSelDCI-0-2-r17 ::= </w:t>
        </w:r>
        <w:r w:rsidRPr="00D131A5">
          <w:rPr>
            <w:color w:val="993366"/>
          </w:rPr>
          <w:t xml:space="preserve">CHOICE </w:t>
        </w:r>
        <w:r w:rsidRPr="00D131A5">
          <w:t>{</w:t>
        </w:r>
      </w:ins>
    </w:p>
    <w:p w14:paraId="45361965" w14:textId="34AB039C" w:rsidR="004E4A9E" w:rsidRPr="00D131A5" w:rsidRDefault="004E4A9E" w:rsidP="004E4A9E">
      <w:pPr>
        <w:pStyle w:val="PL"/>
        <w:rPr>
          <w:ins w:id="19302" w:author="CR#2887r1" w:date="2022-03-23T19:04:00Z"/>
        </w:rPr>
      </w:pPr>
      <w:ins w:id="19303" w:author="CR#2887r1" w:date="2022-03-23T19:04:00Z">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ins>
    </w:p>
    <w:p w14:paraId="47791953" w14:textId="7ECEEB05" w:rsidR="004E4A9E" w:rsidRPr="00D131A5" w:rsidRDefault="004E4A9E" w:rsidP="004E4A9E">
      <w:pPr>
        <w:pStyle w:val="PL"/>
        <w:rPr>
          <w:ins w:id="19304" w:author="CR#2887r1" w:date="2022-03-23T19:04:00Z"/>
          <w:color w:val="993366"/>
        </w:rPr>
      </w:pPr>
      <w:ins w:id="19305" w:author="CR#2887r1" w:date="2022-03-23T19:04:00Z">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ins>
    </w:p>
    <w:p w14:paraId="0BCD52A2" w14:textId="0F3CFA1A" w:rsidR="004E4A9E" w:rsidRPr="00D131A5" w:rsidRDefault="004E4A9E" w:rsidP="004E4A9E">
      <w:pPr>
        <w:pStyle w:val="PL"/>
        <w:rPr>
          <w:ins w:id="19306" w:author="CR#2887r1" w:date="2022-03-23T19:04:00Z"/>
          <w:color w:val="993366"/>
        </w:rPr>
      </w:pPr>
      <w:ins w:id="19307" w:author="CR#2887r1" w:date="2022-03-23T19:04:00Z">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ins>
    </w:p>
    <w:p w14:paraId="5EE7BD48" w14:textId="77777777" w:rsidR="004E4A9E" w:rsidRPr="00D131A5" w:rsidRDefault="004E4A9E" w:rsidP="004E4A9E">
      <w:pPr>
        <w:pStyle w:val="PL"/>
        <w:rPr>
          <w:ins w:id="19308" w:author="CR#2887r1" w:date="2022-03-23T19:04:00Z"/>
        </w:rPr>
      </w:pPr>
      <w:ins w:id="19309" w:author="CR#2887r1" w:date="2022-03-23T19:04:00Z">
        <w:r w:rsidRPr="00D131A5">
          <w:t xml:space="preserve">    },</w:t>
        </w:r>
      </w:ins>
    </w:p>
    <w:p w14:paraId="7B556857" w14:textId="5DEF4FD4" w:rsidR="004E4A9E" w:rsidRPr="00D131A5" w:rsidRDefault="004E4A9E" w:rsidP="004E4A9E">
      <w:pPr>
        <w:pStyle w:val="PL"/>
        <w:rPr>
          <w:ins w:id="19310" w:author="CR#2887r1" w:date="2022-03-23T19:04:00Z"/>
          <w:color w:val="993366"/>
        </w:rPr>
      </w:pPr>
      <w:ins w:id="19311" w:author="CR#2887r1" w:date="2022-03-23T19:04:00Z">
        <w:r w:rsidRPr="00D131A5">
          <w:rPr>
            <w:color w:val="993366"/>
          </w:rPr>
          <w:t xml:space="preserve">    </w:t>
        </w:r>
        <w:r w:rsidRPr="00D131A5">
          <w:t>semiStaticDCI-0-2-r17</w:t>
        </w:r>
        <w:r w:rsidRPr="00D131A5">
          <w:rPr>
            <w:color w:val="993366"/>
          </w:rPr>
          <w:t xml:space="preserve">   </w:t>
        </w:r>
        <w:r w:rsidRPr="00D131A5">
          <w:t>BetaOffsetsCrossPri-r17</w:t>
        </w:r>
      </w:ins>
    </w:p>
    <w:p w14:paraId="7897D08D" w14:textId="15CB5359" w:rsidR="00394471" w:rsidRDefault="004E4A9E" w:rsidP="004E4A9E">
      <w:pPr>
        <w:pStyle w:val="PL"/>
        <w:rPr>
          <w:ins w:id="19312" w:author="CR#2887r1" w:date="2022-03-23T19:04:00Z"/>
        </w:rPr>
      </w:pPr>
      <w:ins w:id="19313" w:author="CR#2887r1" w:date="2022-03-23T19:04:00Z">
        <w:r w:rsidRPr="00D131A5">
          <w:t>}</w:t>
        </w:r>
      </w:ins>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695BE5">
        <w:trPr>
          <w:ins w:id="19314"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695BE5">
            <w:pPr>
              <w:pStyle w:val="TAL"/>
              <w:rPr>
                <w:ins w:id="19315" w:author="CR#2928r2" w:date="2022-03-30T16:59:00Z"/>
                <w:b/>
                <w:bCs/>
                <w:i/>
                <w:iCs/>
              </w:rPr>
            </w:pPr>
            <w:proofErr w:type="spellStart"/>
            <w:ins w:id="19316" w:author="CR#2928r2" w:date="2022-03-30T16:59:00Z">
              <w:r>
                <w:rPr>
                  <w:b/>
                  <w:bCs/>
                  <w:i/>
                  <w:iCs/>
                </w:rPr>
                <w:t>availableSlotCounting</w:t>
              </w:r>
              <w:proofErr w:type="spellEnd"/>
            </w:ins>
          </w:p>
          <w:p w14:paraId="2995716C" w14:textId="77777777" w:rsidR="003E7B2B" w:rsidRPr="00D50B3F" w:rsidRDefault="003E7B2B" w:rsidP="00695BE5">
            <w:pPr>
              <w:pStyle w:val="TAL"/>
              <w:rPr>
                <w:ins w:id="19317" w:author="CR#2928r2" w:date="2022-03-30T16:59:00Z"/>
                <w:b/>
                <w:bCs/>
                <w:i/>
                <w:iCs/>
              </w:rPr>
            </w:pPr>
            <w:ins w:id="19318" w:author="CR#2928r2" w:date="2022-03-30T16:59:00Z">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ins>
          </w:p>
        </w:tc>
      </w:tr>
      <w:tr w:rsidR="004E4A9E" w:rsidRPr="00961A69" w14:paraId="48E0DE63" w14:textId="77777777" w:rsidTr="00083051">
        <w:trPr>
          <w:ins w:id="19319" w:author="CR#2887r1" w:date="2022-03-23T19:05:00Z"/>
        </w:trPr>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083051">
            <w:pPr>
              <w:pStyle w:val="TAL"/>
              <w:rPr>
                <w:ins w:id="19320" w:author="CR#2887r1" w:date="2022-03-23T19:05:00Z"/>
                <w:b/>
                <w:bCs/>
                <w:i/>
                <w:iCs/>
              </w:rPr>
            </w:pPr>
            <w:ins w:id="19321" w:author="CR#2887r1" w:date="2022-03-23T19:05:00Z">
              <w:r w:rsidRPr="00D131A5">
                <w:rPr>
                  <w:b/>
                  <w:bCs/>
                  <w:i/>
                  <w:iCs/>
                </w:rPr>
                <w:t>betaOffsetsCrossPri0, betaOffsetsCrossPri1,</w:t>
              </w:r>
              <w:r w:rsidRPr="00D131A5">
                <w:t xml:space="preserve"> </w:t>
              </w:r>
              <w:r w:rsidRPr="00D131A5">
                <w:rPr>
                  <w:b/>
                  <w:bCs/>
                  <w:i/>
                  <w:iCs/>
                </w:rPr>
                <w:t>betaOffsetsCrossPri0DCI-0-2, betaOffsetsCrossPri1DCI-0-2</w:t>
              </w:r>
            </w:ins>
          </w:p>
          <w:p w14:paraId="65BDCCA0" w14:textId="77777777" w:rsidR="004E4A9E" w:rsidRPr="00D131A5" w:rsidRDefault="004E4A9E" w:rsidP="00083051">
            <w:pPr>
              <w:pStyle w:val="TAL"/>
              <w:rPr>
                <w:ins w:id="19322" w:author="CR#2887r1" w:date="2022-03-23T19:05:00Z"/>
              </w:rPr>
            </w:pPr>
            <w:ins w:id="19323" w:author="CR#2887r1" w:date="2022-03-23T19:05:00Z">
              <w:r w:rsidRPr="00D131A5">
                <w:t xml:space="preserve">Selection between and configuration of dynamic and semi-static beta-offset for multiplexing HARQ-ACK on dynamically scheduled PUSCH with different priorities, see TS 38.213 [13], clause 9.3. </w:t>
              </w:r>
            </w:ins>
          </w:p>
          <w:p w14:paraId="3D60023F" w14:textId="77777777" w:rsidR="004E4A9E" w:rsidRPr="00D131A5" w:rsidRDefault="004E4A9E" w:rsidP="00083051">
            <w:pPr>
              <w:pStyle w:val="TAL"/>
              <w:rPr>
                <w:ins w:id="19324" w:author="CR#2887r1" w:date="2022-03-23T19:05:00Z"/>
              </w:rPr>
            </w:pPr>
            <w:ins w:id="19325" w:author="CR#2887r1" w:date="2022-03-23T19:05:00Z">
              <w:r w:rsidRPr="00D131A5">
                <w:t xml:space="preserve">The field </w:t>
              </w:r>
              <w:r w:rsidRPr="00D131A5">
                <w:rPr>
                  <w:i/>
                  <w:iCs/>
                </w:rPr>
                <w:t>betaOffsetsCrossPrio0</w:t>
              </w:r>
              <w:r w:rsidRPr="00D131A5">
                <w:t xml:space="preserve"> indicates multiplexing low priority (LP) HARQ-ACK on dynamically scheduled high priority (HP) PUSCH.</w:t>
              </w:r>
            </w:ins>
          </w:p>
          <w:p w14:paraId="274308D9" w14:textId="77777777" w:rsidR="004E4A9E" w:rsidRPr="00D131A5" w:rsidRDefault="004E4A9E" w:rsidP="00083051">
            <w:pPr>
              <w:pStyle w:val="TAL"/>
              <w:rPr>
                <w:ins w:id="19326" w:author="CR#2887r1" w:date="2022-03-23T19:05:00Z"/>
              </w:rPr>
            </w:pPr>
            <w:ins w:id="19327" w:author="CR#2887r1" w:date="2022-03-23T19:05:00Z">
              <w:r w:rsidRPr="00D131A5">
                <w:t xml:space="preserve">The field </w:t>
              </w:r>
              <w:r w:rsidRPr="00D131A5">
                <w:rPr>
                  <w:i/>
                  <w:iCs/>
                </w:rPr>
                <w:t>betaOffsetsCrossPrio1</w:t>
              </w:r>
              <w:r w:rsidRPr="00D131A5">
                <w:t xml:space="preserve"> indicates multiplexing HP HARQ-ACK on dynamically scheduled LP PUSCH.</w:t>
              </w:r>
            </w:ins>
          </w:p>
          <w:p w14:paraId="51B73E21" w14:textId="77777777" w:rsidR="004E4A9E" w:rsidRPr="00D131A5" w:rsidRDefault="004E4A9E" w:rsidP="00083051">
            <w:pPr>
              <w:pStyle w:val="TAL"/>
              <w:rPr>
                <w:ins w:id="19328" w:author="CR#2887r1" w:date="2022-03-23T19:05:00Z"/>
              </w:rPr>
            </w:pPr>
            <w:ins w:id="19329" w:author="CR#2887r1" w:date="2022-03-23T19:05:00Z">
              <w:r w:rsidRPr="00D131A5">
                <w:t xml:space="preserve">The field </w:t>
              </w:r>
              <w:r w:rsidRPr="00D131A5">
                <w:rPr>
                  <w:i/>
                  <w:iCs/>
                </w:rPr>
                <w:t>betaOffsetsCrossPrio0DCI-0-2</w:t>
              </w:r>
              <w:r w:rsidRPr="00D131A5">
                <w:t xml:space="preserve"> indicates multiplexing LP HARQ-ACK on dynamically scheduled HP PUSCH by DCI format 0_2.</w:t>
              </w:r>
            </w:ins>
          </w:p>
          <w:p w14:paraId="7DD754E5" w14:textId="77777777" w:rsidR="004E4A9E" w:rsidRPr="00961A69" w:rsidRDefault="004E4A9E" w:rsidP="00083051">
            <w:pPr>
              <w:pStyle w:val="TAL"/>
              <w:rPr>
                <w:ins w:id="19330" w:author="CR#2887r1" w:date="2022-03-23T19:05:00Z"/>
              </w:rPr>
            </w:pPr>
            <w:ins w:id="19331" w:author="CR#2887r1" w:date="2022-03-23T19:05:00Z">
              <w:r w:rsidRPr="00D131A5">
                <w:t xml:space="preserve">The field </w:t>
              </w:r>
              <w:r w:rsidRPr="00D131A5">
                <w:rPr>
                  <w:i/>
                  <w:iCs/>
                </w:rPr>
                <w:t>betaOffsetsCrossPrio1DCI-0-2</w:t>
              </w:r>
              <w:r w:rsidRPr="00D131A5">
                <w:t xml:space="preserve"> indicates multiplexing HP HARQ-ACK on dynamically scheduled LP PUSCH by DCI format 0_2.</w:t>
              </w:r>
            </w:ins>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3E7B2B" w:rsidRPr="00D27132" w14:paraId="05E76E00" w14:textId="77777777" w:rsidTr="00695BE5">
        <w:trPr>
          <w:ins w:id="19332"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695BE5">
            <w:pPr>
              <w:pStyle w:val="TAL"/>
              <w:rPr>
                <w:ins w:id="19333" w:author="CR#2928r2" w:date="2022-03-30T16:59:00Z"/>
                <w:b/>
                <w:bCs/>
                <w:i/>
                <w:iCs/>
                <w:lang w:eastAsia="x-none"/>
              </w:rPr>
            </w:pPr>
            <w:proofErr w:type="spellStart"/>
            <w:ins w:id="19334" w:author="CR#2928r2" w:date="2022-03-30T16:59:00Z">
              <w:r w:rsidRPr="009C7017">
                <w:rPr>
                  <w:b/>
                  <w:bCs/>
                  <w:i/>
                  <w:iCs/>
                  <w:lang w:eastAsia="x-none"/>
                </w:rPr>
                <w:t>dmrs</w:t>
              </w:r>
              <w:proofErr w:type="spellEnd"/>
              <w:r w:rsidRPr="009C7017">
                <w:rPr>
                  <w:b/>
                  <w:bCs/>
                  <w:i/>
                  <w:iCs/>
                  <w:lang w:eastAsia="x-none"/>
                </w:rPr>
                <w:t>-</w:t>
              </w:r>
              <w:proofErr w:type="spellStart"/>
              <w:r>
                <w:rPr>
                  <w:b/>
                  <w:bCs/>
                  <w:i/>
                  <w:iCs/>
                  <w:lang w:eastAsia="x-none"/>
                </w:rPr>
                <w:t>BundlingPUSCH</w:t>
              </w:r>
              <w:proofErr w:type="spellEnd"/>
              <w:r>
                <w:rPr>
                  <w:b/>
                  <w:bCs/>
                  <w:i/>
                  <w:iCs/>
                  <w:lang w:eastAsia="x-none"/>
                </w:rPr>
                <w:t>-Config</w:t>
              </w:r>
            </w:ins>
          </w:p>
          <w:p w14:paraId="06805FCA" w14:textId="77777777" w:rsidR="003E7B2B" w:rsidRPr="00D27132" w:rsidRDefault="003E7B2B" w:rsidP="00695BE5">
            <w:pPr>
              <w:pStyle w:val="TAL"/>
              <w:rPr>
                <w:ins w:id="19335" w:author="CR#2928r2" w:date="2022-03-30T16:59:00Z"/>
                <w:b/>
                <w:i/>
                <w:szCs w:val="22"/>
                <w:lang w:eastAsia="sv-SE"/>
              </w:rPr>
            </w:pPr>
            <w:ins w:id="19336" w:author="CR#2928r2" w:date="2022-03-30T16:59:00Z">
              <w:r w:rsidRPr="009C7017">
                <w:rPr>
                  <w:szCs w:val="22"/>
                  <w:lang w:eastAsia="sv-SE"/>
                </w:rPr>
                <w:t xml:space="preserve">Configure </w:t>
              </w:r>
              <w:r>
                <w:rPr>
                  <w:szCs w:val="22"/>
                  <w:lang w:eastAsia="sv-SE"/>
                </w:rPr>
                <w:t>the parameters for DMRS bundling for PUSCH (see TS 38.214 [19], clause 6.1.7).</w:t>
              </w:r>
            </w:ins>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lastRenderedPageBreak/>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50F4EE4D"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ins w:id="19337" w:author="CR#2929r1" w:date="2022-03-22T19:52:00Z">
              <w:r w:rsidR="00990C7B">
                <w:rPr>
                  <w:rFonts w:cs="Arial"/>
                  <w:i/>
                  <w:szCs w:val="18"/>
                  <w:lang w:eastAsia="sv-SE"/>
                </w:rPr>
                <w:t>2</w:t>
              </w:r>
            </w:ins>
            <w:del w:id="19338" w:author="CR#2929r1" w:date="2022-03-22T19:52:00Z">
              <w:r w:rsidRPr="00D27132" w:rsidDel="00990C7B">
                <w:rPr>
                  <w:rFonts w:cs="Arial"/>
                  <w:i/>
                  <w:szCs w:val="18"/>
                  <w:lang w:eastAsia="sv-SE"/>
                </w:rPr>
                <w:delText>1</w:delText>
              </w:r>
            </w:del>
            <w:r w:rsidRPr="00D27132">
              <w:rPr>
                <w:rFonts w:cs="Arial"/>
                <w:szCs w:val="18"/>
                <w:lang w:eastAsia="sv-SE"/>
              </w:rPr>
              <w:t xml:space="preserve"> applies to DCI format 0_2 (see TS 38.214 [19] clause 6.1).</w:t>
            </w:r>
            <w:ins w:id="19339" w:author="CR#2929r1" w:date="2022-03-22T19:52:00Z">
              <w:r w:rsidR="00990C7B">
                <w:rPr>
                  <w:rFonts w:cs="Arial"/>
                  <w:szCs w:val="18"/>
                  <w:lang w:eastAsia="sv-SE"/>
                </w:rPr>
                <w:t xml:space="preserve"> If the field is absent, the UE behaviour is specified in TS 38.214 [19], clause 6.1.2.1.</w:t>
              </w:r>
            </w:ins>
          </w:p>
        </w:tc>
      </w:tr>
      <w:tr w:rsidR="00651368" w:rsidRPr="00D27132" w14:paraId="0905C022" w14:textId="77777777" w:rsidTr="00695BE5">
        <w:trPr>
          <w:ins w:id="19340"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695BE5">
            <w:pPr>
              <w:pStyle w:val="TAL"/>
              <w:rPr>
                <w:ins w:id="19341" w:author="CR#2923r1" w:date="2022-03-28T19:48:00Z"/>
                <w:b/>
                <w:bCs/>
                <w:i/>
                <w:iCs/>
                <w:lang w:eastAsia="x-none"/>
              </w:rPr>
            </w:pPr>
            <w:proofErr w:type="spellStart"/>
            <w:ins w:id="19342" w:author="CR#2923r1" w:date="2022-03-28T19:48:00Z">
              <w:r w:rsidRPr="00770A2D">
                <w:rPr>
                  <w:b/>
                  <w:bCs/>
                  <w:i/>
                  <w:iCs/>
                  <w:lang w:eastAsia="x-none"/>
                </w:rPr>
                <w:t>mappingPattern</w:t>
              </w:r>
              <w:proofErr w:type="spellEnd"/>
            </w:ins>
          </w:p>
          <w:p w14:paraId="0CFE0B57" w14:textId="77777777" w:rsidR="00651368" w:rsidRPr="00D27132" w:rsidRDefault="00651368" w:rsidP="00695BE5">
            <w:pPr>
              <w:pStyle w:val="TAL"/>
              <w:rPr>
                <w:ins w:id="19343" w:author="CR#2923r1" w:date="2022-03-28T19:48:00Z"/>
                <w:rFonts w:cs="Arial"/>
                <w:b/>
                <w:i/>
                <w:szCs w:val="18"/>
                <w:lang w:eastAsia="sv-SE"/>
              </w:rPr>
            </w:pPr>
            <w:ins w:id="19344" w:author="CR#2923r1" w:date="2022-03-28T19:48: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ins>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proofErr w:type="spellStart"/>
            <w:r w:rsidRPr="00D27132">
              <w:rPr>
                <w:b/>
                <w:i/>
                <w:szCs w:val="22"/>
                <w:lang w:eastAsia="sv-SE"/>
              </w:rPr>
              <w:lastRenderedPageBreak/>
              <w:t>pusch-AggregationFactor</w:t>
            </w:r>
            <w:proofErr w:type="spellEnd"/>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w:t>
            </w:r>
            <w:r w:rsidR="00261BA1" w:rsidRPr="00D27132">
              <w:rPr>
                <w:i/>
                <w:iCs/>
                <w:szCs w:val="22"/>
                <w:lang w:eastAsia="sv-SE"/>
              </w:rPr>
              <w:t>List</w:t>
            </w:r>
            <w:proofErr w:type="spellEnd"/>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proofErr w:type="spellStart"/>
            <w:r w:rsidRPr="00D27132">
              <w:rPr>
                <w:b/>
                <w:bCs/>
                <w:i/>
                <w:iCs/>
              </w:rPr>
              <w:t>pusch-TimeDomainAllocationListForMultiPUSCH</w:t>
            </w:r>
            <w:proofErr w:type="spellEnd"/>
          </w:p>
          <w:p w14:paraId="28997802" w14:textId="5E7DAFDD" w:rsidR="00394471" w:rsidRPr="00D27132" w:rsidRDefault="00394471" w:rsidP="00964CC4">
            <w:pPr>
              <w:pStyle w:val="TAL"/>
            </w:pPr>
            <w:r w:rsidRPr="00D27132">
              <w:t>Configuration of the time domain resource allocation (TDRA) table for multiple PUSCH (see TS 38.214 [19], clause 6.1.2).</w:t>
            </w:r>
            <w:ins w:id="19345" w:author="CR#2891r2" w:date="2022-03-29T12:39:00Z">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ins>
            <w:r w:rsidRPr="00D27132">
              <w:t xml:space="preserve"> The network configures at most 16 rows in this TDRA table in </w:t>
            </w:r>
            <w:r w:rsidRPr="00D27132">
              <w:rPr>
                <w:i/>
                <w:iCs/>
              </w:rPr>
              <w:t>PUSCH-TimeDomainResourceAllocationList-r16</w:t>
            </w:r>
            <w:r w:rsidRPr="00D27132">
              <w:t xml:space="preserve"> configured by this field</w:t>
            </w:r>
            <w:ins w:id="19346" w:author="CR#2891r2" w:date="2022-03-29T12:40:00Z">
              <w:r w:rsidR="00A55B26" w:rsidRPr="006F772F">
                <w:t xml:space="preserve"> and at most 16 rows in </w:t>
              </w:r>
              <w:r w:rsidR="00A55B26" w:rsidRPr="006F772F">
                <w:rPr>
                  <w:i/>
                  <w:iCs/>
                </w:rPr>
                <w:t>PUSCH-TimeDomainResourceAllocationList-r17</w:t>
              </w:r>
            </w:ins>
            <w:r w:rsidRPr="00D27132">
              <w:t>.</w:t>
            </w:r>
            <w:r w:rsidR="00110757" w:rsidRPr="00D27132">
              <w:t xml:space="preserve"> This field is not configured simultaneously with </w:t>
            </w:r>
            <w:proofErr w:type="spellStart"/>
            <w:r w:rsidR="00110757" w:rsidRPr="00D27132">
              <w:rPr>
                <w:i/>
                <w:iCs/>
              </w:rPr>
              <w:t>pusch-AggregationFactor</w:t>
            </w:r>
            <w:proofErr w:type="spellEnd"/>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695BE5">
        <w:trPr>
          <w:ins w:id="19347"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FD2DF5" w:rsidRDefault="00651368" w:rsidP="00695BE5">
            <w:pPr>
              <w:pStyle w:val="TAL"/>
              <w:rPr>
                <w:ins w:id="19348" w:author="CR#2923r1" w:date="2022-03-28T19:48:00Z"/>
                <w:b/>
                <w:bCs/>
                <w:i/>
                <w:iCs/>
                <w:rPrChange w:id="19349" w:author="R1-2112976 RAN1 parameter Dec21" w:date="2022-01-12T19:33:00Z">
                  <w:rPr>
                    <w:ins w:id="19350" w:author="CR#2923r1" w:date="2022-03-28T19:48:00Z"/>
                  </w:rPr>
                </w:rPrChange>
              </w:rPr>
            </w:pPr>
            <w:ins w:id="19351" w:author="CR#2923r1" w:date="2022-03-28T19:48:00Z">
              <w:r w:rsidRPr="00FD2DF5">
                <w:rPr>
                  <w:b/>
                  <w:bCs/>
                  <w:i/>
                  <w:iCs/>
                  <w:rPrChange w:id="19352" w:author="R1-2112976 RAN1 parameter Dec21" w:date="2022-01-12T19:33:00Z">
                    <w:rPr/>
                  </w:rPrChange>
                </w:rPr>
                <w:t>secondTPCFieldDCI-0-1, secondTPCFieldDCI-0-2</w:t>
              </w:r>
            </w:ins>
          </w:p>
          <w:p w14:paraId="2D6F10B7" w14:textId="77777777" w:rsidR="00651368" w:rsidRPr="001D23D9" w:rsidRDefault="00651368" w:rsidP="00695BE5">
            <w:pPr>
              <w:pStyle w:val="TAL"/>
              <w:rPr>
                <w:ins w:id="19353" w:author="CR#2923r1" w:date="2022-03-28T19:48:00Z"/>
                <w:lang w:eastAsia="x-none"/>
                <w:rPrChange w:id="19354" w:author="R1-2112976 RAN1 parameter Dec21" w:date="2022-01-12T19:31:00Z">
                  <w:rPr>
                    <w:ins w:id="19355" w:author="CR#2923r1" w:date="2022-03-28T19:48:00Z"/>
                    <w:b/>
                    <w:bCs/>
                    <w:i/>
                    <w:iCs/>
                    <w:lang w:eastAsia="x-none"/>
                  </w:rPr>
                </w:rPrChange>
              </w:rPr>
            </w:pPr>
            <w:ins w:id="19356" w:author="CR#2923r1" w:date="2022-03-28T19:48:00Z">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w:t>
              </w:r>
              <w:proofErr w:type="spellStart"/>
              <w:r w:rsidRPr="001D23D9">
                <w:rPr>
                  <w:lang w:eastAsia="x-none"/>
                </w:rPr>
                <w:t>closedLoopIndex</w:t>
              </w:r>
              <w:proofErr w:type="spellEnd"/>
              <w:r w:rsidRPr="001D23D9">
                <w:rPr>
                  <w:lang w:eastAsia="x-none"/>
                </w:rPr>
                <w:t>” value = 0 and 1,</w:t>
              </w:r>
            </w:ins>
          </w:p>
        </w:tc>
      </w:tr>
      <w:tr w:rsidR="00651368" w:rsidRPr="00D27132" w14:paraId="112C7DA3" w14:textId="77777777" w:rsidTr="00695BE5">
        <w:trPr>
          <w:ins w:id="19357"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695BE5">
            <w:pPr>
              <w:pStyle w:val="TAL"/>
              <w:rPr>
                <w:ins w:id="19358" w:author="CR#2923r1" w:date="2022-03-28T19:48:00Z"/>
                <w:b/>
                <w:i/>
                <w:szCs w:val="22"/>
                <w:lang w:eastAsia="sv-SE"/>
              </w:rPr>
            </w:pPr>
            <w:proofErr w:type="spellStart"/>
            <w:ins w:id="19359" w:author="CR#2923r1" w:date="2022-03-28T19:48:00Z">
              <w:r w:rsidRPr="00120E15">
                <w:rPr>
                  <w:b/>
                  <w:i/>
                  <w:szCs w:val="22"/>
                  <w:lang w:eastAsia="sv-SE"/>
                </w:rPr>
                <w:t>sequenceOffsetForRV</w:t>
              </w:r>
              <w:proofErr w:type="spellEnd"/>
            </w:ins>
          </w:p>
          <w:p w14:paraId="788493F1" w14:textId="77777777" w:rsidR="00651368" w:rsidRPr="00D27132" w:rsidRDefault="00651368" w:rsidP="00695BE5">
            <w:pPr>
              <w:pStyle w:val="TAL"/>
              <w:rPr>
                <w:ins w:id="19360" w:author="CR#2923r1" w:date="2022-03-28T19:48:00Z"/>
                <w:b/>
                <w:i/>
                <w:szCs w:val="22"/>
                <w:lang w:eastAsia="sv-SE"/>
              </w:rPr>
            </w:pPr>
            <w:ins w:id="19361" w:author="CR#2923r1" w:date="2022-03-28T19:48: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ins>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proofErr w:type="spellStart"/>
            <w:r w:rsidRPr="00D27132">
              <w:rPr>
                <w:b/>
                <w:i/>
                <w:szCs w:val="22"/>
                <w:lang w:eastAsia="sv-SE"/>
              </w:rPr>
              <w:t>txConfig</w:t>
            </w:r>
            <w:proofErr w:type="spellEnd"/>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lastRenderedPageBreak/>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ins w:id="19362" w:author="CR#2887r1" w:date="2022-03-23T19:05:00Z">
              <w:r w:rsidR="004E4A9E">
                <w:rPr>
                  <w:b/>
                  <w:i/>
                  <w:iCs/>
                  <w:szCs w:val="22"/>
                </w:rPr>
                <w:t xml:space="preserve">, </w:t>
              </w:r>
              <w:r w:rsidR="004E4A9E" w:rsidRPr="009C7017">
                <w:rPr>
                  <w:b/>
                  <w:i/>
                  <w:iCs/>
                  <w:szCs w:val="22"/>
                </w:rPr>
                <w:t>ul-AccessConfigListDCI-0-</w:t>
              </w:r>
              <w:r w:rsidR="004E4A9E">
                <w:rPr>
                  <w:b/>
                  <w:i/>
                  <w:iCs/>
                  <w:szCs w:val="22"/>
                </w:rPr>
                <w:t>2</w:t>
              </w:r>
            </w:ins>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ins w:id="19363" w:author="CR#2887r1" w:date="2022-03-23T19:05:00Z">
              <w:r w:rsidR="004E4A9E">
                <w:rPr>
                  <w:szCs w:val="22"/>
                  <w:lang w:eastAsia="sv-SE"/>
                </w:rPr>
                <w:t xml:space="preserve"> applicable for DCI format 0_1 and DCI format 0_2, respectively</w:t>
              </w:r>
            </w:ins>
            <w:r w:rsidRPr="00D27132">
              <w:rPr>
                <w:szCs w:val="22"/>
                <w:lang w:eastAsia="sv-SE"/>
              </w:rPr>
              <w:t>.</w:t>
            </w:r>
            <w:ins w:id="19364" w:author="CR#2891r2" w:date="2022-03-29T12:40:00Z">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ins>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9365" w:name="_Toc60777323"/>
      <w:bookmarkStart w:id="19366" w:name="_Toc90651195"/>
      <w:r w:rsidRPr="00D27132">
        <w:t>–</w:t>
      </w:r>
      <w:r w:rsidRPr="00D27132">
        <w:tab/>
      </w:r>
      <w:r w:rsidRPr="00D27132">
        <w:rPr>
          <w:i/>
        </w:rPr>
        <w:t>PUSCH-</w:t>
      </w:r>
      <w:proofErr w:type="spellStart"/>
      <w:r w:rsidRPr="00D27132">
        <w:rPr>
          <w:i/>
        </w:rPr>
        <w:t>ConfigCommon</w:t>
      </w:r>
      <w:bookmarkEnd w:id="19365"/>
      <w:bookmarkEnd w:id="19366"/>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lastRenderedPageBreak/>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9367" w:name="_Toc60777324"/>
      <w:bookmarkStart w:id="19368" w:name="_Toc90651196"/>
      <w:r w:rsidRPr="00D27132">
        <w:t>–</w:t>
      </w:r>
      <w:r w:rsidRPr="00D27132">
        <w:tab/>
      </w:r>
      <w:r w:rsidRPr="00D27132">
        <w:rPr>
          <w:i/>
        </w:rPr>
        <w:t>PUSCH-</w:t>
      </w:r>
      <w:proofErr w:type="spellStart"/>
      <w:r w:rsidRPr="00D27132">
        <w:rPr>
          <w:i/>
        </w:rPr>
        <w:t>PowerControl</w:t>
      </w:r>
      <w:bookmarkEnd w:id="19367"/>
      <w:bookmarkEnd w:id="19368"/>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lastRenderedPageBreak/>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lastRenderedPageBreak/>
        <w:t xml:space="preserve">    }                                                                                                           OPTIONAL, -- Need M</w:t>
      </w:r>
    </w:p>
    <w:p w14:paraId="202218AC" w14:textId="798AC2EE" w:rsidR="00651368" w:rsidRDefault="00394471" w:rsidP="00651368">
      <w:pPr>
        <w:pStyle w:val="PL"/>
        <w:rPr>
          <w:ins w:id="19369" w:author="CR#2923r1" w:date="2022-03-28T19:49:00Z"/>
        </w:rPr>
      </w:pPr>
      <w:r w:rsidRPr="00D27132">
        <w:t xml:space="preserve">    ...</w:t>
      </w:r>
      <w:ins w:id="19370" w:author="CR#2923r1" w:date="2022-03-28T19:49:00Z">
        <w:r w:rsidR="00651368">
          <w:t>,</w:t>
        </w:r>
      </w:ins>
    </w:p>
    <w:p w14:paraId="57193747" w14:textId="77777777" w:rsidR="00651368" w:rsidRDefault="00651368" w:rsidP="00651368">
      <w:pPr>
        <w:pStyle w:val="PL"/>
        <w:rPr>
          <w:ins w:id="19371" w:author="CR#2923r1" w:date="2022-03-28T19:49:00Z"/>
        </w:rPr>
      </w:pPr>
      <w:ins w:id="19372" w:author="CR#2923r1" w:date="2022-03-28T19:49:00Z">
        <w:r>
          <w:t xml:space="preserve">    [[</w:t>
        </w:r>
      </w:ins>
    </w:p>
    <w:p w14:paraId="7D6A92DA" w14:textId="7003AD44" w:rsidR="00651368" w:rsidRDefault="00651368" w:rsidP="00651368">
      <w:pPr>
        <w:pStyle w:val="PL"/>
        <w:rPr>
          <w:ins w:id="19373" w:author="CR#2923r1" w:date="2022-03-28T19:49:00Z"/>
        </w:rPr>
      </w:pPr>
      <w:ins w:id="19374" w:author="CR#2923r1" w:date="2022-03-28T19:49:00Z">
        <w:r>
          <w:t xml:space="preserve">    sri-PUSCH-MappingToAddModList2-r17  SEQUENCE (SIZE (1..maxNrofSRI-PUSCH-Mappings)) OF SRI-PUSCH-PowerControl</w:t>
        </w:r>
      </w:ins>
    </w:p>
    <w:p w14:paraId="7C90C342" w14:textId="6BDEE00E" w:rsidR="00651368" w:rsidRDefault="00651368" w:rsidP="00651368">
      <w:pPr>
        <w:pStyle w:val="PL"/>
        <w:rPr>
          <w:ins w:id="19375" w:author="CR#2923r1" w:date="2022-03-28T19:49:00Z"/>
        </w:rPr>
      </w:pPr>
      <w:ins w:id="19376" w:author="CR#2923r1" w:date="2022-03-28T19:49:00Z">
        <w:r>
          <w:t xml:space="preserve">                                                                                                                OPTIONAL, -- Need N</w:t>
        </w:r>
      </w:ins>
    </w:p>
    <w:p w14:paraId="589FA3CD" w14:textId="573DE4E6" w:rsidR="00651368" w:rsidRDefault="00651368" w:rsidP="00651368">
      <w:pPr>
        <w:pStyle w:val="PL"/>
        <w:rPr>
          <w:ins w:id="19377" w:author="CR#2923r1" w:date="2022-03-28T19:49:00Z"/>
        </w:rPr>
      </w:pPr>
      <w:ins w:id="19378" w:author="CR#2923r1" w:date="2022-03-28T19:49:00Z">
        <w:r>
          <w:t xml:space="preserve">    p0-PUSCH-SetList2-r17               SEQUENCE (SIZE (1..maxNrofSRI-PUSCH-Mappings)) OF P0-PUSCH-Set-r16      OPTIONAL  -- Need R</w:t>
        </w:r>
      </w:ins>
    </w:p>
    <w:p w14:paraId="4149DB98" w14:textId="7F5BCDCE" w:rsidR="00394471" w:rsidRPr="00D27132" w:rsidRDefault="00651368" w:rsidP="00651368">
      <w:pPr>
        <w:pStyle w:val="PL"/>
      </w:pPr>
      <w:ins w:id="19379" w:author="CR#2923r1" w:date="2022-03-28T19:49: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695BE5">
        <w:trPr>
          <w:ins w:id="19380"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695BE5">
            <w:pPr>
              <w:pStyle w:val="TAL"/>
              <w:rPr>
                <w:ins w:id="19381" w:author="CR#2923r1" w:date="2022-03-28T19:50:00Z"/>
                <w:b/>
                <w:bCs/>
                <w:i/>
                <w:iCs/>
                <w:lang w:eastAsia="x-none"/>
              </w:rPr>
            </w:pPr>
            <w:ins w:id="19382" w:author="CR#2923r1" w:date="2022-03-28T19:50:00Z">
              <w:r w:rsidRPr="00D27132">
                <w:rPr>
                  <w:b/>
                  <w:bCs/>
                  <w:i/>
                  <w:iCs/>
                  <w:lang w:eastAsia="x-none"/>
                </w:rPr>
                <w:t>p0-PUSCH-SetList</w:t>
              </w:r>
              <w:r>
                <w:rPr>
                  <w:b/>
                  <w:bCs/>
                  <w:i/>
                  <w:iCs/>
                  <w:lang w:eastAsia="x-none"/>
                </w:rPr>
                <w:t>2</w:t>
              </w:r>
            </w:ins>
          </w:p>
          <w:p w14:paraId="3B9BF2FA" w14:textId="6D73BE24" w:rsidR="00651368" w:rsidRPr="00D27132" w:rsidRDefault="00651368" w:rsidP="00695BE5">
            <w:pPr>
              <w:pStyle w:val="TAL"/>
              <w:rPr>
                <w:ins w:id="19383" w:author="CR#2923r1" w:date="2022-03-28T19:50:00Z"/>
                <w:b/>
                <w:bCs/>
                <w:i/>
                <w:iCs/>
                <w:lang w:eastAsia="x-none"/>
              </w:rPr>
            </w:pPr>
            <w:ins w:id="19384" w:author="CR#2923r1" w:date="2022-03-28T19:50:00Z">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B36491">
                <w:rPr>
                  <w:i/>
                  <w:iCs/>
                  <w:szCs w:val="22"/>
                  <w:lang w:eastAsia="sv-SE"/>
                  <w:rPrChange w:id="19385" w:author="R1-2112976 RAN1 parameter Dec21" w:date="2022-01-13T19:06:00Z">
                    <w:rPr>
                      <w:szCs w:val="22"/>
                      <w:lang w:eastAsia="sv-SE"/>
                    </w:rPr>
                  </w:rPrChange>
                </w:rPr>
                <w:t>p0-PUSCH-SetList2</w:t>
              </w:r>
              <w:r>
                <w:rPr>
                  <w:szCs w:val="22"/>
                  <w:lang w:eastAsia="sv-SE"/>
                </w:rPr>
                <w:t xml:space="preserve"> corresponds to the first SRS resource set (see TS 38.213).</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651368" w:rsidRPr="00D27132" w14:paraId="71899BD0" w14:textId="77777777" w:rsidTr="00695BE5">
        <w:trPr>
          <w:ins w:id="19386"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695BE5">
            <w:pPr>
              <w:pStyle w:val="TAL"/>
              <w:rPr>
                <w:ins w:id="19387" w:author="CR#2923r1" w:date="2022-03-28T19:50:00Z"/>
                <w:szCs w:val="22"/>
                <w:lang w:eastAsia="sv-SE"/>
              </w:rPr>
            </w:pPr>
            <w:ins w:id="19388" w:author="CR#2923r1" w:date="2022-03-28T19:50:00Z">
              <w:r w:rsidRPr="00D27132">
                <w:rPr>
                  <w:b/>
                  <w:i/>
                  <w:szCs w:val="22"/>
                  <w:lang w:eastAsia="sv-SE"/>
                </w:rPr>
                <w:t>sri-PUSCH-MappingToAddModList</w:t>
              </w:r>
              <w:r>
                <w:rPr>
                  <w:b/>
                  <w:i/>
                  <w:szCs w:val="22"/>
                  <w:lang w:eastAsia="sv-SE"/>
                </w:rPr>
                <w:t>2</w:t>
              </w:r>
            </w:ins>
          </w:p>
          <w:p w14:paraId="023976A7" w14:textId="77777777" w:rsidR="00651368" w:rsidRPr="00D27132" w:rsidRDefault="00651368" w:rsidP="00695BE5">
            <w:pPr>
              <w:pStyle w:val="TAL"/>
              <w:rPr>
                <w:ins w:id="19389" w:author="CR#2923r1" w:date="2022-03-28T19:50:00Z"/>
                <w:b/>
                <w:i/>
                <w:szCs w:val="22"/>
                <w:lang w:eastAsia="sv-SE"/>
              </w:rPr>
            </w:pPr>
            <w:ins w:id="19390" w:author="CR#2923r1" w:date="2022-03-28T19:50:00Z">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proofErr w:type="spellStart"/>
              <w:r w:rsidRPr="00B36491">
                <w:rPr>
                  <w:i/>
                  <w:iCs/>
                  <w:szCs w:val="22"/>
                  <w:lang w:eastAsia="sv-SE"/>
                  <w:rPrChange w:id="19391" w:author="R1-2112976 RAN1 parameter Dec21" w:date="2022-01-13T19:06:00Z">
                    <w:rPr>
                      <w:szCs w:val="22"/>
                      <w:lang w:eastAsia="sv-SE"/>
                    </w:rPr>
                  </w:rPrChange>
                </w:rPr>
                <w:t>sri</w:t>
              </w:r>
              <w:proofErr w:type="spellEnd"/>
              <w:r w:rsidRPr="00B36491">
                <w:rPr>
                  <w:i/>
                  <w:iCs/>
                  <w:szCs w:val="22"/>
                  <w:lang w:eastAsia="sv-SE"/>
                  <w:rPrChange w:id="19392" w:author="R1-2112976 RAN1 parameter Dec21" w:date="2022-01-13T19:06:00Z">
                    <w:rPr>
                      <w:szCs w:val="22"/>
                      <w:lang w:eastAsia="sv-SE"/>
                    </w:rPr>
                  </w:rPrChange>
                </w:rPr>
                <w:t>-PUSCH-</w:t>
              </w:r>
              <w:proofErr w:type="spellStart"/>
              <w:r w:rsidRPr="00B36491">
                <w:rPr>
                  <w:i/>
                  <w:iCs/>
                  <w:szCs w:val="22"/>
                  <w:lang w:eastAsia="sv-SE"/>
                  <w:rPrChange w:id="19393" w:author="R1-2112976 RAN1 parameter Dec21" w:date="2022-01-13T19:06:00Z">
                    <w:rPr>
                      <w:szCs w:val="22"/>
                      <w:lang w:eastAsia="sv-SE"/>
                    </w:rPr>
                  </w:rPrChange>
                </w:rPr>
                <w:t>MappingToAddModList</w:t>
              </w:r>
              <w:proofErr w:type="spellEnd"/>
              <w:r>
                <w:rPr>
                  <w:szCs w:val="22"/>
                  <w:lang w:eastAsia="sv-SE"/>
                </w:rPr>
                <w:t xml:space="preserve"> corresponds to the first SRS resource set 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w:t>
            </w:r>
            <w:proofErr w:type="spellStart"/>
            <w:r w:rsidRPr="00D27132">
              <w:rPr>
                <w:szCs w:val="22"/>
                <w:lang w:eastAsia="sv-SE"/>
              </w:rPr>
              <w:t>i</w:t>
            </w:r>
            <w:proofErr w:type="spellEnd"/>
            <w:r w:rsidRPr="00D27132">
              <w:rPr>
                <w:szCs w:val="22"/>
                <w:lang w:eastAsia="sv-SE"/>
              </w:rPr>
              <w:t>)).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9394" w:name="_Toc60777325"/>
      <w:bookmarkStart w:id="19395" w:name="_Toc90651197"/>
      <w:r w:rsidRPr="00D27132">
        <w:t>–</w:t>
      </w:r>
      <w:r w:rsidRPr="00D27132">
        <w:tab/>
      </w:r>
      <w:r w:rsidRPr="00D27132">
        <w:rPr>
          <w:i/>
        </w:rPr>
        <w:t>PUSCH-</w:t>
      </w:r>
      <w:proofErr w:type="spellStart"/>
      <w:r w:rsidRPr="00D27132">
        <w:rPr>
          <w:i/>
        </w:rPr>
        <w:t>ServingCellConfig</w:t>
      </w:r>
      <w:bookmarkEnd w:id="19394"/>
      <w:bookmarkEnd w:id="19395"/>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rPr>
          <w:ins w:id="19396" w:author="CR#2930r2" w:date="2022-03-30T18:00:00Z"/>
        </w:rPr>
      </w:pPr>
      <w:r w:rsidRPr="00D27132">
        <w:t xml:space="preserve">    ]]</w:t>
      </w:r>
      <w:ins w:id="19397" w:author="CR#2930r2" w:date="2022-03-30T18:00:00Z">
        <w:r w:rsidR="005B7637">
          <w:t>,</w:t>
        </w:r>
      </w:ins>
    </w:p>
    <w:p w14:paraId="109F5D34" w14:textId="5B8D17E8" w:rsidR="005B7637" w:rsidRDefault="005B7637" w:rsidP="005B7637">
      <w:pPr>
        <w:pStyle w:val="PL"/>
        <w:rPr>
          <w:ins w:id="19398" w:author="CR#2930r2" w:date="2022-03-30T18:00:00Z"/>
        </w:rPr>
      </w:pPr>
      <w:ins w:id="19399" w:author="CR#2930r2" w:date="2022-03-30T18:00:00Z">
        <w:r>
          <w:t xml:space="preserve">    [[</w:t>
        </w:r>
      </w:ins>
    </w:p>
    <w:p w14:paraId="4CC75441" w14:textId="59BC0BCA" w:rsidR="005B7637" w:rsidRDefault="005B7637" w:rsidP="005B7637">
      <w:pPr>
        <w:pStyle w:val="PL"/>
        <w:rPr>
          <w:ins w:id="19400" w:author="CR#2930r2" w:date="2022-03-30T18:00:00Z"/>
        </w:rPr>
      </w:pPr>
      <w:ins w:id="19401" w:author="CR#2930r2" w:date="2022-03-30T18:00:00Z">
        <w:r>
          <w:t xml:space="preserve">    nrofHARQ-ProcessesForP</w:t>
        </w:r>
      </w:ins>
      <w:ins w:id="19402" w:author="Draft_v2" w:date="2022-04-05T00:12:00Z">
        <w:r w:rsidR="00FE5A80">
          <w:t>U</w:t>
        </w:r>
      </w:ins>
      <w:ins w:id="19403" w:author="CR#2930r2" w:date="2022-03-30T18:00:00Z">
        <w:del w:id="19404" w:author="Draft_v2" w:date="2022-04-05T00:12:00Z">
          <w:r w:rsidDel="00FE5A80">
            <w:delText>D</w:delText>
          </w:r>
        </w:del>
        <w:r>
          <w:t>SCH-r17          ENUMERATED {n16, n32}                                   OPTIONAL,   -- Need S</w:t>
        </w:r>
      </w:ins>
    </w:p>
    <w:p w14:paraId="15F81C94" w14:textId="297FA6F0" w:rsidR="005B7637" w:rsidRDefault="005B7637" w:rsidP="005B7637">
      <w:pPr>
        <w:pStyle w:val="PL"/>
        <w:rPr>
          <w:ins w:id="19405" w:author="CR#2930r2" w:date="2022-03-30T18:00:00Z"/>
        </w:rPr>
      </w:pPr>
      <w:ins w:id="19406" w:author="CR#2930r2" w:date="2022-03-30T18:00:00Z">
        <w:r>
          <w:t xml:space="preserve">    uplinkHARQ-mode-r17                     BIT STRING (SIZE (32))                                  OPTIONAL    -- Need M</w:t>
        </w:r>
      </w:ins>
    </w:p>
    <w:p w14:paraId="3B927BC9" w14:textId="430F5ADD" w:rsidR="00394471" w:rsidRPr="00D27132" w:rsidRDefault="005B7637" w:rsidP="005B7637">
      <w:pPr>
        <w:pStyle w:val="PL"/>
      </w:pPr>
      <w:ins w:id="19407" w:author="CR#2930r2" w:date="2022-03-30T18:00:00Z">
        <w:r>
          <w:t xml:space="preserve">    ]]</w:t>
        </w:r>
      </w:ins>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65F4E0FD"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ins w:id="19408" w:author="CR#2465r2" w:date="2022-03-23T13:48:00Z">
              <w:r w:rsidR="00DE3C60">
                <w:rPr>
                  <w:rFonts w:hint="eastAsia"/>
                  <w:szCs w:val="22"/>
                  <w:lang w:eastAsia="zh-CN"/>
                </w:rPr>
                <w:t>corresponding</w:t>
              </w:r>
              <w:r w:rsidR="00DE3C60" w:rsidRPr="00271159">
                <w:rPr>
                  <w:rFonts w:eastAsia="Malgun Gothic"/>
                  <w:szCs w:val="22"/>
                  <w:lang w:eastAsia="sv-SE"/>
                </w:rPr>
                <w:t xml:space="preserve"> </w:t>
              </w:r>
            </w:ins>
            <w:del w:id="19409" w:author="CR#2465r2" w:date="2022-03-23T13:48: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del w:id="19410" w:author="CR#2465r2" w:date="2022-03-23T13:49:00Z">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r w:rsidRPr="00D27132" w:rsidDel="00DE3C60">
                <w:rPr>
                  <w:szCs w:val="22"/>
                  <w:lang w:eastAsia="sv-SE"/>
                </w:rPr>
                <w:delText xml:space="preserve"> </w:delText>
              </w:r>
            </w:del>
            <w:r w:rsidRPr="00D27132">
              <w:rPr>
                <w:szCs w:val="22"/>
                <w:lang w:eastAsia="sv-SE"/>
              </w:rPr>
              <w:t xml:space="preserve">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5B7637" w14:paraId="3B1EE35B" w14:textId="77777777" w:rsidTr="00695BE5">
        <w:trPr>
          <w:ins w:id="19411" w:author="CR#2930r2" w:date="2022-03-30T18:00:00Z"/>
        </w:trPr>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695BE5">
            <w:pPr>
              <w:pStyle w:val="TAL"/>
              <w:rPr>
                <w:ins w:id="19412" w:author="CR#2930r2" w:date="2022-03-30T18:00:00Z"/>
                <w:szCs w:val="22"/>
                <w:lang w:eastAsia="sv-SE"/>
              </w:rPr>
            </w:pPr>
            <w:proofErr w:type="spellStart"/>
            <w:ins w:id="19413" w:author="CR#2930r2" w:date="2022-03-30T18:00:00Z">
              <w:r>
                <w:rPr>
                  <w:b/>
                  <w:i/>
                  <w:szCs w:val="22"/>
                  <w:lang w:eastAsia="sv-SE"/>
                </w:rPr>
                <w:t>nrofHARQ-ProcessesForPUSCH</w:t>
              </w:r>
              <w:proofErr w:type="spellEnd"/>
            </w:ins>
          </w:p>
          <w:p w14:paraId="2BAD86F3" w14:textId="77777777" w:rsidR="005B7637" w:rsidRDefault="005B7637" w:rsidP="00695BE5">
            <w:pPr>
              <w:pStyle w:val="TAL"/>
              <w:rPr>
                <w:ins w:id="19414" w:author="CR#2930r2" w:date="2022-03-30T18:00:00Z"/>
                <w:b/>
                <w:i/>
                <w:szCs w:val="22"/>
                <w:lang w:eastAsia="sv-SE"/>
              </w:rPr>
            </w:pPr>
            <w:ins w:id="19415" w:author="CR#2930r2" w:date="2022-03-30T18:00: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ins>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04B50C3F"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ins w:id="19416" w:author="CR#2465r2" w:date="2022-03-23T13:49:00Z">
              <w:r w:rsidR="00DE3C60">
                <w:rPr>
                  <w:rFonts w:hint="eastAsia"/>
                  <w:szCs w:val="22"/>
                  <w:lang w:eastAsia="zh-CN"/>
                </w:rPr>
                <w:t>corresponding</w:t>
              </w:r>
              <w:r w:rsidR="00DE3C60" w:rsidRPr="00271159">
                <w:rPr>
                  <w:rFonts w:eastAsia="Malgun Gothic"/>
                  <w:szCs w:val="22"/>
                  <w:lang w:eastAsia="sv-SE"/>
                </w:rPr>
                <w:t xml:space="preserve"> </w:t>
              </w:r>
            </w:ins>
            <w:del w:id="19417" w:author="CR#2465r2" w:date="2022-03-23T13:49: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del w:id="19418" w:author="CR#2465r2" w:date="2022-03-23T13:49:00Z">
              <w:r w:rsidRPr="00D27132" w:rsidDel="00DE3C60">
                <w:rPr>
                  <w:szCs w:val="22"/>
                  <w:lang w:eastAsia="sv-SE"/>
                </w:rPr>
                <w:delText xml:space="preserve"> </w:delText>
              </w:r>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del>
          </w:p>
        </w:tc>
      </w:tr>
      <w:tr w:rsidR="005B7637" w14:paraId="4E5C5A7D" w14:textId="77777777" w:rsidTr="005B7637">
        <w:trPr>
          <w:ins w:id="19419" w:author="CR#2930r2" w:date="2022-03-30T18:01:00Z"/>
        </w:trPr>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695BE5">
            <w:pPr>
              <w:pStyle w:val="TAL"/>
              <w:rPr>
                <w:ins w:id="19420" w:author="CR#2930r2" w:date="2022-03-30T18:01:00Z"/>
                <w:b/>
                <w:bCs/>
                <w:i/>
                <w:iCs/>
                <w:lang w:eastAsia="x-none"/>
              </w:rPr>
            </w:pPr>
            <w:proofErr w:type="spellStart"/>
            <w:ins w:id="19421" w:author="CR#2930r2" w:date="2022-03-30T18:01:00Z">
              <w:r w:rsidRPr="005B7637">
                <w:rPr>
                  <w:b/>
                  <w:bCs/>
                  <w:i/>
                  <w:iCs/>
                  <w:lang w:eastAsia="x-none"/>
                </w:rPr>
                <w:t>uplinkHARQ</w:t>
              </w:r>
              <w:proofErr w:type="spellEnd"/>
              <w:r w:rsidRPr="005B7637">
                <w:rPr>
                  <w:b/>
                  <w:bCs/>
                  <w:i/>
                  <w:iCs/>
                  <w:lang w:eastAsia="x-none"/>
                </w:rPr>
                <w:t>-mode</w:t>
              </w:r>
            </w:ins>
          </w:p>
          <w:p w14:paraId="5D6D8A37" w14:textId="2A8D8C48" w:rsidR="005B7637" w:rsidRPr="005B7637" w:rsidRDefault="005B7637" w:rsidP="00695BE5">
            <w:pPr>
              <w:pStyle w:val="TAL"/>
              <w:rPr>
                <w:ins w:id="19422" w:author="CR#2930r2" w:date="2022-03-30T18:01:00Z"/>
                <w:lang w:eastAsia="x-none"/>
                <w:rPrChange w:id="19423" w:author="CR#2930r2" w:date="2022-03-30T18:01:00Z">
                  <w:rPr>
                    <w:ins w:id="19424" w:author="CR#2930r2" w:date="2022-03-30T18:01:00Z"/>
                    <w:b/>
                    <w:bCs/>
                    <w:i/>
                    <w:iCs/>
                    <w:lang w:eastAsia="x-none"/>
                  </w:rPr>
                </w:rPrChange>
              </w:rPr>
            </w:pPr>
            <w:ins w:id="19425" w:author="CR#2930r2" w:date="2022-03-30T18:01:00Z">
              <w:r w:rsidRPr="005B7637">
                <w:rPr>
                  <w:lang w:eastAsia="x-none"/>
                  <w:rPrChange w:id="19426" w:author="CR#2930r2" w:date="2022-03-30T18:01:00Z">
                    <w:rPr>
                      <w:b/>
                      <w:bCs/>
                      <w:i/>
                      <w:iCs/>
                      <w:lang w:eastAsia="x-none"/>
                    </w:rPr>
                  </w:rPrChang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5B7637">
                <w:rPr>
                  <w:i/>
                  <w:iCs/>
                  <w:lang w:eastAsia="x-none"/>
                  <w:rPrChange w:id="19427" w:author="CR#2930r2" w:date="2022-03-30T18:01:00Z">
                    <w:rPr/>
                  </w:rPrChange>
                </w:rPr>
                <w:t>HARQ</w:t>
              </w:r>
              <w:r w:rsidRPr="005B7637">
                <w:rPr>
                  <w:i/>
                  <w:iCs/>
                  <w:lang w:eastAsia="x-none"/>
                  <w:rPrChange w:id="19428" w:author="CR#2930r2" w:date="2022-03-30T18:01:00Z">
                    <w:rPr>
                      <w:b/>
                      <w:bCs/>
                      <w:i/>
                      <w:iCs/>
                      <w:lang w:eastAsia="x-none"/>
                    </w:rPr>
                  </w:rPrChange>
                </w:rPr>
                <w:t>modeA</w:t>
              </w:r>
              <w:proofErr w:type="spellEnd"/>
              <w:r w:rsidRPr="005B7637">
                <w:rPr>
                  <w:lang w:eastAsia="x-none"/>
                  <w:rPrChange w:id="19429" w:author="CR#2930r2" w:date="2022-03-30T18:01:00Z">
                    <w:rPr>
                      <w:b/>
                      <w:bCs/>
                      <w:i/>
                      <w:iCs/>
                      <w:lang w:eastAsia="x-none"/>
                    </w:rPr>
                  </w:rPrChange>
                </w:rPr>
                <w:t xml:space="preserve"> and a bit set to zero identifies a HARQ process with </w:t>
              </w:r>
              <w:r w:rsidRPr="005B7637">
                <w:rPr>
                  <w:i/>
                  <w:iCs/>
                  <w:lang w:eastAsia="x-none"/>
                  <w:rPrChange w:id="19430" w:author="CR#2930r2" w:date="2022-03-30T18:01:00Z">
                    <w:rPr/>
                  </w:rPrChange>
                </w:rPr>
                <w:t>HARQ</w:t>
              </w:r>
              <w:r w:rsidRPr="005B7637">
                <w:rPr>
                  <w:i/>
                  <w:iCs/>
                  <w:lang w:eastAsia="x-none"/>
                  <w:rPrChange w:id="19431" w:author="CR#2930r2" w:date="2022-03-30T18:01:00Z">
                    <w:rPr>
                      <w:b/>
                      <w:bCs/>
                      <w:i/>
                      <w:iCs/>
                      <w:lang w:eastAsia="x-none"/>
                    </w:rPr>
                  </w:rPrChange>
                </w:rPr>
                <w:t xml:space="preserve"> </w:t>
              </w:r>
              <w:proofErr w:type="spellStart"/>
              <w:r w:rsidRPr="005B7637">
                <w:rPr>
                  <w:i/>
                  <w:iCs/>
                  <w:lang w:eastAsia="x-none"/>
                  <w:rPrChange w:id="19432" w:author="CR#2930r2" w:date="2022-03-30T18:01:00Z">
                    <w:rPr>
                      <w:b/>
                      <w:bCs/>
                      <w:i/>
                      <w:iCs/>
                      <w:lang w:eastAsia="x-none"/>
                    </w:rPr>
                  </w:rPrChange>
                </w:rPr>
                <w:t>modeB</w:t>
              </w:r>
              <w:proofErr w:type="spellEnd"/>
              <w:r w:rsidRPr="005B7637">
                <w:rPr>
                  <w:lang w:eastAsia="x-none"/>
                  <w:rPrChange w:id="19433" w:author="CR#2930r2" w:date="2022-03-30T18:01:00Z">
                    <w:rPr>
                      <w:b/>
                      <w:bCs/>
                      <w:i/>
                      <w:iCs/>
                      <w:lang w:eastAsia="x-none"/>
                    </w:rPr>
                  </w:rPrChange>
                </w:rPr>
                <w:t>. This field also applies for SRB1 to SRB3</w:t>
              </w:r>
              <w:r>
                <w:rPr>
                  <w:lang w:eastAsia="x-none"/>
                </w:rPr>
                <w:t>.</w:t>
              </w:r>
            </w:ins>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9434" w:name="_Toc60777326"/>
      <w:bookmarkStart w:id="19435" w:name="_Toc90651198"/>
      <w:r w:rsidRPr="00D27132">
        <w:t>–</w:t>
      </w:r>
      <w:r w:rsidRPr="00D27132">
        <w:tab/>
      </w:r>
      <w:r w:rsidRPr="00D27132">
        <w:rPr>
          <w:i/>
        </w:rPr>
        <w:t>PUSCH-</w:t>
      </w:r>
      <w:proofErr w:type="spellStart"/>
      <w:r w:rsidRPr="00D27132">
        <w:rPr>
          <w:i/>
        </w:rPr>
        <w:t>TimeDomainResourceAllocationList</w:t>
      </w:r>
      <w:bookmarkEnd w:id="19434"/>
      <w:bookmarkEnd w:id="19435"/>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lastRenderedPageBreak/>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rPr>
          <w:ins w:id="19436" w:author="CR#2928r2" w:date="2022-03-30T16:59:00Z"/>
        </w:rPr>
      </w:pPr>
      <w:r w:rsidRPr="00D27132">
        <w:t xml:space="preserve">    ...</w:t>
      </w:r>
      <w:ins w:id="19437" w:author="CR#2928r2" w:date="2022-03-30T16:59:00Z">
        <w:r w:rsidR="003E7B2B">
          <w:t>,</w:t>
        </w:r>
      </w:ins>
    </w:p>
    <w:p w14:paraId="43B093CB" w14:textId="77777777" w:rsidR="003E7B2B" w:rsidRDefault="003E7B2B" w:rsidP="003E7B2B">
      <w:pPr>
        <w:pStyle w:val="PL"/>
        <w:rPr>
          <w:ins w:id="19438" w:author="CR#2928r2" w:date="2022-03-30T16:59:00Z"/>
        </w:rPr>
      </w:pPr>
      <w:ins w:id="19439" w:author="CR#2928r2" w:date="2022-03-30T16:59:00Z">
        <w:r>
          <w:t xml:space="preserve">    [[</w:t>
        </w:r>
      </w:ins>
    </w:p>
    <w:p w14:paraId="3555285B" w14:textId="77777777" w:rsidR="003E7B2B" w:rsidRDefault="003E7B2B" w:rsidP="003E7B2B">
      <w:pPr>
        <w:pStyle w:val="PL"/>
        <w:rPr>
          <w:ins w:id="19440" w:author="CR#2928r2" w:date="2022-03-30T17:01:00Z"/>
        </w:rPr>
      </w:pPr>
      <w:ins w:id="19441" w:author="CR#2928r2" w:date="2022-03-30T16:59:00Z">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ins>
    </w:p>
    <w:p w14:paraId="6443AF8A" w14:textId="394044F2" w:rsidR="003E7B2B" w:rsidRDefault="003E7B2B" w:rsidP="003E7B2B">
      <w:pPr>
        <w:pStyle w:val="PL"/>
        <w:rPr>
          <w:ins w:id="19442" w:author="CR#2928r2" w:date="2022-03-30T16:59:00Z"/>
        </w:rPr>
      </w:pPr>
      <w:ins w:id="19443" w:author="CR#2928r2" w:date="2022-03-30T17:01:00Z">
        <w:r>
          <w:t xml:space="preserve">                                                         </w:t>
        </w:r>
      </w:ins>
      <w:ins w:id="19444" w:author="CR#2928r2" w:date="2022-03-30T16:59:00Z">
        <w:r w:rsidRPr="00D96C74">
          <w:t xml:space="preserve"> </w:t>
        </w:r>
        <w:r>
          <w:t>spare1</w:t>
        </w:r>
        <w:r w:rsidRPr="00D96C74">
          <w:t xml:space="preserve">}    </w:t>
        </w:r>
        <w:r>
          <w:t xml:space="preserve">  </w:t>
        </w:r>
      </w:ins>
      <w:ins w:id="19445" w:author="CR#2928r2" w:date="2022-03-30T17:01:00Z">
        <w:r>
          <w:t xml:space="preserve">                     </w:t>
        </w:r>
      </w:ins>
      <w:ins w:id="19446" w:author="CR#2928r2" w:date="2022-03-30T16:59:00Z">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ins>
    </w:p>
    <w:p w14:paraId="13B227B6" w14:textId="77777777" w:rsidR="003E7B2B" w:rsidRPr="009C7017" w:rsidRDefault="003E7B2B" w:rsidP="003E7B2B">
      <w:pPr>
        <w:pStyle w:val="PL"/>
        <w:rPr>
          <w:ins w:id="19447" w:author="CR#2928r2" w:date="2022-03-30T16:59:00Z"/>
          <w:color w:val="808080"/>
        </w:rPr>
      </w:pPr>
      <w:ins w:id="19448" w:author="CR#2928r2" w:date="2022-03-30T16:59:00Z">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ins>
    </w:p>
    <w:p w14:paraId="34AA3E25" w14:textId="77777777" w:rsidR="003E7B2B" w:rsidRDefault="003E7B2B" w:rsidP="003E7B2B">
      <w:pPr>
        <w:pStyle w:val="PL"/>
        <w:rPr>
          <w:ins w:id="19449" w:author="CR#2928r2" w:date="2022-03-30T16:59:00Z"/>
        </w:rPr>
      </w:pPr>
      <w:ins w:id="19450" w:author="CR#2928r2" w:date="2022-03-30T16:59:00Z">
        <w:r>
          <w:rPr>
            <w:lang w:eastAsia="zh-CN"/>
          </w:rPr>
          <w:t xml:space="preserve">    ]]</w:t>
        </w:r>
      </w:ins>
    </w:p>
    <w:p w14:paraId="512F091B" w14:textId="021EE0CB" w:rsidR="00394471" w:rsidRPr="00D27132" w:rsidRDefault="00394471" w:rsidP="009C7017">
      <w:pPr>
        <w:pStyle w:val="PL"/>
      </w:pPr>
    </w:p>
    <w:p w14:paraId="0732F190" w14:textId="77777777" w:rsidR="00A55B26" w:rsidRDefault="00394471" w:rsidP="00A55B26">
      <w:pPr>
        <w:pStyle w:val="PL"/>
        <w:rPr>
          <w:ins w:id="19451" w:author="CR#2891r2" w:date="2022-03-29T12:41:00Z"/>
        </w:rPr>
      </w:pPr>
      <w:r w:rsidRPr="00D27132">
        <w:t>}</w:t>
      </w:r>
    </w:p>
    <w:p w14:paraId="4869E8DE" w14:textId="77777777" w:rsidR="00A55B26" w:rsidRDefault="00A55B26" w:rsidP="00A55B26">
      <w:pPr>
        <w:pStyle w:val="PL"/>
        <w:rPr>
          <w:ins w:id="19452" w:author="CR#2891r2" w:date="2022-03-29T12:41:00Z"/>
        </w:rPr>
      </w:pPr>
    </w:p>
    <w:p w14:paraId="22177866" w14:textId="3100CD87" w:rsidR="00A55B26" w:rsidRDefault="00A55B26" w:rsidP="00A55B26">
      <w:pPr>
        <w:pStyle w:val="PL"/>
        <w:rPr>
          <w:ins w:id="19453" w:author="CR#2891r2" w:date="2022-03-29T12:41:00Z"/>
        </w:rPr>
      </w:pPr>
      <w:ins w:id="19454" w:author="CR#2891r2" w:date="2022-03-29T12:41:00Z">
        <w:r>
          <w:t>PUSCH-TimeDomainResourceAllocationList-r17 ::= SEQUENCE (SIZE(1..maxNrofUL-Allocations-r16)) OF PUSCH-TimeDomainResourceAllocation-r17</w:t>
        </w:r>
      </w:ins>
    </w:p>
    <w:p w14:paraId="79729C2C" w14:textId="77777777" w:rsidR="00A55B26" w:rsidRDefault="00A55B26" w:rsidP="00A55B26">
      <w:pPr>
        <w:pStyle w:val="PL"/>
        <w:rPr>
          <w:ins w:id="19455" w:author="CR#2891r2" w:date="2022-03-29T12:41:00Z"/>
        </w:rPr>
      </w:pPr>
    </w:p>
    <w:p w14:paraId="3CDE29E3" w14:textId="77777777" w:rsidR="00A55B26" w:rsidRDefault="00A55B26" w:rsidP="00A55B26">
      <w:pPr>
        <w:pStyle w:val="PL"/>
        <w:rPr>
          <w:ins w:id="19456" w:author="CR#2891r2" w:date="2022-03-29T12:41:00Z"/>
        </w:rPr>
      </w:pPr>
      <w:ins w:id="19457" w:author="CR#2891r2" w:date="2022-03-29T12:41:00Z">
        <w:r>
          <w:t>PUSCH-TimeDomainResourceAllocation-r17 ::=  SEQUENCE {</w:t>
        </w:r>
      </w:ins>
    </w:p>
    <w:p w14:paraId="31F9C481" w14:textId="77777777" w:rsidR="00A55B26" w:rsidRDefault="00A55B26" w:rsidP="00A55B26">
      <w:pPr>
        <w:pStyle w:val="PL"/>
        <w:rPr>
          <w:ins w:id="19458" w:author="CR#2891r2" w:date="2022-03-29T12:41:00Z"/>
        </w:rPr>
      </w:pPr>
      <w:ins w:id="19459" w:author="CR#2891r2" w:date="2022-03-29T12:41:00Z">
        <w:r>
          <w:t xml:space="preserve">    pusch-AllocationList-r17                    SEQUENCE (SIZE(1..maxNrofMultiplePUSCHs-r16)) OF PUSCH-Allocation-r17,</w:t>
        </w:r>
      </w:ins>
    </w:p>
    <w:p w14:paraId="55F456F0" w14:textId="77777777" w:rsidR="00A55B26" w:rsidRDefault="00A55B26" w:rsidP="00A55B26">
      <w:pPr>
        <w:pStyle w:val="PL"/>
        <w:rPr>
          <w:ins w:id="19460" w:author="CR#2891r2" w:date="2022-03-29T12:41:00Z"/>
        </w:rPr>
      </w:pPr>
      <w:ins w:id="19461" w:author="CR#2891r2" w:date="2022-03-29T12:41:00Z">
        <w:r>
          <w:t xml:space="preserve">    ...</w:t>
        </w:r>
      </w:ins>
    </w:p>
    <w:p w14:paraId="19B8195F" w14:textId="77777777" w:rsidR="00A55B26" w:rsidRDefault="00A55B26" w:rsidP="00A55B26">
      <w:pPr>
        <w:pStyle w:val="PL"/>
        <w:rPr>
          <w:ins w:id="19462" w:author="CR#2891r2" w:date="2022-03-29T12:41:00Z"/>
        </w:rPr>
      </w:pPr>
      <w:ins w:id="19463" w:author="CR#2891r2" w:date="2022-03-29T12:41:00Z">
        <w:r>
          <w:t>}</w:t>
        </w:r>
      </w:ins>
    </w:p>
    <w:p w14:paraId="46B1FF5E" w14:textId="77777777" w:rsidR="00A55B26" w:rsidRDefault="00A55B26" w:rsidP="00A55B26">
      <w:pPr>
        <w:pStyle w:val="PL"/>
        <w:rPr>
          <w:ins w:id="19464" w:author="CR#2891r2" w:date="2022-03-29T12:41:00Z"/>
        </w:rPr>
      </w:pPr>
    </w:p>
    <w:p w14:paraId="359E9948" w14:textId="77777777" w:rsidR="00A55B26" w:rsidRDefault="00A55B26" w:rsidP="00A55B26">
      <w:pPr>
        <w:pStyle w:val="PL"/>
        <w:rPr>
          <w:ins w:id="19465" w:author="CR#2891r2" w:date="2022-03-29T12:41:00Z"/>
        </w:rPr>
      </w:pPr>
      <w:ins w:id="19466" w:author="CR#2891r2" w:date="2022-03-29T12:41:00Z">
        <w:r>
          <w:t>PUSCH-Allocation-r17 ::=                  SEQUENCE {</w:t>
        </w:r>
      </w:ins>
    </w:p>
    <w:p w14:paraId="206B3AB9" w14:textId="77777777" w:rsidR="00A55B26" w:rsidRDefault="00A55B26" w:rsidP="00A55B26">
      <w:pPr>
        <w:pStyle w:val="PL"/>
        <w:rPr>
          <w:ins w:id="19467" w:author="CR#2891r2" w:date="2022-03-29T12:41:00Z"/>
        </w:rPr>
      </w:pPr>
      <w:ins w:id="19468" w:author="CR#2891r2" w:date="2022-03-29T12:41:00Z">
        <w:r>
          <w:t xml:space="preserve">    k2-r17                                    INTEGER (0..128)                               OPTIONAL,   -- Cond MultiPUSCH</w:t>
        </w:r>
      </w:ins>
    </w:p>
    <w:p w14:paraId="4CB87D55" w14:textId="77777777" w:rsidR="00A55B26" w:rsidRDefault="00A55B26" w:rsidP="00A55B26">
      <w:pPr>
        <w:pStyle w:val="PL"/>
        <w:rPr>
          <w:ins w:id="19469" w:author="CR#2891r2" w:date="2022-03-29T12:41:00Z"/>
        </w:rPr>
      </w:pPr>
      <w:ins w:id="19470" w:author="CR#2891r2" w:date="2022-03-29T12:41:00Z">
        <w:r>
          <w:t xml:space="preserve">    pusch-Allocation-r17                      PUSCH-Allocation-r16</w:t>
        </w:r>
      </w:ins>
    </w:p>
    <w:p w14:paraId="147D36F0" w14:textId="5CAD1393" w:rsidR="00394471" w:rsidRPr="00D27132" w:rsidRDefault="00A55B26" w:rsidP="00A55B26">
      <w:pPr>
        <w:pStyle w:val="PL"/>
      </w:pPr>
      <w:ins w:id="19471" w:author="CR#2891r2" w:date="2022-03-29T12:41:00Z">
        <w:r>
          <w:t>}</w:t>
        </w:r>
      </w:ins>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77777777" w:rsidR="00A55B26" w:rsidRDefault="00394471" w:rsidP="00964CC4">
            <w:pPr>
              <w:pStyle w:val="TAL"/>
              <w:rPr>
                <w:ins w:id="19472" w:author="CR#2891r2" w:date="2022-03-29T12:42:00Z"/>
                <w:szCs w:val="22"/>
                <w:lang w:eastAsia="sv-SE"/>
              </w:rPr>
            </w:pPr>
            <w:r w:rsidRPr="00D27132">
              <w:rPr>
                <w:szCs w:val="22"/>
                <w:lang w:eastAsia="sv-SE"/>
              </w:rPr>
              <w:t>Corresponds to L1 parameter 'K2' (see TS 38.214 [19], clause 6.1.2.1)</w:t>
            </w:r>
            <w:ins w:id="19473" w:author="CR#2891r2" w:date="2022-03-29T12:42:00Z">
              <w:r w:rsidR="00A55B26" w:rsidRPr="006F772F">
                <w:rPr>
                  <w:szCs w:val="22"/>
                  <w:lang w:eastAsia="sv-SE"/>
                </w:rPr>
                <w:t>. For k2-r17, only values {0..32} are applicable for PUSCH SCS of 120 kHz</w:t>
              </w:r>
              <w:r w:rsidR="00A55B26">
                <w:rPr>
                  <w:szCs w:val="22"/>
                  <w:lang w:eastAsia="sv-SE"/>
                </w:rPr>
                <w:t>.</w:t>
              </w:r>
            </w:ins>
            <w:del w:id="19474" w:author="CR#2891r2" w:date="2022-03-29T12:42:00Z">
              <w:r w:rsidRPr="00D27132" w:rsidDel="00A55B26">
                <w:rPr>
                  <w:szCs w:val="22"/>
                  <w:lang w:eastAsia="sv-SE"/>
                </w:rPr>
                <w:delText xml:space="preserve"> </w:delText>
              </w:r>
            </w:del>
          </w:p>
          <w:p w14:paraId="75F7DDAA" w14:textId="0E05CAA9" w:rsidR="00394471" w:rsidRPr="00D27132" w:rsidRDefault="00394471" w:rsidP="00964CC4">
            <w:pPr>
              <w:pStyle w:val="TAL"/>
              <w:rPr>
                <w:szCs w:val="22"/>
                <w:lang w:eastAsia="sv-SE"/>
              </w:rPr>
            </w:pPr>
            <w:r w:rsidRPr="00D27132">
              <w:rPr>
                <w:szCs w:val="22"/>
                <w:lang w:eastAsia="sv-SE"/>
              </w:rPr>
              <w:t xml:space="preserve">When the field is absent </w:t>
            </w:r>
            <w:ins w:id="19475" w:author="CR#2891r2" w:date="2022-03-29T12:42:00Z">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ins>
            <w:r w:rsidRPr="00D27132">
              <w:rPr>
                <w:szCs w:val="22"/>
                <w:lang w:eastAsia="sv-SE"/>
              </w:rPr>
              <w:t xml:space="preserve">the UE applies the value 1 when PUSCH SCS is 15/30 kHz; the value 2 when PUSCH SCS is 60 kHz, </w:t>
            </w:r>
            <w:del w:id="19476" w:author="CR#2891r2" w:date="2022-03-29T12:42:00Z">
              <w:r w:rsidRPr="00D27132" w:rsidDel="00A55B26">
                <w:rPr>
                  <w:szCs w:val="22"/>
                  <w:lang w:eastAsia="sv-SE"/>
                </w:rPr>
                <w:delText xml:space="preserve">and </w:delText>
              </w:r>
            </w:del>
            <w:r w:rsidRPr="00D27132">
              <w:rPr>
                <w:szCs w:val="22"/>
                <w:lang w:eastAsia="sv-SE"/>
              </w:rPr>
              <w:t>the value 3 when PUSCH SCS is 120</w:t>
            </w:r>
            <w:ins w:id="19477" w:author="CR#2891r2" w:date="2022-03-29T12:42:00Z">
              <w:r w:rsidR="00A55B26">
                <w:rPr>
                  <w:szCs w:val="22"/>
                  <w:lang w:eastAsia="sv-SE"/>
                </w:rPr>
                <w:t xml:space="preserve"> </w:t>
              </w:r>
            </w:ins>
            <w:del w:id="19478" w:author="CR#2891r2" w:date="2022-03-29T12:42:00Z">
              <w:r w:rsidRPr="00D27132" w:rsidDel="00A55B26">
                <w:rPr>
                  <w:szCs w:val="22"/>
                  <w:lang w:eastAsia="sv-SE"/>
                </w:rPr>
                <w:delText>K</w:delText>
              </w:r>
            </w:del>
            <w:ins w:id="19479" w:author="CR#2891r2" w:date="2022-03-29T12:43:00Z">
              <w:r w:rsidR="00A55B26">
                <w:rPr>
                  <w:szCs w:val="22"/>
                  <w:lang w:eastAsia="sv-SE"/>
                </w:rPr>
                <w:t>k</w:t>
              </w:r>
            </w:ins>
            <w:r w:rsidRPr="00D27132">
              <w:rPr>
                <w:szCs w:val="22"/>
                <w:lang w:eastAsia="sv-SE"/>
              </w:rPr>
              <w:t>Hz</w:t>
            </w:r>
            <w:ins w:id="19480" w:author="CR#2891r2" w:date="2022-03-29T12:43:00Z">
              <w:r w:rsidR="00A55B26" w:rsidRPr="006F772F">
                <w:rPr>
                  <w:szCs w:val="22"/>
                  <w:lang w:eastAsia="sv-SE"/>
                </w:rPr>
                <w:t>, the value 11 when PUSCH SCS is 480 kHz, and the value 21 when PUSCH SCS is 960 kHz</w:t>
              </w:r>
            </w:ins>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ins w:id="19481" w:author="CR#2928r2" w:date="2022-03-30T17:01:00Z">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w:t>
              </w:r>
              <w:proofErr w:type="spellStart"/>
              <w:r w:rsidR="003E7B2B">
                <w:rPr>
                  <w:rFonts w:ascii="Arial" w:hAnsi="Arial"/>
                  <w:sz w:val="18"/>
                  <w:szCs w:val="22"/>
                  <w:lang w:eastAsia="sv-SE"/>
                </w:rPr>
                <w:t>TBoMS</w:t>
              </w:r>
              <w:proofErr w:type="spellEnd"/>
              <w:r w:rsidR="003E7B2B">
                <w:rPr>
                  <w:rFonts w:ascii="Arial" w:hAnsi="Arial"/>
                  <w:sz w:val="18"/>
                  <w:szCs w:val="22"/>
                  <w:lang w:eastAsia="sv-SE"/>
                </w:rPr>
                <w:t xml:space="preserve">) PUSCH is enabled), it indicates the number of repetitions of a single </w:t>
              </w:r>
              <w:proofErr w:type="spellStart"/>
              <w:r w:rsidR="003E7B2B">
                <w:rPr>
                  <w:rFonts w:ascii="Arial" w:hAnsi="Arial"/>
                  <w:sz w:val="18"/>
                  <w:szCs w:val="22"/>
                  <w:lang w:eastAsia="sv-SE"/>
                </w:rPr>
                <w:t>TBoMS</w:t>
              </w:r>
              <w:proofErr w:type="spellEnd"/>
              <w:r w:rsidR="003E7B2B">
                <w:rPr>
                  <w:rFonts w:ascii="Arial" w:hAnsi="Arial"/>
                  <w:sz w:val="18"/>
                  <w:szCs w:val="22"/>
                  <w:lang w:eastAsia="sv-SE"/>
                </w:rPr>
                <w:t>.</w:t>
              </w:r>
            </w:ins>
          </w:p>
        </w:tc>
      </w:tr>
      <w:tr w:rsidR="003E7B2B" w:rsidRPr="00D27132" w14:paraId="70D35339" w14:textId="77777777" w:rsidTr="00695BE5">
        <w:trPr>
          <w:ins w:id="19482"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E7B2B" w:rsidRDefault="003E7B2B">
            <w:pPr>
              <w:pStyle w:val="TAL"/>
              <w:rPr>
                <w:ins w:id="19483" w:author="CR#2928r2" w:date="2022-03-30T17:01:00Z"/>
                <w:b/>
                <w:bCs/>
                <w:i/>
                <w:iCs/>
                <w:lang w:eastAsia="sv-SE"/>
                <w:rPrChange w:id="19484" w:author="CR#2928r2" w:date="2022-03-30T17:02:00Z">
                  <w:rPr>
                    <w:ins w:id="19485" w:author="CR#2928r2" w:date="2022-03-30T17:01:00Z"/>
                    <w:lang w:eastAsia="sv-SE"/>
                  </w:rPr>
                </w:rPrChange>
              </w:rPr>
              <w:pPrChange w:id="19486" w:author="CR#2928r2" w:date="2022-03-30T17:02:00Z">
                <w:pPr>
                  <w:keepNext/>
                  <w:keepLines/>
                  <w:spacing w:after="0"/>
                </w:pPr>
              </w:pPrChange>
            </w:pPr>
            <w:proofErr w:type="spellStart"/>
            <w:ins w:id="19487" w:author="CR#2928r2" w:date="2022-03-30T17:01:00Z">
              <w:r w:rsidRPr="003E7B2B">
                <w:rPr>
                  <w:b/>
                  <w:bCs/>
                  <w:i/>
                  <w:iCs/>
                  <w:lang w:eastAsia="sv-SE"/>
                  <w:rPrChange w:id="19488" w:author="CR#2928r2" w:date="2022-03-30T17:02:00Z">
                    <w:rPr>
                      <w:lang w:eastAsia="sv-SE"/>
                    </w:rPr>
                  </w:rPrChange>
                </w:rPr>
                <w:t>numberOfRepetitionsExt</w:t>
              </w:r>
              <w:proofErr w:type="spellEnd"/>
            </w:ins>
          </w:p>
          <w:p w14:paraId="22F374C4" w14:textId="77777777" w:rsidR="003E7B2B" w:rsidRPr="00B44B7D" w:rsidRDefault="003E7B2B">
            <w:pPr>
              <w:pStyle w:val="TAL"/>
              <w:rPr>
                <w:ins w:id="19489" w:author="CR#2928r2" w:date="2022-03-30T17:01:00Z"/>
                <w:lang w:eastAsia="sv-SE"/>
              </w:rPr>
              <w:pPrChange w:id="19490" w:author="CR#2928r2" w:date="2022-03-30T17:02:00Z">
                <w:pPr>
                  <w:keepNext/>
                  <w:keepLines/>
                  <w:spacing w:after="0"/>
                </w:pPr>
              </w:pPrChange>
            </w:pPr>
            <w:ins w:id="19491" w:author="CR#2928r2" w:date="2022-03-30T17:01:00Z">
              <w:r w:rsidRPr="009C7017">
                <w:rPr>
                  <w:lang w:eastAsia="sv-SE"/>
                </w:rPr>
                <w:t xml:space="preserve">Number of repetitions for DCI format 0_1/0_2 if </w:t>
              </w:r>
              <w:r w:rsidRPr="003E7B2B">
                <w:rPr>
                  <w:i/>
                  <w:rPrChange w:id="19492" w:author="CR#2928r2" w:date="2022-03-30T17:02:00Z">
                    <w:rPr>
                      <w:iCs/>
                    </w:rPr>
                  </w:rPrChange>
                </w:rPr>
                <w:t>pusch-RepTypeIndicatorDCI-0-1</w:t>
              </w:r>
              <w:r>
                <w:rPr>
                  <w:lang w:eastAsia="sv-SE"/>
                </w:rPr>
                <w:t>/</w:t>
              </w:r>
              <w:r w:rsidRPr="003E7B2B">
                <w:rPr>
                  <w:i/>
                  <w:rPrChange w:id="19493" w:author="CR#2928r2" w:date="2022-03-30T17:02:00Z">
                    <w:rPr>
                      <w:iCs/>
                    </w:rPr>
                  </w:rPrChange>
                </w:rPr>
                <w:t>pusch-RepTypeIndicatorDCI-0-2</w:t>
              </w:r>
              <w:r>
                <w:rPr>
                  <w:iCs/>
                </w:rPr>
                <w:t xml:space="preserve"> </w:t>
              </w:r>
              <w:r w:rsidRPr="009C7017">
                <w:rPr>
                  <w:lang w:eastAsia="sv-SE"/>
                </w:rPr>
                <w:t xml:space="preserve">is set to </w:t>
              </w:r>
              <w:proofErr w:type="spellStart"/>
              <w:r w:rsidRPr="009C7017">
                <w:rPr>
                  <w:lang w:eastAsia="sv-SE"/>
                </w:rPr>
                <w:t>pusch-RepType</w:t>
              </w:r>
              <w:r>
                <w:rPr>
                  <w:lang w:eastAsia="sv-SE"/>
                </w:rPr>
                <w:t>A</w:t>
              </w:r>
              <w:proofErr w:type="spellEnd"/>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3E7B2B">
                <w:rPr>
                  <w:i/>
                  <w:iCs/>
                  <w:lang w:eastAsia="sv-SE"/>
                  <w:rPrChange w:id="19494" w:author="CR#2928r2" w:date="2022-03-30T17:02:00Z">
                    <w:rPr>
                      <w:lang w:eastAsia="sv-SE"/>
                    </w:rPr>
                  </w:rPrChange>
                </w:rPr>
                <w:t>numberOfRepeitions-r16</w:t>
              </w:r>
              <w:r w:rsidRPr="00823FC7">
                <w:rPr>
                  <w:lang w:eastAsia="sv-SE"/>
                </w:rPr>
                <w:t xml:space="preserve"> is ignored</w:t>
              </w:r>
              <w:r>
                <w:rPr>
                  <w:lang w:eastAsia="sv-SE"/>
                </w:rPr>
                <w:t xml:space="preserve"> for PUSCH repetition Type A</w:t>
              </w:r>
              <w:r w:rsidRPr="00823FC7">
                <w:rPr>
                  <w:lang w:eastAsia="sv-SE"/>
                </w:rPr>
                <w:t>.</w:t>
              </w:r>
            </w:ins>
          </w:p>
        </w:tc>
      </w:tr>
      <w:tr w:rsidR="003E7B2B" w:rsidRPr="00D27132" w14:paraId="2F057A33" w14:textId="77777777" w:rsidTr="00695BE5">
        <w:trPr>
          <w:ins w:id="19495"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3E7B2B" w:rsidRDefault="003E7B2B">
            <w:pPr>
              <w:pStyle w:val="TAL"/>
              <w:rPr>
                <w:ins w:id="19496" w:author="CR#2928r2" w:date="2022-03-30T17:01:00Z"/>
                <w:b/>
                <w:bCs/>
                <w:i/>
                <w:iCs/>
                <w:lang w:eastAsia="sv-SE"/>
                <w:rPrChange w:id="19497" w:author="CR#2928r2" w:date="2022-03-30T17:02:00Z">
                  <w:rPr>
                    <w:ins w:id="19498" w:author="CR#2928r2" w:date="2022-03-30T17:01:00Z"/>
                    <w:lang w:eastAsia="sv-SE"/>
                  </w:rPr>
                </w:rPrChange>
              </w:rPr>
              <w:pPrChange w:id="19499" w:author="CR#2928r2" w:date="2022-03-30T17:02:00Z">
                <w:pPr>
                  <w:keepNext/>
                  <w:keepLines/>
                  <w:spacing w:after="0"/>
                </w:pPr>
              </w:pPrChange>
            </w:pPr>
            <w:proofErr w:type="spellStart"/>
            <w:ins w:id="19500" w:author="CR#2928r2" w:date="2022-03-30T17:01:00Z">
              <w:r w:rsidRPr="003E7B2B">
                <w:rPr>
                  <w:b/>
                  <w:bCs/>
                  <w:i/>
                  <w:iCs/>
                  <w:lang w:eastAsia="sv-SE"/>
                  <w:rPrChange w:id="19501" w:author="CR#2928r2" w:date="2022-03-30T17:02:00Z">
                    <w:rPr>
                      <w:lang w:eastAsia="sv-SE"/>
                    </w:rPr>
                  </w:rPrChange>
                </w:rPr>
                <w:t>numberOfSlots-TBoMS</w:t>
              </w:r>
              <w:proofErr w:type="spellEnd"/>
            </w:ins>
          </w:p>
          <w:p w14:paraId="2BA689E9" w14:textId="77777777" w:rsidR="003E7B2B" w:rsidRPr="0050089A" w:rsidRDefault="003E7B2B">
            <w:pPr>
              <w:pStyle w:val="TAL"/>
              <w:rPr>
                <w:ins w:id="19502" w:author="CR#2928r2" w:date="2022-03-30T17:01:00Z"/>
                <w:rFonts w:cs="Arial"/>
                <w:szCs w:val="18"/>
                <w:lang w:eastAsia="sv-SE"/>
              </w:rPr>
              <w:pPrChange w:id="19503" w:author="CR#2928r2" w:date="2022-03-30T17:02:00Z">
                <w:pPr>
                  <w:keepNext/>
                  <w:keepLines/>
                  <w:spacing w:after="0"/>
                </w:pPr>
              </w:pPrChange>
            </w:pPr>
            <w:ins w:id="19504" w:author="CR#2928r2" w:date="2022-03-30T17:01:00Z">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ins>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A55B26" w:rsidRDefault="00394471">
            <w:pPr>
              <w:pStyle w:val="TAL"/>
              <w:rPr>
                <w:b/>
                <w:bCs/>
                <w:i/>
                <w:iCs/>
                <w:lang w:eastAsia="sv-SE"/>
                <w:rPrChange w:id="19505" w:author="CR#2891r2" w:date="2022-03-29T12:44:00Z">
                  <w:rPr>
                    <w:lang w:eastAsia="sv-SE"/>
                  </w:rPr>
                </w:rPrChange>
              </w:rPr>
              <w:pPrChange w:id="19506" w:author="CR#2891r2" w:date="2022-03-29T12:44:00Z">
                <w:pPr>
                  <w:keepNext/>
                  <w:keepLines/>
                  <w:spacing w:after="0"/>
                </w:pPr>
              </w:pPrChange>
            </w:pPr>
            <w:proofErr w:type="spellStart"/>
            <w:r w:rsidRPr="00A55B26">
              <w:rPr>
                <w:b/>
                <w:bCs/>
                <w:i/>
                <w:iCs/>
                <w:lang w:eastAsia="sv-SE"/>
                <w:rPrChange w:id="19507" w:author="CR#2891r2" w:date="2022-03-29T12:44:00Z">
                  <w:rPr>
                    <w:lang w:eastAsia="sv-SE"/>
                  </w:rPr>
                </w:rPrChange>
              </w:rPr>
              <w:t>puschAllocationList</w:t>
            </w:r>
            <w:proofErr w:type="spellEnd"/>
          </w:p>
          <w:p w14:paraId="58625EAB" w14:textId="7C8DF2C9" w:rsidR="00394471" w:rsidRPr="00D27132" w:rsidRDefault="00A55B26">
            <w:pPr>
              <w:pStyle w:val="TAL"/>
              <w:rPr>
                <w:lang w:eastAsia="sv-SE"/>
              </w:rPr>
              <w:pPrChange w:id="19508" w:author="CR#2891r2" w:date="2022-03-29T12:44:00Z">
                <w:pPr>
                  <w:keepNext/>
                  <w:keepLines/>
                  <w:spacing w:after="0"/>
                </w:pPr>
              </w:pPrChange>
            </w:pPr>
            <w:ins w:id="19509" w:author="CR#2891r2" w:date="2022-03-29T12:43:00Z">
              <w:r w:rsidRPr="006F772F">
                <w:rPr>
                  <w:iCs/>
                  <w:lang w:eastAsia="sv-SE"/>
                </w:rPr>
                <w:t>The field</w:t>
              </w:r>
              <w:r w:rsidRPr="006F772F">
                <w:rPr>
                  <w:lang w:eastAsia="sv-SE"/>
                </w:rPr>
                <w:t xml:space="preserve"> </w:t>
              </w:r>
              <w:r w:rsidRPr="00A55B26">
                <w:rPr>
                  <w:i/>
                  <w:iCs/>
                  <w:lang w:eastAsia="sv-SE"/>
                  <w:rPrChange w:id="19510" w:author="CR#2891r2" w:date="2022-03-29T12:44:00Z">
                    <w:rPr>
                      <w:lang w:eastAsia="sv-SE"/>
                    </w:rPr>
                  </w:rPrChange>
                </w:rPr>
                <w:t>puschAllocationList-r16</w:t>
              </w:r>
              <w:r w:rsidRPr="006F772F">
                <w:rPr>
                  <w:lang w:eastAsia="sv-SE"/>
                </w:rPr>
                <w:t xml:space="preserve"> indicates </w:t>
              </w:r>
            </w:ins>
            <w:del w:id="19511" w:author="CR#2891r2" w:date="2022-03-29T12:43:00Z">
              <w:r w:rsidR="00394471" w:rsidRPr="00D27132" w:rsidDel="00A55B26">
                <w:rPr>
                  <w:lang w:eastAsia="sv-SE"/>
                </w:rPr>
                <w:delText>O</w:delText>
              </w:r>
            </w:del>
            <w:ins w:id="19512" w:author="CR#2891r2" w:date="2022-03-29T12:43:00Z">
              <w:r>
                <w:rPr>
                  <w:lang w:eastAsia="sv-SE"/>
                </w:rPr>
                <w:t>o</w:t>
              </w:r>
            </w:ins>
            <w:r w:rsidR="00394471" w:rsidRPr="00D27132">
              <w:rPr>
                <w:lang w:eastAsia="sv-SE"/>
              </w:rPr>
              <w:t xml:space="preserve">ne or multiple PUSCH continuous in time domain which share a common k2 (see TS 38.214 [19], clause 6.1.2.1). </w:t>
            </w:r>
            <w:ins w:id="19513" w:author="CR#2891r2" w:date="2022-03-29T12:43:00Z">
              <w:r w:rsidRPr="006F772F">
                <w:rPr>
                  <w:lang w:eastAsia="sv-SE"/>
                </w:rPr>
                <w:t xml:space="preserve">The field </w:t>
              </w:r>
              <w:r w:rsidRPr="00A55B26">
                <w:rPr>
                  <w:i/>
                  <w:iCs/>
                  <w:lang w:eastAsia="sv-SE"/>
                  <w:rPrChange w:id="19514" w:author="CR#2891r2" w:date="2022-03-29T12:44:00Z">
                    <w:rPr>
                      <w:lang w:eastAsia="sv-SE"/>
                    </w:rPr>
                  </w:rPrChange>
                </w:rPr>
                <w:t>pusch-AllocationList-r17</w:t>
              </w:r>
              <w:r w:rsidRPr="006F772F">
                <w:rPr>
                  <w:lang w:eastAsia="sv-SE"/>
                </w:rPr>
                <w:t xml:space="preserve"> configures one or multiple PUSCH that may be in consecutive or non-consecutive slots (see TS 38.214 [19], clause 6.1.2.1). The </w:t>
              </w:r>
              <w:r w:rsidRPr="00A55B26">
                <w:rPr>
                  <w:i/>
                  <w:iCs/>
                  <w:lang w:eastAsia="sv-SE"/>
                  <w:rPrChange w:id="19515" w:author="CR#2891r2" w:date="2022-03-29T12:45:00Z">
                    <w:rPr>
                      <w:lang w:eastAsia="sv-SE"/>
                    </w:rPr>
                  </w:rPrChange>
                </w:rPr>
                <w:t>puschAllocationList-r16</w:t>
              </w:r>
            </w:ins>
            <w:del w:id="19516" w:author="CR#2891r2" w:date="2022-03-29T12:44:00Z">
              <w:r w:rsidR="00394471" w:rsidRPr="00D27132" w:rsidDel="00A55B26">
                <w:rPr>
                  <w:lang w:eastAsia="sv-SE"/>
                </w:rPr>
                <w:delText>This list</w:delText>
              </w:r>
            </w:del>
            <w:r w:rsidR="00394471" w:rsidRPr="00D27132">
              <w:rPr>
                <w:lang w:eastAsia="sv-SE"/>
              </w:rPr>
              <w:t xml:space="preserve"> only has one element in </w:t>
            </w:r>
            <w:r w:rsidR="00394471" w:rsidRPr="00A55B26">
              <w:rPr>
                <w:i/>
                <w:iCs/>
                <w:lang w:eastAsia="sv-SE"/>
                <w:rPrChange w:id="19517" w:author="CR#2891r2" w:date="2022-03-29T12:45:00Z">
                  <w:rPr>
                    <w:lang w:eastAsia="sv-SE"/>
                  </w:rPr>
                </w:rPrChange>
              </w:rPr>
              <w:t>pusch-TimeDomainAllocationListDCI-0-1-r16</w:t>
            </w:r>
            <w:r w:rsidR="00394471" w:rsidRPr="00D27132">
              <w:rPr>
                <w:lang w:eastAsia="sv-SE"/>
              </w:rPr>
              <w:t xml:space="preserve"> and in </w:t>
            </w:r>
            <w:r w:rsidR="00394471" w:rsidRPr="00A55B26">
              <w:rPr>
                <w:i/>
                <w:iCs/>
                <w:lang w:eastAsia="sv-SE"/>
                <w:rPrChange w:id="19518" w:author="CR#2891r2" w:date="2022-03-29T12:45:00Z">
                  <w:rPr>
                    <w:lang w:eastAsia="sv-SE"/>
                  </w:rPr>
                </w:rPrChange>
              </w:rPr>
              <w:t>pusch-TimeDomainAllocationListDCI-0-2-r16</w:t>
            </w:r>
            <w:r w:rsidR="00394471" w:rsidRPr="00D27132">
              <w:rPr>
                <w:lang w:eastAsia="sv-SE"/>
              </w:rPr>
              <w:t>.</w:t>
            </w:r>
            <w:ins w:id="19519" w:author="CR#2891r2" w:date="2022-03-29T12:44:00Z">
              <w:r w:rsidRPr="006F772F">
                <w:rPr>
                  <w:lang w:eastAsia="sv-SE"/>
                </w:rPr>
                <w:t xml:space="preserve"> The </w:t>
              </w:r>
              <w:r w:rsidRPr="00A55B26">
                <w:rPr>
                  <w:i/>
                  <w:iCs/>
                  <w:lang w:eastAsia="sv-SE"/>
                  <w:rPrChange w:id="19520" w:author="CR#2891r2" w:date="2022-03-29T12:45:00Z">
                    <w:rPr>
                      <w:lang w:eastAsia="sv-SE"/>
                    </w:rPr>
                  </w:rPrChange>
                </w:rPr>
                <w:t>puschAllocationList-r17</w:t>
              </w:r>
              <w:r w:rsidRPr="006F772F">
                <w:rPr>
                  <w:lang w:eastAsia="sv-SE"/>
                </w:rPr>
                <w:t xml:space="preserve"> only has one element in </w:t>
              </w:r>
              <w:r w:rsidRPr="00A55B26">
                <w:rPr>
                  <w:i/>
                  <w:iCs/>
                  <w:lang w:eastAsia="sv-SE"/>
                  <w:rPrChange w:id="19521" w:author="CR#2891r2" w:date="2022-03-29T12:45:00Z">
                    <w:rPr>
                      <w:lang w:eastAsia="sv-SE"/>
                    </w:rPr>
                  </w:rPrChange>
                </w:rPr>
                <w:t>pusch-TimeDomainAllocationListDCI-0-1-r17</w:t>
              </w:r>
              <w:r w:rsidRPr="006F772F">
                <w:rPr>
                  <w:lang w:eastAsia="sv-SE"/>
                </w:rPr>
                <w:t xml:space="preserve"> and in </w:t>
              </w:r>
              <w:r w:rsidRPr="00A55B26">
                <w:rPr>
                  <w:i/>
                  <w:iCs/>
                  <w:lang w:eastAsia="sv-SE"/>
                  <w:rPrChange w:id="19522" w:author="CR#2891r2" w:date="2022-03-29T12:45:00Z">
                    <w:rPr>
                      <w:lang w:eastAsia="sv-SE"/>
                    </w:rPr>
                  </w:rPrChange>
                </w:rPr>
                <w:t>pusch-TimeDomainAllocationListDCI-0-2-r17</w:t>
              </w:r>
              <w:r w:rsidRPr="006F772F">
                <w:rPr>
                  <w:lang w:eastAsia="sv-SE"/>
                </w:rPr>
                <w:t>.</w:t>
              </w:r>
            </w:ins>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pPr>
              <w:pStyle w:val="TAH"/>
              <w:rPr>
                <w:lang w:eastAsia="sv-SE"/>
              </w:rPr>
              <w:pPrChange w:id="19523" w:author="CR#2891r2" w:date="2022-03-29T12:46:00Z">
                <w:pPr>
                  <w:keepNext/>
                  <w:keepLines/>
                  <w:spacing w:after="0"/>
                  <w:jc w:val="center"/>
                </w:pPr>
              </w:pPrChange>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pPr>
              <w:pStyle w:val="TAH"/>
              <w:rPr>
                <w:lang w:eastAsia="sv-SE"/>
              </w:rPr>
              <w:pPrChange w:id="19524" w:author="CR#2891r2" w:date="2022-03-29T12:46:00Z">
                <w:pPr>
                  <w:keepNext/>
                  <w:keepLines/>
                  <w:spacing w:after="0"/>
                  <w:jc w:val="center"/>
                </w:pPr>
              </w:pPrChange>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A55B26" w:rsidRDefault="00394471">
            <w:pPr>
              <w:pStyle w:val="TAL"/>
              <w:rPr>
                <w:i/>
                <w:iCs/>
                <w:lang w:eastAsia="sv-SE"/>
                <w:rPrChange w:id="19525" w:author="CR#2891r2" w:date="2022-03-29T12:46:00Z">
                  <w:rPr>
                    <w:lang w:eastAsia="sv-SE"/>
                  </w:rPr>
                </w:rPrChange>
              </w:rPr>
              <w:pPrChange w:id="19526" w:author="CR#2891r2" w:date="2022-03-29T12:46:00Z">
                <w:pPr>
                  <w:keepNext/>
                  <w:keepLines/>
                  <w:spacing w:after="0"/>
                </w:pPr>
              </w:pPrChange>
            </w:pPr>
            <w:r w:rsidRPr="00A55B26">
              <w:rPr>
                <w:i/>
                <w:iCs/>
                <w:lang w:eastAsia="sv-SE"/>
                <w:rPrChange w:id="19527" w:author="CR#2891r2" w:date="2022-03-29T12:46:00Z">
                  <w:rPr>
                    <w:lang w:eastAsia="sv-SE"/>
                  </w:rPr>
                </w:rPrChang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pPr>
              <w:pStyle w:val="TAL"/>
              <w:rPr>
                <w:lang w:eastAsia="sv-SE"/>
              </w:rPr>
              <w:pPrChange w:id="19528" w:author="CR#2891r2" w:date="2022-03-29T12:46:00Z">
                <w:pPr>
                  <w:keepNext/>
                  <w:keepLines/>
                  <w:spacing w:after="0"/>
                </w:pPr>
              </w:pPrChange>
            </w:pPr>
            <w:r w:rsidRPr="00D27132">
              <w:rPr>
                <w:lang w:eastAsia="sv-SE"/>
              </w:rPr>
              <w:t xml:space="preserve">In </w:t>
            </w:r>
            <w:r w:rsidRPr="00A55B26">
              <w:rPr>
                <w:rFonts w:cs="Arial"/>
                <w:i/>
                <w:szCs w:val="18"/>
                <w:rPrChange w:id="19529" w:author="CR#2891r2" w:date="2022-03-29T12:46:00Z">
                  <w:rPr>
                    <w:rFonts w:cs="Arial"/>
                    <w:iCs/>
                    <w:szCs w:val="18"/>
                  </w:rPr>
                </w:rPrChange>
              </w:rPr>
              <w:t>pusch-TimeDomainAllocationListForMultiPUSCH-r16</w:t>
            </w:r>
            <w:ins w:id="19530" w:author="CR#2891r2" w:date="2022-03-29T12:45:00Z">
              <w:r w:rsidR="00A55B26" w:rsidRPr="006F772F">
                <w:rPr>
                  <w:rFonts w:cs="Arial"/>
                  <w:iCs/>
                  <w:szCs w:val="18"/>
                </w:rPr>
                <w:t xml:space="preserve"> and </w:t>
              </w:r>
              <w:r w:rsidR="00A55B26" w:rsidRPr="00A55B26">
                <w:rPr>
                  <w:rFonts w:cs="Arial"/>
                  <w:i/>
                  <w:szCs w:val="18"/>
                  <w:rPrChange w:id="19531" w:author="CR#2891r2" w:date="2022-03-29T12:46:00Z">
                    <w:rPr>
                      <w:rFonts w:cs="Arial"/>
                      <w:iCs/>
                      <w:szCs w:val="18"/>
                    </w:rPr>
                  </w:rPrChange>
                </w:rPr>
                <w:t>pusch-TimeDomainAllocationListForMultiPUSCH-r17</w:t>
              </w:r>
            </w:ins>
            <w:r w:rsidRPr="00D27132">
              <w:rPr>
                <w:lang w:eastAsia="sv-SE"/>
              </w:rPr>
              <w:t>, the field is absent.</w:t>
            </w:r>
          </w:p>
          <w:p w14:paraId="4CCA9C1F" w14:textId="77777777" w:rsidR="00394471" w:rsidRPr="00D27132" w:rsidRDefault="00394471">
            <w:pPr>
              <w:pStyle w:val="TAL"/>
              <w:rPr>
                <w:lang w:eastAsia="sv-SE"/>
              </w:rPr>
              <w:pPrChange w:id="19532" w:author="CR#2891r2" w:date="2022-03-29T12:46:00Z">
                <w:pPr>
                  <w:keepNext/>
                  <w:keepLines/>
                  <w:spacing w:after="0"/>
                </w:pPr>
              </w:pPrChange>
            </w:pPr>
            <w:r w:rsidRPr="00D27132">
              <w:rPr>
                <w:lang w:eastAsia="sv-SE"/>
              </w:rPr>
              <w:t xml:space="preserve">In </w:t>
            </w:r>
            <w:r w:rsidRPr="00A55B26">
              <w:rPr>
                <w:i/>
                <w:iCs/>
                <w:lang w:eastAsia="sv-SE"/>
                <w:rPrChange w:id="19533" w:author="CR#2891r2" w:date="2022-03-29T12:47:00Z">
                  <w:rPr>
                    <w:lang w:eastAsia="sv-SE"/>
                  </w:rPr>
                </w:rPrChange>
              </w:rPr>
              <w:t>pusch-TimeDomainAllocationListDCI-0-1</w:t>
            </w:r>
            <w:r w:rsidRPr="00D27132">
              <w:rPr>
                <w:lang w:eastAsia="sv-SE"/>
              </w:rPr>
              <w:t xml:space="preserve"> and in </w:t>
            </w:r>
            <w:r w:rsidRPr="00A55B26">
              <w:rPr>
                <w:i/>
                <w:iCs/>
                <w:lang w:eastAsia="sv-SE"/>
                <w:rPrChange w:id="19534" w:author="CR#2891r2" w:date="2022-03-29T12:47:00Z">
                  <w:rPr>
                    <w:lang w:eastAsia="sv-SE"/>
                  </w:rPr>
                </w:rPrChange>
              </w:rPr>
              <w:t>pusch-TimeDomainAllocationListDCI-0-2</w:t>
            </w:r>
            <w:r w:rsidRPr="00D27132">
              <w:rPr>
                <w:lang w:eastAsia="sv-SE"/>
              </w:rPr>
              <w:t>, the field is mandatory present.</w:t>
            </w:r>
          </w:p>
        </w:tc>
      </w:tr>
      <w:tr w:rsidR="003E7B2B" w:rsidRPr="00D27132" w14:paraId="2CE3C9AE" w14:textId="77777777" w:rsidTr="00695BE5">
        <w:trPr>
          <w:ins w:id="19535" w:author="CR#2928r2" w:date="2022-03-30T17:03:00Z"/>
        </w:trPr>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E7B2B" w:rsidRDefault="003E7B2B">
            <w:pPr>
              <w:pStyle w:val="TAL"/>
              <w:rPr>
                <w:ins w:id="19536" w:author="CR#2928r2" w:date="2022-03-30T17:03:00Z"/>
                <w:i/>
                <w:iCs/>
                <w:lang w:eastAsia="sv-SE"/>
                <w:rPrChange w:id="19537" w:author="CR#2928r2" w:date="2022-03-30T17:03:00Z">
                  <w:rPr>
                    <w:ins w:id="19538" w:author="CR#2928r2" w:date="2022-03-30T17:03:00Z"/>
                    <w:lang w:eastAsia="sv-SE"/>
                  </w:rPr>
                </w:rPrChange>
              </w:rPr>
              <w:pPrChange w:id="19539" w:author="CR#2928r2" w:date="2022-03-30T17:03:00Z">
                <w:pPr>
                  <w:keepNext/>
                  <w:keepLines/>
                  <w:spacing w:after="0"/>
                </w:pPr>
              </w:pPrChange>
            </w:pPr>
            <w:ins w:id="19540" w:author="CR#2928r2" w:date="2022-03-30T17:03:00Z">
              <w:r w:rsidRPr="003E7B2B">
                <w:rPr>
                  <w:i/>
                  <w:iCs/>
                  <w:lang w:eastAsia="sv-SE"/>
                  <w:rPrChange w:id="19541" w:author="CR#2928r2" w:date="2022-03-30T17:03:00Z">
                    <w:rPr>
                      <w:lang w:eastAsia="sv-SE"/>
                    </w:rPr>
                  </w:rPrChange>
                </w:rPr>
                <w:t>Format01-02-For-TypeA</w:t>
              </w:r>
            </w:ins>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pPr>
              <w:pStyle w:val="TAL"/>
              <w:rPr>
                <w:ins w:id="19542" w:author="CR#2928r2" w:date="2022-03-30T17:03:00Z"/>
                <w:lang w:eastAsia="sv-SE"/>
              </w:rPr>
              <w:pPrChange w:id="19543" w:author="CR#2928r2" w:date="2022-03-30T17:03:00Z">
                <w:pPr>
                  <w:keepNext/>
                  <w:keepLines/>
                  <w:spacing w:after="0"/>
                </w:pPr>
              </w:pPrChange>
            </w:pPr>
            <w:ins w:id="19544" w:author="CR#2928r2" w:date="2022-03-30T17:03:00Z">
              <w:r w:rsidRPr="009C7017">
                <w:rPr>
                  <w:lang w:eastAsia="sv-SE"/>
                </w:rPr>
                <w:t xml:space="preserve">In </w:t>
              </w:r>
              <w:r w:rsidRPr="003E7B2B">
                <w:rPr>
                  <w:rFonts w:cs="Arial"/>
                  <w:i/>
                  <w:szCs w:val="18"/>
                  <w:rPrChange w:id="19545" w:author="CR#2928r2" w:date="2022-03-30T17:03:00Z">
                    <w:rPr>
                      <w:rFonts w:cs="Arial"/>
                      <w:iCs/>
                      <w:szCs w:val="18"/>
                    </w:rPr>
                  </w:rPrChange>
                </w:rPr>
                <w:t>pusch-TimeDomainAllocationListForMultiPUSCH-r16</w:t>
              </w:r>
              <w:r w:rsidRPr="009C7017">
                <w:rPr>
                  <w:lang w:eastAsia="sv-SE"/>
                </w:rPr>
                <w:t>, the field is absent.</w:t>
              </w:r>
            </w:ins>
          </w:p>
          <w:p w14:paraId="569F61D5" w14:textId="77777777" w:rsidR="003E7B2B" w:rsidRPr="009C7017" w:rsidRDefault="003E7B2B">
            <w:pPr>
              <w:pStyle w:val="TAL"/>
              <w:rPr>
                <w:ins w:id="19546" w:author="CR#2928r2" w:date="2022-03-30T17:03:00Z"/>
                <w:lang w:eastAsia="sv-SE"/>
              </w:rPr>
              <w:pPrChange w:id="19547" w:author="CR#2928r2" w:date="2022-03-30T17:03:00Z">
                <w:pPr>
                  <w:keepNext/>
                  <w:keepLines/>
                  <w:spacing w:after="0"/>
                </w:pPr>
              </w:pPrChange>
            </w:pPr>
            <w:ins w:id="19548" w:author="CR#2928r2" w:date="2022-03-30T17:03:00Z">
              <w:r w:rsidRPr="009C7017">
                <w:rPr>
                  <w:lang w:eastAsia="sv-SE"/>
                </w:rPr>
                <w:t xml:space="preserve">In </w:t>
              </w:r>
              <w:r w:rsidRPr="003E7B2B">
                <w:rPr>
                  <w:i/>
                  <w:iCs/>
                  <w:lang w:eastAsia="sv-SE"/>
                  <w:rPrChange w:id="19549" w:author="CR#2928r2" w:date="2022-03-30T17:03:00Z">
                    <w:rPr>
                      <w:lang w:eastAsia="sv-SE"/>
                    </w:rPr>
                  </w:rPrChange>
                </w:rPr>
                <w:t>pusch-TimeDomainAllocationListDCI-0-1</w:t>
              </w:r>
              <w:r w:rsidRPr="009C7017">
                <w:rPr>
                  <w:lang w:eastAsia="sv-SE"/>
                </w:rPr>
                <w:t xml:space="preserve">, the field is optionally present if </w:t>
              </w:r>
              <w:r w:rsidRPr="003E7B2B">
                <w:rPr>
                  <w:i/>
                  <w:rPrChange w:id="19550" w:author="CR#2928r2" w:date="2022-03-30T17:03:00Z">
                    <w:rPr>
                      <w:iCs/>
                    </w:rPr>
                  </w:rPrChange>
                </w:rPr>
                <w:t>pusch-RepTypeIndicatorDCI-0-1</w:t>
              </w:r>
              <w:r w:rsidRPr="009C7017">
                <w:rPr>
                  <w:lang w:eastAsia="sv-SE"/>
                </w:rPr>
                <w:t xml:space="preserve"> is set to </w:t>
              </w:r>
              <w:proofErr w:type="spellStart"/>
              <w:r w:rsidRPr="009C7017">
                <w:rPr>
                  <w:lang w:eastAsia="sv-SE"/>
                </w:rPr>
                <w:t>pusch-RepType</w:t>
              </w:r>
              <w:r>
                <w:rPr>
                  <w:lang w:eastAsia="sv-SE"/>
                </w:rPr>
                <w:t>A</w:t>
              </w:r>
              <w:proofErr w:type="spellEnd"/>
              <w:r w:rsidRPr="009C7017">
                <w:rPr>
                  <w:lang w:eastAsia="sv-SE"/>
                </w:rPr>
                <w:t>, Need R. It is absent otherwise, Need R.</w:t>
              </w:r>
            </w:ins>
          </w:p>
          <w:p w14:paraId="3B7905E4" w14:textId="77777777" w:rsidR="003E7B2B" w:rsidRPr="00D27132" w:rsidRDefault="003E7B2B">
            <w:pPr>
              <w:pStyle w:val="TAL"/>
              <w:rPr>
                <w:ins w:id="19551" w:author="CR#2928r2" w:date="2022-03-30T17:03:00Z"/>
                <w:lang w:eastAsia="sv-SE"/>
              </w:rPr>
              <w:pPrChange w:id="19552" w:author="CR#2928r2" w:date="2022-03-30T17:03:00Z">
                <w:pPr>
                  <w:keepNext/>
                  <w:keepLines/>
                  <w:spacing w:after="0"/>
                </w:pPr>
              </w:pPrChange>
            </w:pPr>
            <w:ins w:id="19553" w:author="CR#2928r2" w:date="2022-03-30T17:03:00Z">
              <w:r w:rsidRPr="009C7017">
                <w:rPr>
                  <w:lang w:eastAsia="sv-SE"/>
                </w:rPr>
                <w:t xml:space="preserve">In </w:t>
              </w:r>
              <w:r w:rsidRPr="003E7B2B">
                <w:rPr>
                  <w:i/>
                  <w:iCs/>
                  <w:lang w:eastAsia="sv-SE"/>
                  <w:rPrChange w:id="19554" w:author="CR#2928r2" w:date="2022-03-30T17:03:00Z">
                    <w:rPr>
                      <w:lang w:eastAsia="sv-SE"/>
                    </w:rPr>
                  </w:rPrChange>
                </w:rPr>
                <w:t>pusch-TimeDomainAllocationListDCI-0-2</w:t>
              </w:r>
              <w:r w:rsidRPr="009C7017">
                <w:rPr>
                  <w:lang w:eastAsia="sv-SE"/>
                </w:rPr>
                <w:t xml:space="preserve">, the field is optionally present if </w:t>
              </w:r>
              <w:r w:rsidRPr="003E7B2B">
                <w:rPr>
                  <w:i/>
                  <w:rPrChange w:id="19555" w:author="CR#2928r2" w:date="2022-03-30T17:04:00Z">
                    <w:rPr>
                      <w:iCs/>
                    </w:rPr>
                  </w:rPrChange>
                </w:rPr>
                <w:t>pusch-RepTypeIndicatorDCI-0-2</w:t>
              </w:r>
              <w:r w:rsidRPr="009C7017">
                <w:rPr>
                  <w:lang w:eastAsia="sv-SE"/>
                </w:rPr>
                <w:t xml:space="preserve"> is set to </w:t>
              </w:r>
              <w:proofErr w:type="spellStart"/>
              <w:r w:rsidRPr="009C7017">
                <w:rPr>
                  <w:lang w:eastAsia="sv-SE"/>
                </w:rPr>
                <w:t>pusch-RepTypeA</w:t>
              </w:r>
              <w:proofErr w:type="spellEnd"/>
              <w:r w:rsidRPr="009C7017">
                <w:rPr>
                  <w:lang w:eastAsia="sv-SE"/>
                </w:rPr>
                <w:t>, Need R. It is absent otherwise, Need R.</w:t>
              </w:r>
            </w:ins>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A55B26" w:rsidRDefault="00394471">
            <w:pPr>
              <w:pStyle w:val="TAL"/>
              <w:rPr>
                <w:i/>
                <w:iCs/>
                <w:rPrChange w:id="19556" w:author="CR#2891r2" w:date="2022-03-29T12:46:00Z">
                  <w:rPr>
                    <w:iCs/>
                  </w:rPr>
                </w:rPrChange>
              </w:rPr>
              <w:pPrChange w:id="19557" w:author="CR#2891r2" w:date="2022-03-29T12:46:00Z">
                <w:pPr>
                  <w:keepNext/>
                  <w:keepLines/>
                  <w:spacing w:after="0"/>
                </w:pPr>
              </w:pPrChange>
            </w:pPr>
            <w:r w:rsidRPr="00A55B26">
              <w:rPr>
                <w:i/>
                <w:iCs/>
                <w:lang w:eastAsia="sv-SE"/>
                <w:rPrChange w:id="19558" w:author="CR#2891r2" w:date="2022-03-29T12:46:00Z">
                  <w:rPr>
                    <w:lang w:eastAsia="sv-SE"/>
                  </w:rPr>
                </w:rPrChang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pPr>
              <w:pStyle w:val="TAL"/>
              <w:rPr>
                <w:lang w:eastAsia="sv-SE"/>
              </w:rPr>
              <w:pPrChange w:id="19559" w:author="CR#2891r2" w:date="2022-03-29T12:46:00Z">
                <w:pPr>
                  <w:keepNext/>
                  <w:keepLines/>
                  <w:spacing w:after="0"/>
                </w:pPr>
              </w:pPrChange>
            </w:pPr>
            <w:r w:rsidRPr="00D27132">
              <w:rPr>
                <w:lang w:eastAsia="sv-SE"/>
              </w:rPr>
              <w:t xml:space="preserve">In </w:t>
            </w:r>
            <w:r w:rsidRPr="00A55B26">
              <w:rPr>
                <w:rFonts w:cs="Arial"/>
                <w:i/>
                <w:szCs w:val="18"/>
                <w:rPrChange w:id="19560" w:author="CR#2891r2" w:date="2022-03-29T12:47:00Z">
                  <w:rPr>
                    <w:rFonts w:cs="Arial"/>
                    <w:iCs/>
                    <w:szCs w:val="18"/>
                  </w:rPr>
                </w:rPrChange>
              </w:rPr>
              <w:t>pusch-TimeDomainAllocationListForMultiPUSCH-r16</w:t>
            </w:r>
            <w:ins w:id="19561" w:author="CR#2891r2" w:date="2022-03-29T12:46:00Z">
              <w:r w:rsidR="00A55B26" w:rsidRPr="006F772F">
                <w:rPr>
                  <w:rFonts w:cs="Arial"/>
                  <w:i/>
                  <w:iCs/>
                  <w:szCs w:val="18"/>
                </w:rPr>
                <w:t xml:space="preserve"> and pusch-TimeDomainAllocationListForMultiPUSCH-r17</w:t>
              </w:r>
            </w:ins>
            <w:r w:rsidRPr="00D27132">
              <w:rPr>
                <w:lang w:eastAsia="sv-SE"/>
              </w:rPr>
              <w:t>, the field is mandatory present.</w:t>
            </w:r>
          </w:p>
          <w:p w14:paraId="61CB961C" w14:textId="77777777" w:rsidR="00394471" w:rsidRPr="00D27132" w:rsidRDefault="00394471">
            <w:pPr>
              <w:pStyle w:val="TAL"/>
              <w:rPr>
                <w:lang w:eastAsia="sv-SE"/>
              </w:rPr>
              <w:pPrChange w:id="19562" w:author="CR#2891r2" w:date="2022-03-29T12:46:00Z">
                <w:pPr>
                  <w:keepNext/>
                  <w:keepLines/>
                  <w:spacing w:after="0"/>
                </w:pPr>
              </w:pPrChange>
            </w:pPr>
            <w:r w:rsidRPr="00D27132">
              <w:rPr>
                <w:lang w:eastAsia="sv-SE"/>
              </w:rPr>
              <w:t xml:space="preserve">In </w:t>
            </w:r>
            <w:r w:rsidRPr="00A55B26">
              <w:rPr>
                <w:i/>
                <w:iCs/>
                <w:lang w:eastAsia="sv-SE"/>
                <w:rPrChange w:id="19563"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9564" w:author="CR#2891r2" w:date="2022-03-29T12:47:00Z">
                  <w:rPr>
                    <w:iCs/>
                  </w:rPr>
                </w:rPrChange>
              </w:rPr>
              <w:t>pusch-RepTypeIndicatorDCI-0-1</w:t>
            </w:r>
            <w:r w:rsidRPr="00D27132">
              <w:rPr>
                <w:lang w:eastAsia="sv-SE"/>
              </w:rPr>
              <w:t xml:space="preserve"> is set to </w:t>
            </w:r>
            <w:proofErr w:type="spellStart"/>
            <w:r w:rsidRPr="00D27132">
              <w:rPr>
                <w:lang w:eastAsia="sv-SE"/>
              </w:rPr>
              <w:t>pusch-RepTypeA</w:t>
            </w:r>
            <w:proofErr w:type="spellEnd"/>
            <w:r w:rsidRPr="00D27132">
              <w:rPr>
                <w:lang w:eastAsia="sv-SE"/>
              </w:rPr>
              <w:t>, Need R. It is absent otherwise, Need R.</w:t>
            </w:r>
          </w:p>
          <w:p w14:paraId="5A4AA728" w14:textId="77777777" w:rsidR="00394471" w:rsidRPr="00D27132" w:rsidRDefault="00394471">
            <w:pPr>
              <w:pStyle w:val="TAL"/>
              <w:rPr>
                <w:lang w:eastAsia="sv-SE"/>
              </w:rPr>
              <w:pPrChange w:id="19565" w:author="CR#2891r2" w:date="2022-03-29T12:46:00Z">
                <w:pPr>
                  <w:keepNext/>
                  <w:keepLines/>
                  <w:spacing w:after="0"/>
                </w:pPr>
              </w:pPrChange>
            </w:pPr>
            <w:r w:rsidRPr="00D27132">
              <w:rPr>
                <w:lang w:eastAsia="sv-SE"/>
              </w:rPr>
              <w:t xml:space="preserve">In </w:t>
            </w:r>
            <w:r w:rsidRPr="00A55B26">
              <w:rPr>
                <w:i/>
                <w:iCs/>
                <w:lang w:eastAsia="sv-SE"/>
                <w:rPrChange w:id="19566"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9567" w:author="CR#2891r2" w:date="2022-03-29T12:47:00Z">
                  <w:rPr>
                    <w:iCs/>
                  </w:rPr>
                </w:rPrChange>
              </w:rPr>
              <w:t>pusch-RepTypeIndicatorDCI-0-2</w:t>
            </w:r>
            <w:r w:rsidRPr="00D27132">
              <w:rPr>
                <w:lang w:eastAsia="sv-SE"/>
              </w:rPr>
              <w:t xml:space="preserve"> is set to </w:t>
            </w:r>
            <w:proofErr w:type="spellStart"/>
            <w:r w:rsidRPr="00D27132">
              <w:rPr>
                <w:lang w:eastAsia="sv-SE"/>
              </w:rPr>
              <w:t>pusch-RepTypeA</w:t>
            </w:r>
            <w:proofErr w:type="spellEnd"/>
            <w:r w:rsidRPr="00D27132">
              <w:rPr>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A55B26" w:rsidRDefault="00394471">
            <w:pPr>
              <w:pStyle w:val="TAL"/>
              <w:rPr>
                <w:i/>
                <w:iCs/>
                <w:rPrChange w:id="19568" w:author="CR#2891r2" w:date="2022-03-29T12:46:00Z">
                  <w:rPr>
                    <w:iCs/>
                  </w:rPr>
                </w:rPrChange>
              </w:rPr>
              <w:pPrChange w:id="19569" w:author="CR#2891r2" w:date="2022-03-29T12:46:00Z">
                <w:pPr>
                  <w:keepNext/>
                  <w:keepLines/>
                  <w:spacing w:after="0"/>
                </w:pPr>
              </w:pPrChange>
            </w:pPr>
            <w:proofErr w:type="spellStart"/>
            <w:r w:rsidRPr="00A55B26">
              <w:rPr>
                <w:i/>
                <w:iCs/>
                <w:lang w:eastAsia="zh-CN"/>
                <w:rPrChange w:id="19570" w:author="CR#2891r2" w:date="2022-03-29T12:46:00Z">
                  <w:rPr>
                    <w:iCs/>
                    <w:lang w:eastAsia="zh-CN"/>
                  </w:rPr>
                </w:rPrChang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pPr>
              <w:pStyle w:val="TAL"/>
              <w:rPr>
                <w:lang w:eastAsia="sv-SE"/>
              </w:rPr>
              <w:pPrChange w:id="19571" w:author="CR#2891r2" w:date="2022-03-29T12:46:00Z">
                <w:pPr>
                  <w:keepNext/>
                  <w:keepLines/>
                  <w:spacing w:after="0"/>
                </w:pPr>
              </w:pPrChange>
            </w:pPr>
            <w:r w:rsidRPr="00D27132">
              <w:rPr>
                <w:lang w:eastAsia="sv-SE"/>
              </w:rPr>
              <w:t xml:space="preserve">In </w:t>
            </w:r>
            <w:r w:rsidRPr="00A55B26">
              <w:rPr>
                <w:rFonts w:cs="Arial"/>
                <w:i/>
                <w:szCs w:val="18"/>
                <w:rPrChange w:id="19572" w:author="CR#2891r2" w:date="2022-03-29T12:47:00Z">
                  <w:rPr>
                    <w:rFonts w:cs="Arial"/>
                    <w:iCs/>
                    <w:szCs w:val="18"/>
                  </w:rPr>
                </w:rPrChange>
              </w:rPr>
              <w:t>pusch-TimeDomainAllocationListForMultiPUSCH-r16</w:t>
            </w:r>
            <w:ins w:id="19573" w:author="CR#2891r2" w:date="2022-03-29T12:46:00Z">
              <w:r w:rsidR="00A55B26" w:rsidRPr="006F772F">
                <w:rPr>
                  <w:rFonts w:cs="Arial"/>
                  <w:i/>
                  <w:iCs/>
                  <w:szCs w:val="18"/>
                </w:rPr>
                <w:t xml:space="preserve"> and pusch-TimeDomainAllocationListForMultiPUSCH-r17</w:t>
              </w:r>
            </w:ins>
            <w:r w:rsidRPr="00D27132">
              <w:rPr>
                <w:lang w:eastAsia="sv-SE"/>
              </w:rPr>
              <w:t>, the field is absent.</w:t>
            </w:r>
          </w:p>
          <w:p w14:paraId="7103326D" w14:textId="77777777" w:rsidR="00394471" w:rsidRPr="00D27132" w:rsidRDefault="00394471">
            <w:pPr>
              <w:pStyle w:val="TAL"/>
              <w:rPr>
                <w:lang w:eastAsia="sv-SE"/>
              </w:rPr>
              <w:pPrChange w:id="19574" w:author="CR#2891r2" w:date="2022-03-29T12:46:00Z">
                <w:pPr>
                  <w:keepNext/>
                  <w:keepLines/>
                  <w:spacing w:after="0"/>
                </w:pPr>
              </w:pPrChange>
            </w:pPr>
            <w:r w:rsidRPr="00D27132">
              <w:rPr>
                <w:lang w:eastAsia="sv-SE"/>
              </w:rPr>
              <w:t xml:space="preserve">In </w:t>
            </w:r>
            <w:r w:rsidRPr="00A55B26">
              <w:rPr>
                <w:i/>
                <w:iCs/>
                <w:lang w:eastAsia="sv-SE"/>
                <w:rPrChange w:id="19575"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9576" w:author="CR#2891r2" w:date="2022-03-29T12:47:00Z">
                  <w:rPr>
                    <w:iCs/>
                  </w:rPr>
                </w:rPrChange>
              </w:rPr>
              <w:t>pusch-RepTypeIndicatorDCI-0-1</w:t>
            </w:r>
            <w:r w:rsidRPr="00D27132">
              <w:rPr>
                <w:lang w:eastAsia="sv-SE"/>
              </w:rPr>
              <w:t xml:space="preserve"> is set to </w:t>
            </w:r>
            <w:proofErr w:type="spellStart"/>
            <w:r w:rsidRPr="00D27132">
              <w:rPr>
                <w:lang w:eastAsia="sv-SE"/>
              </w:rPr>
              <w:t>pusch-RepTypeB</w:t>
            </w:r>
            <w:proofErr w:type="spellEnd"/>
            <w:r w:rsidRPr="00D27132">
              <w:rPr>
                <w:lang w:eastAsia="sv-SE"/>
              </w:rPr>
              <w:t>, Need R. It is absent otherwise, Need R.</w:t>
            </w:r>
          </w:p>
          <w:p w14:paraId="22B26C2C" w14:textId="77777777" w:rsidR="00394471" w:rsidRPr="00D27132" w:rsidRDefault="00394471">
            <w:pPr>
              <w:pStyle w:val="TAL"/>
              <w:rPr>
                <w:lang w:eastAsia="sv-SE"/>
              </w:rPr>
              <w:pPrChange w:id="19577" w:author="CR#2891r2" w:date="2022-03-29T12:46:00Z">
                <w:pPr>
                  <w:keepNext/>
                  <w:keepLines/>
                  <w:spacing w:after="0"/>
                </w:pPr>
              </w:pPrChange>
            </w:pPr>
            <w:r w:rsidRPr="00D27132">
              <w:rPr>
                <w:lang w:eastAsia="sv-SE"/>
              </w:rPr>
              <w:t xml:space="preserve">In </w:t>
            </w:r>
            <w:r w:rsidRPr="00A55B26">
              <w:rPr>
                <w:i/>
                <w:iCs/>
                <w:lang w:eastAsia="sv-SE"/>
                <w:rPrChange w:id="19578"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9579" w:author="CR#2891r2" w:date="2022-03-29T12:47:00Z">
                  <w:rPr>
                    <w:iCs/>
                  </w:rPr>
                </w:rPrChange>
              </w:rPr>
              <w:t>pusch-RepTypeIndicatorDCI-0-2</w:t>
            </w:r>
            <w:r w:rsidRPr="00D27132">
              <w:rPr>
                <w:lang w:eastAsia="sv-SE"/>
              </w:rPr>
              <w:t xml:space="preserve"> is set to </w:t>
            </w:r>
            <w:proofErr w:type="spellStart"/>
            <w:r w:rsidRPr="00D27132">
              <w:rPr>
                <w:lang w:eastAsia="sv-SE"/>
              </w:rPr>
              <w:t>pusch-RepTypeB</w:t>
            </w:r>
            <w:proofErr w:type="spellEnd"/>
            <w:r w:rsidRPr="00D27132">
              <w:rPr>
                <w:lang w:eastAsia="sv-SE"/>
              </w:rPr>
              <w:t>, Need R. It is absent otherwise, Need R.</w:t>
            </w:r>
          </w:p>
        </w:tc>
      </w:tr>
      <w:tr w:rsidR="00A55B26" w:rsidRPr="006F772F" w14:paraId="76C8B77B" w14:textId="77777777" w:rsidTr="00A55B26">
        <w:trPr>
          <w:ins w:id="19580" w:author="CR#2891r2" w:date="2022-03-29T12:46:00Z"/>
        </w:trPr>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A55B26" w:rsidRDefault="00A55B26" w:rsidP="00A55B26">
            <w:pPr>
              <w:pStyle w:val="TAL"/>
              <w:rPr>
                <w:ins w:id="19581" w:author="CR#2891r2" w:date="2022-03-29T12:46:00Z"/>
                <w:i/>
                <w:iCs/>
                <w:lang w:eastAsia="zh-CN"/>
                <w:rPrChange w:id="19582" w:author="CR#2891r2" w:date="2022-03-29T12:46:00Z">
                  <w:rPr>
                    <w:ins w:id="19583" w:author="CR#2891r2" w:date="2022-03-29T12:46:00Z"/>
                    <w:iCs/>
                    <w:lang w:eastAsia="zh-CN"/>
                  </w:rPr>
                </w:rPrChange>
              </w:rPr>
            </w:pPr>
            <w:proofErr w:type="spellStart"/>
            <w:ins w:id="19584" w:author="CR#2891r2" w:date="2022-03-29T12:46:00Z">
              <w:r w:rsidRPr="00A55B26">
                <w:rPr>
                  <w:i/>
                  <w:iCs/>
                  <w:lang w:eastAsia="zh-CN"/>
                  <w:rPrChange w:id="19585" w:author="CR#2891r2" w:date="2022-03-29T12:46:00Z">
                    <w:rPr>
                      <w:iCs/>
                      <w:lang w:eastAsia="zh-CN"/>
                    </w:rPr>
                  </w:rPrChange>
                </w:rPr>
                <w:t>MultiPUSCH</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ins w:id="19586" w:author="CR#2891r2" w:date="2022-03-29T12:46:00Z"/>
                <w:lang w:eastAsia="sv-SE"/>
              </w:rPr>
            </w:pPr>
            <w:ins w:id="19587" w:author="CR#2891r2" w:date="2022-03-29T12:46:00Z">
              <w:r w:rsidRPr="006F772F">
                <w:rPr>
                  <w:lang w:eastAsia="sv-SE"/>
                </w:rPr>
                <w:t xml:space="preserve">In </w:t>
              </w:r>
              <w:r w:rsidRPr="00A55B26">
                <w:rPr>
                  <w:i/>
                  <w:iCs/>
                  <w:lang w:eastAsia="sv-SE"/>
                  <w:rPrChange w:id="19588" w:author="CR#2891r2" w:date="2022-03-29T12:48:00Z">
                    <w:rPr>
                      <w:lang w:eastAsia="sv-SE"/>
                    </w:rPr>
                  </w:rPrChange>
                </w:rPr>
                <w:t>pusch-TimeDomainAllocationListForMultiPUSCH-r17</w:t>
              </w:r>
              <w:r w:rsidRPr="006F772F">
                <w:rPr>
                  <w:lang w:eastAsia="sv-SE"/>
                </w:rPr>
                <w:t xml:space="preserve">, the field </w:t>
              </w:r>
              <w:r w:rsidRPr="00A55B26">
                <w:rPr>
                  <w:lang w:eastAsia="sv-SE"/>
                </w:rPr>
                <w:t>k2(n) corresponding to k2 of the n-</w:t>
              </w:r>
              <w:proofErr w:type="spellStart"/>
              <w:r w:rsidRPr="00A55B26">
                <w:rPr>
                  <w:lang w:eastAsia="sv-SE"/>
                </w:rPr>
                <w:t>th</w:t>
              </w:r>
              <w:proofErr w:type="spellEnd"/>
              <w:r w:rsidRPr="00A55B26">
                <w:rPr>
                  <w:lang w:eastAsia="sv-SE"/>
                </w:rPr>
                <w:t xml:space="preserve"> PUSCH, n&gt;1, </w:t>
              </w:r>
              <w:r w:rsidRPr="006F772F">
                <w:rPr>
                  <w:lang w:eastAsia="sv-SE"/>
                </w:rPr>
                <w:t xml:space="preserve">is mandatory </w:t>
              </w:r>
              <w:r w:rsidRPr="00A55B26">
                <w:rPr>
                  <w:lang w:eastAsia="sv-SE"/>
                </w:rPr>
                <w:t>present. Otherwise, it is optionally present, Need S.</w:t>
              </w:r>
            </w:ins>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9589" w:name="_Toc60777327"/>
      <w:bookmarkStart w:id="19590" w:name="_Toc90651199"/>
      <w:r w:rsidRPr="00D27132">
        <w:t>–</w:t>
      </w:r>
      <w:r w:rsidRPr="00D27132">
        <w:tab/>
      </w:r>
      <w:r w:rsidRPr="00D27132">
        <w:rPr>
          <w:i/>
        </w:rPr>
        <w:t>PUSCH-TPC-</w:t>
      </w:r>
      <w:proofErr w:type="spellStart"/>
      <w:r w:rsidRPr="00D27132">
        <w:rPr>
          <w:i/>
        </w:rPr>
        <w:t>CommandConfig</w:t>
      </w:r>
      <w:bookmarkEnd w:id="19589"/>
      <w:bookmarkEnd w:id="19590"/>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9591" w:name="_Toc60777328"/>
      <w:bookmarkStart w:id="19592"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19591"/>
      <w:bookmarkEnd w:id="19592"/>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9593" w:name="_Toc60777329"/>
      <w:bookmarkStart w:id="19594"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19593"/>
      <w:bookmarkEnd w:id="19594"/>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9595" w:name="_Toc60777330"/>
      <w:bookmarkStart w:id="19596"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19595"/>
      <w:bookmarkEnd w:id="19596"/>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9597" w:name="_Toc60777331"/>
      <w:bookmarkStart w:id="19598" w:name="_Toc90651203"/>
      <w:r w:rsidRPr="00D27132">
        <w:rPr>
          <w:rFonts w:eastAsia="MS Mincho"/>
        </w:rPr>
        <w:t>–</w:t>
      </w:r>
      <w:r w:rsidRPr="00D27132">
        <w:rPr>
          <w:rFonts w:eastAsia="MS Mincho"/>
        </w:rPr>
        <w:tab/>
      </w:r>
      <w:proofErr w:type="spellStart"/>
      <w:r w:rsidRPr="00D27132">
        <w:rPr>
          <w:rFonts w:eastAsia="MS Mincho"/>
          <w:i/>
        </w:rPr>
        <w:t>QuantityConfig</w:t>
      </w:r>
      <w:bookmarkEnd w:id="19597"/>
      <w:bookmarkEnd w:id="19598"/>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lastRenderedPageBreak/>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34EEC373" w:rsidR="00394471" w:rsidDel="00850B30" w:rsidRDefault="00394471" w:rsidP="00394471">
      <w:pPr>
        <w:rPr>
          <w:ins w:id="19599" w:author="CR#2921r1" w:date="2022-03-29T16:07:00Z"/>
          <w:moveFrom w:id="19600" w:author="Draft v3" w:date="2022-04-06T12:38:00Z"/>
        </w:rPr>
      </w:pPr>
      <w:moveFromRangeStart w:id="19601" w:author="Draft v3" w:date="2022-04-06T12:38:00Z" w:name="move100141121"/>
    </w:p>
    <w:p w14:paraId="16DD5F90" w14:textId="477A48E2" w:rsidR="00EC5164" w:rsidDel="00850B30" w:rsidRDefault="00EC5164" w:rsidP="00EC5164">
      <w:pPr>
        <w:pStyle w:val="Heading4"/>
        <w:rPr>
          <w:ins w:id="19602" w:author="CR#2921r1" w:date="2022-03-29T16:07:00Z"/>
          <w:moveFrom w:id="19603" w:author="Draft v3" w:date="2022-04-06T12:38:00Z"/>
        </w:rPr>
      </w:pPr>
      <w:moveFrom w:id="19604" w:author="Draft v3" w:date="2022-04-06T12:38:00Z">
        <w:ins w:id="19605" w:author="CR#2921r1" w:date="2022-03-29T16:07:00Z">
          <w:r w:rsidDel="00850B30">
            <w:t>–</w:t>
          </w:r>
          <w:r w:rsidDel="00850B30">
            <w:tab/>
          </w:r>
          <w:r w:rsidDel="00850B30">
            <w:rPr>
              <w:i/>
            </w:rPr>
            <w:t>RA-PrioritizationForSlicing</w:t>
          </w:r>
        </w:ins>
      </w:moveFrom>
    </w:p>
    <w:p w14:paraId="45A7D474" w14:textId="362C4964" w:rsidR="00EC5164" w:rsidDel="00850B30" w:rsidRDefault="00EC5164" w:rsidP="00EC5164">
      <w:pPr>
        <w:keepNext/>
        <w:keepLines/>
        <w:rPr>
          <w:ins w:id="19606" w:author="CR#2921r1" w:date="2022-03-29T16:07:00Z"/>
          <w:moveFrom w:id="19607" w:author="Draft v3" w:date="2022-04-06T12:38:00Z"/>
          <w:iCs/>
        </w:rPr>
      </w:pPr>
      <w:moveFrom w:id="19608" w:author="Draft v3" w:date="2022-04-06T12:38:00Z">
        <w:ins w:id="19609" w:author="CR#2921r1" w:date="2022-03-29T16:07:00Z">
          <w:r w:rsidDel="00850B30">
            <w:t xml:space="preserve">The IE </w:t>
          </w:r>
          <w:r w:rsidDel="00850B30">
            <w:rPr>
              <w:i/>
            </w:rPr>
            <w:t>RA-PrioritizationForSlicing</w:t>
          </w:r>
          <w:r w:rsidDel="00850B30">
            <w:t xml:space="preserve"> is used to configure prioritized random access for slicing.</w:t>
          </w:r>
        </w:ins>
      </w:moveFrom>
    </w:p>
    <w:p w14:paraId="528E485F" w14:textId="6ABA3B6A" w:rsidR="00EC5164" w:rsidDel="00850B30" w:rsidRDefault="00EC5164" w:rsidP="00EC5164">
      <w:pPr>
        <w:pStyle w:val="TH"/>
        <w:rPr>
          <w:ins w:id="19610" w:author="CR#2921r1" w:date="2022-03-29T16:07:00Z"/>
          <w:moveFrom w:id="19611" w:author="Draft v3" w:date="2022-04-06T12:38:00Z"/>
        </w:rPr>
      </w:pPr>
      <w:moveFrom w:id="19612" w:author="Draft v3" w:date="2022-04-06T12:38:00Z">
        <w:ins w:id="19613" w:author="CR#2921r1" w:date="2022-03-29T16:07:00Z">
          <w:r w:rsidDel="00850B30">
            <w:rPr>
              <w:i/>
            </w:rPr>
            <w:t>RA-PrioritizationForSlicing</w:t>
          </w:r>
          <w:r w:rsidDel="00850B30">
            <w:t xml:space="preserve"> information element</w:t>
          </w:r>
        </w:ins>
      </w:moveFrom>
    </w:p>
    <w:p w14:paraId="377B435F" w14:textId="07C0E0EE" w:rsidR="00EC5164" w:rsidDel="00850B30" w:rsidRDefault="00EC5164" w:rsidP="00EC5164">
      <w:pPr>
        <w:pStyle w:val="PL"/>
        <w:rPr>
          <w:ins w:id="19614" w:author="CR#2921r1" w:date="2022-03-29T16:07:00Z"/>
          <w:moveFrom w:id="19615" w:author="Draft v3" w:date="2022-04-06T12:38:00Z"/>
          <w:color w:val="808080"/>
        </w:rPr>
      </w:pPr>
      <w:moveFrom w:id="19616" w:author="Draft v3" w:date="2022-04-06T12:38:00Z">
        <w:ins w:id="19617" w:author="CR#2921r1" w:date="2022-03-29T16:07:00Z">
          <w:r w:rsidDel="00850B30">
            <w:rPr>
              <w:color w:val="808080"/>
            </w:rPr>
            <w:t>-- ASN1START</w:t>
          </w:r>
        </w:ins>
      </w:moveFrom>
    </w:p>
    <w:p w14:paraId="0ED46BB5" w14:textId="450755DE" w:rsidR="00EC5164" w:rsidDel="00850B30" w:rsidRDefault="00EC5164" w:rsidP="00EC5164">
      <w:pPr>
        <w:pStyle w:val="PL"/>
        <w:rPr>
          <w:ins w:id="19618" w:author="CR#2921r1" w:date="2022-03-29T16:07:00Z"/>
          <w:moveFrom w:id="19619" w:author="Draft v3" w:date="2022-04-06T12:38:00Z"/>
          <w:color w:val="808080"/>
        </w:rPr>
      </w:pPr>
      <w:moveFrom w:id="19620" w:author="Draft v3" w:date="2022-04-06T12:38:00Z">
        <w:ins w:id="19621" w:author="CR#2921r1" w:date="2022-03-29T16:07:00Z">
          <w:r w:rsidDel="00850B30">
            <w:rPr>
              <w:color w:val="808080"/>
            </w:rPr>
            <w:t>-- TAG-RA-PRIORITIZATIONFORSLICING-START</w:t>
          </w:r>
        </w:ins>
      </w:moveFrom>
    </w:p>
    <w:p w14:paraId="0634AA37" w14:textId="45760BB3" w:rsidR="00EC5164" w:rsidDel="00850B30" w:rsidRDefault="00EC5164" w:rsidP="00EC5164">
      <w:pPr>
        <w:pStyle w:val="PL"/>
        <w:rPr>
          <w:ins w:id="19622" w:author="CR#2921r1" w:date="2022-03-29T16:07:00Z"/>
          <w:moveFrom w:id="19623" w:author="Draft v3" w:date="2022-04-06T12:38:00Z"/>
        </w:rPr>
      </w:pPr>
    </w:p>
    <w:p w14:paraId="2D72C0F2" w14:textId="6DFE4FE4" w:rsidR="00EC5164" w:rsidDel="00850B30" w:rsidRDefault="00EC5164" w:rsidP="00EC5164">
      <w:pPr>
        <w:pStyle w:val="PL"/>
        <w:rPr>
          <w:ins w:id="19624" w:author="CR#2921r1" w:date="2022-03-29T16:07:00Z"/>
          <w:moveFrom w:id="19625" w:author="Draft v3" w:date="2022-04-06T12:38:00Z"/>
        </w:rPr>
      </w:pPr>
      <w:moveFrom w:id="19626" w:author="Draft v3" w:date="2022-04-06T12:38:00Z">
        <w:ins w:id="19627" w:author="CR#2921r1" w:date="2022-03-29T16:07:00Z">
          <w:r w:rsidDel="00850B30">
            <w:t xml:space="preserve">RA-PrioritizationForSlicing-r17 ::=    </w:t>
          </w:r>
          <w:r w:rsidDel="00850B30">
            <w:rPr>
              <w:color w:val="993366"/>
            </w:rPr>
            <w:t>SEQUENCE</w:t>
          </w:r>
          <w:r w:rsidDel="00850B30">
            <w:t xml:space="preserve"> {</w:t>
          </w:r>
        </w:ins>
      </w:moveFrom>
    </w:p>
    <w:p w14:paraId="2660C9E6" w14:textId="6DCCCE67" w:rsidR="00EC5164" w:rsidDel="00850B30" w:rsidRDefault="00EC5164" w:rsidP="00EC5164">
      <w:pPr>
        <w:pStyle w:val="PL"/>
        <w:rPr>
          <w:ins w:id="19628" w:author="CR#2921r1" w:date="2022-03-29T16:07:00Z"/>
          <w:moveFrom w:id="19629" w:author="Draft v3" w:date="2022-04-06T12:38:00Z"/>
        </w:rPr>
      </w:pPr>
      <w:moveFrom w:id="19630" w:author="Draft v3" w:date="2022-04-06T12:38:00Z">
        <w:ins w:id="19631" w:author="CR#2921r1" w:date="2022-03-29T16:07:00Z">
          <w:r w:rsidDel="00850B30">
            <w:t xml:space="preserve">    ra-PrioritizationSliceInfoList-r17     RA-</w:t>
          </w:r>
          <w:r w:rsidDel="00850B30">
            <w:rPr>
              <w:rFonts w:eastAsia="DengXian"/>
              <w:lang w:eastAsia="zh-CN"/>
            </w:rPr>
            <w:t>Prioritization</w:t>
          </w:r>
          <w:r w:rsidDel="00850B30">
            <w:t>SliceInfoList-r17,</w:t>
          </w:r>
        </w:ins>
      </w:moveFrom>
    </w:p>
    <w:p w14:paraId="6A2E490E" w14:textId="47EB011D" w:rsidR="00EC5164" w:rsidDel="00850B30" w:rsidRDefault="00EC5164" w:rsidP="00EC5164">
      <w:pPr>
        <w:pStyle w:val="PL"/>
        <w:rPr>
          <w:ins w:id="19632" w:author="CR#2921r1" w:date="2022-03-29T16:07:00Z"/>
          <w:moveFrom w:id="19633" w:author="Draft v3" w:date="2022-04-06T12:38:00Z"/>
          <w:rFonts w:eastAsia="DengXian"/>
          <w:lang w:eastAsia="zh-CN"/>
        </w:rPr>
      </w:pPr>
      <w:moveFrom w:id="19634" w:author="Draft v3" w:date="2022-04-06T12:38:00Z">
        <w:ins w:id="19635" w:author="CR#2921r1" w:date="2022-03-29T16:07:00Z">
          <w:r w:rsidDel="00850B30">
            <w:t xml:space="preserve">    ...</w:t>
          </w:r>
        </w:ins>
      </w:moveFrom>
    </w:p>
    <w:p w14:paraId="0CB58963" w14:textId="33E788F8" w:rsidR="00EC5164" w:rsidDel="00850B30" w:rsidRDefault="00EC5164" w:rsidP="00EC5164">
      <w:pPr>
        <w:pStyle w:val="PL"/>
        <w:rPr>
          <w:ins w:id="19636" w:author="CR#2921r1" w:date="2022-03-29T16:07:00Z"/>
          <w:moveFrom w:id="19637" w:author="Draft v3" w:date="2022-04-06T12:38:00Z"/>
        </w:rPr>
      </w:pPr>
      <w:moveFrom w:id="19638" w:author="Draft v3" w:date="2022-04-06T12:38:00Z">
        <w:ins w:id="19639" w:author="CR#2921r1" w:date="2022-03-29T16:07:00Z">
          <w:r w:rsidDel="00850B30">
            <w:t>}</w:t>
          </w:r>
        </w:ins>
      </w:moveFrom>
    </w:p>
    <w:p w14:paraId="2B6452A3" w14:textId="547E7273" w:rsidR="00EC5164" w:rsidDel="00850B30" w:rsidRDefault="00EC5164" w:rsidP="00EC5164">
      <w:pPr>
        <w:pStyle w:val="PL"/>
        <w:rPr>
          <w:ins w:id="19640" w:author="CR#2921r1" w:date="2022-03-29T16:07:00Z"/>
          <w:moveFrom w:id="19641" w:author="Draft v3" w:date="2022-04-06T12:38:00Z"/>
        </w:rPr>
      </w:pPr>
    </w:p>
    <w:p w14:paraId="42C30F7B" w14:textId="55E3152D" w:rsidR="00EC5164" w:rsidDel="00850B30" w:rsidRDefault="00EC5164" w:rsidP="00EC5164">
      <w:pPr>
        <w:pStyle w:val="PL"/>
        <w:rPr>
          <w:ins w:id="19642" w:author="CR#2921r1" w:date="2022-03-29T16:07:00Z"/>
          <w:moveFrom w:id="19643" w:author="Draft v3" w:date="2022-04-06T12:38:00Z"/>
          <w:rFonts w:eastAsia="DengXian"/>
          <w:lang w:eastAsia="zh-CN"/>
        </w:rPr>
      </w:pPr>
      <w:moveFrom w:id="19644" w:author="Draft v3" w:date="2022-04-06T12:38:00Z">
        <w:ins w:id="19645" w:author="CR#2921r1" w:date="2022-03-29T16:07:00Z">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List-r17</w:t>
          </w:r>
          <w:r w:rsidDel="00850B30">
            <w:rPr>
              <w:rFonts w:eastAsia="DengXian"/>
            </w:rPr>
            <w:t xml:space="preserve"> ::= </w:t>
          </w:r>
          <w:r w:rsidDel="00850B30">
            <w:rPr>
              <w:color w:val="993366"/>
            </w:rPr>
            <w:t>SEQUENCE</w:t>
          </w:r>
          <w:r w:rsidDel="00850B30">
            <w:t xml:space="preserve"> </w:t>
          </w:r>
          <w:r w:rsidDel="00850B30">
            <w:rPr>
              <w:rFonts w:eastAsia="DengXian"/>
            </w:rPr>
            <w:t>(</w:t>
          </w:r>
          <w:r w:rsidDel="00850B30">
            <w:rPr>
              <w:color w:val="993366"/>
            </w:rPr>
            <w:t>SIZE</w:t>
          </w:r>
          <w:r w:rsidDel="00850B30">
            <w:t xml:space="preserve"> </w:t>
          </w:r>
          <w:r w:rsidDel="00850B30">
            <w:rPr>
              <w:rFonts w:eastAsia="DengXian"/>
            </w:rPr>
            <w:t>(1..maxSliceInfo-r17))</w:t>
          </w:r>
          <w:r w:rsidDel="00850B30">
            <w:rPr>
              <w:rFonts w:eastAsia="DengXian"/>
              <w:color w:val="993366"/>
            </w:rPr>
            <w:t xml:space="preserve"> </w:t>
          </w:r>
          <w:r w:rsidDel="00850B30">
            <w:rPr>
              <w:color w:val="993366"/>
            </w:rPr>
            <w:t>OF</w:t>
          </w:r>
          <w:r w:rsidDel="00850B30">
            <w:t xml:space="preserve"> </w:t>
          </w:r>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w:t>
          </w:r>
          <w:r w:rsidDel="00850B30">
            <w:t>-r17</w:t>
          </w:r>
        </w:ins>
      </w:moveFrom>
    </w:p>
    <w:p w14:paraId="5035BA79" w14:textId="03B040FC" w:rsidR="00EC5164" w:rsidDel="00850B30" w:rsidRDefault="00EC5164" w:rsidP="00EC5164">
      <w:pPr>
        <w:pStyle w:val="PL"/>
        <w:rPr>
          <w:ins w:id="19646" w:author="CR#2921r1" w:date="2022-03-29T16:07:00Z"/>
          <w:moveFrom w:id="19647" w:author="Draft v3" w:date="2022-04-06T12:38:00Z"/>
          <w:rFonts w:eastAsia="DengXian"/>
        </w:rPr>
      </w:pPr>
    </w:p>
    <w:p w14:paraId="383F972A" w14:textId="4F6EAE16" w:rsidR="00EC5164" w:rsidDel="00850B30" w:rsidRDefault="00EC5164" w:rsidP="00EC5164">
      <w:pPr>
        <w:pStyle w:val="PL"/>
        <w:rPr>
          <w:ins w:id="19648" w:author="CR#2921r1" w:date="2022-03-29T16:07:00Z"/>
          <w:moveFrom w:id="19649" w:author="Draft v3" w:date="2022-04-06T12:38:00Z"/>
        </w:rPr>
      </w:pPr>
      <w:moveFrom w:id="19650" w:author="Draft v3" w:date="2022-04-06T12:38:00Z">
        <w:ins w:id="19651" w:author="CR#2921r1" w:date="2022-03-29T16:07:00Z">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w:t>
          </w:r>
          <w:r w:rsidDel="00850B30">
            <w:t xml:space="preserve">-r17 ::=     </w:t>
          </w:r>
          <w:r w:rsidDel="00850B30">
            <w:rPr>
              <w:color w:val="993366"/>
            </w:rPr>
            <w:t>SEQUENCE</w:t>
          </w:r>
          <w:r w:rsidDel="00850B30">
            <w:t xml:space="preserve"> {</w:t>
          </w:r>
        </w:ins>
      </w:moveFrom>
    </w:p>
    <w:p w14:paraId="7A96EC9D" w14:textId="7EA95F02" w:rsidR="00EC5164" w:rsidDel="00850B30" w:rsidRDefault="00EC5164" w:rsidP="00EC5164">
      <w:pPr>
        <w:pStyle w:val="PL"/>
        <w:rPr>
          <w:ins w:id="19652" w:author="CR#2921r1" w:date="2022-03-29T16:07:00Z"/>
          <w:moveFrom w:id="19653" w:author="Draft v3" w:date="2022-04-06T12:38:00Z"/>
          <w:rFonts w:eastAsia="DengXian"/>
        </w:rPr>
      </w:pPr>
      <w:moveFrom w:id="19654" w:author="Draft v3" w:date="2022-04-06T12:38:00Z">
        <w:ins w:id="19655" w:author="CR#2921r1" w:date="2022-03-29T16:07:00Z">
          <w:r w:rsidDel="00850B30">
            <w:t xml:space="preserve">    sliceGroupIDList-r17            </w:t>
          </w:r>
        </w:ins>
        <w:ins w:id="19656" w:author="CR#2921r1" w:date="2022-03-29T16:08:00Z">
          <w:r w:rsidDel="00850B30">
            <w:t xml:space="preserve">      </w:t>
          </w:r>
        </w:ins>
        <w:ins w:id="19657" w:author="CR#2921r1" w:date="2022-03-29T16:07:00Z">
          <w:r w:rsidDel="00850B30">
            <w:t xml:space="preserve"> </w:t>
          </w:r>
          <w:r w:rsidDel="00850B30">
            <w:rPr>
              <w:color w:val="993366"/>
            </w:rPr>
            <w:t>SEQUENCE</w:t>
          </w:r>
          <w:r w:rsidDel="00850B30">
            <w:t xml:space="preserve"> </w:t>
          </w:r>
          <w:r w:rsidDel="00850B30">
            <w:rPr>
              <w:rFonts w:eastAsia="DengXian"/>
            </w:rPr>
            <w:t>(</w:t>
          </w:r>
          <w:r w:rsidDel="00850B30">
            <w:rPr>
              <w:color w:val="993366"/>
            </w:rPr>
            <w:t>SIZE</w:t>
          </w:r>
          <w:r w:rsidDel="00850B30">
            <w:t xml:space="preserve"> </w:t>
          </w:r>
          <w:r w:rsidDel="00850B30">
            <w:rPr>
              <w:rFonts w:eastAsia="DengXian"/>
            </w:rPr>
            <w:t>(1..</w:t>
          </w:r>
          <w:r w:rsidRPr="005206C0" w:rsidDel="00850B30">
            <w:rPr>
              <w:rFonts w:eastAsia="DengXian"/>
            </w:rPr>
            <w:t>maxSliceInfo-r17</w:t>
          </w:r>
          <w:r w:rsidDel="00850B30">
            <w:rPr>
              <w:rFonts w:eastAsia="DengXian"/>
            </w:rPr>
            <w:t>))</w:t>
          </w:r>
          <w:r w:rsidDel="00850B30">
            <w:rPr>
              <w:rFonts w:eastAsia="DengXian"/>
              <w:color w:val="993366"/>
            </w:rPr>
            <w:t xml:space="preserve"> </w:t>
          </w:r>
          <w:r w:rsidDel="00850B30">
            <w:rPr>
              <w:color w:val="993366"/>
            </w:rPr>
            <w:t>OF</w:t>
          </w:r>
          <w:r w:rsidDel="00850B30">
            <w:t xml:space="preserve"> SliceGroupID-r17,</w:t>
          </w:r>
        </w:ins>
      </w:moveFrom>
    </w:p>
    <w:p w14:paraId="0B003262" w14:textId="4D38C212" w:rsidR="00EC5164" w:rsidDel="00850B30" w:rsidRDefault="00EC5164" w:rsidP="00EC5164">
      <w:pPr>
        <w:pStyle w:val="PL"/>
        <w:rPr>
          <w:ins w:id="19658" w:author="CR#2921r1" w:date="2022-03-29T16:07:00Z"/>
          <w:moveFrom w:id="19659" w:author="Draft v3" w:date="2022-04-06T12:38:00Z"/>
          <w:rFonts w:eastAsia="DengXian"/>
          <w:lang w:eastAsia="zh-CN"/>
        </w:rPr>
      </w:pPr>
      <w:moveFrom w:id="19660" w:author="Draft v3" w:date="2022-04-06T12:38:00Z">
        <w:ins w:id="19661" w:author="CR#2921r1" w:date="2022-03-29T16:07:00Z">
          <w:r w:rsidDel="00850B30">
            <w:t xml:space="preserve">    ra-Prioritization-r17          </w:t>
          </w:r>
        </w:ins>
        <w:ins w:id="19662" w:author="CR#2921r1" w:date="2022-03-29T16:08:00Z">
          <w:r w:rsidDel="00850B30">
            <w:t xml:space="preserve">  </w:t>
          </w:r>
        </w:ins>
        <w:ins w:id="19663" w:author="CR#2921r1" w:date="2022-03-29T16:07:00Z">
          <w:r w:rsidDel="00850B30">
            <w:t xml:space="preserve">      RA-Prioritization,</w:t>
          </w:r>
        </w:ins>
      </w:moveFrom>
    </w:p>
    <w:p w14:paraId="21998A15" w14:textId="06EBB68D" w:rsidR="00EC5164" w:rsidDel="00850B30" w:rsidRDefault="00EC5164" w:rsidP="00EC5164">
      <w:pPr>
        <w:pStyle w:val="PL"/>
        <w:rPr>
          <w:ins w:id="19664" w:author="CR#2921r1" w:date="2022-03-29T16:07:00Z"/>
          <w:moveFrom w:id="19665" w:author="Draft v3" w:date="2022-04-06T12:38:00Z"/>
          <w:rFonts w:eastAsia="DengXian"/>
        </w:rPr>
      </w:pPr>
      <w:moveFrom w:id="19666" w:author="Draft v3" w:date="2022-04-06T12:38:00Z">
        <w:ins w:id="19667" w:author="CR#2921r1" w:date="2022-03-29T16:07:00Z">
          <w:r w:rsidDel="00850B30">
            <w:t xml:space="preserve">    ...</w:t>
          </w:r>
        </w:ins>
      </w:moveFrom>
    </w:p>
    <w:p w14:paraId="1A530F1D" w14:textId="38D2A04A" w:rsidR="00EC5164" w:rsidDel="00850B30" w:rsidRDefault="00EC5164" w:rsidP="00EC5164">
      <w:pPr>
        <w:pStyle w:val="PL"/>
        <w:rPr>
          <w:ins w:id="19668" w:author="CR#2921r1" w:date="2022-03-29T16:07:00Z"/>
          <w:moveFrom w:id="19669" w:author="Draft v3" w:date="2022-04-06T12:38:00Z"/>
        </w:rPr>
      </w:pPr>
      <w:moveFrom w:id="19670" w:author="Draft v3" w:date="2022-04-06T12:38:00Z">
        <w:ins w:id="19671" w:author="CR#2921r1" w:date="2022-03-29T16:07:00Z">
          <w:r w:rsidDel="00850B30">
            <w:t>}</w:t>
          </w:r>
        </w:ins>
      </w:moveFrom>
    </w:p>
    <w:p w14:paraId="7F7789F2" w14:textId="035C014A" w:rsidR="00EC5164" w:rsidDel="00850B30" w:rsidRDefault="00EC5164" w:rsidP="00EC5164">
      <w:pPr>
        <w:pStyle w:val="PL"/>
        <w:rPr>
          <w:ins w:id="19672" w:author="CR#2921r1" w:date="2022-03-29T16:07:00Z"/>
          <w:moveFrom w:id="19673" w:author="Draft v3" w:date="2022-04-06T12:38:00Z"/>
        </w:rPr>
      </w:pPr>
    </w:p>
    <w:p w14:paraId="27F414E2" w14:textId="4BD40DA7" w:rsidR="00EC5164" w:rsidDel="00850B30" w:rsidRDefault="00EC5164" w:rsidP="00EC5164">
      <w:pPr>
        <w:pStyle w:val="PL"/>
        <w:rPr>
          <w:ins w:id="19674" w:author="CR#2921r1" w:date="2022-03-29T16:07:00Z"/>
          <w:moveFrom w:id="19675" w:author="Draft v3" w:date="2022-04-06T12:38:00Z"/>
          <w:color w:val="808080"/>
        </w:rPr>
      </w:pPr>
      <w:moveFrom w:id="19676" w:author="Draft v3" w:date="2022-04-06T12:38:00Z">
        <w:ins w:id="19677" w:author="CR#2921r1" w:date="2022-03-29T16:07:00Z">
          <w:r w:rsidDel="00850B30">
            <w:rPr>
              <w:color w:val="808080"/>
            </w:rPr>
            <w:t>-- TAG-RA-PRIORITIZATIONFORSLICING-STOP</w:t>
          </w:r>
        </w:ins>
      </w:moveFrom>
    </w:p>
    <w:p w14:paraId="59D1E144" w14:textId="5F6DF697" w:rsidR="00EC5164" w:rsidDel="00850B30" w:rsidRDefault="00EC5164" w:rsidP="00EC5164">
      <w:pPr>
        <w:pStyle w:val="PL"/>
        <w:rPr>
          <w:ins w:id="19678" w:author="CR#2921r1" w:date="2022-03-29T16:07:00Z"/>
          <w:moveFrom w:id="19679" w:author="Draft v3" w:date="2022-04-06T12:38:00Z"/>
          <w:color w:val="808080"/>
        </w:rPr>
      </w:pPr>
      <w:moveFrom w:id="19680" w:author="Draft v3" w:date="2022-04-06T12:38:00Z">
        <w:ins w:id="19681" w:author="CR#2921r1" w:date="2022-03-29T16:07:00Z">
          <w:r w:rsidDel="00850B30">
            <w:rPr>
              <w:color w:val="808080"/>
            </w:rPr>
            <w:t>-- ASN1STOP</w:t>
          </w:r>
        </w:ins>
      </w:moveFrom>
    </w:p>
    <w:moveFromRangeEnd w:id="19601"/>
    <w:p w14:paraId="037A21E0" w14:textId="77777777" w:rsidR="00EC5164" w:rsidRPr="00D27132" w:rsidRDefault="00EC5164" w:rsidP="00394471"/>
    <w:p w14:paraId="4D307EE0" w14:textId="77777777" w:rsidR="00394471" w:rsidRPr="00D27132" w:rsidRDefault="00394471" w:rsidP="00394471">
      <w:pPr>
        <w:pStyle w:val="Heading4"/>
      </w:pPr>
      <w:bookmarkStart w:id="19682" w:name="_Toc60777332"/>
      <w:bookmarkStart w:id="19683" w:name="_Toc90651204"/>
      <w:r w:rsidRPr="00D27132">
        <w:t>–</w:t>
      </w:r>
      <w:r w:rsidRPr="00D27132">
        <w:tab/>
      </w:r>
      <w:r w:rsidRPr="00D27132">
        <w:rPr>
          <w:i/>
          <w:noProof/>
        </w:rPr>
        <w:t>RACH-ConfigCommon</w:t>
      </w:r>
      <w:bookmarkEnd w:id="19682"/>
      <w:bookmarkEnd w:id="19683"/>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lastRenderedPageBreak/>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rPr>
          <w:ins w:id="19684" w:author="CR#2921r1" w:date="2022-03-29T16:00:00Z"/>
        </w:rPr>
      </w:pPr>
      <w:r w:rsidRPr="00D27132">
        <w:t xml:space="preserve">    ]]</w:t>
      </w:r>
      <w:ins w:id="19685" w:author="CR#2921r1" w:date="2022-03-29T16:00:00Z">
        <w:r w:rsidR="00EC5164">
          <w:t>,</w:t>
        </w:r>
      </w:ins>
    </w:p>
    <w:p w14:paraId="05A75D0F" w14:textId="77777777" w:rsidR="00EC5164" w:rsidRDefault="00EC5164" w:rsidP="00EC5164">
      <w:pPr>
        <w:pStyle w:val="PL"/>
        <w:rPr>
          <w:ins w:id="19686" w:author="CR#2921r1" w:date="2022-03-29T16:00:00Z"/>
        </w:rPr>
      </w:pPr>
      <w:ins w:id="19687" w:author="CR#2921r1" w:date="2022-03-29T16:00:00Z">
        <w:r>
          <w:t xml:space="preserve">    [[</w:t>
        </w:r>
      </w:ins>
    </w:p>
    <w:p w14:paraId="00A9B962" w14:textId="635126E5" w:rsidR="00EC5164" w:rsidRDefault="00EC5164" w:rsidP="00EC5164">
      <w:pPr>
        <w:pStyle w:val="PL"/>
        <w:rPr>
          <w:ins w:id="19688" w:author="CR#2921r1" w:date="2022-03-29T16:00:00Z"/>
        </w:rPr>
      </w:pPr>
      <w:ins w:id="19689" w:author="CR#2921r1" w:date="2022-03-29T16:00:00Z">
        <w:r>
          <w:t xml:space="preserve">    ra-PrioritizationForSlicing-r17         RA-PrioritizationForSlicing-r17                          OPTIONAL</w:t>
        </w:r>
      </w:ins>
      <w:ins w:id="19690" w:author="CR#2951r1" w:date="2022-03-31T15:15:00Z">
        <w:r w:rsidR="00276C79">
          <w:t>,</w:t>
        </w:r>
      </w:ins>
      <w:ins w:id="19691" w:author="CR#2921r1" w:date="2022-03-29T16:00:00Z">
        <w:r>
          <w:t xml:space="preserve">   -- Cond InitialBWP-Only</w:t>
        </w:r>
      </w:ins>
    </w:p>
    <w:p w14:paraId="71A42CD4" w14:textId="53AFA304" w:rsidR="00276C79" w:rsidRDefault="00276C79" w:rsidP="00276C79">
      <w:pPr>
        <w:pStyle w:val="PL"/>
        <w:rPr>
          <w:ins w:id="19692" w:author="CR#2951r1" w:date="2022-03-31T15:15:00Z"/>
        </w:rPr>
      </w:pPr>
      <w:ins w:id="19693" w:author="CR#2951r1" w:date="2022-03-31T15:15:00Z">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ins>
      <w:ins w:id="19694" w:author="CR#2951r1" w:date="2022-03-31T15:16:00Z">
        <w:r>
          <w:t xml:space="preserve"> </w:t>
        </w:r>
      </w:ins>
      <w:ins w:id="19695" w:author="CR#2951r1" w:date="2022-03-31T15:15:00Z">
        <w:r w:rsidRPr="00FF6C7D">
          <w:t>-- Need R</w:t>
        </w:r>
      </w:ins>
    </w:p>
    <w:p w14:paraId="35084DBF" w14:textId="0A39892C" w:rsidR="00394471" w:rsidRPr="00D27132" w:rsidRDefault="00EC5164" w:rsidP="00EC5164">
      <w:pPr>
        <w:pStyle w:val="PL"/>
      </w:pPr>
      <w:ins w:id="19696" w:author="CR#2921r1" w:date="2022-03-29T16:00:00Z">
        <w:r>
          <w:t xml:space="preserve">    ]]</w:t>
        </w:r>
      </w:ins>
    </w:p>
    <w:p w14:paraId="22828749" w14:textId="77777777" w:rsidR="003E7B2B" w:rsidRDefault="003E7B2B" w:rsidP="003E7B2B">
      <w:pPr>
        <w:pStyle w:val="PL"/>
        <w:rPr>
          <w:ins w:id="19697" w:author="CR#2928r2" w:date="2022-03-30T17:04:00Z"/>
          <w:color w:val="808080"/>
        </w:rPr>
      </w:pPr>
      <w:ins w:id="19698" w:author="CR#2928r2" w:date="2022-03-30T17:04:00Z">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ins>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rPr>
          <w:ins w:id="19699" w:author="CR#2951r1" w:date="2022-03-31T15:19:00Z"/>
        </w:rPr>
      </w:pPr>
    </w:p>
    <w:p w14:paraId="460A948A" w14:textId="6402F04F" w:rsidR="00276C79" w:rsidRDefault="00276C79" w:rsidP="00276C79">
      <w:pPr>
        <w:pStyle w:val="PL"/>
        <w:rPr>
          <w:ins w:id="19700" w:author="CR#2951r1" w:date="2022-03-31T15:19:00Z"/>
        </w:rPr>
      </w:pPr>
      <w:ins w:id="19701" w:author="CR#2951r1" w:date="2022-03-31T15:19:00Z">
        <w:r>
          <w:t xml:space="preserve">AdditionalRACH-ConfigCommon-r17 ::= </w:t>
        </w:r>
        <w:r w:rsidRPr="00FF6C7D">
          <w:t>SEQUENCE</w:t>
        </w:r>
        <w:r>
          <w:t xml:space="preserve"> {</w:t>
        </w:r>
      </w:ins>
    </w:p>
    <w:p w14:paraId="1EF157AA" w14:textId="218B5127" w:rsidR="00276C79" w:rsidRDefault="00276C79" w:rsidP="00276C79">
      <w:pPr>
        <w:pStyle w:val="PL"/>
        <w:rPr>
          <w:ins w:id="19702" w:author="CR#2951r1" w:date="2022-03-31T15:19:00Z"/>
        </w:rPr>
      </w:pPr>
      <w:ins w:id="19703" w:author="CR#2951r1" w:date="2022-03-31T15:19:00Z">
        <w:r>
          <w:t xml:space="preserve">    rach-ConfigCommon-r17               RACH-ConfigCommon                                                   </w:t>
        </w:r>
        <w:r w:rsidRPr="00FF6C7D">
          <w:t>OPTIONAL</w:t>
        </w:r>
        <w:r>
          <w:t>,  -- Need R</w:t>
        </w:r>
      </w:ins>
    </w:p>
    <w:p w14:paraId="2BBCCCF5" w14:textId="52C738CB" w:rsidR="00276C79" w:rsidRDefault="00276C79" w:rsidP="00276C79">
      <w:pPr>
        <w:pStyle w:val="PL"/>
        <w:rPr>
          <w:ins w:id="19704" w:author="CR#2951r1" w:date="2022-03-31T15:19:00Z"/>
        </w:rPr>
      </w:pPr>
      <w:ins w:id="19705" w:author="CR#2951r1" w:date="2022-03-31T15:19:00Z">
        <w:r>
          <w:t xml:space="preserve">    msgA-ConfigCommon-r17               MsgA-ConfigCommon-r16</w:t>
        </w:r>
      </w:ins>
      <w:ins w:id="19706" w:author="CR#2951r1" w:date="2022-03-31T15:20:00Z">
        <w:r>
          <w:t xml:space="preserve">                                               </w:t>
        </w:r>
      </w:ins>
      <w:ins w:id="19707" w:author="CR#2951r1" w:date="2022-03-31T15:19:00Z">
        <w:r w:rsidRPr="00FF6C7D">
          <w:t>OPTIONAL,</w:t>
        </w:r>
        <w:r>
          <w:t xml:space="preserve">  -- Cond R</w:t>
        </w:r>
      </w:ins>
    </w:p>
    <w:p w14:paraId="050F8F53" w14:textId="553650EF" w:rsidR="00276C79" w:rsidRPr="00FF6C7D" w:rsidRDefault="00276C79" w:rsidP="00276C79">
      <w:pPr>
        <w:pStyle w:val="PL"/>
        <w:rPr>
          <w:ins w:id="19708" w:author="CR#2951r1" w:date="2022-03-31T15:19:00Z"/>
        </w:rPr>
      </w:pPr>
      <w:ins w:id="19709" w:author="CR#2951r1" w:date="2022-03-31T15:19:00Z">
        <w:r>
          <w:t xml:space="preserve">    </w:t>
        </w:r>
        <w:r w:rsidRPr="00FF6C7D">
          <w:t>...</w:t>
        </w:r>
      </w:ins>
    </w:p>
    <w:p w14:paraId="40FA1F18" w14:textId="77777777" w:rsidR="00276C79" w:rsidRDefault="00276C79" w:rsidP="00276C79">
      <w:pPr>
        <w:pStyle w:val="PL"/>
        <w:rPr>
          <w:ins w:id="19710" w:author="CR#2951r1" w:date="2022-03-31T15:19:00Z"/>
        </w:rPr>
      </w:pPr>
      <w:ins w:id="19711" w:author="CR#2951r1" w:date="2022-03-31T15:19:00Z">
        <w:r>
          <w:t>}</w:t>
        </w:r>
      </w:ins>
    </w:p>
    <w:p w14:paraId="5687C18C" w14:textId="7D22E432" w:rsidR="00276C79" w:rsidDel="00850B30" w:rsidRDefault="00276C79" w:rsidP="00276C79">
      <w:pPr>
        <w:pStyle w:val="PL"/>
        <w:rPr>
          <w:ins w:id="19712" w:author="CR#2951r1" w:date="2022-03-31T15:19:00Z"/>
          <w:del w:id="19713" w:author="Draft v3" w:date="2022-04-06T12:39:00Z"/>
        </w:rPr>
      </w:pPr>
    </w:p>
    <w:p w14:paraId="3118EBEE" w14:textId="488B9434" w:rsidR="00276C79" w:rsidRPr="00D27132" w:rsidDel="00850B30" w:rsidRDefault="00276C79" w:rsidP="00276C79">
      <w:pPr>
        <w:pStyle w:val="PL"/>
        <w:rPr>
          <w:ins w:id="19714" w:author="CR#2951r1" w:date="2022-03-31T15:19:00Z"/>
          <w:del w:id="19715" w:author="Draft v3" w:date="2022-04-06T12:39:00Z"/>
        </w:rPr>
      </w:pPr>
      <w:ins w:id="19716" w:author="CR#2951r1" w:date="2022-03-31T15:19:00Z">
        <w:del w:id="19717" w:author="Draft v3" w:date="2022-04-06T12:39:00Z">
          <w:r w:rsidDel="00850B30">
            <w:delText>AdditionalRACH-ConfigIndex-r17 ::=</w:delText>
          </w:r>
        </w:del>
      </w:ins>
      <w:ins w:id="19718" w:author="CR#2951r1" w:date="2022-03-31T15:20:00Z">
        <w:del w:id="19719" w:author="Draft v3" w:date="2022-04-06T12:39:00Z">
          <w:r w:rsidDel="00850B30">
            <w:delText xml:space="preserve"> </w:delText>
          </w:r>
        </w:del>
      </w:ins>
      <w:ins w:id="19720" w:author="CR#2951r1" w:date="2022-03-31T15:19:00Z">
        <w:del w:id="19721" w:author="Draft v3" w:date="2022-04-06T12:39:00Z">
          <w:r w:rsidDel="00850B30">
            <w:delText>INTEGER(1..maxAdditionalRACH-r17)</w:delText>
          </w:r>
        </w:del>
      </w:ins>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276C79" w:rsidDel="00850B30" w14:paraId="45EBADA7" w14:textId="25EC787D" w:rsidTr="00695BE5">
        <w:trPr>
          <w:ins w:id="19722" w:author="CR#2951r1" w:date="2022-03-31T15:20:00Z"/>
          <w:del w:id="19723" w:author="Draft v3" w:date="2022-04-06T12:39:00Z"/>
        </w:trPr>
        <w:tc>
          <w:tcPr>
            <w:tcW w:w="14173" w:type="dxa"/>
            <w:tcBorders>
              <w:top w:val="single" w:sz="4" w:space="0" w:color="auto"/>
              <w:left w:val="single" w:sz="4" w:space="0" w:color="auto"/>
              <w:bottom w:val="single" w:sz="4" w:space="0" w:color="auto"/>
              <w:right w:val="single" w:sz="4" w:space="0" w:color="auto"/>
            </w:tcBorders>
          </w:tcPr>
          <w:p w14:paraId="3A7834B2" w14:textId="31106F27" w:rsidR="00276C79" w:rsidDel="00850B30" w:rsidRDefault="00276C79" w:rsidP="00695BE5">
            <w:pPr>
              <w:pStyle w:val="TAL"/>
              <w:rPr>
                <w:ins w:id="19724" w:author="CR#2951r1" w:date="2022-03-31T15:20:00Z"/>
                <w:del w:id="19725" w:author="Draft v3" w:date="2022-04-06T12:39:00Z"/>
                <w:szCs w:val="22"/>
                <w:lang w:eastAsia="sv-SE"/>
              </w:rPr>
            </w:pPr>
            <w:ins w:id="19726" w:author="CR#2951r1" w:date="2022-03-31T15:20:00Z">
              <w:del w:id="19727" w:author="Draft v3" w:date="2022-04-06T12:39:00Z">
                <w:r w:rsidRPr="00BB0615" w:rsidDel="00850B30">
                  <w:rPr>
                    <w:b/>
                    <w:i/>
                    <w:szCs w:val="22"/>
                    <w:lang w:eastAsia="sv-SE"/>
                  </w:rPr>
                  <w:delText>additionalRach-ConfigIndex</w:delText>
                </w:r>
              </w:del>
            </w:ins>
          </w:p>
          <w:p w14:paraId="308A5500" w14:textId="0FCF7C9E" w:rsidR="00276C79" w:rsidDel="00850B30" w:rsidRDefault="00276C79" w:rsidP="00695BE5">
            <w:pPr>
              <w:pStyle w:val="TAL"/>
              <w:rPr>
                <w:ins w:id="19728" w:author="CR#2951r1" w:date="2022-03-31T15:20:00Z"/>
                <w:del w:id="19729" w:author="Draft v3" w:date="2022-04-06T12:39:00Z"/>
                <w:szCs w:val="22"/>
                <w:lang w:eastAsia="sv-SE"/>
              </w:rPr>
            </w:pPr>
            <w:ins w:id="19730" w:author="CR#2951r1" w:date="2022-03-31T15:20:00Z">
              <w:del w:id="19731" w:author="Draft v3" w:date="2022-04-06T12:39:00Z">
                <w:r w:rsidDel="00850B30">
                  <w:rPr>
                    <w:lang w:val="sv-SE" w:eastAsia="sv-SE"/>
                  </w:rPr>
                  <w:delText xml:space="preserve">An identifier of this additional </w:delText>
                </w:r>
                <w:r w:rsidDel="00850B30">
                  <w:rPr>
                    <w:lang w:eastAsia="sv-SE"/>
                  </w:rPr>
                  <w:delText xml:space="preserve">RACH </w:delText>
                </w:r>
                <w:r w:rsidDel="00850B30">
                  <w:rPr>
                    <w:lang w:val="sv-SE" w:eastAsia="sv-SE"/>
                  </w:rPr>
                  <w:delText>configuration</w:delText>
                </w:r>
                <w:r w:rsidDel="00850B30">
                  <w:rPr>
                    <w:szCs w:val="22"/>
                    <w:lang w:eastAsia="sv-SE"/>
                  </w:rPr>
                  <w:delText>.</w:delText>
                </w:r>
              </w:del>
            </w:ins>
          </w:p>
        </w:tc>
      </w:tr>
      <w:tr w:rsidR="00276C79" w14:paraId="2C7DB630" w14:textId="77777777" w:rsidTr="00695BE5">
        <w:trPr>
          <w:ins w:id="19732" w:author="CR#2951r1" w:date="2022-03-31T15:20:00Z"/>
        </w:trPr>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695BE5">
            <w:pPr>
              <w:pStyle w:val="TAL"/>
              <w:rPr>
                <w:ins w:id="19733" w:author="CR#2951r1" w:date="2022-03-31T15:20:00Z"/>
                <w:szCs w:val="22"/>
                <w:lang w:eastAsia="sv-SE"/>
              </w:rPr>
            </w:pPr>
            <w:proofErr w:type="spellStart"/>
            <w:ins w:id="19734" w:author="CR#2951r1" w:date="2022-03-31T15:20:00Z">
              <w:r>
                <w:rPr>
                  <w:b/>
                  <w:i/>
                  <w:szCs w:val="22"/>
                  <w:lang w:eastAsia="sv-SE"/>
                </w:rPr>
                <w:t>featureCombinationPreambles</w:t>
              </w:r>
              <w:proofErr w:type="spellEnd"/>
            </w:ins>
          </w:p>
          <w:p w14:paraId="0DDB2DEE" w14:textId="77777777" w:rsidR="00276C79" w:rsidRPr="00BB0615" w:rsidRDefault="00276C79" w:rsidP="00695BE5">
            <w:pPr>
              <w:pStyle w:val="TAL"/>
              <w:rPr>
                <w:ins w:id="19735" w:author="CR#2951r1" w:date="2022-03-31T15:20:00Z"/>
                <w:b/>
                <w:i/>
                <w:szCs w:val="22"/>
                <w:lang w:eastAsia="sv-SE"/>
              </w:rPr>
            </w:pPr>
            <w:ins w:id="19736" w:author="CR#2951r1" w:date="2022-03-31T15:20:00Z">
              <w:r>
                <w:rPr>
                  <w:szCs w:val="22"/>
                  <w:lang w:eastAsia="sv-SE"/>
                </w:rPr>
                <w:t>Specifies a series of preamble partitions each associated to a combination of features and 4-step RA.</w:t>
              </w:r>
            </w:ins>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77777777" w:rsidR="00E826D8" w:rsidRDefault="00394471" w:rsidP="00964CC4">
            <w:pPr>
              <w:pStyle w:val="TAL"/>
              <w:rPr>
                <w:ins w:id="19737" w:author="CR#2891r2" w:date="2022-03-29T13:42:00Z"/>
                <w:szCs w:val="22"/>
                <w:lang w:eastAsia="sv-SE"/>
              </w:rPr>
            </w:pPr>
            <w:r w:rsidRPr="00D27132">
              <w:rPr>
                <w:szCs w:val="22"/>
                <w:lang w:eastAsia="sv-SE"/>
              </w:rPr>
              <w:t>Subcarrier spacing of PRACH (see TS 38.211 [16], clause 5.3.2).</w:t>
            </w:r>
            <w:del w:id="19738" w:author="CR#2891r2" w:date="2022-03-29T13:42:00Z">
              <w:r w:rsidRPr="00D27132" w:rsidDel="00E826D8">
                <w:rPr>
                  <w:szCs w:val="22"/>
                  <w:lang w:eastAsia="sv-SE"/>
                </w:rPr>
                <w:delText xml:space="preserve"> Only the values 15 or 30 kHz (FR1), and 60 or 120 kHz (FR2) are applicable. </w:delText>
              </w:r>
            </w:del>
          </w:p>
          <w:p w14:paraId="49FC6CAB" w14:textId="77777777" w:rsidR="00E826D8" w:rsidRDefault="00E826D8" w:rsidP="00E826D8">
            <w:pPr>
              <w:pStyle w:val="TAL"/>
              <w:rPr>
                <w:ins w:id="19739" w:author="CR#2891r2" w:date="2022-03-29T13:43:00Z"/>
                <w:lang w:eastAsia="sv-SE"/>
              </w:rPr>
            </w:pPr>
            <w:ins w:id="19740" w:author="CR#2891r2" w:date="2022-03-29T13:43:00Z">
              <w:r>
                <w:rPr>
                  <w:lang w:eastAsia="sv-SE"/>
                </w:rPr>
                <w:t>Only the following values are applicable depending on the used frequency:</w:t>
              </w:r>
            </w:ins>
          </w:p>
          <w:p w14:paraId="73E1B6AB" w14:textId="77777777" w:rsidR="00E826D8" w:rsidRDefault="00E826D8" w:rsidP="00E826D8">
            <w:pPr>
              <w:pStyle w:val="TAL"/>
              <w:rPr>
                <w:ins w:id="19741" w:author="CR#2891r2" w:date="2022-03-29T13:43:00Z"/>
                <w:lang w:eastAsia="sv-SE"/>
              </w:rPr>
            </w:pPr>
            <w:ins w:id="19742" w:author="CR#2891r2" w:date="2022-03-29T13:43:00Z">
              <w:r>
                <w:rPr>
                  <w:lang w:eastAsia="sv-SE"/>
                </w:rPr>
                <w:t>FR1:    15 or 30 kHz</w:t>
              </w:r>
            </w:ins>
          </w:p>
          <w:p w14:paraId="3529BED9" w14:textId="77777777" w:rsidR="00E826D8" w:rsidRDefault="00E826D8" w:rsidP="00E826D8">
            <w:pPr>
              <w:pStyle w:val="TAL"/>
              <w:rPr>
                <w:ins w:id="19743" w:author="CR#2891r2" w:date="2022-03-29T13:43:00Z"/>
                <w:lang w:eastAsia="sv-SE"/>
              </w:rPr>
            </w:pPr>
            <w:ins w:id="19744" w:author="CR#2891r2" w:date="2022-03-29T13:43:00Z">
              <w:r>
                <w:rPr>
                  <w:lang w:eastAsia="sv-SE"/>
                </w:rPr>
                <w:t xml:space="preserve">FR2-1:  60 or 120 kHz </w:t>
              </w:r>
            </w:ins>
          </w:p>
          <w:p w14:paraId="33D5C32C" w14:textId="1D8B6712" w:rsidR="00E826D8" w:rsidRDefault="00E826D8" w:rsidP="00E826D8">
            <w:pPr>
              <w:pStyle w:val="TAL"/>
              <w:rPr>
                <w:ins w:id="19745" w:author="CR#2891r2" w:date="2022-03-29T13:42:00Z"/>
                <w:lang w:eastAsia="sv-SE"/>
              </w:rPr>
            </w:pPr>
            <w:ins w:id="19746" w:author="CR#2891r2" w:date="2022-03-29T13:43:00Z">
              <w:r>
                <w:rPr>
                  <w:lang w:eastAsia="sv-SE"/>
                </w:rPr>
                <w:t>FR2-2:  120, 480, or 960 kHz</w:t>
              </w:r>
            </w:ins>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42285060" w14:textId="77777777" w:rsidR="00E826D8" w:rsidRPr="00E826D8" w:rsidRDefault="00394471" w:rsidP="00E826D8">
            <w:pPr>
              <w:pStyle w:val="TAL"/>
              <w:rPr>
                <w:ins w:id="19747" w:author="CR#2891r2" w:date="2022-03-29T13:43:00Z"/>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p w14:paraId="1FA04898" w14:textId="77777777" w:rsidR="00E826D8" w:rsidRPr="00E826D8" w:rsidRDefault="00E826D8" w:rsidP="00E826D8">
            <w:pPr>
              <w:pStyle w:val="TAL"/>
              <w:rPr>
                <w:ins w:id="19748" w:author="CR#2891r2" w:date="2022-03-29T13:43:00Z"/>
                <w:szCs w:val="22"/>
                <w:lang w:eastAsia="sv-SE"/>
              </w:rPr>
            </w:pPr>
            <w:ins w:id="19749" w:author="CR#2891r2" w:date="2022-03-29T13:43:00Z">
              <w:r w:rsidRPr="00E826D8">
                <w:rPr>
                  <w:szCs w:val="22"/>
                  <w:lang w:eastAsia="sv-SE"/>
                </w:rPr>
                <w:t>For FR2-2, only the following values are applicable depending on the used subcarrier spacing:</w:t>
              </w:r>
            </w:ins>
          </w:p>
          <w:p w14:paraId="630DC143" w14:textId="77777777" w:rsidR="00E826D8" w:rsidRPr="00E826D8" w:rsidRDefault="00E826D8" w:rsidP="00E826D8">
            <w:pPr>
              <w:pStyle w:val="TAL"/>
              <w:rPr>
                <w:ins w:id="19750" w:author="CR#2891r2" w:date="2022-03-29T13:43:00Z"/>
                <w:szCs w:val="22"/>
                <w:lang w:eastAsia="sv-SE"/>
              </w:rPr>
            </w:pPr>
            <w:ins w:id="19751" w:author="CR#2891r2" w:date="2022-03-29T13:43:00Z">
              <w:r w:rsidRPr="00E826D8">
                <w:rPr>
                  <w:szCs w:val="22"/>
                  <w:lang w:eastAsia="sv-SE"/>
                </w:rPr>
                <w:t>120 kHz:  L=139, L=571, and L=1151</w:t>
              </w:r>
            </w:ins>
          </w:p>
          <w:p w14:paraId="21BC2393" w14:textId="77777777" w:rsidR="00E826D8" w:rsidRPr="00E826D8" w:rsidRDefault="00E826D8" w:rsidP="00E826D8">
            <w:pPr>
              <w:pStyle w:val="TAL"/>
              <w:rPr>
                <w:ins w:id="19752" w:author="CR#2891r2" w:date="2022-03-29T13:43:00Z"/>
                <w:szCs w:val="22"/>
                <w:lang w:eastAsia="sv-SE"/>
              </w:rPr>
            </w:pPr>
            <w:ins w:id="19753" w:author="CR#2891r2" w:date="2022-03-29T13:43:00Z">
              <w:r w:rsidRPr="00E826D8">
                <w:rPr>
                  <w:szCs w:val="22"/>
                  <w:lang w:eastAsia="sv-SE"/>
                </w:rPr>
                <w:t>480 kHz:  L=139, and L=571</w:t>
              </w:r>
            </w:ins>
          </w:p>
          <w:p w14:paraId="33666C5A" w14:textId="49AD7806" w:rsidR="00394471" w:rsidRPr="00D27132" w:rsidRDefault="00E826D8" w:rsidP="00E826D8">
            <w:pPr>
              <w:pStyle w:val="TAL"/>
              <w:rPr>
                <w:szCs w:val="22"/>
                <w:lang w:eastAsia="sv-SE"/>
              </w:rPr>
            </w:pPr>
            <w:ins w:id="19754" w:author="CR#2891r2" w:date="2022-03-29T13:43:00Z">
              <w:r w:rsidRPr="00E826D8">
                <w:rPr>
                  <w:szCs w:val="22"/>
                  <w:lang w:eastAsia="sv-SE"/>
                </w:rPr>
                <w:t>960 kHz:  L=139</w:t>
              </w:r>
            </w:ins>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lastRenderedPageBreak/>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9755" w:name="_Toc60777333"/>
      <w:bookmarkStart w:id="19756" w:name="_Toc90651205"/>
      <w:r w:rsidRPr="00D27132">
        <w:t>–</w:t>
      </w:r>
      <w:r w:rsidRPr="00D27132">
        <w:tab/>
      </w:r>
      <w:r w:rsidRPr="00D27132">
        <w:rPr>
          <w:i/>
          <w:noProof/>
        </w:rPr>
        <w:t>RACH-ConfigCommonTwoStepRA</w:t>
      </w:r>
      <w:bookmarkEnd w:id="19755"/>
      <w:bookmarkEnd w:id="19756"/>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lastRenderedPageBreak/>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rPr>
          <w:ins w:id="19757" w:author="CR#2921r1" w:date="2022-03-29T16:00:00Z"/>
        </w:rPr>
      </w:pPr>
      <w:r w:rsidRPr="00D27132">
        <w:t xml:space="preserve">    ...</w:t>
      </w:r>
      <w:ins w:id="19758" w:author="CR#2921r1" w:date="2022-03-29T16:00:00Z">
        <w:r w:rsidR="00EC5164">
          <w:t>,</w:t>
        </w:r>
      </w:ins>
    </w:p>
    <w:p w14:paraId="48D1DDE2" w14:textId="77777777" w:rsidR="00EC5164" w:rsidRDefault="00EC5164" w:rsidP="00EC5164">
      <w:pPr>
        <w:pStyle w:val="PL"/>
        <w:rPr>
          <w:ins w:id="19759" w:author="CR#2921r1" w:date="2022-03-29T16:00:00Z"/>
        </w:rPr>
      </w:pPr>
      <w:ins w:id="19760" w:author="CR#2921r1" w:date="2022-03-29T16:00:00Z">
        <w:r>
          <w:t xml:space="preserve">    [[</w:t>
        </w:r>
      </w:ins>
    </w:p>
    <w:p w14:paraId="363A0789" w14:textId="6E34EA48" w:rsidR="00EC5164" w:rsidRDefault="00EC5164" w:rsidP="00EC5164">
      <w:pPr>
        <w:pStyle w:val="PL"/>
        <w:rPr>
          <w:ins w:id="19761" w:author="CR#2921r1" w:date="2022-03-29T16:00:00Z"/>
        </w:rPr>
      </w:pPr>
      <w:ins w:id="19762" w:author="CR#2921r1" w:date="2022-03-29T16:00:00Z">
        <w:r>
          <w:t xml:space="preserve">    ra-PrioritizationForSlicingTwoStep-r17          </w:t>
        </w:r>
      </w:ins>
      <w:ins w:id="19763" w:author="CR#2921r1" w:date="2022-03-29T16:01:00Z">
        <w:r>
          <w:t xml:space="preserve">     </w:t>
        </w:r>
      </w:ins>
      <w:ins w:id="19764" w:author="CR#2921r1" w:date="2022-03-29T16:00:00Z">
        <w:r>
          <w:t>RA-PrioritizationForSlicing-r17              OPTIONAL</w:t>
        </w:r>
      </w:ins>
      <w:ins w:id="19765" w:author="Draft_v2" w:date="2022-04-04T13:20:00Z">
        <w:r w:rsidR="00125BED">
          <w:t>,</w:t>
        </w:r>
      </w:ins>
      <w:ins w:id="19766" w:author="CR#2921r1" w:date="2022-03-29T16:00:00Z">
        <w:r>
          <w:t xml:space="preserve"> -- Cond InitialBWP-Only</w:t>
        </w:r>
      </w:ins>
    </w:p>
    <w:p w14:paraId="50BF8375" w14:textId="4D71C2FA" w:rsidR="00276C79" w:rsidRDefault="00276C79" w:rsidP="00EC5164">
      <w:pPr>
        <w:pStyle w:val="PL"/>
        <w:rPr>
          <w:ins w:id="19767" w:author="CR#2951r1" w:date="2022-03-31T15:21:00Z"/>
        </w:rPr>
      </w:pPr>
      <w:ins w:id="19768" w:author="CR#2951r1" w:date="2022-03-31T15:21:00Z">
        <w:r>
          <w:t xml:space="preserve">    </w:t>
        </w:r>
      </w:ins>
      <w:ins w:id="19769" w:author="CR#2951r1" w:date="2022-03-31T15:20:00Z">
        <w:r w:rsidRPr="00276C79">
          <w:t>featureCombinationPreambles-r17</w:t>
        </w:r>
      </w:ins>
      <w:ins w:id="19770" w:author="CR#2951r1" w:date="2022-03-31T15:21:00Z">
        <w:r>
          <w:t xml:space="preserve"> </w:t>
        </w:r>
      </w:ins>
      <w:ins w:id="19771" w:author="CR#2951r1" w:date="2022-03-31T15:20:00Z">
        <w:r w:rsidRPr="00276C79">
          <w:t>SEQUENCE (SIZE(1..maxFeatureCombPreambles-FFS-r17)) OF FeatureCombinationPreambles-r17</w:t>
        </w:r>
      </w:ins>
      <w:ins w:id="19772" w:author="CR#2951r1" w:date="2022-03-31T15:21:00Z">
        <w:r>
          <w:t xml:space="preserve"> </w:t>
        </w:r>
      </w:ins>
      <w:ins w:id="19773" w:author="CR#2951r1" w:date="2022-03-31T15:20:00Z">
        <w:r w:rsidRPr="00276C79">
          <w:t>OPTIONAL</w:t>
        </w:r>
      </w:ins>
      <w:ins w:id="19774" w:author="CR#2951r1" w:date="2022-03-31T15:21:00Z">
        <w:r>
          <w:t xml:space="preserve">  </w:t>
        </w:r>
      </w:ins>
      <w:ins w:id="19775" w:author="CR#2951r1" w:date="2022-03-31T15:20:00Z">
        <w:r w:rsidRPr="00276C79">
          <w:t>-- Need R</w:t>
        </w:r>
      </w:ins>
    </w:p>
    <w:p w14:paraId="0105488E" w14:textId="28F16BC1" w:rsidR="00394471" w:rsidRPr="00D27132" w:rsidRDefault="00EC5164" w:rsidP="00EC5164">
      <w:pPr>
        <w:pStyle w:val="PL"/>
      </w:pPr>
      <w:ins w:id="19776" w:author="CR#2921r1" w:date="2022-03-29T16:00:00Z">
        <w:r>
          <w:t xml:space="preserve">    ]]</w:t>
        </w:r>
      </w:ins>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276C79" w:rsidRPr="00D27132" w14:paraId="04F08E17" w14:textId="77777777" w:rsidTr="00695BE5">
        <w:trPr>
          <w:ins w:id="19777" w:author="CR#2951r1" w:date="2022-03-31T15:22:00Z"/>
        </w:trPr>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695BE5">
            <w:pPr>
              <w:pStyle w:val="TAL"/>
              <w:rPr>
                <w:ins w:id="19778" w:author="CR#2951r1" w:date="2022-03-31T15:22:00Z"/>
                <w:szCs w:val="22"/>
                <w:lang w:eastAsia="sv-SE"/>
              </w:rPr>
            </w:pPr>
            <w:proofErr w:type="spellStart"/>
            <w:ins w:id="19779" w:author="CR#2951r1" w:date="2022-03-31T15:22:00Z">
              <w:r>
                <w:rPr>
                  <w:b/>
                  <w:i/>
                  <w:szCs w:val="22"/>
                  <w:lang w:eastAsia="sv-SE"/>
                </w:rPr>
                <w:t>featureCombinationPreambles</w:t>
              </w:r>
              <w:proofErr w:type="spellEnd"/>
            </w:ins>
          </w:p>
          <w:p w14:paraId="2426F0CC" w14:textId="77777777" w:rsidR="00276C79" w:rsidRPr="00D27132" w:rsidRDefault="00276C79" w:rsidP="00695BE5">
            <w:pPr>
              <w:pStyle w:val="TAL"/>
              <w:rPr>
                <w:ins w:id="19780" w:author="CR#2951r1" w:date="2022-03-31T15:22:00Z"/>
                <w:b/>
                <w:i/>
                <w:szCs w:val="22"/>
                <w:lang w:eastAsia="sv-SE"/>
              </w:rPr>
            </w:pPr>
            <w:ins w:id="19781" w:author="CR#2951r1" w:date="2022-03-31T15:22:00Z">
              <w:r>
                <w:rPr>
                  <w:szCs w:val="22"/>
                  <w:lang w:eastAsia="sv-SE"/>
                </w:rPr>
                <w:t>Specifies a series of preamble partitions each associated to a combination of features and 2-step RA.</w:t>
              </w:r>
            </w:ins>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absent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63ACF528" w14:textId="77777777" w:rsidR="00E826D8" w:rsidRPr="00E826D8" w:rsidRDefault="00394471" w:rsidP="00E826D8">
            <w:pPr>
              <w:pStyle w:val="TAL"/>
              <w:rPr>
                <w:ins w:id="19782" w:author="CR#2891r2" w:date="2022-03-29T13:44:00Z"/>
                <w:iCs/>
                <w:szCs w:val="22"/>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ns w:id="19783" w:author="CR#2891r2" w:date="2022-03-29T13:44:00Z"/>
                <w:iCs/>
                <w:szCs w:val="22"/>
              </w:rPr>
            </w:pPr>
            <w:ins w:id="19784" w:author="CR#2891r2" w:date="2022-03-29T13:44:00Z">
              <w:r w:rsidRPr="00E826D8">
                <w:rPr>
                  <w:iCs/>
                  <w:szCs w:val="22"/>
                </w:rPr>
                <w:t>For FR2-2, only the following values are applicable depending on the used subcarrier spacing:</w:t>
              </w:r>
            </w:ins>
          </w:p>
          <w:p w14:paraId="7F99362D" w14:textId="77777777" w:rsidR="00E826D8" w:rsidRPr="00E826D8" w:rsidRDefault="00E826D8" w:rsidP="00E826D8">
            <w:pPr>
              <w:pStyle w:val="TAL"/>
              <w:rPr>
                <w:ins w:id="19785" w:author="CR#2891r2" w:date="2022-03-29T13:44:00Z"/>
                <w:iCs/>
                <w:szCs w:val="22"/>
              </w:rPr>
            </w:pPr>
            <w:ins w:id="19786" w:author="CR#2891r2" w:date="2022-03-29T13:44:00Z">
              <w:r w:rsidRPr="00E826D8">
                <w:rPr>
                  <w:iCs/>
                  <w:szCs w:val="22"/>
                </w:rPr>
                <w:t>120 kHz:  L=139, L=571, and L=1151</w:t>
              </w:r>
            </w:ins>
          </w:p>
          <w:p w14:paraId="33C04D91" w14:textId="77777777" w:rsidR="00E826D8" w:rsidRPr="00E826D8" w:rsidRDefault="00E826D8" w:rsidP="00E826D8">
            <w:pPr>
              <w:pStyle w:val="TAL"/>
              <w:rPr>
                <w:ins w:id="19787" w:author="CR#2891r2" w:date="2022-03-29T13:44:00Z"/>
                <w:iCs/>
                <w:szCs w:val="22"/>
              </w:rPr>
            </w:pPr>
            <w:ins w:id="19788" w:author="CR#2891r2" w:date="2022-03-29T13:44:00Z">
              <w:r w:rsidRPr="00E826D8">
                <w:rPr>
                  <w:iCs/>
                  <w:szCs w:val="22"/>
                </w:rPr>
                <w:t>480 kHz:  L=139, and L=571</w:t>
              </w:r>
            </w:ins>
          </w:p>
          <w:p w14:paraId="58FA9A0F" w14:textId="736C78D5" w:rsidR="00394471" w:rsidRPr="00D27132" w:rsidRDefault="00E826D8" w:rsidP="00E826D8">
            <w:pPr>
              <w:pStyle w:val="TAL"/>
              <w:rPr>
                <w:b/>
                <w:i/>
                <w:szCs w:val="22"/>
                <w:lang w:eastAsia="sv-SE"/>
              </w:rPr>
            </w:pPr>
            <w:ins w:id="19789" w:author="CR#2891r2" w:date="2022-03-29T13:44:00Z">
              <w:r w:rsidRPr="00E826D8">
                <w:rPr>
                  <w:iCs/>
                  <w:szCs w:val="22"/>
                </w:rPr>
                <w:t>960 kHz:  L=139</w:t>
              </w:r>
            </w:ins>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msgA-SubcarrierSpacing</w:t>
            </w:r>
            <w:proofErr w:type="spellEnd"/>
          </w:p>
          <w:p w14:paraId="63E49020" w14:textId="1C15935B" w:rsidR="00E826D8" w:rsidRDefault="00394471" w:rsidP="00964CC4">
            <w:pPr>
              <w:pStyle w:val="TAL"/>
              <w:rPr>
                <w:ins w:id="19790" w:author="CR#2891r2" w:date="2022-03-29T13:44:00Z"/>
                <w:szCs w:val="22"/>
                <w:lang w:eastAsia="sv-SE"/>
              </w:rPr>
            </w:pPr>
            <w:r w:rsidRPr="00D27132">
              <w:rPr>
                <w:szCs w:val="22"/>
                <w:lang w:eastAsia="sv-SE"/>
              </w:rPr>
              <w:t>Subcarrier spacing of PRACH (see TS 38.211 [16], clause 5.3.2).</w:t>
            </w:r>
            <w:del w:id="19791" w:author="CR#2891r2" w:date="2022-03-29T13:44:00Z">
              <w:r w:rsidRPr="00D27132" w:rsidDel="00E826D8">
                <w:rPr>
                  <w:szCs w:val="22"/>
                  <w:lang w:eastAsia="sv-SE"/>
                </w:rPr>
                <w:delText xml:space="preserve"> Only the values 15 or 30 kHz (FR1), and 60 or 120 kHz (FR2) are applicable. </w:delText>
              </w:r>
            </w:del>
          </w:p>
          <w:p w14:paraId="65A9B1F9" w14:textId="77777777" w:rsidR="00E826D8" w:rsidRDefault="00E826D8" w:rsidP="00E826D8">
            <w:pPr>
              <w:pStyle w:val="TAL"/>
              <w:rPr>
                <w:ins w:id="19792" w:author="CR#2891r2" w:date="2022-03-29T13:44:00Z"/>
                <w:lang w:eastAsia="sv-SE"/>
              </w:rPr>
            </w:pPr>
            <w:ins w:id="19793" w:author="CR#2891r2" w:date="2022-03-29T13:44:00Z">
              <w:r>
                <w:rPr>
                  <w:lang w:eastAsia="sv-SE"/>
                </w:rPr>
                <w:t>Only the following values are applicable depending on the used frequency:</w:t>
              </w:r>
            </w:ins>
          </w:p>
          <w:p w14:paraId="3A1D9A23" w14:textId="77777777" w:rsidR="00E826D8" w:rsidRDefault="00E826D8" w:rsidP="00E826D8">
            <w:pPr>
              <w:pStyle w:val="TAL"/>
              <w:rPr>
                <w:ins w:id="19794" w:author="CR#2891r2" w:date="2022-03-29T13:44:00Z"/>
                <w:lang w:eastAsia="sv-SE"/>
              </w:rPr>
            </w:pPr>
            <w:ins w:id="19795" w:author="CR#2891r2" w:date="2022-03-29T13:44:00Z">
              <w:r>
                <w:rPr>
                  <w:lang w:eastAsia="sv-SE"/>
                </w:rPr>
                <w:t>FR1:    15 or 30 kHz</w:t>
              </w:r>
            </w:ins>
          </w:p>
          <w:p w14:paraId="1CAF1426" w14:textId="77777777" w:rsidR="00E826D8" w:rsidRDefault="00E826D8" w:rsidP="00E826D8">
            <w:pPr>
              <w:pStyle w:val="TAL"/>
              <w:rPr>
                <w:ins w:id="19796" w:author="CR#2891r2" w:date="2022-03-29T13:44:00Z"/>
                <w:lang w:eastAsia="sv-SE"/>
              </w:rPr>
            </w:pPr>
            <w:ins w:id="19797" w:author="CR#2891r2" w:date="2022-03-29T13:44:00Z">
              <w:r>
                <w:rPr>
                  <w:lang w:eastAsia="sv-SE"/>
                </w:rPr>
                <w:t xml:space="preserve">FR2-1:  60 or 120 kHz </w:t>
              </w:r>
            </w:ins>
          </w:p>
          <w:p w14:paraId="4B9765F6" w14:textId="03A4AAB5" w:rsidR="00E826D8" w:rsidRDefault="00E826D8" w:rsidP="00E826D8">
            <w:pPr>
              <w:pStyle w:val="TAL"/>
              <w:rPr>
                <w:ins w:id="19798" w:author="CR#2891r2" w:date="2022-03-29T13:44:00Z"/>
                <w:lang w:eastAsia="sv-SE"/>
              </w:rPr>
            </w:pPr>
            <w:ins w:id="19799" w:author="CR#2891r2" w:date="2022-03-29T13:44:00Z">
              <w:r>
                <w:rPr>
                  <w:lang w:eastAsia="sv-SE"/>
                </w:rPr>
                <w:t>FR2-2:  120, 480, or 960 kHz.</w:t>
              </w:r>
            </w:ins>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w:t>
            </w:r>
            <w:proofErr w:type="spellStart"/>
            <w:r w:rsidR="00394471" w:rsidRPr="00D27132">
              <w:rPr>
                <w:i/>
              </w:rPr>
              <w:t>ConfigCommon</w:t>
            </w:r>
            <w:proofErr w:type="spellEnd"/>
            <w:r w:rsidR="00394471" w:rsidRPr="00D27132">
              <w:rPr>
                <w:lang w:eastAsia="sv-SE"/>
              </w:rPr>
              <w:t>. The value also applies to contention free 2-step random access type (</w:t>
            </w:r>
            <w:r w:rsidR="00394471" w:rsidRPr="00D27132">
              <w:rPr>
                <w:i/>
                <w:lang w:eastAsia="sv-SE"/>
              </w:rPr>
              <w:t>RACH-</w:t>
            </w:r>
            <w:proofErr w:type="spellStart"/>
            <w:r w:rsidR="00394471" w:rsidRPr="00D27132">
              <w:rPr>
                <w:i/>
                <w:lang w:eastAsia="sv-SE"/>
              </w:rPr>
              <w:t>ConfigDedicated</w:t>
            </w:r>
            <w:proofErr w:type="spellEnd"/>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9800" w:name="_Toc60777334"/>
      <w:bookmarkStart w:id="19801" w:name="_Toc90651206"/>
      <w:r w:rsidRPr="00D27132">
        <w:t>–</w:t>
      </w:r>
      <w:r w:rsidRPr="00D27132">
        <w:tab/>
      </w:r>
      <w:r w:rsidRPr="00D27132">
        <w:rPr>
          <w:i/>
          <w:noProof/>
        </w:rPr>
        <w:t>RACH-ConfigDedicated</w:t>
      </w:r>
      <w:bookmarkEnd w:id="19800"/>
      <w:bookmarkEnd w:id="19801"/>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lastRenderedPageBreak/>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lastRenderedPageBreak/>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9802" w:name="_Toc60777335"/>
      <w:bookmarkStart w:id="19803" w:name="_Toc90651207"/>
      <w:r w:rsidRPr="00D27132">
        <w:t>–</w:t>
      </w:r>
      <w:r w:rsidRPr="00D27132">
        <w:tab/>
      </w:r>
      <w:r w:rsidRPr="00D27132">
        <w:rPr>
          <w:i/>
          <w:noProof/>
        </w:rPr>
        <w:t>RACH-ConfigGeneric</w:t>
      </w:r>
      <w:bookmarkEnd w:id="19802"/>
      <w:bookmarkEnd w:id="19803"/>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w:t>
      </w:r>
      <w:del w:id="19804" w:author="CR#2891r2" w:date="2022-03-29T13:46:00Z">
        <w:r w:rsidRPr="00D27132" w:rsidDel="00E826D8">
          <w:delText xml:space="preserve">      </w:delText>
        </w:r>
      </w:del>
      <w:r w:rsidRPr="00D27132">
        <w:t>OPTIONAL,   -- Need R</w:t>
      </w:r>
    </w:p>
    <w:p w14:paraId="6FF42FE8" w14:textId="77777777" w:rsidR="00394471" w:rsidRPr="00D27132" w:rsidRDefault="00394471" w:rsidP="009C7017">
      <w:pPr>
        <w:pStyle w:val="PL"/>
      </w:pPr>
      <w:r w:rsidRPr="00D27132">
        <w:t xml:space="preserve">    prach-ConfigurationFrameOffset-IAB-r16      INTEGER (0..63)                                                 </w:t>
      </w:r>
      <w:del w:id="19805" w:author="CR#2891r2" w:date="2022-03-29T13:46:00Z">
        <w:r w:rsidRPr="00D27132" w:rsidDel="00E826D8">
          <w:delText xml:space="preserve">      </w:delText>
        </w:r>
      </w:del>
      <w:r w:rsidRPr="00D27132">
        <w:t>OPTIONAL,   -- Need R</w:t>
      </w:r>
    </w:p>
    <w:p w14:paraId="05DEBE16" w14:textId="77777777" w:rsidR="00394471" w:rsidRPr="00D27132" w:rsidRDefault="00394471" w:rsidP="009C7017">
      <w:pPr>
        <w:pStyle w:val="PL"/>
      </w:pPr>
      <w:r w:rsidRPr="00D27132">
        <w:t xml:space="preserve">    prach-ConfigurationSOffset-IAB-r16          INTEGER (0..39)                                                 </w:t>
      </w:r>
      <w:del w:id="19806" w:author="CR#2891r2" w:date="2022-03-29T13:46:00Z">
        <w:r w:rsidRPr="00D27132" w:rsidDel="00E826D8">
          <w:delText xml:space="preserve">      </w:delText>
        </w:r>
      </w:del>
      <w:r w:rsidRPr="00D27132">
        <w:t>OPTIONAL,   -- Need R</w:t>
      </w:r>
    </w:p>
    <w:p w14:paraId="4D2F0D8F" w14:textId="59FC2F6E" w:rsidR="00394471" w:rsidRPr="00D27132" w:rsidRDefault="00394471" w:rsidP="009C7017">
      <w:pPr>
        <w:pStyle w:val="PL"/>
      </w:pPr>
      <w:r w:rsidRPr="00D27132">
        <w:t xml:space="preserve">    ra-ResponseWindow-v1610                     ENUMERATED { sl60, sl160}                                       </w:t>
      </w:r>
      <w:del w:id="19807" w:author="CR#2891r2" w:date="2022-03-29T13:46:00Z">
        <w:r w:rsidRPr="00D27132" w:rsidDel="00E826D8">
          <w:delText xml:space="preserve">      </w:delText>
        </w:r>
      </w:del>
      <w:r w:rsidRPr="00D27132">
        <w:t xml:space="preserve">OPTIONAL, </w:t>
      </w:r>
      <w:ins w:id="19808" w:author="CR#2891r2" w:date="2022-03-29T13:46:00Z">
        <w:r w:rsidR="00E826D8">
          <w:t xml:space="preserve">  </w:t>
        </w:r>
      </w:ins>
      <w:r w:rsidRPr="00D27132">
        <w:t>-- Need R</w:t>
      </w:r>
    </w:p>
    <w:p w14:paraId="2128104D" w14:textId="3A4C1700" w:rsidR="00394471" w:rsidRPr="00D27132" w:rsidRDefault="00394471" w:rsidP="009C7017">
      <w:pPr>
        <w:pStyle w:val="PL"/>
      </w:pPr>
      <w:r w:rsidRPr="00D27132">
        <w:t xml:space="preserve">    prach-ConfigurationIndex-v1610              INTEGER (256..262)                                              </w:t>
      </w:r>
      <w:del w:id="19809" w:author="CR#2891r2" w:date="2022-03-29T13:46:00Z">
        <w:r w:rsidRPr="00D27132" w:rsidDel="00E826D8">
          <w:delText xml:space="preserve">      </w:delText>
        </w:r>
      </w:del>
      <w:r w:rsidRPr="00D27132">
        <w:t xml:space="preserve">OPTIONAL  </w:t>
      </w:r>
      <w:ins w:id="19810" w:author="CR#2891r2" w:date="2022-03-29T13:47:00Z">
        <w:r w:rsidR="00E826D8">
          <w:t xml:space="preserve">  </w:t>
        </w:r>
      </w:ins>
      <w:r w:rsidRPr="00D27132">
        <w:t>-- Need R</w:t>
      </w:r>
    </w:p>
    <w:p w14:paraId="10243538" w14:textId="54DFF807" w:rsidR="00E826D8" w:rsidRDefault="00394471" w:rsidP="00E826D8">
      <w:pPr>
        <w:pStyle w:val="PL"/>
        <w:rPr>
          <w:ins w:id="19811" w:author="CR#2891r2" w:date="2022-03-29T13:46:00Z"/>
        </w:rPr>
      </w:pPr>
      <w:r w:rsidRPr="00D27132">
        <w:t xml:space="preserve">    ]]</w:t>
      </w:r>
      <w:ins w:id="19812" w:author="CR#2891r2" w:date="2022-03-29T13:46:00Z">
        <w:r w:rsidR="00E826D8">
          <w:t>,</w:t>
        </w:r>
      </w:ins>
    </w:p>
    <w:p w14:paraId="581A719F" w14:textId="77777777" w:rsidR="00E826D8" w:rsidRDefault="00E826D8" w:rsidP="00E826D8">
      <w:pPr>
        <w:pStyle w:val="PL"/>
        <w:rPr>
          <w:ins w:id="19813" w:author="CR#2891r2" w:date="2022-03-29T13:46:00Z"/>
        </w:rPr>
      </w:pPr>
      <w:ins w:id="19814" w:author="CR#2891r2" w:date="2022-03-29T13:46:00Z">
        <w:r>
          <w:t xml:space="preserve">    [[</w:t>
        </w:r>
      </w:ins>
    </w:p>
    <w:p w14:paraId="0985B728" w14:textId="6D27D3F8" w:rsidR="00E826D8" w:rsidRDefault="00E826D8" w:rsidP="00E826D8">
      <w:pPr>
        <w:pStyle w:val="PL"/>
        <w:rPr>
          <w:ins w:id="19815" w:author="CR#2891r2" w:date="2022-03-29T13:46:00Z"/>
        </w:rPr>
      </w:pPr>
      <w:ins w:id="19816" w:author="CR#2891r2" w:date="2022-03-29T13:46:00Z">
        <w:r>
          <w:t xml:space="preserve">    ra-ResponseWindow-v17</w:t>
        </w:r>
      </w:ins>
      <w:ins w:id="19817" w:author="CR#2891r2" w:date="2022-03-29T13:47:00Z">
        <w:r>
          <w:t>00</w:t>
        </w:r>
      </w:ins>
      <w:ins w:id="19818" w:author="CR#2891r2" w:date="2022-03-29T13:46:00Z">
        <w:r>
          <w:t xml:space="preserve">                     ENUMERATED {sl240, sl320, sl640, sl960, sl1280, sl1920, sl2560} OPTIONAL    -- Need R</w:t>
        </w:r>
      </w:ins>
    </w:p>
    <w:p w14:paraId="19061C49" w14:textId="69D03D90" w:rsidR="00394471" w:rsidRPr="00D27132" w:rsidRDefault="00E826D8" w:rsidP="00E826D8">
      <w:pPr>
        <w:pStyle w:val="PL"/>
      </w:pPr>
      <w:ins w:id="19819" w:author="CR#2891r2" w:date="2022-03-29T13:46:00Z">
        <w:r>
          <w:t xml:space="preserve">    ]]</w:t>
        </w:r>
      </w:ins>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3D5C0E61"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w:t>
            </w:r>
            <w:ins w:id="19820" w:author="CR#2891r2" w:date="2022-03-29T13:47:00Z">
              <w:r w:rsidR="00E826D8" w:rsidRPr="00E826D8">
                <w:rPr>
                  <w:szCs w:val="22"/>
                  <w:lang w:eastAsia="sv-SE"/>
                </w:rPr>
                <w:t xml:space="preserve">or </w:t>
              </w:r>
              <w:r w:rsidR="00E826D8" w:rsidRPr="00E826D8">
                <w:rPr>
                  <w:i/>
                  <w:iCs/>
                  <w:szCs w:val="22"/>
                  <w:lang w:eastAsia="sv-SE"/>
                  <w:rPrChange w:id="19821" w:author="CR#2891r2" w:date="2022-03-29T13:47:00Z">
                    <w:rPr>
                      <w:szCs w:val="22"/>
                      <w:lang w:eastAsia="sv-SE"/>
                    </w:rPr>
                  </w:rPrChange>
                </w:rPr>
                <w:t>ra-ResponseWindow-v17</w:t>
              </w:r>
            </w:ins>
            <w:ins w:id="19822" w:author="Draft v4" w:date="2022-04-07T00:17:00Z">
              <w:r w:rsidR="00AB7BE4">
                <w:rPr>
                  <w:i/>
                  <w:iCs/>
                  <w:szCs w:val="22"/>
                  <w:lang w:eastAsia="sv-SE"/>
                </w:rPr>
                <w:t>00</w:t>
              </w:r>
            </w:ins>
            <w:ins w:id="19823" w:author="CR#2891r2" w:date="2022-03-29T13:47:00Z">
              <w:del w:id="19824" w:author="Draft v4" w:date="2022-04-07T00:17:00Z">
                <w:r w:rsidR="00E826D8" w:rsidRPr="00E826D8" w:rsidDel="00AB7BE4">
                  <w:rPr>
                    <w:i/>
                    <w:iCs/>
                    <w:szCs w:val="22"/>
                    <w:lang w:eastAsia="sv-SE"/>
                    <w:rPrChange w:id="19825" w:author="CR#2891r2" w:date="2022-03-29T13:47:00Z">
                      <w:rPr>
                        <w:szCs w:val="22"/>
                        <w:lang w:eastAsia="sv-SE"/>
                      </w:rPr>
                    </w:rPrChange>
                  </w:rPr>
                  <w:delText>xy</w:delText>
                </w:r>
              </w:del>
              <w:r w:rsidR="00E826D8" w:rsidRPr="00E826D8">
                <w:rPr>
                  <w:szCs w:val="22"/>
                  <w:lang w:eastAsia="sv-SE"/>
                </w:rPr>
                <w:t xml:space="preserve"> </w:t>
              </w:r>
            </w:ins>
            <w:r w:rsidRPr="00D27132">
              <w:rPr>
                <w:szCs w:val="22"/>
                <w:lang w:eastAsia="sv-SE"/>
              </w:rPr>
              <w:t xml:space="preserve">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ins w:id="19826" w:author="CR#2891r2" w:date="2022-03-29T13:47:00Z">
              <w:r w:rsidR="00E826D8">
                <w:t xml:space="preserve"> </w:t>
              </w:r>
              <w:r w:rsidR="00E826D8" w:rsidRPr="00E826D8">
                <w:rPr>
                  <w:szCs w:val="22"/>
                  <w:lang w:eastAsia="sv-SE"/>
                </w:rPr>
                <w:t xml:space="preserve">The field </w:t>
              </w:r>
              <w:r w:rsidR="00E826D8" w:rsidRPr="00E826D8">
                <w:rPr>
                  <w:i/>
                  <w:iCs/>
                  <w:szCs w:val="22"/>
                  <w:lang w:eastAsia="sv-SE"/>
                  <w:rPrChange w:id="19827" w:author="CR#2891r2" w:date="2022-03-29T13:48:00Z">
                    <w:rPr>
                      <w:szCs w:val="22"/>
                      <w:lang w:eastAsia="sv-SE"/>
                    </w:rPr>
                  </w:rPrChange>
                </w:rPr>
                <w:t>ra-ResponseWindow-v17</w:t>
              </w:r>
            </w:ins>
            <w:ins w:id="19828" w:author="Draft v4" w:date="2022-04-07T00:18:00Z">
              <w:r w:rsidR="00AB7BE4">
                <w:rPr>
                  <w:i/>
                  <w:iCs/>
                  <w:szCs w:val="22"/>
                  <w:lang w:eastAsia="sv-SE"/>
                </w:rPr>
                <w:t>00</w:t>
              </w:r>
            </w:ins>
            <w:ins w:id="19829" w:author="CR#2891r2" w:date="2022-03-29T13:47:00Z">
              <w:del w:id="19830" w:author="Draft v4" w:date="2022-04-07T00:18:00Z">
                <w:r w:rsidR="00E826D8" w:rsidRPr="00E826D8" w:rsidDel="00AB7BE4">
                  <w:rPr>
                    <w:i/>
                    <w:iCs/>
                    <w:szCs w:val="22"/>
                    <w:lang w:eastAsia="sv-SE"/>
                    <w:rPrChange w:id="19831" w:author="CR#2891r2" w:date="2022-03-29T13:48:00Z">
                      <w:rPr>
                        <w:szCs w:val="22"/>
                        <w:lang w:eastAsia="sv-SE"/>
                      </w:rPr>
                    </w:rPrChange>
                  </w:rPr>
                  <w:delText>xy</w:delText>
                </w:r>
              </w:del>
              <w:r w:rsidR="00E826D8" w:rsidRPr="00E826D8">
                <w:rPr>
                  <w:szCs w:val="22"/>
                  <w:lang w:eastAsia="sv-SE"/>
                </w:rPr>
                <w:t xml:space="preserve"> is applicable to SCS 480 kHz and SCS 960 kHz.</w:t>
              </w:r>
            </w:ins>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9832" w:name="_Toc60777336"/>
      <w:bookmarkStart w:id="19833" w:name="_Toc90651208"/>
      <w:r w:rsidRPr="00D27132">
        <w:t>–</w:t>
      </w:r>
      <w:r w:rsidRPr="00D27132">
        <w:tab/>
      </w:r>
      <w:r w:rsidRPr="00D27132">
        <w:rPr>
          <w:i/>
          <w:noProof/>
        </w:rPr>
        <w:t>RACH-ConfigGenericTwoStepRA</w:t>
      </w:r>
      <w:bookmarkEnd w:id="19832"/>
      <w:bookmarkEnd w:id="19833"/>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rPr>
          <w:ins w:id="19834" w:author="CR#2891r2" w:date="2022-03-29T13:48:00Z"/>
        </w:rPr>
      </w:pPr>
      <w:r w:rsidRPr="00D27132">
        <w:t xml:space="preserve">    ...</w:t>
      </w:r>
      <w:ins w:id="19835" w:author="CR#2891r2" w:date="2022-03-29T13:48:00Z">
        <w:r w:rsidR="00E826D8">
          <w:t>,</w:t>
        </w:r>
      </w:ins>
    </w:p>
    <w:p w14:paraId="73E042D4" w14:textId="77777777" w:rsidR="00E826D8" w:rsidRDefault="00E826D8" w:rsidP="00E826D8">
      <w:pPr>
        <w:pStyle w:val="PL"/>
        <w:rPr>
          <w:ins w:id="19836" w:author="CR#2891r2" w:date="2022-03-29T13:48:00Z"/>
        </w:rPr>
      </w:pPr>
      <w:ins w:id="19837" w:author="CR#2891r2" w:date="2022-03-29T13:48:00Z">
        <w:r>
          <w:t xml:space="preserve">    [[</w:t>
        </w:r>
      </w:ins>
    </w:p>
    <w:p w14:paraId="7D70A597" w14:textId="6BFE6D88" w:rsidR="00E826D8" w:rsidRDefault="00E826D8" w:rsidP="00E826D8">
      <w:pPr>
        <w:pStyle w:val="PL"/>
        <w:rPr>
          <w:ins w:id="19838" w:author="CR#2891r2" w:date="2022-03-29T13:48:00Z"/>
        </w:rPr>
      </w:pPr>
      <w:ins w:id="19839" w:author="CR#2891r2" w:date="2022-03-29T13:48:00Z">
        <w:r>
          <w:t xml:space="preserve">    msgB-ResponseWindow-v1700               ENUMERATED {sl240, sl640, sl960, sl1280, sl1920, sl2560}        OPTIONAL  -- Cond NoCFRA2</w:t>
        </w:r>
      </w:ins>
    </w:p>
    <w:p w14:paraId="78D3FD51" w14:textId="658D8551" w:rsidR="00394471" w:rsidRPr="00D27132" w:rsidRDefault="00E826D8" w:rsidP="00E826D8">
      <w:pPr>
        <w:pStyle w:val="PL"/>
      </w:pPr>
      <w:ins w:id="19840" w:author="CR#2891r2" w:date="2022-03-29T13:48:00Z">
        <w:r>
          <w:t xml:space="preserve">    ]]</w:t>
        </w:r>
      </w:ins>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18CDB766"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ins w:id="19841" w:author="CR#2891r2" w:date="2022-03-29T13:48:00Z">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ins>
            <w:ins w:id="19842" w:author="CR#2891r2" w:date="2022-03-29T13:49:00Z">
              <w:r w:rsidR="00E826D8">
                <w:rPr>
                  <w:bCs/>
                  <w:i/>
                  <w:szCs w:val="22"/>
                  <w:lang w:eastAsia="sv-SE"/>
                </w:rPr>
                <w:t>v17</w:t>
              </w:r>
            </w:ins>
            <w:ins w:id="19843" w:author="Draft v4" w:date="2022-04-07T00:18:00Z">
              <w:r w:rsidR="00AB7BE4">
                <w:rPr>
                  <w:bCs/>
                  <w:i/>
                  <w:szCs w:val="22"/>
                  <w:lang w:eastAsia="sv-SE"/>
                </w:rPr>
                <w:t>00</w:t>
              </w:r>
            </w:ins>
            <w:ins w:id="19844" w:author="CR#2891r2" w:date="2022-03-29T13:49:00Z">
              <w:del w:id="19845" w:author="Draft v4" w:date="2022-04-07T00:18:00Z">
                <w:r w:rsidR="00E826D8" w:rsidDel="00AB7BE4">
                  <w:rPr>
                    <w:bCs/>
                    <w:i/>
                    <w:szCs w:val="22"/>
                    <w:lang w:eastAsia="sv-SE"/>
                  </w:rPr>
                  <w:delText>xy</w:delText>
                </w:r>
              </w:del>
              <w:r w:rsidR="00E826D8" w:rsidRPr="00E826D8">
                <w:rPr>
                  <w:bCs/>
                  <w:iCs/>
                  <w:szCs w:val="22"/>
                  <w:lang w:eastAsia="sv-SE"/>
                  <w:rPrChange w:id="19846" w:author="CR#2891r2" w:date="2022-03-29T13:49:00Z">
                    <w:rPr>
                      <w:bCs/>
                      <w:i/>
                      <w:szCs w:val="22"/>
                      <w:lang w:eastAsia="sv-SE"/>
                    </w:rPr>
                  </w:rPrChange>
                </w:rPr>
                <w:t>, and if</w:t>
              </w:r>
              <w:r w:rsidR="00E826D8">
                <w:rPr>
                  <w:bCs/>
                  <w:iCs/>
                  <w:szCs w:val="22"/>
                  <w:lang w:eastAsia="sv-SE"/>
                </w:rPr>
                <w:t xml:space="preserve"> both fields are</w:t>
              </w:r>
            </w:ins>
            <w:del w:id="19847" w:author="CR#2891r2" w:date="2022-03-29T13:49:00Z">
              <w:r w:rsidRPr="00D27132" w:rsidDel="00E826D8">
                <w:delText>If the field is</w:delText>
              </w:r>
            </w:del>
            <w:r w:rsidRPr="00D27132">
              <w:t xml:space="preserve">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ins w:id="19848" w:author="CR#2891r2" w:date="2022-03-29T13:49:00Z">
              <w:r w:rsidR="00E826D8" w:rsidRPr="006F772F">
                <w:rPr>
                  <w:i/>
                  <w:iCs/>
                  <w:lang w:eastAsia="sv-SE"/>
                </w:rPr>
                <w:t>msgB-ResponseWindow-r17</w:t>
              </w:r>
              <w:r w:rsidR="00E826D8" w:rsidRPr="006F772F">
                <w:rPr>
                  <w:lang w:eastAsia="sv-SE"/>
                </w:rPr>
                <w:t xml:space="preserve"> is absent and </w:t>
              </w:r>
            </w:ins>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r w:rsidR="00E826D8" w:rsidRPr="006F772F" w14:paraId="50547A82" w14:textId="77777777" w:rsidTr="00E826D8">
        <w:trPr>
          <w:ins w:id="19849" w:author="CR#2891r2" w:date="2022-03-29T13:49:00Z"/>
        </w:trPr>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ns w:id="19850" w:author="CR#2891r2" w:date="2022-03-29T13:49:00Z"/>
                <w:i/>
                <w:iCs/>
                <w:lang w:eastAsia="sv-SE"/>
              </w:rPr>
            </w:pPr>
            <w:ins w:id="19851" w:author="CR#2891r2" w:date="2022-03-29T13:49:00Z">
              <w:r w:rsidRPr="006F772F">
                <w:rPr>
                  <w:i/>
                  <w:iCs/>
                  <w:lang w:eastAsia="sv-SE"/>
                </w:rPr>
                <w:t>NoCFRA2</w:t>
              </w:r>
            </w:ins>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ins w:id="19852" w:author="CR#2891r2" w:date="2022-03-29T13:49:00Z"/>
                <w:lang w:eastAsia="sv-SE"/>
              </w:rPr>
            </w:pPr>
            <w:ins w:id="19853" w:author="CR#2891r2" w:date="2022-03-29T13:49:00Z">
              <w:r w:rsidRPr="006F772F">
                <w:rPr>
                  <w:lang w:eastAsia="sv-SE"/>
                </w:rPr>
                <w:t xml:space="preserve">The field is mandatory present if </w:t>
              </w:r>
              <w:r w:rsidRPr="00E826D8">
                <w:rPr>
                  <w:i/>
                  <w:iCs/>
                  <w:lang w:eastAsia="sv-SE"/>
                  <w:rPrChange w:id="19854" w:author="CR#2891r2" w:date="2022-03-29T13:50:00Z">
                    <w:rPr>
                      <w:lang w:eastAsia="sv-SE"/>
                    </w:rPr>
                  </w:rPrChange>
                </w:rPr>
                <w:t>msgB-ResponseWindow-r16</w:t>
              </w:r>
              <w:r w:rsidRPr="006F772F">
                <w:rPr>
                  <w:lang w:eastAsia="sv-SE"/>
                </w:rPr>
                <w:t xml:space="preserve"> is absent and </w:t>
              </w:r>
              <w:r w:rsidRPr="00E826D8">
                <w:rPr>
                  <w:i/>
                  <w:iCs/>
                  <w:lang w:eastAsia="sv-SE"/>
                  <w:rPrChange w:id="19855" w:author="CR#2891r2" w:date="2022-03-29T13:50:00Z">
                    <w:rPr>
                      <w:lang w:eastAsia="sv-SE"/>
                    </w:rPr>
                  </w:rPrChange>
                </w:rPr>
                <w:t>RACH-</w:t>
              </w:r>
              <w:proofErr w:type="spellStart"/>
              <w:r w:rsidRPr="00E826D8">
                <w:rPr>
                  <w:i/>
                  <w:iCs/>
                  <w:lang w:eastAsia="sv-SE"/>
                  <w:rPrChange w:id="19856" w:author="CR#2891r2" w:date="2022-03-29T13:50:00Z">
                    <w:rPr>
                      <w:lang w:eastAsia="sv-SE"/>
                    </w:rPr>
                  </w:rPrChange>
                </w:rPr>
                <w:t>ConfigGenericTwoStepRA</w:t>
              </w:r>
              <w:proofErr w:type="spellEnd"/>
              <w:r w:rsidRPr="00E826D8">
                <w:rPr>
                  <w:lang w:eastAsia="sv-SE"/>
                </w:rPr>
                <w:t xml:space="preserve"> </w:t>
              </w:r>
              <w:r w:rsidRPr="006F772F">
                <w:rPr>
                  <w:lang w:eastAsia="sv-SE"/>
                </w:rPr>
                <w:t xml:space="preserve">is not included in </w:t>
              </w:r>
              <w:r w:rsidRPr="00E826D8">
                <w:rPr>
                  <w:i/>
                  <w:iCs/>
                  <w:lang w:eastAsia="sv-SE"/>
                  <w:rPrChange w:id="19857" w:author="CR#2891r2" w:date="2022-03-29T13:50:00Z">
                    <w:rPr>
                      <w:lang w:eastAsia="sv-SE"/>
                    </w:rPr>
                  </w:rPrChange>
                </w:rPr>
                <w:t>CFRA-</w:t>
              </w:r>
              <w:proofErr w:type="spellStart"/>
              <w:r w:rsidRPr="00E826D8">
                <w:rPr>
                  <w:i/>
                  <w:iCs/>
                  <w:lang w:eastAsia="sv-SE"/>
                  <w:rPrChange w:id="19858" w:author="CR#2891r2" w:date="2022-03-29T13:50:00Z">
                    <w:rPr>
                      <w:lang w:eastAsia="sv-SE"/>
                    </w:rPr>
                  </w:rPrChange>
                </w:rPr>
                <w:t>TwoStep</w:t>
              </w:r>
              <w:proofErr w:type="spellEnd"/>
              <w:r w:rsidRPr="006F772F">
                <w:rPr>
                  <w:lang w:eastAsia="sv-SE"/>
                </w:rPr>
                <w:t xml:space="preserve"> in </w:t>
              </w:r>
              <w:r w:rsidRPr="00E826D8">
                <w:rPr>
                  <w:i/>
                  <w:iCs/>
                  <w:lang w:eastAsia="sv-SE"/>
                  <w:rPrChange w:id="19859" w:author="CR#2891r2" w:date="2022-03-29T13:50:00Z">
                    <w:rPr>
                      <w:lang w:eastAsia="sv-SE"/>
                    </w:rPr>
                  </w:rPrChange>
                </w:rPr>
                <w:t>RACH-</w:t>
              </w:r>
              <w:proofErr w:type="spellStart"/>
              <w:r w:rsidRPr="00E826D8">
                <w:rPr>
                  <w:i/>
                  <w:iCs/>
                  <w:lang w:eastAsia="sv-SE"/>
                  <w:rPrChange w:id="19860" w:author="CR#2891r2" w:date="2022-03-29T13:50:00Z">
                    <w:rPr>
                      <w:lang w:eastAsia="sv-SE"/>
                    </w:rPr>
                  </w:rPrChange>
                </w:rPr>
                <w:t>ConfigDedicated</w:t>
              </w:r>
              <w:proofErr w:type="spellEnd"/>
              <w:r w:rsidRPr="00E826D8">
                <w:rPr>
                  <w:lang w:eastAsia="sv-SE"/>
                </w:rPr>
                <w:t xml:space="preserve">, </w:t>
              </w:r>
              <w:r w:rsidRPr="006F772F">
                <w:rPr>
                  <w:lang w:eastAsia="sv-SE"/>
                </w:rPr>
                <w:t>otherwise the field is absent, Need S.</w:t>
              </w:r>
            </w:ins>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9861" w:name="_Toc60777337"/>
      <w:bookmarkStart w:id="19862" w:name="_Toc90651209"/>
      <w:r w:rsidRPr="00D27132">
        <w:t>–</w:t>
      </w:r>
      <w:r w:rsidRPr="00D27132">
        <w:tab/>
      </w:r>
      <w:r w:rsidRPr="00D27132">
        <w:rPr>
          <w:i/>
        </w:rPr>
        <w:t>RA-Prioritization</w:t>
      </w:r>
      <w:bookmarkEnd w:id="19861"/>
      <w:bookmarkEnd w:id="1986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Pr>
        <w:rPr>
          <w:moveTo w:id="19863" w:author="Draft v3" w:date="2022-04-06T12:38:00Z"/>
        </w:rPr>
      </w:pPr>
      <w:moveToRangeStart w:id="19864" w:author="Draft v3" w:date="2022-04-06T12:38:00Z" w:name="move100141121"/>
    </w:p>
    <w:p w14:paraId="2E4B2BEA" w14:textId="77777777" w:rsidR="00850B30" w:rsidRDefault="00850B30" w:rsidP="00850B30">
      <w:pPr>
        <w:pStyle w:val="Heading4"/>
        <w:rPr>
          <w:moveTo w:id="19865" w:author="Draft v3" w:date="2022-04-06T12:38:00Z"/>
        </w:rPr>
      </w:pPr>
      <w:moveTo w:id="19866" w:author="Draft v3" w:date="2022-04-06T12:38:00Z">
        <w:r>
          <w:lastRenderedPageBreak/>
          <w:t>–</w:t>
        </w:r>
        <w:r>
          <w:tab/>
        </w:r>
        <w:r>
          <w:rPr>
            <w:i/>
          </w:rPr>
          <w:t>RA-</w:t>
        </w:r>
        <w:proofErr w:type="spellStart"/>
        <w:r>
          <w:rPr>
            <w:i/>
          </w:rPr>
          <w:t>PrioritizationForSlicing</w:t>
        </w:r>
        <w:proofErr w:type="spellEnd"/>
      </w:moveTo>
    </w:p>
    <w:p w14:paraId="14E08A73" w14:textId="77777777" w:rsidR="00850B30" w:rsidRDefault="00850B30" w:rsidP="00850B30">
      <w:pPr>
        <w:keepNext/>
        <w:keepLines/>
        <w:rPr>
          <w:moveTo w:id="19867" w:author="Draft v3" w:date="2022-04-06T12:38:00Z"/>
          <w:iCs/>
        </w:rPr>
      </w:pPr>
      <w:moveTo w:id="19868" w:author="Draft v3" w:date="2022-04-06T12:38:00Z">
        <w:r>
          <w:t xml:space="preserve">The IE </w:t>
        </w:r>
        <w:r>
          <w:rPr>
            <w:i/>
          </w:rPr>
          <w:t>RA-</w:t>
        </w:r>
        <w:proofErr w:type="spellStart"/>
        <w:r>
          <w:rPr>
            <w:i/>
          </w:rPr>
          <w:t>PrioritizationForSlicing</w:t>
        </w:r>
        <w:proofErr w:type="spellEnd"/>
        <w:r>
          <w:t xml:space="preserve"> is used to configure prioritized random access for slicing.</w:t>
        </w:r>
      </w:moveTo>
    </w:p>
    <w:p w14:paraId="052C1A79" w14:textId="77777777" w:rsidR="00850B30" w:rsidRDefault="00850B30" w:rsidP="00850B30">
      <w:pPr>
        <w:pStyle w:val="TH"/>
        <w:rPr>
          <w:moveTo w:id="19869" w:author="Draft v3" w:date="2022-04-06T12:38:00Z"/>
        </w:rPr>
      </w:pPr>
      <w:moveTo w:id="19870" w:author="Draft v3" w:date="2022-04-06T12:38:00Z">
        <w:r>
          <w:rPr>
            <w:i/>
          </w:rPr>
          <w:t>RA-</w:t>
        </w:r>
        <w:proofErr w:type="spellStart"/>
        <w:r>
          <w:rPr>
            <w:i/>
          </w:rPr>
          <w:t>PrioritizationForSlicing</w:t>
        </w:r>
        <w:proofErr w:type="spellEnd"/>
        <w:r>
          <w:t xml:space="preserve"> information element</w:t>
        </w:r>
      </w:moveTo>
    </w:p>
    <w:p w14:paraId="08004C62" w14:textId="77777777" w:rsidR="00850B30" w:rsidRDefault="00850B30" w:rsidP="00850B30">
      <w:pPr>
        <w:pStyle w:val="PL"/>
        <w:rPr>
          <w:moveTo w:id="19871" w:author="Draft v3" w:date="2022-04-06T12:38:00Z"/>
          <w:color w:val="808080"/>
        </w:rPr>
      </w:pPr>
      <w:moveTo w:id="19872" w:author="Draft v3" w:date="2022-04-06T12:38:00Z">
        <w:r>
          <w:rPr>
            <w:color w:val="808080"/>
          </w:rPr>
          <w:t>-- ASN1START</w:t>
        </w:r>
      </w:moveTo>
    </w:p>
    <w:p w14:paraId="0E7EF677" w14:textId="77777777" w:rsidR="00850B30" w:rsidRDefault="00850B30" w:rsidP="00850B30">
      <w:pPr>
        <w:pStyle w:val="PL"/>
        <w:rPr>
          <w:moveTo w:id="19873" w:author="Draft v3" w:date="2022-04-06T12:38:00Z"/>
          <w:color w:val="808080"/>
        </w:rPr>
      </w:pPr>
      <w:moveTo w:id="19874" w:author="Draft v3" w:date="2022-04-06T12:38:00Z">
        <w:r>
          <w:rPr>
            <w:color w:val="808080"/>
          </w:rPr>
          <w:t>-- TAG-RA-PRIORITIZATIONFORSLICING-START</w:t>
        </w:r>
      </w:moveTo>
    </w:p>
    <w:p w14:paraId="37C1E2D0" w14:textId="77777777" w:rsidR="00850B30" w:rsidRDefault="00850B30" w:rsidP="00850B30">
      <w:pPr>
        <w:pStyle w:val="PL"/>
        <w:rPr>
          <w:moveTo w:id="19875" w:author="Draft v3" w:date="2022-04-06T12:38:00Z"/>
        </w:rPr>
      </w:pPr>
    </w:p>
    <w:p w14:paraId="24270627" w14:textId="77777777" w:rsidR="00850B30" w:rsidRDefault="00850B30" w:rsidP="00850B30">
      <w:pPr>
        <w:pStyle w:val="PL"/>
        <w:rPr>
          <w:moveTo w:id="19876" w:author="Draft v3" w:date="2022-04-06T12:38:00Z"/>
        </w:rPr>
      </w:pPr>
      <w:moveTo w:id="19877" w:author="Draft v3" w:date="2022-04-06T12:38:00Z">
        <w:r>
          <w:t xml:space="preserve">RA-PrioritizationForSlicing-r17 ::=    </w:t>
        </w:r>
        <w:r>
          <w:rPr>
            <w:color w:val="993366"/>
          </w:rPr>
          <w:t>SEQUENCE</w:t>
        </w:r>
        <w:r>
          <w:t xml:space="preserve"> {</w:t>
        </w:r>
      </w:moveTo>
    </w:p>
    <w:p w14:paraId="0823CFAD" w14:textId="77777777" w:rsidR="00850B30" w:rsidRDefault="00850B30" w:rsidP="00850B30">
      <w:pPr>
        <w:pStyle w:val="PL"/>
        <w:rPr>
          <w:moveTo w:id="19878" w:author="Draft v3" w:date="2022-04-06T12:38:00Z"/>
        </w:rPr>
      </w:pPr>
      <w:moveTo w:id="19879" w:author="Draft v3" w:date="2022-04-06T12:38:00Z">
        <w:r>
          <w:t xml:space="preserve">    ra-PrioritizationSliceInfoList-r17     RA-</w:t>
        </w:r>
        <w:r>
          <w:rPr>
            <w:rFonts w:eastAsia="DengXian"/>
            <w:lang w:eastAsia="zh-CN"/>
          </w:rPr>
          <w:t>Prioritization</w:t>
        </w:r>
        <w:r>
          <w:t>SliceInfoList-r17,</w:t>
        </w:r>
      </w:moveTo>
    </w:p>
    <w:p w14:paraId="60E2DA97" w14:textId="77777777" w:rsidR="00850B30" w:rsidRDefault="00850B30" w:rsidP="00850B30">
      <w:pPr>
        <w:pStyle w:val="PL"/>
        <w:rPr>
          <w:moveTo w:id="19880" w:author="Draft v3" w:date="2022-04-06T12:38:00Z"/>
          <w:rFonts w:eastAsia="DengXian"/>
          <w:lang w:eastAsia="zh-CN"/>
        </w:rPr>
      </w:pPr>
      <w:moveTo w:id="19881" w:author="Draft v3" w:date="2022-04-06T12:38:00Z">
        <w:r>
          <w:t xml:space="preserve">    ...</w:t>
        </w:r>
      </w:moveTo>
    </w:p>
    <w:p w14:paraId="79E8BC47" w14:textId="77777777" w:rsidR="00850B30" w:rsidRDefault="00850B30" w:rsidP="00850B30">
      <w:pPr>
        <w:pStyle w:val="PL"/>
        <w:rPr>
          <w:moveTo w:id="19882" w:author="Draft v3" w:date="2022-04-06T12:38:00Z"/>
        </w:rPr>
      </w:pPr>
      <w:moveTo w:id="19883" w:author="Draft v3" w:date="2022-04-06T12:38:00Z">
        <w:r>
          <w:t>}</w:t>
        </w:r>
      </w:moveTo>
    </w:p>
    <w:p w14:paraId="708BDF6F" w14:textId="77777777" w:rsidR="00850B30" w:rsidRDefault="00850B30" w:rsidP="00850B30">
      <w:pPr>
        <w:pStyle w:val="PL"/>
        <w:rPr>
          <w:moveTo w:id="19884" w:author="Draft v3" w:date="2022-04-06T12:38:00Z"/>
        </w:rPr>
      </w:pPr>
    </w:p>
    <w:p w14:paraId="4107980A" w14:textId="77777777" w:rsidR="00850B30" w:rsidRDefault="00850B30" w:rsidP="00850B30">
      <w:pPr>
        <w:pStyle w:val="PL"/>
        <w:rPr>
          <w:moveTo w:id="19885" w:author="Draft v3" w:date="2022-04-06T12:38:00Z"/>
          <w:rFonts w:eastAsia="DengXian"/>
          <w:lang w:eastAsia="zh-CN"/>
        </w:rPr>
      </w:pPr>
      <w:moveTo w:id="19886" w:author="Draft v3" w:date="2022-04-06T12:38:00Z">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moveTo>
    </w:p>
    <w:p w14:paraId="5B609511" w14:textId="77777777" w:rsidR="00850B30" w:rsidRDefault="00850B30" w:rsidP="00850B30">
      <w:pPr>
        <w:pStyle w:val="PL"/>
        <w:rPr>
          <w:moveTo w:id="19887" w:author="Draft v3" w:date="2022-04-06T12:38:00Z"/>
          <w:rFonts w:eastAsia="DengXian"/>
        </w:rPr>
      </w:pPr>
    </w:p>
    <w:p w14:paraId="23439A6C" w14:textId="77777777" w:rsidR="00850B30" w:rsidRDefault="00850B30" w:rsidP="00850B30">
      <w:pPr>
        <w:pStyle w:val="PL"/>
        <w:rPr>
          <w:moveTo w:id="19888" w:author="Draft v3" w:date="2022-04-06T12:38:00Z"/>
        </w:rPr>
      </w:pPr>
      <w:moveTo w:id="19889" w:author="Draft v3" w:date="2022-04-06T12:38:00Z">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moveTo>
    </w:p>
    <w:p w14:paraId="7387F4A0" w14:textId="77777777" w:rsidR="00850B30" w:rsidRDefault="00850B30" w:rsidP="00850B30">
      <w:pPr>
        <w:pStyle w:val="PL"/>
        <w:rPr>
          <w:moveTo w:id="19890" w:author="Draft v3" w:date="2022-04-06T12:38:00Z"/>
          <w:rFonts w:eastAsia="DengXian"/>
        </w:rPr>
      </w:pPr>
      <w:moveTo w:id="19891" w:author="Draft v3" w:date="2022-04-06T12:38:00Z">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moveTo>
    </w:p>
    <w:p w14:paraId="41C0A4B2" w14:textId="77777777" w:rsidR="00850B30" w:rsidRDefault="00850B30" w:rsidP="00850B30">
      <w:pPr>
        <w:pStyle w:val="PL"/>
        <w:rPr>
          <w:moveTo w:id="19892" w:author="Draft v3" w:date="2022-04-06T12:38:00Z"/>
          <w:rFonts w:eastAsia="DengXian"/>
          <w:lang w:eastAsia="zh-CN"/>
        </w:rPr>
      </w:pPr>
      <w:moveTo w:id="19893" w:author="Draft v3" w:date="2022-04-06T12:38:00Z">
        <w:r>
          <w:t xml:space="preserve">    ra-Prioritization-r17                  RA-Prioritization,</w:t>
        </w:r>
      </w:moveTo>
    </w:p>
    <w:p w14:paraId="167B2333" w14:textId="77777777" w:rsidR="00850B30" w:rsidRDefault="00850B30" w:rsidP="00850B30">
      <w:pPr>
        <w:pStyle w:val="PL"/>
        <w:rPr>
          <w:moveTo w:id="19894" w:author="Draft v3" w:date="2022-04-06T12:38:00Z"/>
          <w:rFonts w:eastAsia="DengXian"/>
        </w:rPr>
      </w:pPr>
      <w:moveTo w:id="19895" w:author="Draft v3" w:date="2022-04-06T12:38:00Z">
        <w:r>
          <w:t xml:space="preserve">    ...</w:t>
        </w:r>
      </w:moveTo>
    </w:p>
    <w:p w14:paraId="0D020989" w14:textId="77777777" w:rsidR="00850B30" w:rsidRDefault="00850B30" w:rsidP="00850B30">
      <w:pPr>
        <w:pStyle w:val="PL"/>
        <w:rPr>
          <w:moveTo w:id="19896" w:author="Draft v3" w:date="2022-04-06T12:38:00Z"/>
        </w:rPr>
      </w:pPr>
      <w:moveTo w:id="19897" w:author="Draft v3" w:date="2022-04-06T12:38:00Z">
        <w:r>
          <w:t>}</w:t>
        </w:r>
      </w:moveTo>
    </w:p>
    <w:p w14:paraId="2234947A" w14:textId="77777777" w:rsidR="00850B30" w:rsidRDefault="00850B30" w:rsidP="00850B30">
      <w:pPr>
        <w:pStyle w:val="PL"/>
        <w:rPr>
          <w:moveTo w:id="19898" w:author="Draft v3" w:date="2022-04-06T12:38:00Z"/>
        </w:rPr>
      </w:pPr>
    </w:p>
    <w:p w14:paraId="5630DFA4" w14:textId="77777777" w:rsidR="00850B30" w:rsidRDefault="00850B30" w:rsidP="00850B30">
      <w:pPr>
        <w:pStyle w:val="PL"/>
        <w:rPr>
          <w:moveTo w:id="19899" w:author="Draft v3" w:date="2022-04-06T12:38:00Z"/>
          <w:color w:val="808080"/>
        </w:rPr>
      </w:pPr>
      <w:moveTo w:id="19900" w:author="Draft v3" w:date="2022-04-06T12:38:00Z">
        <w:r>
          <w:rPr>
            <w:color w:val="808080"/>
          </w:rPr>
          <w:t>-- TAG-RA-PRIORITIZATIONFORSLICING-STOP</w:t>
        </w:r>
      </w:moveTo>
    </w:p>
    <w:p w14:paraId="2C006FD2" w14:textId="77777777" w:rsidR="00850B30" w:rsidRDefault="00850B30" w:rsidP="00850B30">
      <w:pPr>
        <w:pStyle w:val="PL"/>
        <w:rPr>
          <w:moveTo w:id="19901" w:author="Draft v3" w:date="2022-04-06T12:38:00Z"/>
          <w:color w:val="808080"/>
        </w:rPr>
      </w:pPr>
      <w:moveTo w:id="19902" w:author="Draft v3" w:date="2022-04-06T12:38:00Z">
        <w:r>
          <w:rPr>
            <w:color w:val="808080"/>
          </w:rPr>
          <w:t>-- ASN1STOP</w:t>
        </w:r>
      </w:moveTo>
    </w:p>
    <w:moveToRangeEnd w:id="19864"/>
    <w:p w14:paraId="781B0410" w14:textId="77777777" w:rsidR="00394471" w:rsidRPr="00D27132" w:rsidRDefault="00394471" w:rsidP="00394471"/>
    <w:p w14:paraId="3F77C795" w14:textId="77777777" w:rsidR="00394471" w:rsidRPr="00D27132" w:rsidRDefault="00394471" w:rsidP="00394471">
      <w:pPr>
        <w:pStyle w:val="Heading4"/>
      </w:pPr>
      <w:bookmarkStart w:id="19903" w:name="_Toc60777338"/>
      <w:bookmarkStart w:id="19904" w:name="_Toc90651210"/>
      <w:r w:rsidRPr="00D27132">
        <w:t>–</w:t>
      </w:r>
      <w:r w:rsidRPr="00D27132">
        <w:tab/>
      </w:r>
      <w:proofErr w:type="spellStart"/>
      <w:r w:rsidRPr="00D27132">
        <w:rPr>
          <w:i/>
        </w:rPr>
        <w:t>RadioBearerConfig</w:t>
      </w:r>
      <w:bookmarkEnd w:id="19903"/>
      <w:bookmarkEnd w:id="19904"/>
      <w:proofErr w:type="spellEnd"/>
    </w:p>
    <w:p w14:paraId="71307D03" w14:textId="1B5BD955"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w:t>
      </w:r>
      <w:ins w:id="19905" w:author="CR#2949r1" w:date="2022-03-31T11:25:00Z">
        <w:r w:rsidR="001E593B">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rPr>
          <w:ins w:id="19906" w:author="CR#2949r1" w:date="2022-03-31T11:25:00Z"/>
        </w:rPr>
      </w:pPr>
      <w:r w:rsidRPr="00D27132">
        <w:t xml:space="preserve">    ...</w:t>
      </w:r>
      <w:ins w:id="19907" w:author="CR#2949r1" w:date="2022-03-31T11:25:00Z">
        <w:r w:rsidR="001E593B">
          <w:t>,</w:t>
        </w:r>
      </w:ins>
    </w:p>
    <w:p w14:paraId="383062C1" w14:textId="7D1BA0EE" w:rsidR="001E593B" w:rsidRDefault="001E593B" w:rsidP="001E593B">
      <w:pPr>
        <w:pStyle w:val="PL"/>
        <w:rPr>
          <w:ins w:id="19908" w:author="CR#2949r1" w:date="2022-03-31T11:25:00Z"/>
        </w:rPr>
      </w:pPr>
      <w:ins w:id="19909" w:author="CR#2949r1" w:date="2022-03-31T11:26:00Z">
        <w:r w:rsidRPr="00D27132">
          <w:t xml:space="preserve">   </w:t>
        </w:r>
        <w:r>
          <w:t xml:space="preserve"> </w:t>
        </w:r>
      </w:ins>
      <w:ins w:id="19910" w:author="CR#2949r1" w:date="2022-03-31T11:25:00Z">
        <w:r>
          <w:t>[[</w:t>
        </w:r>
      </w:ins>
    </w:p>
    <w:p w14:paraId="3349607A" w14:textId="02CFCF37" w:rsidR="001E593B" w:rsidRDefault="001E593B" w:rsidP="001E593B">
      <w:pPr>
        <w:pStyle w:val="PL"/>
        <w:rPr>
          <w:ins w:id="19911" w:author="CR#2949r1" w:date="2022-03-31T11:25:00Z"/>
        </w:rPr>
      </w:pPr>
      <w:ins w:id="19912" w:author="CR#2949r1" w:date="2022-03-31T11:26:00Z">
        <w:r w:rsidRPr="00D27132">
          <w:t xml:space="preserve">    </w:t>
        </w:r>
      </w:ins>
      <w:ins w:id="19913" w:author="CR#2949r1" w:date="2022-03-31T11:25:00Z">
        <w:r>
          <w:t xml:space="preserve">mrb-ToAddModList-r17                    MRB-ToAddModList-r17                             </w:t>
        </w:r>
      </w:ins>
      <w:ins w:id="19914" w:author="CR#2949r1" w:date="2022-03-31T11:26:00Z">
        <w:r>
          <w:t xml:space="preserve">       </w:t>
        </w:r>
      </w:ins>
      <w:ins w:id="19915" w:author="CR#2949r1" w:date="2022-03-31T11:25:00Z">
        <w:r>
          <w:t>OPTIONAL,   -- Need N</w:t>
        </w:r>
      </w:ins>
    </w:p>
    <w:p w14:paraId="21070469" w14:textId="3BA628EF" w:rsidR="001E593B" w:rsidRDefault="001E593B" w:rsidP="001E593B">
      <w:pPr>
        <w:pStyle w:val="PL"/>
        <w:rPr>
          <w:ins w:id="19916" w:author="CR#2949r1" w:date="2022-03-31T11:25:00Z"/>
        </w:rPr>
      </w:pPr>
      <w:ins w:id="19917" w:author="CR#2949r1" w:date="2022-03-31T11:26:00Z">
        <w:r w:rsidRPr="00D27132">
          <w:t xml:space="preserve">    </w:t>
        </w:r>
      </w:ins>
      <w:ins w:id="19918" w:author="CR#2949r1" w:date="2022-03-31T11:25:00Z">
        <w:r>
          <w:t xml:space="preserve">mrb-ToReleaseList-r17                   MRB-ToReleaseList-r17                              </w:t>
        </w:r>
      </w:ins>
      <w:ins w:id="19919" w:author="CR#2949r1" w:date="2022-03-31T11:26:00Z">
        <w:r>
          <w:t xml:space="preserve">     </w:t>
        </w:r>
      </w:ins>
      <w:ins w:id="19920" w:author="CR#2949r1" w:date="2022-03-31T11:25:00Z">
        <w:r>
          <w:t>OPTIONAL</w:t>
        </w:r>
      </w:ins>
      <w:ins w:id="19921" w:author="CR#2958r2" w:date="2022-04-01T10:45:00Z">
        <w:r w:rsidR="0046275D">
          <w:t>,</w:t>
        </w:r>
      </w:ins>
      <w:ins w:id="19922" w:author="CR#2949r1" w:date="2022-03-31T11:25:00Z">
        <w:r>
          <w:t xml:space="preserve">   -- Need N</w:t>
        </w:r>
      </w:ins>
    </w:p>
    <w:p w14:paraId="5D302C2E" w14:textId="77777777" w:rsidR="0046275D" w:rsidRDefault="0046275D" w:rsidP="0046275D">
      <w:pPr>
        <w:pStyle w:val="PL"/>
        <w:rPr>
          <w:ins w:id="19923" w:author="CR#2958r2" w:date="2022-04-01T10:45:00Z"/>
        </w:rPr>
      </w:pPr>
      <w:ins w:id="19924" w:author="CR#2958r2" w:date="2022-04-01T10:45:00Z">
        <w:r>
          <w:t xml:space="preserve">    srb-ToAddModListExt-r17                 SRB-ToAddModListExt-r17                                 OPTIONAL,   -- Need N</w:t>
        </w:r>
      </w:ins>
    </w:p>
    <w:p w14:paraId="1C1BC471" w14:textId="77777777" w:rsidR="0046275D" w:rsidRDefault="0046275D" w:rsidP="0046275D">
      <w:pPr>
        <w:pStyle w:val="PL"/>
        <w:rPr>
          <w:ins w:id="19925" w:author="CR#2958r2" w:date="2022-04-01T10:45:00Z"/>
        </w:rPr>
      </w:pPr>
      <w:ins w:id="19926" w:author="CR#2958r2" w:date="2022-04-01T10:45:00Z">
        <w:r>
          <w:t xml:space="preserve">    srb4-ToRelease-r17                      ENUMERATED{true}                                        OPTIONAL    -- Need N</w:t>
        </w:r>
      </w:ins>
    </w:p>
    <w:p w14:paraId="2540ECB0" w14:textId="77777777" w:rsidR="001E593B" w:rsidRPr="00D27132" w:rsidRDefault="001E593B" w:rsidP="001E593B">
      <w:pPr>
        <w:pStyle w:val="PL"/>
        <w:rPr>
          <w:ins w:id="19927" w:author="CR#2949r1" w:date="2022-03-31T11:25:00Z"/>
        </w:rPr>
      </w:pPr>
      <w:ins w:id="19928" w:author="CR#2949r1" w:date="2022-03-31T11:25:00Z">
        <w:r>
          <w:t xml:space="preserve">    ]]</w:t>
        </w:r>
      </w:ins>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lastRenderedPageBreak/>
        <w:t>}</w:t>
      </w:r>
    </w:p>
    <w:p w14:paraId="392B3FB3" w14:textId="77777777" w:rsidR="00394471" w:rsidRPr="00D27132" w:rsidRDefault="00394471" w:rsidP="009C7017">
      <w:pPr>
        <w:pStyle w:val="PL"/>
      </w:pPr>
    </w:p>
    <w:p w14:paraId="4B377916" w14:textId="171DBE9E" w:rsidR="00394471" w:rsidRDefault="00394471" w:rsidP="009C7017">
      <w:pPr>
        <w:pStyle w:val="PL"/>
        <w:rPr>
          <w:ins w:id="19929" w:author="CR#2958r2" w:date="2022-04-01T10:45:00Z"/>
        </w:rPr>
      </w:pPr>
      <w:r w:rsidRPr="00D27132">
        <w:t>SRB-ToAddModList ::=                    SEQUENCE (SIZE (1..2)) OF SRB-ToAddMod</w:t>
      </w:r>
    </w:p>
    <w:p w14:paraId="7222D404" w14:textId="77777777" w:rsidR="0046275D" w:rsidRDefault="0046275D" w:rsidP="0046275D">
      <w:pPr>
        <w:pStyle w:val="PL"/>
        <w:rPr>
          <w:ins w:id="19930" w:author="CR#2958r2" w:date="2022-04-01T10:45:00Z"/>
        </w:rPr>
      </w:pPr>
    </w:p>
    <w:p w14:paraId="3D2C7F76" w14:textId="77777777" w:rsidR="0046275D" w:rsidRDefault="0046275D" w:rsidP="0046275D">
      <w:pPr>
        <w:pStyle w:val="PL"/>
        <w:rPr>
          <w:ins w:id="19931" w:author="CR#2958r2" w:date="2022-04-01T10:45:00Z"/>
        </w:rPr>
      </w:pPr>
      <w:ins w:id="19932" w:author="CR#2958r2" w:date="2022-04-01T10:4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rPr>
          <w:ins w:id="19933" w:author="CR#2958r2" w:date="2022-04-01T10:45:00Z"/>
        </w:rPr>
      </w:pPr>
      <w:r w:rsidRPr="00D27132">
        <w:t xml:space="preserve">    ...</w:t>
      </w:r>
      <w:ins w:id="19934" w:author="CR#2958r2" w:date="2022-04-01T10:45:00Z">
        <w:r w:rsidR="0046275D">
          <w:t>,</w:t>
        </w:r>
      </w:ins>
    </w:p>
    <w:p w14:paraId="46ACA603" w14:textId="77777777" w:rsidR="0046275D" w:rsidRDefault="0046275D" w:rsidP="0046275D">
      <w:pPr>
        <w:pStyle w:val="PL"/>
        <w:rPr>
          <w:ins w:id="19935" w:author="CR#2958r2" w:date="2022-04-01T10:45:00Z"/>
        </w:rPr>
      </w:pPr>
      <w:ins w:id="19936" w:author="CR#2958r2" w:date="2022-04-01T10:45:00Z">
        <w:r>
          <w:t xml:space="preserve">    [[</w:t>
        </w:r>
      </w:ins>
    </w:p>
    <w:p w14:paraId="6869A8B7" w14:textId="2F34ED01" w:rsidR="0046275D" w:rsidRDefault="0046275D" w:rsidP="0046275D">
      <w:pPr>
        <w:pStyle w:val="PL"/>
        <w:rPr>
          <w:ins w:id="19937" w:author="CR#2958r2" w:date="2022-04-01T10:45:00Z"/>
        </w:rPr>
      </w:pPr>
      <w:ins w:id="19938" w:author="CR#2958r2" w:date="2022-04-01T10:45:00Z">
        <w:r>
          <w:t xml:space="preserve">    srb-Identity-v1700                  SRB-Identity-v1700                                          OPTIONAL    -- Need N</w:t>
        </w:r>
      </w:ins>
    </w:p>
    <w:p w14:paraId="26D645F9" w14:textId="387A5656" w:rsidR="00394471" w:rsidRPr="00D27132" w:rsidRDefault="0046275D" w:rsidP="0046275D">
      <w:pPr>
        <w:pStyle w:val="PL"/>
      </w:pPr>
      <w:ins w:id="19939" w:author="CR#2958r2" w:date="2022-04-01T10:45: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rPr>
          <w:ins w:id="19940" w:author="CR#2949r1" w:date="2022-03-31T11:26:00Z"/>
        </w:rPr>
      </w:pPr>
    </w:p>
    <w:p w14:paraId="7243E396" w14:textId="6C80107F" w:rsidR="001E593B" w:rsidRDefault="001E593B" w:rsidP="001E593B">
      <w:pPr>
        <w:pStyle w:val="PL"/>
        <w:rPr>
          <w:ins w:id="19941" w:author="CR#2949r1" w:date="2022-03-31T11:26:00Z"/>
        </w:rPr>
      </w:pPr>
      <w:ins w:id="19942" w:author="CR#2949r1" w:date="2022-03-31T11:26:00Z">
        <w:r>
          <w:t xml:space="preserve">MRB-ToAddModList-r17 ::=             </w:t>
        </w:r>
      </w:ins>
      <w:ins w:id="19943" w:author="CR#2949r1" w:date="2022-03-31T11:27:00Z">
        <w:r>
          <w:t xml:space="preserve">  </w:t>
        </w:r>
      </w:ins>
      <w:ins w:id="19944" w:author="CR#2949r1" w:date="2022-03-31T11:26:00Z">
        <w:r>
          <w:t xml:space="preserve"> SEQUENCE (SIZE (1..maxMRB-r17)) OF MRB-ToAddMod-r17</w:t>
        </w:r>
      </w:ins>
    </w:p>
    <w:p w14:paraId="317ED3F3" w14:textId="77777777" w:rsidR="001E593B" w:rsidRDefault="001E593B" w:rsidP="001E593B">
      <w:pPr>
        <w:pStyle w:val="PL"/>
        <w:rPr>
          <w:ins w:id="19945" w:author="CR#2949r1" w:date="2022-03-31T11:26:00Z"/>
        </w:rPr>
      </w:pPr>
    </w:p>
    <w:p w14:paraId="6995DED3" w14:textId="5F050D87" w:rsidR="001E593B" w:rsidRDefault="001E593B" w:rsidP="001E593B">
      <w:pPr>
        <w:pStyle w:val="PL"/>
        <w:rPr>
          <w:ins w:id="19946" w:author="CR#2949r1" w:date="2022-03-31T11:26:00Z"/>
        </w:rPr>
      </w:pPr>
      <w:ins w:id="19947" w:author="CR#2949r1" w:date="2022-03-31T11:26:00Z">
        <w:r>
          <w:t xml:space="preserve">MRB-ToAddMod-r17 ::=      </w:t>
        </w:r>
      </w:ins>
      <w:ins w:id="19948" w:author="CR#2949r1" w:date="2022-03-31T11:27:00Z">
        <w:r>
          <w:t xml:space="preserve">            </w:t>
        </w:r>
      </w:ins>
      <w:ins w:id="19949" w:author="CR#2949r1" w:date="2022-03-31T11:26:00Z">
        <w:r>
          <w:t xml:space="preserve">  SEQUENCE {</w:t>
        </w:r>
      </w:ins>
    </w:p>
    <w:p w14:paraId="359244C8" w14:textId="3B44F9DB" w:rsidR="001E593B" w:rsidRDefault="001E593B" w:rsidP="001E593B">
      <w:pPr>
        <w:pStyle w:val="PL"/>
        <w:rPr>
          <w:ins w:id="19950" w:author="CR#2949r1" w:date="2022-03-31T11:26:00Z"/>
        </w:rPr>
      </w:pPr>
      <w:ins w:id="19951" w:author="CR#2949r1" w:date="2022-03-31T11:26:00Z">
        <w:r>
          <w:t xml:space="preserve">    tmgi-r17              </w:t>
        </w:r>
      </w:ins>
      <w:ins w:id="19952" w:author="CR#2949r1" w:date="2022-03-31T11:27:00Z">
        <w:r>
          <w:t xml:space="preserve">            </w:t>
        </w:r>
      </w:ins>
      <w:ins w:id="19953" w:author="CR#2949r1" w:date="2022-03-31T11:26:00Z">
        <w:r>
          <w:t xml:space="preserve">      TMGI-r17                                           </w:t>
        </w:r>
      </w:ins>
      <w:ins w:id="19954" w:author="CR#2949r1" w:date="2022-03-31T11:27:00Z">
        <w:r>
          <w:t xml:space="preserve">     </w:t>
        </w:r>
      </w:ins>
      <w:ins w:id="19955" w:author="CR#2949r1" w:date="2022-03-31T11:26:00Z">
        <w:r>
          <w:t>OPTIONAL,   -- Cond MRBSetup</w:t>
        </w:r>
      </w:ins>
    </w:p>
    <w:p w14:paraId="4765775C" w14:textId="6FBE8A99" w:rsidR="001E593B" w:rsidRDefault="001E593B" w:rsidP="001E593B">
      <w:pPr>
        <w:pStyle w:val="PL"/>
        <w:rPr>
          <w:ins w:id="19956" w:author="CR#2949r1" w:date="2022-03-31T11:26:00Z"/>
        </w:rPr>
      </w:pPr>
      <w:ins w:id="19957" w:author="CR#2949r1" w:date="2022-03-31T11:26:00Z">
        <w:r>
          <w:t xml:space="preserve">    mrb-Identity-r17 </w:t>
        </w:r>
      </w:ins>
      <w:ins w:id="19958" w:author="CR#2949r1" w:date="2022-03-31T11:27:00Z">
        <w:r>
          <w:t xml:space="preserve">            </w:t>
        </w:r>
      </w:ins>
      <w:ins w:id="19959" w:author="CR#2949r1" w:date="2022-03-31T11:26:00Z">
        <w:r>
          <w:t xml:space="preserve">           MRB-Identity-r17,</w:t>
        </w:r>
      </w:ins>
    </w:p>
    <w:p w14:paraId="1AA0E1EF" w14:textId="1912B116" w:rsidR="001E593B" w:rsidRDefault="001E593B" w:rsidP="001E593B">
      <w:pPr>
        <w:pStyle w:val="PL"/>
        <w:rPr>
          <w:ins w:id="19960" w:author="CR#2949r1" w:date="2022-03-31T11:26:00Z"/>
        </w:rPr>
      </w:pPr>
      <w:ins w:id="19961" w:author="CR#2949r1" w:date="2022-03-31T11:26:00Z">
        <w:r>
          <w:t xml:space="preserve">    mrb-IdentityNew-r17 </w:t>
        </w:r>
      </w:ins>
      <w:ins w:id="19962" w:author="CR#2949r1" w:date="2022-03-31T11:27:00Z">
        <w:r>
          <w:t xml:space="preserve">            </w:t>
        </w:r>
      </w:ins>
      <w:ins w:id="19963" w:author="CR#2949r1" w:date="2022-03-31T11:26:00Z">
        <w:r>
          <w:t xml:space="preserve">        MRB-Identity-r17  </w:t>
        </w:r>
      </w:ins>
      <w:ins w:id="19964" w:author="CR#2949r1" w:date="2022-03-31T11:27:00Z">
        <w:r>
          <w:t xml:space="preserve">     </w:t>
        </w:r>
      </w:ins>
      <w:ins w:id="19965" w:author="CR#2949r1" w:date="2022-03-31T11:26:00Z">
        <w:r>
          <w:t xml:space="preserve">                                 OPTIONAL,   -- NEED N</w:t>
        </w:r>
      </w:ins>
    </w:p>
    <w:p w14:paraId="29085BAD" w14:textId="6A2A0C0E" w:rsidR="001E593B" w:rsidRDefault="001E593B" w:rsidP="001E593B">
      <w:pPr>
        <w:pStyle w:val="PL"/>
        <w:rPr>
          <w:ins w:id="19966" w:author="CR#2949r1" w:date="2022-03-31T11:26:00Z"/>
        </w:rPr>
      </w:pPr>
      <w:ins w:id="19967" w:author="CR#2949r1" w:date="2022-03-31T11:26:00Z">
        <w:r>
          <w:t xml:space="preserve">    reestablishPDCP-r17    </w:t>
        </w:r>
      </w:ins>
      <w:ins w:id="19968" w:author="CR#2949r1" w:date="2022-03-31T11:27:00Z">
        <w:r>
          <w:t xml:space="preserve">            </w:t>
        </w:r>
      </w:ins>
      <w:ins w:id="19969" w:author="CR#2949r1" w:date="2022-03-31T11:26:00Z">
        <w:r>
          <w:t xml:space="preserve">     ENUMERATED{true}       </w:t>
        </w:r>
      </w:ins>
      <w:ins w:id="19970" w:author="CR#2949r1" w:date="2022-03-31T11:27:00Z">
        <w:r>
          <w:t xml:space="preserve"> </w:t>
        </w:r>
      </w:ins>
      <w:ins w:id="19971" w:author="CR#2949r1" w:date="2022-03-31T11:28:00Z">
        <w:r>
          <w:t xml:space="preserve">    </w:t>
        </w:r>
      </w:ins>
      <w:ins w:id="19972" w:author="CR#2949r1" w:date="2022-03-31T11:26:00Z">
        <w:r>
          <w:t xml:space="preserve">                            OPTIONAL,   -- Need N</w:t>
        </w:r>
      </w:ins>
    </w:p>
    <w:p w14:paraId="40B1CB1F" w14:textId="0B644F0A" w:rsidR="001E593B" w:rsidRDefault="001E593B" w:rsidP="001E593B">
      <w:pPr>
        <w:pStyle w:val="PL"/>
        <w:rPr>
          <w:ins w:id="19973" w:author="CR#2949r1" w:date="2022-03-31T11:26:00Z"/>
        </w:rPr>
      </w:pPr>
      <w:ins w:id="19974" w:author="CR#2949r1" w:date="2022-03-31T11:26:00Z">
        <w:r>
          <w:t xml:space="preserve">    recoverPDCP-r17 </w:t>
        </w:r>
      </w:ins>
      <w:ins w:id="19975" w:author="CR#2949r1" w:date="2022-03-31T11:27:00Z">
        <w:r>
          <w:t xml:space="preserve">            </w:t>
        </w:r>
      </w:ins>
      <w:ins w:id="19976" w:author="CR#2949r1" w:date="2022-03-31T11:26:00Z">
        <w:r>
          <w:t xml:space="preserve">            ENUMERATED{true}            </w:t>
        </w:r>
      </w:ins>
      <w:ins w:id="19977" w:author="CR#2949r1" w:date="2022-03-31T11:28:00Z">
        <w:r>
          <w:t xml:space="preserve">     </w:t>
        </w:r>
      </w:ins>
      <w:ins w:id="19978" w:author="CR#2949r1" w:date="2022-03-31T11:26:00Z">
        <w:r>
          <w:t xml:space="preserve">                       OPTIONAL,   -- NEED N</w:t>
        </w:r>
      </w:ins>
    </w:p>
    <w:p w14:paraId="7FCA44D7" w14:textId="279900D0" w:rsidR="001E593B" w:rsidRDefault="001E593B" w:rsidP="001E593B">
      <w:pPr>
        <w:pStyle w:val="PL"/>
        <w:rPr>
          <w:ins w:id="19979" w:author="CR#2949r1" w:date="2022-03-31T11:26:00Z"/>
        </w:rPr>
      </w:pPr>
      <w:ins w:id="19980" w:author="CR#2949r1" w:date="2022-03-31T11:26:00Z">
        <w:r>
          <w:t xml:space="preserve">    pdcp-Config-r17             </w:t>
        </w:r>
      </w:ins>
      <w:ins w:id="19981" w:author="CR#2949r1" w:date="2022-03-31T11:27:00Z">
        <w:r>
          <w:t xml:space="preserve">            </w:t>
        </w:r>
      </w:ins>
      <w:ins w:id="19982" w:author="CR#2949r1" w:date="2022-03-31T11:26:00Z">
        <w:r>
          <w:t xml:space="preserve">PDCP-Config                      </w:t>
        </w:r>
      </w:ins>
      <w:ins w:id="19983" w:author="CR#2949r1" w:date="2022-03-31T11:28:00Z">
        <w:r>
          <w:t xml:space="preserve">     </w:t>
        </w:r>
      </w:ins>
      <w:ins w:id="19984" w:author="CR#2949r1" w:date="2022-03-31T11:26:00Z">
        <w:r>
          <w:t xml:space="preserve">                  OPTIONAL,   -- Cond PDCP</w:t>
        </w:r>
      </w:ins>
    </w:p>
    <w:p w14:paraId="0DBFF17B" w14:textId="77777777" w:rsidR="001E593B" w:rsidRDefault="001E593B" w:rsidP="001E593B">
      <w:pPr>
        <w:pStyle w:val="PL"/>
        <w:rPr>
          <w:ins w:id="19985" w:author="CR#2949r1" w:date="2022-03-31T11:26:00Z"/>
        </w:rPr>
      </w:pPr>
      <w:ins w:id="19986" w:author="CR#2949r1" w:date="2022-03-31T11:26:00Z">
        <w:r>
          <w:t xml:space="preserve">    ...</w:t>
        </w:r>
      </w:ins>
    </w:p>
    <w:p w14:paraId="179FBB73" w14:textId="77777777" w:rsidR="001E593B" w:rsidRDefault="001E593B" w:rsidP="001E593B">
      <w:pPr>
        <w:pStyle w:val="PL"/>
        <w:rPr>
          <w:ins w:id="19987" w:author="CR#2949r1" w:date="2022-03-31T11:26:00Z"/>
        </w:rPr>
      </w:pPr>
      <w:ins w:id="19988" w:author="CR#2949r1" w:date="2022-03-31T11:26:00Z">
        <w:r>
          <w:t>}</w:t>
        </w:r>
      </w:ins>
    </w:p>
    <w:p w14:paraId="65E6F45B" w14:textId="77777777" w:rsidR="001E593B" w:rsidRDefault="001E593B" w:rsidP="001E593B">
      <w:pPr>
        <w:pStyle w:val="PL"/>
        <w:rPr>
          <w:ins w:id="19989" w:author="CR#2949r1" w:date="2022-03-31T11:26:00Z"/>
        </w:rPr>
      </w:pPr>
    </w:p>
    <w:p w14:paraId="68392F22" w14:textId="5041730D" w:rsidR="001E593B" w:rsidRPr="00D27132" w:rsidRDefault="001E593B" w:rsidP="001E593B">
      <w:pPr>
        <w:pStyle w:val="PL"/>
        <w:rPr>
          <w:ins w:id="19990" w:author="CR#2949r1" w:date="2022-03-31T11:26:00Z"/>
        </w:rPr>
      </w:pPr>
      <w:ins w:id="19991" w:author="CR#2949r1" w:date="2022-03-31T11:26:00Z">
        <w:r>
          <w:t xml:space="preserve">MRB-ToReleaseList-r17 ::=     </w:t>
        </w:r>
      </w:ins>
      <w:ins w:id="19992" w:author="CR#2949r1" w:date="2022-03-31T11:28:00Z">
        <w:r>
          <w:t xml:space="preserve">        </w:t>
        </w:r>
      </w:ins>
      <w:ins w:id="19993" w:author="CR#2949r1" w:date="2022-03-31T11:26:00Z">
        <w:r>
          <w:t xml:space="preserve">  SEQUENCE (SIZE (1..maxMRB-r17)) OF MRB-Identity-r17</w:t>
        </w:r>
      </w:ins>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w:t>
            </w:r>
            <w:proofErr w:type="spellStart"/>
            <w:r w:rsidRPr="00D27132">
              <w:rPr>
                <w:rFonts w:eastAsia="SimSun"/>
                <w:i/>
                <w:szCs w:val="22"/>
                <w:lang w:eastAsia="sv-SE"/>
              </w:rPr>
              <w:t>ToAddMod</w:t>
            </w:r>
            <w:proofErr w:type="spellEnd"/>
            <w:ins w:id="19994" w:author="CR#2949r1" w:date="2022-03-31T11:28:00Z">
              <w:r w:rsidR="001E593B">
                <w:rPr>
                  <w:rFonts w:eastAsia="SimSun"/>
                  <w:szCs w:val="22"/>
                  <w:lang w:eastAsia="sv-SE"/>
                </w:rPr>
                <w:t xml:space="preserve"> and </w:t>
              </w:r>
              <w:r w:rsidR="001E593B">
                <w:rPr>
                  <w:rFonts w:eastAsia="SimSun"/>
                  <w:i/>
                  <w:szCs w:val="22"/>
                  <w:lang w:eastAsia="sv-SE"/>
                </w:rPr>
                <w:t>MRB-</w:t>
              </w:r>
              <w:proofErr w:type="spellStart"/>
              <w:r w:rsidR="001E593B">
                <w:rPr>
                  <w:rFonts w:eastAsia="SimSun"/>
                  <w:i/>
                  <w:szCs w:val="22"/>
                  <w:lang w:eastAsia="sv-SE"/>
                </w:rPr>
                <w:t>ToAddMod</w:t>
              </w:r>
            </w:ins>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695BE5">
        <w:trPr>
          <w:ins w:id="19995"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695BE5">
            <w:pPr>
              <w:pStyle w:val="TAL"/>
              <w:rPr>
                <w:ins w:id="19996" w:author="CR#2949r1" w:date="2022-03-31T11:28:00Z"/>
                <w:rFonts w:eastAsia="SimSun"/>
                <w:szCs w:val="22"/>
                <w:lang w:eastAsia="sv-SE"/>
              </w:rPr>
            </w:pPr>
            <w:proofErr w:type="spellStart"/>
            <w:ins w:id="19997" w:author="CR#2949r1" w:date="2022-03-31T11:28:00Z">
              <w:r>
                <w:rPr>
                  <w:rFonts w:eastAsia="SimSun"/>
                  <w:b/>
                  <w:i/>
                  <w:szCs w:val="22"/>
                  <w:lang w:eastAsia="sv-SE"/>
                </w:rPr>
                <w:t>mrb</w:t>
              </w:r>
              <w:proofErr w:type="spellEnd"/>
              <w:r>
                <w:rPr>
                  <w:rFonts w:eastAsia="SimSun"/>
                  <w:b/>
                  <w:i/>
                  <w:szCs w:val="22"/>
                  <w:lang w:eastAsia="sv-SE"/>
                </w:rPr>
                <w:t>-</w:t>
              </w:r>
              <w:r w:rsidRPr="00EB5FBE">
                <w:rPr>
                  <w:rFonts w:eastAsia="SimSun"/>
                  <w:b/>
                  <w:i/>
                  <w:lang w:eastAsia="sv-SE"/>
                </w:rPr>
                <w:t>Identity</w:t>
              </w:r>
            </w:ins>
          </w:p>
          <w:p w14:paraId="091294F6" w14:textId="77777777" w:rsidR="001E593B" w:rsidRPr="00D27132" w:rsidRDefault="001E593B" w:rsidP="00695BE5">
            <w:pPr>
              <w:pStyle w:val="TAL"/>
              <w:rPr>
                <w:ins w:id="19998" w:author="CR#2949r1" w:date="2022-03-31T11:28:00Z"/>
                <w:rFonts w:eastAsia="SimSun"/>
                <w:b/>
                <w:i/>
                <w:lang w:eastAsia="sv-SE"/>
              </w:rPr>
            </w:pPr>
            <w:ins w:id="19999" w:author="CR#2949r1" w:date="2022-03-31T11:28: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1E593B" w14:paraId="11D2B94A" w14:textId="77777777" w:rsidTr="00695BE5">
        <w:trPr>
          <w:ins w:id="20000"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695BE5">
            <w:pPr>
              <w:pStyle w:val="TAL"/>
              <w:rPr>
                <w:ins w:id="20001" w:author="CR#2949r1" w:date="2022-03-31T11:28:00Z"/>
                <w:rFonts w:eastAsia="SimSun"/>
                <w:szCs w:val="22"/>
                <w:lang w:eastAsia="sv-SE"/>
              </w:rPr>
            </w:pPr>
            <w:proofErr w:type="spellStart"/>
            <w:ins w:id="20002" w:author="CR#2949r1" w:date="2022-03-31T11:28:00Z">
              <w:r>
                <w:rPr>
                  <w:rFonts w:eastAsia="SimSun"/>
                  <w:b/>
                  <w:i/>
                  <w:szCs w:val="22"/>
                  <w:lang w:eastAsia="sv-SE"/>
                </w:rPr>
                <w:t>mrb-</w:t>
              </w:r>
              <w:r w:rsidRPr="00EB5FBE">
                <w:rPr>
                  <w:rFonts w:eastAsia="SimSun"/>
                  <w:b/>
                  <w:i/>
                  <w:lang w:eastAsia="sv-SE"/>
                </w:rPr>
                <w:t>Identity</w:t>
              </w:r>
              <w:r>
                <w:rPr>
                  <w:rFonts w:eastAsia="SimSun"/>
                  <w:b/>
                  <w:i/>
                  <w:lang w:eastAsia="sv-SE"/>
                </w:rPr>
                <w:t>New</w:t>
              </w:r>
              <w:proofErr w:type="spellEnd"/>
            </w:ins>
          </w:p>
          <w:p w14:paraId="5B6376D5" w14:textId="77777777" w:rsidR="001E593B" w:rsidRDefault="001E593B" w:rsidP="00695BE5">
            <w:pPr>
              <w:pStyle w:val="TAL"/>
              <w:rPr>
                <w:ins w:id="20003" w:author="CR#2949r1" w:date="2022-03-31T11:28:00Z"/>
                <w:rFonts w:eastAsia="SimSun"/>
                <w:b/>
                <w:i/>
                <w:szCs w:val="22"/>
                <w:lang w:eastAsia="sv-SE"/>
              </w:rPr>
            </w:pPr>
            <w:ins w:id="20004" w:author="CR#2949r1" w:date="2022-03-31T11:28:00Z">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proofErr w:type="spellStart"/>
              <w:r w:rsidRPr="00FD1AB5">
                <w:rPr>
                  <w:rFonts w:eastAsia="SimSun"/>
                  <w:i/>
                  <w:szCs w:val="22"/>
                  <w:lang w:eastAsia="sv-SE"/>
                </w:rPr>
                <w:t>mrb</w:t>
              </w:r>
              <w:proofErr w:type="spellEnd"/>
              <w:r w:rsidRPr="00FD1AB5">
                <w:rPr>
                  <w:rFonts w:eastAsia="SimSun"/>
                  <w:i/>
                  <w:szCs w:val="22"/>
                  <w:lang w:eastAsia="sv-SE"/>
                </w:rPr>
                <w:t>-Identity</w:t>
              </w:r>
              <w:r w:rsidRPr="00FD1AB5">
                <w:rPr>
                  <w:rFonts w:eastAsia="SimSun"/>
                  <w:szCs w:val="22"/>
                  <w:lang w:eastAsia="sv-SE"/>
                </w:rPr>
                <w:t xml:space="preserve"> </w:t>
              </w:r>
              <w:r>
                <w:rPr>
                  <w:rFonts w:eastAsia="SimSun"/>
                  <w:szCs w:val="22"/>
                  <w:lang w:eastAsia="sv-SE"/>
                </w:rPr>
                <w:t>needs to be changed, e.g. as a result of a handover.</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rPr>
          <w:ins w:id="20005" w:author="CR#2949r1" w:date="2022-03-31T11:28:00Z"/>
        </w:trPr>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695BE5">
            <w:pPr>
              <w:pStyle w:val="TAL"/>
              <w:rPr>
                <w:ins w:id="20006" w:author="CR#2949r1" w:date="2022-03-31T11:28:00Z"/>
                <w:rFonts w:eastAsia="SimSun"/>
                <w:b/>
                <w:i/>
                <w:szCs w:val="22"/>
                <w:lang w:eastAsia="sv-SE"/>
              </w:rPr>
            </w:pPr>
            <w:proofErr w:type="spellStart"/>
            <w:ins w:id="20007" w:author="CR#2949r1" w:date="2022-03-31T11:28:00Z">
              <w:r>
                <w:rPr>
                  <w:rFonts w:eastAsia="SimSun"/>
                  <w:b/>
                  <w:i/>
                  <w:szCs w:val="22"/>
                  <w:lang w:eastAsia="sv-SE"/>
                </w:rPr>
                <w:t>tmgi</w:t>
              </w:r>
              <w:proofErr w:type="spellEnd"/>
            </w:ins>
          </w:p>
          <w:p w14:paraId="4093E6DA" w14:textId="77777777" w:rsidR="001E593B" w:rsidRPr="001E593B" w:rsidRDefault="001E593B" w:rsidP="00695BE5">
            <w:pPr>
              <w:pStyle w:val="TAL"/>
              <w:rPr>
                <w:ins w:id="20008" w:author="CR#2949r1" w:date="2022-03-31T11:28:00Z"/>
                <w:rFonts w:eastAsia="SimSun"/>
                <w:bCs/>
                <w:iCs/>
                <w:szCs w:val="22"/>
                <w:lang w:eastAsia="sv-SE"/>
                <w:rPrChange w:id="20009" w:author="CR#2949r1" w:date="2022-03-31T11:29:00Z">
                  <w:rPr>
                    <w:ins w:id="20010" w:author="CR#2949r1" w:date="2022-03-31T11:28:00Z"/>
                    <w:rFonts w:eastAsia="SimSun"/>
                    <w:b/>
                    <w:i/>
                    <w:szCs w:val="22"/>
                    <w:lang w:eastAsia="sv-SE"/>
                  </w:rPr>
                </w:rPrChange>
              </w:rPr>
            </w:pPr>
            <w:ins w:id="20011" w:author="CR#2949r1" w:date="2022-03-31T11:28:00Z">
              <w:r w:rsidRPr="001E593B">
                <w:rPr>
                  <w:rFonts w:eastAsia="SimSun"/>
                  <w:bCs/>
                  <w:iCs/>
                  <w:szCs w:val="22"/>
                  <w:lang w:eastAsia="sv-SE"/>
                  <w:rPrChange w:id="20012" w:author="CR#2949r1" w:date="2022-03-31T11:29:00Z">
                    <w:rPr>
                      <w:rFonts w:eastAsia="SimSun"/>
                      <w:b/>
                      <w:i/>
                      <w:szCs w:val="22"/>
                      <w:lang w:eastAsia="sv-SE"/>
                    </w:rPr>
                  </w:rPrChang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lastRenderedPageBreak/>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ins w:id="20013" w:author="CR#2958r2" w:date="2022-04-01T10:46:00Z">
              <w:r w:rsidR="0046275D">
                <w:rPr>
                  <w:rFonts w:eastAsia="SimSun"/>
                  <w:b/>
                  <w:i/>
                  <w:szCs w:val="22"/>
                  <w:lang w:eastAsia="sv-SE"/>
                </w:rPr>
                <w:t>, srb-Identity-v1700</w:t>
              </w:r>
            </w:ins>
          </w:p>
          <w:p w14:paraId="7112AADD" w14:textId="0124ED9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0014" w:author="CR#2958r2" w:date="2022-04-01T10:46:00Z">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ins>
            <w:ins w:id="20015" w:author="Draft v4" w:date="2022-04-07T00:18:00Z">
              <w:r w:rsidR="00AB7BE4">
                <w:rPr>
                  <w:i/>
                  <w:lang w:eastAsia="en-GB"/>
                </w:rPr>
                <w:t>00</w:t>
              </w:r>
            </w:ins>
            <w:ins w:id="20016" w:author="CR#2958r2" w:date="2022-04-01T10:46:00Z">
              <w:del w:id="20017" w:author="Draft v4" w:date="2022-04-07T00:18:00Z">
                <w:r w:rsidR="0046275D" w:rsidDel="00AB7BE4">
                  <w:rPr>
                    <w:i/>
                    <w:lang w:eastAsia="en-GB"/>
                  </w:rPr>
                  <w:delText>xy</w:delText>
                </w:r>
              </w:del>
              <w:r w:rsidR="0046275D">
                <w:rPr>
                  <w:lang w:eastAsia="en-GB"/>
                </w:rPr>
                <w:t xml:space="preserve"> is received for an SRB, the UE shall ignore </w:t>
              </w:r>
              <w:proofErr w:type="spellStart"/>
              <w:r w:rsidR="0046275D">
                <w:rPr>
                  <w:i/>
                  <w:lang w:eastAsia="en-GB"/>
                </w:rPr>
                <w:t>srb</w:t>
              </w:r>
              <w:proofErr w:type="spellEnd"/>
              <w:r w:rsidR="0046275D">
                <w:rPr>
                  <w:i/>
                  <w:lang w:eastAsia="en-GB"/>
                </w:rPr>
                <w:t>-Identity</w:t>
              </w:r>
              <w:r w:rsidR="0046275D">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ins w:id="20018" w:author="CR#2949r1" w:date="2022-03-31T11:29:00Z">
              <w:r w:rsidR="001E593B">
                <w:rPr>
                  <w:lang w:eastAsia="sv-SE"/>
                </w:rPr>
                <w:t>/multicast MRB</w:t>
              </w:r>
            </w:ins>
            <w:r w:rsidRPr="00D27132">
              <w:rPr>
                <w:lang w:eastAsia="sv-SE"/>
              </w:rPr>
              <w:t xml:space="preserve"> is being setup or corresponding DRB</w:t>
            </w:r>
            <w:ins w:id="20019" w:author="CR#2949r1" w:date="2022-03-31T11:29:00Z">
              <w:r w:rsidR="001E593B">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20020" w:author="CR#2949r1" w:date="2022-03-31T11:29:00Z">
              <w:r w:rsidR="001E593B">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75EDD87" w:rsidR="00394471" w:rsidRPr="00D27132" w:rsidRDefault="001E593B" w:rsidP="00964CC4">
            <w:pPr>
              <w:pStyle w:val="TAL"/>
              <w:rPr>
                <w:lang w:eastAsia="sv-SE"/>
              </w:rPr>
            </w:pPr>
            <w:ins w:id="20021" w:author="CR#2949r1" w:date="2022-03-31T11:29:00Z">
              <w:r w:rsidRPr="007F1450">
                <w:rPr>
                  <w:lang w:eastAsia="sv-SE"/>
                </w:rPr>
                <w:t xml:space="preserve">If </w:t>
              </w:r>
              <w:proofErr w:type="spellStart"/>
              <w:r w:rsidRPr="007F1450">
                <w:rPr>
                  <w:i/>
                  <w:lang w:eastAsia="sv-SE"/>
                </w:rPr>
                <w:t>mrb-ToAddModList</w:t>
              </w:r>
              <w:proofErr w:type="spellEnd"/>
              <w:r w:rsidRPr="007F1450">
                <w:rPr>
                  <w:lang w:eastAsia="sv-SE"/>
                </w:rPr>
                <w:t xml:space="preserve"> is not included, the</w:t>
              </w:r>
            </w:ins>
            <w:del w:id="20022" w:author="CR#2949r1" w:date="2022-03-31T11:29:00Z">
              <w:r w:rsidR="00394471" w:rsidRPr="00D27132" w:rsidDel="001E593B">
                <w:rPr>
                  <w:lang w:eastAsia="sv-SE"/>
                </w:rPr>
                <w:delText>The</w:delText>
              </w:r>
            </w:del>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rPr>
          <w:ins w:id="20023" w:author="CR#2949r1" w:date="2022-03-31T11:30:00Z"/>
        </w:trPr>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695BE5">
            <w:pPr>
              <w:pStyle w:val="TAL"/>
              <w:rPr>
                <w:ins w:id="20024" w:author="CR#2949r1" w:date="2022-03-31T11:30:00Z"/>
                <w:i/>
                <w:iCs/>
                <w:lang w:eastAsia="sv-SE"/>
              </w:rPr>
            </w:pPr>
            <w:proofErr w:type="spellStart"/>
            <w:ins w:id="20025" w:author="CR#2949r1" w:date="2022-03-31T11:30:00Z">
              <w:r>
                <w:rPr>
                  <w:i/>
                  <w:iCs/>
                  <w:lang w:eastAsia="sv-SE"/>
                </w:rPr>
                <w:t>MRBSetup</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695BE5">
            <w:pPr>
              <w:pStyle w:val="TAL"/>
              <w:rPr>
                <w:ins w:id="20026" w:author="CR#2949r1" w:date="2022-03-31T11:30:00Z"/>
                <w:lang w:eastAsia="sv-SE"/>
              </w:rPr>
            </w:pPr>
            <w:ins w:id="20027" w:author="CR#2949r1" w:date="2022-03-31T11:30: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0028" w:name="_Toc60777339"/>
      <w:bookmarkStart w:id="20029" w:name="_Toc90651211"/>
      <w:r w:rsidRPr="00D27132">
        <w:t>–</w:t>
      </w:r>
      <w:r w:rsidRPr="00D27132">
        <w:tab/>
      </w:r>
      <w:proofErr w:type="spellStart"/>
      <w:r w:rsidRPr="00D27132">
        <w:rPr>
          <w:i/>
        </w:rPr>
        <w:t>RadioLinkMonitoringConfig</w:t>
      </w:r>
      <w:bookmarkEnd w:id="20028"/>
      <w:bookmarkEnd w:id="20029"/>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proofErr w:type="spellStart"/>
      <w:r w:rsidRPr="00D27132">
        <w:rPr>
          <w:i/>
        </w:rPr>
        <w:t>RadioLinkMonitoringConfig</w:t>
      </w:r>
      <w:proofErr w:type="spellEnd"/>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rPr>
          <w:ins w:id="20030" w:author="CR#2923r1" w:date="2022-03-28T19:50:00Z"/>
        </w:rPr>
      </w:pPr>
      <w:r w:rsidRPr="00D27132">
        <w:t xml:space="preserve">    ...</w:t>
      </w:r>
      <w:ins w:id="20031" w:author="CR#2923r1" w:date="2022-03-28T19:50:00Z">
        <w:r w:rsidR="00651368">
          <w:t>,</w:t>
        </w:r>
      </w:ins>
    </w:p>
    <w:p w14:paraId="33007974" w14:textId="0459939E" w:rsidR="00651368" w:rsidRDefault="00651368" w:rsidP="00651368">
      <w:pPr>
        <w:pStyle w:val="PL"/>
        <w:rPr>
          <w:ins w:id="20032" w:author="CR#2923r1" w:date="2022-03-28T19:50:00Z"/>
        </w:rPr>
      </w:pPr>
      <w:ins w:id="20033" w:author="CR#2923r1" w:date="2022-03-28T19:50:00Z">
        <w:r>
          <w:t xml:space="preserve">    [[</w:t>
        </w:r>
      </w:ins>
    </w:p>
    <w:p w14:paraId="3440346B" w14:textId="455880FF" w:rsidR="00651368" w:rsidRDefault="00651368" w:rsidP="00651368">
      <w:pPr>
        <w:pStyle w:val="PL"/>
        <w:rPr>
          <w:ins w:id="20034" w:author="CR#2923r1" w:date="2022-03-28T19:50:00Z"/>
        </w:rPr>
      </w:pPr>
      <w:ins w:id="20035" w:author="CR#2923r1" w:date="2022-03-28T19:50:00Z">
        <w:r>
          <w:t xml:space="preserve"> </w:t>
        </w:r>
      </w:ins>
      <w:ins w:id="20036" w:author="CR#2923r1" w:date="2022-03-28T19:51:00Z">
        <w:r>
          <w:t xml:space="preserve"> </w:t>
        </w:r>
      </w:ins>
      <w:ins w:id="20037" w:author="CR#2923r1" w:date="2022-03-28T19:50:00Z">
        <w:r>
          <w:t xml:space="preserve">  </w:t>
        </w:r>
        <w:r w:rsidRPr="00E00BF0">
          <w:t>failureDetection</w:t>
        </w:r>
        <w:r>
          <w:t>Set</w:t>
        </w:r>
        <w:r w:rsidRPr="00E00BF0">
          <w:t>1</w:t>
        </w:r>
        <w:r>
          <w:t xml:space="preserve">-r17                BeamFailureDetectionSet-r17                      </w:t>
        </w:r>
      </w:ins>
      <w:ins w:id="20038" w:author="CR#2923r1" w:date="2022-03-28T19:51:00Z">
        <w:r>
          <w:t xml:space="preserve">     </w:t>
        </w:r>
      </w:ins>
      <w:ins w:id="20039" w:author="CR#2923r1" w:date="2022-03-28T19:50:00Z">
        <w:r>
          <w:t xml:space="preserve">                OPTIONAL, -- Need R</w:t>
        </w:r>
      </w:ins>
    </w:p>
    <w:p w14:paraId="1E27BCEF" w14:textId="53E460DB" w:rsidR="00651368" w:rsidRDefault="00651368" w:rsidP="00651368">
      <w:pPr>
        <w:pStyle w:val="PL"/>
        <w:rPr>
          <w:ins w:id="20040" w:author="CR#2923r1" w:date="2022-03-28T19:50:00Z"/>
        </w:rPr>
      </w:pPr>
      <w:ins w:id="20041" w:author="CR#2923r1" w:date="2022-03-28T19:50:00Z">
        <w:r>
          <w:t xml:space="preserve"> </w:t>
        </w:r>
      </w:ins>
      <w:ins w:id="20042" w:author="CR#2923r1" w:date="2022-03-28T19:51:00Z">
        <w:r>
          <w:t xml:space="preserve"> </w:t>
        </w:r>
      </w:ins>
      <w:ins w:id="20043" w:author="CR#2923r1" w:date="2022-03-28T19:50:00Z">
        <w:r>
          <w:t xml:space="preserve">  </w:t>
        </w:r>
        <w:r w:rsidRPr="00E00BF0">
          <w:t>failureDetection</w:t>
        </w:r>
        <w:r>
          <w:t xml:space="preserve">Set2-r17                BeamFailureDetectionSet-r17                         </w:t>
        </w:r>
      </w:ins>
      <w:ins w:id="20044" w:author="CR#2923r1" w:date="2022-03-28T19:51:00Z">
        <w:r>
          <w:t xml:space="preserve">     </w:t>
        </w:r>
      </w:ins>
      <w:ins w:id="20045" w:author="CR#2923r1" w:date="2022-03-28T19:50:00Z">
        <w:r>
          <w:t xml:space="preserve">             OPTIONAL  -- Need R</w:t>
        </w:r>
      </w:ins>
    </w:p>
    <w:p w14:paraId="7587E6AA" w14:textId="19898043" w:rsidR="00651368" w:rsidRPr="009C7017" w:rsidRDefault="00651368" w:rsidP="00651368">
      <w:pPr>
        <w:pStyle w:val="PL"/>
        <w:rPr>
          <w:ins w:id="20046" w:author="CR#2923r1" w:date="2022-03-28T19:50:00Z"/>
        </w:rPr>
      </w:pPr>
      <w:ins w:id="20047" w:author="CR#2923r1" w:date="2022-03-28T19:50:00Z">
        <w:r>
          <w:t xml:space="preserve"> </w:t>
        </w:r>
      </w:ins>
      <w:ins w:id="20048" w:author="CR#2923r1" w:date="2022-03-28T19:51:00Z">
        <w:r>
          <w:t xml:space="preserve"> </w:t>
        </w:r>
      </w:ins>
      <w:ins w:id="20049" w:author="CR#2923r1" w:date="2022-03-28T19:50:00Z">
        <w:r>
          <w:t xml:space="preserve">  ]]</w:t>
        </w:r>
      </w:ins>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rPr>
          <w:ins w:id="20050" w:author="CR#2923r1" w:date="2022-03-28T19:51:00Z"/>
        </w:rPr>
      </w:pPr>
    </w:p>
    <w:p w14:paraId="4FC56A40" w14:textId="116D6C5A" w:rsidR="00651368" w:rsidRDefault="00651368" w:rsidP="00651368">
      <w:pPr>
        <w:pStyle w:val="PL"/>
        <w:rPr>
          <w:ins w:id="20051" w:author="CR#2923r1" w:date="2022-03-28T19:51:00Z"/>
        </w:rPr>
      </w:pPr>
      <w:ins w:id="20052" w:author="CR#2923r1" w:date="2022-03-28T19:51:00Z">
        <w:r>
          <w:t>BeamFailureDetectionSet-r17  ::=    SEQUENCE {</w:t>
        </w:r>
      </w:ins>
    </w:p>
    <w:p w14:paraId="400B7656" w14:textId="18057AA4" w:rsidR="00651368" w:rsidRPr="00651368" w:rsidRDefault="00651368" w:rsidP="00651368">
      <w:pPr>
        <w:pStyle w:val="PL"/>
        <w:rPr>
          <w:ins w:id="20053" w:author="CR#2923r1" w:date="2022-03-28T19:51:00Z"/>
          <w:color w:val="808080"/>
          <w:rPrChange w:id="20054" w:author="CR#2923r1" w:date="2022-03-28T19:51:00Z">
            <w:rPr>
              <w:ins w:id="20055" w:author="CR#2923r1" w:date="2022-03-28T19:51:00Z"/>
            </w:rPr>
          </w:rPrChange>
        </w:rPr>
      </w:pPr>
      <w:ins w:id="20056" w:author="CR#2923r1" w:date="2022-03-28T19:51:00Z">
        <w:r w:rsidRPr="009C7017">
          <w:t xml:space="preserve">    </w:t>
        </w:r>
      </w:ins>
      <w:ins w:id="20057" w:author="Draft_v2" w:date="2022-04-04T11:33:00Z">
        <w:r w:rsidR="00D230C3">
          <w:t>bfd</w:t>
        </w:r>
        <w:del w:id="20058" w:author="Draft v3" w:date="2022-04-06T12:54:00Z">
          <w:r w:rsidR="00D230C3" w:rsidDel="008422FE">
            <w:delText>-</w:delText>
          </w:r>
        </w:del>
        <w:r w:rsidR="00D230C3">
          <w:t>RS</w:t>
        </w:r>
        <w:del w:id="20059" w:author="Draft v3" w:date="2022-04-06T12:54:00Z">
          <w:r w:rsidR="00D230C3" w:rsidDel="008422FE">
            <w:delText>-</w:delText>
          </w:r>
        </w:del>
        <w:r w:rsidR="00D230C3">
          <w:t>SetId</w:t>
        </w:r>
      </w:ins>
      <w:ins w:id="20060" w:author="CR#2923r1" w:date="2022-03-28T19:51:00Z">
        <w:del w:id="20061" w:author="Draft_v2" w:date="2022-04-04T11:33:00Z">
          <w:r w:rsidDel="00D230C3">
            <w:delText>BFDRSSetId</w:delText>
          </w:r>
        </w:del>
        <w:r>
          <w:t>-r17</w:t>
        </w:r>
        <w:r w:rsidRPr="009C7017">
          <w:t xml:space="preserve">           </w:t>
        </w:r>
        <w:r>
          <w:t xml:space="preserve">         </w:t>
        </w:r>
        <w:del w:id="20062" w:author="Draft_v2" w:date="2022-04-04T11:33:00Z">
          <w:r w:rsidRPr="009C7017" w:rsidDel="00D230C3">
            <w:delText xml:space="preserve">  </w:delText>
          </w:r>
        </w:del>
        <w:r>
          <w:rPr>
            <w:color w:val="993366"/>
          </w:rPr>
          <w:t>INTEGER</w:t>
        </w:r>
        <w:r w:rsidRPr="009C7017">
          <w:t xml:space="preserve"> </w:t>
        </w:r>
      </w:ins>
      <w:ins w:id="20063" w:author="Draft_v2" w:date="2022-04-04T11:33:00Z">
        <w:r w:rsidR="00D230C3">
          <w:t>(</w:t>
        </w:r>
      </w:ins>
      <w:ins w:id="20064" w:author="CR#2923r1" w:date="2022-03-28T19:51:00Z">
        <w:del w:id="20065" w:author="Draft_v2" w:date="2022-04-04T11:33:00Z">
          <w:r w:rsidRPr="009C7017" w:rsidDel="00D230C3">
            <w:delText>{</w:delText>
          </w:r>
        </w:del>
        <w:r>
          <w:t>1..2</w:t>
        </w:r>
      </w:ins>
      <w:ins w:id="20066" w:author="Draft_v2" w:date="2022-04-04T11:33:00Z">
        <w:r w:rsidR="00D230C3">
          <w:t>)</w:t>
        </w:r>
      </w:ins>
      <w:ins w:id="20067" w:author="CR#2923r1" w:date="2022-03-28T19:51:00Z">
        <w:del w:id="20068" w:author="Draft_v2" w:date="2022-04-04T11:33:00Z">
          <w:r w:rsidRPr="009C7017" w:rsidDel="00D230C3">
            <w:delText>}</w:delText>
          </w:r>
        </w:del>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12C79371" w14:textId="206441B9" w:rsidR="00651368" w:rsidRPr="009C7017" w:rsidRDefault="00651368" w:rsidP="00651368">
      <w:pPr>
        <w:pStyle w:val="PL"/>
        <w:rPr>
          <w:ins w:id="20069" w:author="CR#2923r1" w:date="2022-03-28T19:51:00Z"/>
        </w:rPr>
      </w:pPr>
      <w:ins w:id="20070" w:author="CR#2923r1" w:date="2022-03-28T19:51:00Z">
        <w:r w:rsidRPr="009C7017">
          <w:t xml:space="preserve">    </w:t>
        </w:r>
        <w:r>
          <w:t>bfd</w:t>
        </w:r>
        <w:r w:rsidRPr="009C7017">
          <w:t>ResourcesToAddModList</w:t>
        </w:r>
        <w:r>
          <w:t>-r17</w:t>
        </w:r>
        <w:r w:rsidRPr="009C7017">
          <w:t xml:space="preserve">   </w:t>
        </w:r>
      </w:ins>
      <w:ins w:id="20071" w:author="CR#2923r1" w:date="2022-03-28T19:52:00Z">
        <w:r>
          <w:t xml:space="preserve">     </w:t>
        </w:r>
      </w:ins>
      <w:ins w:id="20072" w:author="CR#2923r1" w:date="2022-03-28T19:51:00Z">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del w:id="20073" w:author="Draft_v2" w:date="2022-04-04T11:33:00Z">
          <w:r w:rsidDel="00D230C3">
            <w:delText>-r17</w:delText>
          </w:r>
        </w:del>
      </w:ins>
    </w:p>
    <w:p w14:paraId="0D70137F" w14:textId="77777777" w:rsidR="00651368" w:rsidRPr="009C7017" w:rsidRDefault="00651368" w:rsidP="00651368">
      <w:pPr>
        <w:pStyle w:val="PL"/>
        <w:rPr>
          <w:ins w:id="20074" w:author="CR#2923r1" w:date="2022-03-28T19:51:00Z"/>
          <w:color w:val="808080"/>
        </w:rPr>
      </w:pPr>
      <w:ins w:id="20075" w:author="CR#2923r1" w:date="2022-03-28T19:51:00Z">
        <w:r w:rsidRPr="009C7017">
          <w:t xml:space="preserve">                                                                                                                  </w:t>
        </w:r>
        <w:r w:rsidRPr="009C7017">
          <w:rPr>
            <w:color w:val="993366"/>
          </w:rPr>
          <w:t>OPTIONAL</w:t>
        </w:r>
        <w:r w:rsidRPr="009C7017">
          <w:t xml:space="preserve">, </w:t>
        </w:r>
        <w:r w:rsidRPr="009C7017">
          <w:rPr>
            <w:color w:val="808080"/>
          </w:rPr>
          <w:t>-- Need N</w:t>
        </w:r>
      </w:ins>
    </w:p>
    <w:p w14:paraId="1FA8A084" w14:textId="0B8F01ED" w:rsidR="00651368" w:rsidRPr="009C7017" w:rsidRDefault="00651368" w:rsidP="00651368">
      <w:pPr>
        <w:pStyle w:val="PL"/>
        <w:rPr>
          <w:ins w:id="20076" w:author="CR#2923r1" w:date="2022-03-28T19:51:00Z"/>
        </w:rPr>
      </w:pPr>
      <w:ins w:id="20077" w:author="CR#2923r1" w:date="2022-03-28T19:51:00Z">
        <w:r w:rsidRPr="009C7017">
          <w:t xml:space="preserve">    </w:t>
        </w:r>
        <w:r>
          <w:t>bfd</w:t>
        </w:r>
        <w:r w:rsidRPr="009C7017">
          <w:t>ResourcesToReleaseList</w:t>
        </w:r>
        <w:r>
          <w:t>-r17</w:t>
        </w:r>
        <w:r w:rsidRPr="009C7017">
          <w:t xml:space="preserve">  </w:t>
        </w:r>
      </w:ins>
      <w:ins w:id="20078" w:author="CR#2923r1" w:date="2022-03-28T19:52:00Z">
        <w:r>
          <w:t xml:space="preserve">     </w:t>
        </w:r>
      </w:ins>
      <w:ins w:id="20079" w:author="CR#2923r1" w:date="2022-03-28T19:51:00Z">
        <w:r w:rsidRPr="009C7017">
          <w:rPr>
            <w:color w:val="993366"/>
          </w:rPr>
          <w:t>SEQUENCE</w:t>
        </w:r>
        <w:r w:rsidRPr="009C7017">
          <w:t xml:space="preserve"> (</w:t>
        </w:r>
        <w:r w:rsidRPr="009C7017">
          <w:rPr>
            <w:color w:val="993366"/>
          </w:rPr>
          <w:t>SIZE</w:t>
        </w:r>
        <w:r w:rsidRPr="009C7017">
          <w:t>(1..</w:t>
        </w:r>
      </w:ins>
      <w:ins w:id="20080" w:author="Draft_v2" w:date="2022-04-04T11:34:00Z">
        <w:r w:rsidR="00D230C3" w:rsidRPr="009C7017">
          <w:t>maxNrof</w:t>
        </w:r>
        <w:r w:rsidR="00D230C3">
          <w:t>BFD</w:t>
        </w:r>
        <w:r w:rsidR="00D230C3" w:rsidRPr="009C7017">
          <w:t>Resource</w:t>
        </w:r>
        <w:r w:rsidR="00D230C3">
          <w:t>PerSet</w:t>
        </w:r>
      </w:ins>
      <w:ins w:id="20081" w:author="CR#2923r1" w:date="2022-03-28T19:51:00Z">
        <w:del w:id="20082" w:author="Draft_v2" w:date="2022-04-04T11:34:00Z">
          <w:r w:rsidRPr="009C7017" w:rsidDel="00D230C3">
            <w:delText>maxNrof</w:delText>
          </w:r>
          <w:r w:rsidDel="00D230C3">
            <w:delText>BFD</w:delText>
          </w:r>
          <w:r w:rsidRPr="009C7017" w:rsidDel="00D230C3">
            <w:delText>Resources</w:delText>
          </w:r>
          <w:r w:rsidDel="00D230C3">
            <w:delText>PerSet</w:delText>
          </w:r>
        </w:del>
        <w:r>
          <w:t>-r17</w:t>
        </w:r>
        <w:r w:rsidRPr="009C7017">
          <w:t>))</w:t>
        </w:r>
        <w:r w:rsidRPr="009C7017">
          <w:rPr>
            <w:color w:val="993366"/>
          </w:rPr>
          <w:t xml:space="preserve"> OF</w:t>
        </w:r>
        <w:r w:rsidRPr="009C7017">
          <w:t xml:space="preserve"> RadioLinkMonitoringRS-Id</w:t>
        </w:r>
        <w:del w:id="20083" w:author="Draft_v2" w:date="2022-04-04T11:34:00Z">
          <w:r w:rsidDel="00D230C3">
            <w:delText>-r17</w:delText>
          </w:r>
        </w:del>
      </w:ins>
    </w:p>
    <w:p w14:paraId="2322B655" w14:textId="77777777" w:rsidR="00651368" w:rsidRPr="009C7017" w:rsidRDefault="00651368" w:rsidP="00651368">
      <w:pPr>
        <w:pStyle w:val="PL"/>
        <w:rPr>
          <w:ins w:id="20084" w:author="CR#2923r1" w:date="2022-03-28T19:51:00Z"/>
          <w:color w:val="808080"/>
        </w:rPr>
      </w:pPr>
      <w:ins w:id="20085" w:author="CR#2923r1" w:date="2022-03-28T19:51:00Z">
        <w:r w:rsidRPr="009C7017">
          <w:t xml:space="preserve">                                                                                                                  </w:t>
        </w:r>
        <w:r w:rsidRPr="009C7017">
          <w:rPr>
            <w:color w:val="993366"/>
          </w:rPr>
          <w:t>OPTIONAL</w:t>
        </w:r>
        <w:r w:rsidRPr="009C7017">
          <w:t xml:space="preserve">, </w:t>
        </w:r>
        <w:r w:rsidRPr="009C7017">
          <w:rPr>
            <w:color w:val="808080"/>
          </w:rPr>
          <w:t>-- Need N</w:t>
        </w:r>
      </w:ins>
    </w:p>
    <w:p w14:paraId="05B98E35" w14:textId="55F887DD" w:rsidR="00651368" w:rsidRPr="009C7017" w:rsidRDefault="00651368" w:rsidP="00651368">
      <w:pPr>
        <w:pStyle w:val="PL"/>
        <w:rPr>
          <w:ins w:id="20086" w:author="CR#2923r1" w:date="2022-03-28T19:51:00Z"/>
          <w:color w:val="808080"/>
        </w:rPr>
      </w:pPr>
      <w:ins w:id="20087" w:author="CR#2923r1" w:date="2022-03-28T19:51:00Z">
        <w:r w:rsidRPr="009C7017">
          <w:t xml:space="preserve">    beamFailureInstanceMaxCount</w:t>
        </w:r>
        <w:r>
          <w:t>-r17</w:t>
        </w:r>
        <w:r w:rsidRPr="009C7017">
          <w:t xml:space="preserve">     </w:t>
        </w:r>
        <w:r w:rsidRPr="009C7017">
          <w:rPr>
            <w:color w:val="993366"/>
          </w:rPr>
          <w:t>ENUMERATED</w:t>
        </w:r>
        <w:r w:rsidRPr="009C7017">
          <w:t xml:space="preserve"> {n1, n2, n3, n4, n5, n6, n8, n10}                    </w:t>
        </w:r>
      </w:ins>
      <w:ins w:id="20088" w:author="CR#2923r1" w:date="2022-03-28T19:52:00Z">
        <w:r>
          <w:t xml:space="preserve">    </w:t>
        </w:r>
      </w:ins>
      <w:ins w:id="20089" w:author="CR#2923r1" w:date="2022-03-28T19:51:00Z">
        <w:r w:rsidRPr="009C7017">
          <w:t xml:space="preserve">      </w:t>
        </w:r>
        <w:r w:rsidRPr="009C7017">
          <w:rPr>
            <w:color w:val="993366"/>
          </w:rPr>
          <w:t>OPTIONAL</w:t>
        </w:r>
        <w:r w:rsidRPr="009C7017">
          <w:t xml:space="preserve">, </w:t>
        </w:r>
        <w:r w:rsidRPr="009C7017">
          <w:rPr>
            <w:color w:val="808080"/>
          </w:rPr>
          <w:t>-- Need R</w:t>
        </w:r>
      </w:ins>
    </w:p>
    <w:p w14:paraId="3A914AFD" w14:textId="222319AC" w:rsidR="00651368" w:rsidRPr="009C7017" w:rsidRDefault="00651368" w:rsidP="00651368">
      <w:pPr>
        <w:pStyle w:val="PL"/>
        <w:rPr>
          <w:ins w:id="20090" w:author="CR#2923r1" w:date="2022-03-28T19:51:00Z"/>
          <w:color w:val="808080"/>
        </w:rPr>
      </w:pPr>
      <w:ins w:id="20091" w:author="CR#2923r1" w:date="2022-03-28T19:51:00Z">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ins>
      <w:ins w:id="20092" w:author="CR#2923r1" w:date="2022-03-28T19:52:00Z">
        <w:r>
          <w:t xml:space="preserve">    </w:t>
        </w:r>
      </w:ins>
      <w:ins w:id="20093" w:author="CR#2923r1" w:date="2022-03-28T19:51:00Z">
        <w:r w:rsidRPr="009C7017">
          <w:t xml:space="preserve">  </w:t>
        </w:r>
        <w:r w:rsidRPr="009C7017">
          <w:rPr>
            <w:color w:val="993366"/>
          </w:rPr>
          <w:t>OPTIONAL</w:t>
        </w:r>
      </w:ins>
      <w:ins w:id="20094" w:author="Draft_v2" w:date="2022-04-04T11:35:00Z">
        <w:r w:rsidR="00D230C3">
          <w:rPr>
            <w:color w:val="993366"/>
          </w:rPr>
          <w:t>,</w:t>
        </w:r>
      </w:ins>
      <w:ins w:id="20095" w:author="CR#2923r1" w:date="2022-03-28T19:51:00Z">
        <w:del w:id="20096" w:author="Draft_v2" w:date="2022-04-04T11:35:00Z">
          <w:r w:rsidRPr="009C7017" w:rsidDel="00D230C3">
            <w:delText xml:space="preserve"> </w:delText>
          </w:r>
        </w:del>
        <w:r>
          <w:t xml:space="preserve"> </w:t>
        </w:r>
        <w:r w:rsidRPr="009C7017">
          <w:rPr>
            <w:color w:val="808080"/>
          </w:rPr>
          <w:t>-- Need R</w:t>
        </w:r>
      </w:ins>
    </w:p>
    <w:p w14:paraId="72F6AD8A" w14:textId="77777777" w:rsidR="00651368" w:rsidRPr="009C7017" w:rsidRDefault="00651368" w:rsidP="00651368">
      <w:pPr>
        <w:pStyle w:val="PL"/>
        <w:rPr>
          <w:ins w:id="20097" w:author="CR#2923r1" w:date="2022-03-28T19:51:00Z"/>
        </w:rPr>
      </w:pPr>
      <w:ins w:id="20098" w:author="CR#2923r1" w:date="2022-03-28T19:51:00Z">
        <w:r w:rsidRPr="009C7017">
          <w:t xml:space="preserve">    ...</w:t>
        </w:r>
      </w:ins>
    </w:p>
    <w:p w14:paraId="7C6C7AF8" w14:textId="77777777" w:rsidR="00651368" w:rsidRDefault="00651368" w:rsidP="00651368">
      <w:pPr>
        <w:pStyle w:val="PL"/>
        <w:rPr>
          <w:ins w:id="20099" w:author="CR#2923r1" w:date="2022-03-28T19:51:00Z"/>
        </w:rPr>
      </w:pPr>
    </w:p>
    <w:p w14:paraId="68B67567" w14:textId="77777777" w:rsidR="00651368" w:rsidRDefault="00651368" w:rsidP="00651368">
      <w:pPr>
        <w:pStyle w:val="PL"/>
        <w:rPr>
          <w:ins w:id="20100" w:author="CR#2923r1" w:date="2022-03-28T19:51:00Z"/>
        </w:rPr>
      </w:pPr>
      <w:ins w:id="20101" w:author="CR#2923r1" w:date="2022-03-28T19:51:00Z">
        <w:r>
          <w:t xml:space="preserve">--editor’s note: </w:t>
        </w:r>
        <w:r w:rsidRPr="009C7017">
          <w:t>maxNrof</w:t>
        </w:r>
        <w:r>
          <w:t>BFDResourcePerSet-r17 is said in LS 64 but feature discussion might indicate just max 2 per set</w:t>
        </w:r>
      </w:ins>
    </w:p>
    <w:p w14:paraId="3AC2CD41" w14:textId="77777777" w:rsidR="00651368" w:rsidRPr="009C7017" w:rsidRDefault="00651368" w:rsidP="00651368">
      <w:pPr>
        <w:pStyle w:val="PL"/>
        <w:rPr>
          <w:ins w:id="20102" w:author="CR#2923r1" w:date="2022-03-28T19:51:00Z"/>
        </w:rPr>
      </w:pPr>
      <w:ins w:id="20103" w:author="CR#2923r1" w:date="2022-03-28T19:51:00Z">
        <w:r>
          <w:t>}</w:t>
        </w:r>
      </w:ins>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Config</w:t>
            </w:r>
            <w:proofErr w:type="spellEnd"/>
            <w:r w:rsidRPr="00D27132">
              <w:rPr>
                <w:i/>
                <w:szCs w:val="22"/>
                <w:lang w:eastAsia="sv-SE"/>
              </w:rPr>
              <w:t xml:space="preserve">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rPr>
          <w:ins w:id="20104" w:author="CR#2923r1" w:date="2022-03-28T19:53:00Z"/>
        </w:trPr>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ins w:id="20105" w:author="CR#2923r1" w:date="2022-03-28T19:53:00Z"/>
                <w:b/>
                <w:i/>
                <w:szCs w:val="22"/>
                <w:lang w:eastAsia="sv-SE"/>
              </w:rPr>
            </w:pPr>
            <w:ins w:id="20106" w:author="CR#2923r1" w:date="2022-03-28T19:53:00Z">
              <w:r w:rsidRPr="00651368">
                <w:rPr>
                  <w:b/>
                  <w:i/>
                  <w:szCs w:val="22"/>
                  <w:lang w:eastAsia="sv-SE"/>
                </w:rPr>
                <w:t>failureDetectionSet1, failureDetectionSet2</w:t>
              </w:r>
            </w:ins>
          </w:p>
          <w:p w14:paraId="4C41183E" w14:textId="2FFD928C" w:rsidR="00651368" w:rsidRPr="00651368" w:rsidRDefault="00651368" w:rsidP="00651368">
            <w:pPr>
              <w:pStyle w:val="TAL"/>
              <w:rPr>
                <w:ins w:id="20107" w:author="CR#2923r1" w:date="2022-03-28T19:53:00Z"/>
                <w:bCs/>
                <w:iCs/>
                <w:szCs w:val="22"/>
                <w:lang w:eastAsia="sv-SE"/>
                <w:rPrChange w:id="20108" w:author="CR#2923r1" w:date="2022-03-28T19:53:00Z">
                  <w:rPr>
                    <w:ins w:id="20109" w:author="CR#2923r1" w:date="2022-03-28T19:53:00Z"/>
                    <w:b/>
                    <w:i/>
                    <w:szCs w:val="22"/>
                    <w:lang w:eastAsia="sv-SE"/>
                  </w:rPr>
                </w:rPrChange>
              </w:rPr>
            </w:pPr>
            <w:ins w:id="20110" w:author="CR#2923r1" w:date="2022-03-28T19:53:00Z">
              <w:r w:rsidRPr="00651368">
                <w:rPr>
                  <w:bCs/>
                  <w:iCs/>
                  <w:szCs w:val="22"/>
                  <w:lang w:eastAsia="sv-SE"/>
                  <w:rPrChange w:id="20111" w:author="CR#2923r1" w:date="2022-03-28T19:53:00Z">
                    <w:rPr>
                      <w:b/>
                      <w:i/>
                      <w:szCs w:val="22"/>
                      <w:lang w:eastAsia="sv-SE"/>
                    </w:rPr>
                  </w:rPrChange>
                </w:rPr>
                <w:t xml:space="preserve">Configures parameters for </w:t>
              </w:r>
              <w:proofErr w:type="spellStart"/>
              <w:r w:rsidRPr="00651368">
                <w:rPr>
                  <w:bCs/>
                  <w:iCs/>
                  <w:szCs w:val="22"/>
                  <w:lang w:eastAsia="sv-SE"/>
                  <w:rPrChange w:id="20112" w:author="CR#2923r1" w:date="2022-03-28T19:53:00Z">
                    <w:rPr>
                      <w:b/>
                      <w:i/>
                      <w:szCs w:val="22"/>
                      <w:lang w:eastAsia="sv-SE"/>
                    </w:rPr>
                  </w:rPrChange>
                </w:rPr>
                <w:t>beamfailure</w:t>
              </w:r>
              <w:proofErr w:type="spellEnd"/>
              <w:r w:rsidRPr="00651368">
                <w:rPr>
                  <w:bCs/>
                  <w:iCs/>
                  <w:szCs w:val="22"/>
                  <w:lang w:eastAsia="sv-SE"/>
                  <w:rPrChange w:id="20113" w:author="CR#2923r1" w:date="2022-03-28T19:53:00Z">
                    <w:rPr>
                      <w:b/>
                      <w:i/>
                      <w:szCs w:val="22"/>
                      <w:lang w:eastAsia="sv-SE"/>
                    </w:rPr>
                  </w:rPrChange>
                </w:rPr>
                <w:t xml:space="preserve"> detection towards beam failure detection resources configured in the set. If </w:t>
              </w:r>
              <w:proofErr w:type="spellStart"/>
              <w:r w:rsidRPr="00651368">
                <w:rPr>
                  <w:bCs/>
                  <w:iCs/>
                  <w:szCs w:val="22"/>
                  <w:lang w:eastAsia="sv-SE"/>
                  <w:rPrChange w:id="20114" w:author="CR#2923r1" w:date="2022-03-28T19:53:00Z">
                    <w:rPr>
                      <w:b/>
                      <w:i/>
                      <w:szCs w:val="22"/>
                      <w:lang w:eastAsia="sv-SE"/>
                    </w:rPr>
                  </w:rPrChange>
                </w:rPr>
                <w:t>additionalPCIList</w:t>
              </w:r>
              <w:proofErr w:type="spellEnd"/>
              <w:r w:rsidRPr="00651368">
                <w:rPr>
                  <w:bCs/>
                  <w:iCs/>
                  <w:szCs w:val="22"/>
                  <w:lang w:eastAsia="sv-SE"/>
                  <w:rPrChange w:id="20115" w:author="CR#2923r1" w:date="2022-03-28T19:53:00Z">
                    <w:rPr>
                      <w:b/>
                      <w:i/>
                      <w:szCs w:val="22"/>
                      <w:lang w:eastAsia="sv-SE"/>
                    </w:rPr>
                  </w:rPrChange>
                </w:rPr>
                <w:t xml:space="preserve"> is configured for the serving cell, each RS in one set can be </w:t>
              </w:r>
              <w:proofErr w:type="spellStart"/>
              <w:r w:rsidRPr="00651368">
                <w:rPr>
                  <w:bCs/>
                  <w:iCs/>
                  <w:szCs w:val="22"/>
                  <w:lang w:eastAsia="sv-SE"/>
                  <w:rPrChange w:id="20116" w:author="CR#2923r1" w:date="2022-03-28T19:53:00Z">
                    <w:rPr>
                      <w:b/>
                      <w:i/>
                      <w:szCs w:val="22"/>
                      <w:lang w:eastAsia="sv-SE"/>
                    </w:rPr>
                  </w:rPrChange>
                </w:rPr>
                <w:t>associted</w:t>
              </w:r>
              <w:proofErr w:type="spellEnd"/>
              <w:r w:rsidRPr="00651368">
                <w:rPr>
                  <w:bCs/>
                  <w:iCs/>
                  <w:szCs w:val="22"/>
                  <w:lang w:eastAsia="sv-SE"/>
                  <w:rPrChange w:id="20117" w:author="CR#2923r1" w:date="2022-03-28T19:53:00Z">
                    <w:rPr>
                      <w:b/>
                      <w:i/>
                      <w:szCs w:val="22"/>
                      <w:lang w:eastAsia="sv-SE"/>
                    </w:rPr>
                  </w:rPrChange>
                </w:rPr>
                <w:t xml:space="preserve"> only to one PCI.</w:t>
              </w:r>
            </w:ins>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0118" w:name="_Toc60777340"/>
      <w:bookmarkStart w:id="20119" w:name="_Toc90651212"/>
      <w:r w:rsidRPr="00D27132">
        <w:t>–</w:t>
      </w:r>
      <w:r w:rsidRPr="00D27132">
        <w:tab/>
      </w:r>
      <w:proofErr w:type="spellStart"/>
      <w:r w:rsidRPr="00D27132">
        <w:rPr>
          <w:i/>
        </w:rPr>
        <w:t>RadioLinkMonitoringRS</w:t>
      </w:r>
      <w:proofErr w:type="spellEnd"/>
      <w:r w:rsidRPr="00D27132">
        <w:rPr>
          <w:i/>
        </w:rPr>
        <w:t>-Id</w:t>
      </w:r>
      <w:bookmarkEnd w:id="20118"/>
      <w:bookmarkEnd w:id="20119"/>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0120" w:name="_Toc60777341"/>
      <w:bookmarkStart w:id="20121" w:name="_Toc90651213"/>
      <w:r w:rsidRPr="00D27132">
        <w:rPr>
          <w:rFonts w:eastAsia="SimSun"/>
        </w:rPr>
        <w:t>–</w:t>
      </w:r>
      <w:r w:rsidRPr="00D27132">
        <w:rPr>
          <w:rFonts w:eastAsia="SimSun"/>
        </w:rPr>
        <w:tab/>
      </w:r>
      <w:r w:rsidRPr="00D27132">
        <w:rPr>
          <w:rFonts w:eastAsia="SimSun"/>
          <w:i/>
          <w:noProof/>
        </w:rPr>
        <w:t>RAN-AreaCode</w:t>
      </w:r>
      <w:bookmarkEnd w:id="20120"/>
      <w:bookmarkEnd w:id="20121"/>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0122" w:name="_Toc60777342"/>
      <w:bookmarkStart w:id="20123" w:name="_Toc90651214"/>
      <w:r w:rsidRPr="00D27132">
        <w:t>–</w:t>
      </w:r>
      <w:r w:rsidRPr="00D27132">
        <w:tab/>
      </w:r>
      <w:proofErr w:type="spellStart"/>
      <w:r w:rsidRPr="00D27132">
        <w:rPr>
          <w:i/>
        </w:rPr>
        <w:t>RateMatchPattern</w:t>
      </w:r>
      <w:bookmarkEnd w:id="20122"/>
      <w:bookmarkEnd w:id="20123"/>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AE86640" w14:textId="77777777" w:rsidR="00394471" w:rsidRDefault="00394471" w:rsidP="00964CC4">
            <w:pPr>
              <w:pStyle w:val="TAL"/>
              <w:rPr>
                <w:ins w:id="20124" w:author="CR#2891r2" w:date="2022-03-29T13:51:00Z"/>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del w:id="20125" w:author="CR#2891r2" w:date="2022-03-29T13:51:00Z">
              <w:r w:rsidRPr="00D27132" w:rsidDel="00E826D8">
                <w:rPr>
                  <w:szCs w:val="22"/>
                  <w:lang w:eastAsia="sv-SE"/>
                </w:rPr>
                <w:delText xml:space="preserve"> Only the values 15 kHz, 30 kHz or 60 kHz (FR1), and 60 kHz or 120 kHz (FR2) are applicable (see TS 38.214 [19], clause 5.1.4.1).</w:delText>
              </w:r>
            </w:del>
          </w:p>
          <w:p w14:paraId="3A00F340" w14:textId="77777777" w:rsidR="00E826D8" w:rsidRPr="00E826D8" w:rsidRDefault="00E826D8" w:rsidP="00E826D8">
            <w:pPr>
              <w:pStyle w:val="TAL"/>
              <w:rPr>
                <w:ins w:id="20126" w:author="CR#2891r2" w:date="2022-03-29T13:51:00Z"/>
                <w:szCs w:val="22"/>
                <w:lang w:eastAsia="sv-SE"/>
              </w:rPr>
            </w:pPr>
            <w:ins w:id="20127" w:author="CR#2891r2" w:date="2022-03-29T13:51:00Z">
              <w:r w:rsidRPr="00E826D8">
                <w:rPr>
                  <w:szCs w:val="22"/>
                  <w:lang w:eastAsia="sv-SE"/>
                </w:rPr>
                <w:t>Only the following values are applicable depending on the used frequency (see TS 38.214 [19], clause 5.1.4.1):</w:t>
              </w:r>
            </w:ins>
          </w:p>
          <w:p w14:paraId="5180BED5" w14:textId="77777777" w:rsidR="00E826D8" w:rsidRPr="00E826D8" w:rsidRDefault="00E826D8" w:rsidP="00E826D8">
            <w:pPr>
              <w:pStyle w:val="TAL"/>
              <w:rPr>
                <w:ins w:id="20128" w:author="CR#2891r2" w:date="2022-03-29T13:51:00Z"/>
                <w:szCs w:val="22"/>
                <w:lang w:eastAsia="sv-SE"/>
              </w:rPr>
            </w:pPr>
            <w:ins w:id="20129" w:author="CR#2891r2" w:date="2022-03-29T13:51:00Z">
              <w:r w:rsidRPr="00E826D8">
                <w:rPr>
                  <w:szCs w:val="22"/>
                  <w:lang w:eastAsia="sv-SE"/>
                </w:rPr>
                <w:t>FR1:    15, 30 or 60 kHz</w:t>
              </w:r>
            </w:ins>
          </w:p>
          <w:p w14:paraId="5325D063" w14:textId="0F614631" w:rsidR="00E826D8" w:rsidRPr="00E826D8" w:rsidRDefault="00E826D8" w:rsidP="00E826D8">
            <w:pPr>
              <w:pStyle w:val="TAL"/>
              <w:rPr>
                <w:ins w:id="20130" w:author="CR#2891r2" w:date="2022-03-29T13:51:00Z"/>
                <w:szCs w:val="22"/>
                <w:lang w:eastAsia="sv-SE"/>
              </w:rPr>
            </w:pPr>
            <w:ins w:id="20131" w:author="CR#2891r2" w:date="2022-03-29T13:51:00Z">
              <w:r w:rsidRPr="00E826D8">
                <w:rPr>
                  <w:szCs w:val="22"/>
                  <w:lang w:eastAsia="sv-SE"/>
                </w:rPr>
                <w:t>FR2-1:  60 or 120 kHz</w:t>
              </w:r>
            </w:ins>
          </w:p>
          <w:p w14:paraId="61ADFA3D" w14:textId="6CB84C17" w:rsidR="00E826D8" w:rsidRPr="00D27132" w:rsidRDefault="00E826D8" w:rsidP="00E826D8">
            <w:pPr>
              <w:pStyle w:val="TAL"/>
              <w:rPr>
                <w:szCs w:val="22"/>
                <w:lang w:eastAsia="sv-SE"/>
              </w:rPr>
            </w:pPr>
            <w:ins w:id="20132" w:author="CR#2891r2" w:date="2022-03-29T13:51:00Z">
              <w:r w:rsidRPr="00E826D8">
                <w:rPr>
                  <w:szCs w:val="22"/>
                  <w:lang w:eastAsia="sv-SE"/>
                </w:rPr>
                <w:t>FR2-2:  120, 480, or 960 kHz</w:t>
              </w:r>
            </w:ins>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0133" w:name="_Toc60777343"/>
      <w:bookmarkStart w:id="20134" w:name="_Toc90651215"/>
      <w:r w:rsidRPr="00D27132">
        <w:lastRenderedPageBreak/>
        <w:t>–</w:t>
      </w:r>
      <w:r w:rsidRPr="00D27132">
        <w:tab/>
      </w:r>
      <w:proofErr w:type="spellStart"/>
      <w:r w:rsidRPr="00D27132">
        <w:rPr>
          <w:i/>
        </w:rPr>
        <w:t>RateMatchPatternId</w:t>
      </w:r>
      <w:bookmarkEnd w:id="20133"/>
      <w:bookmarkEnd w:id="20134"/>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0135" w:name="_Toc60777344"/>
      <w:bookmarkStart w:id="20136" w:name="_Toc90651216"/>
      <w:r w:rsidRPr="00D27132">
        <w:t>–</w:t>
      </w:r>
      <w:r w:rsidRPr="00D27132">
        <w:tab/>
      </w:r>
      <w:proofErr w:type="spellStart"/>
      <w:r w:rsidRPr="00D27132">
        <w:rPr>
          <w:i/>
        </w:rPr>
        <w:t>RateMatchPatternLTE</w:t>
      </w:r>
      <w:proofErr w:type="spellEnd"/>
      <w:r w:rsidRPr="00D27132">
        <w:rPr>
          <w:i/>
        </w:rPr>
        <w:t>-CRS</w:t>
      </w:r>
      <w:bookmarkEnd w:id="20135"/>
      <w:bookmarkEnd w:id="20136"/>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proofErr w:type="spellStart"/>
            <w:r w:rsidRPr="00D27132">
              <w:rPr>
                <w:rFonts w:eastAsia="MS Mincho"/>
                <w:szCs w:val="22"/>
                <w:lang w:eastAsia="sv-SE"/>
              </w:rPr>
              <w:t>Center</w:t>
            </w:r>
            <w:proofErr w:type="spellEnd"/>
            <w:r w:rsidRPr="00D27132">
              <w:rPr>
                <w:rFonts w:eastAsia="MS Mincho"/>
                <w:szCs w:val="22"/>
                <w:lang w:eastAsia="sv-SE"/>
              </w:rPr>
              <w:t xml:space="preserve">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0137" w:name="_Toc60777345"/>
      <w:bookmarkStart w:id="20138" w:name="_Toc90651217"/>
      <w:r w:rsidRPr="00D27132">
        <w:t>–</w:t>
      </w:r>
      <w:r w:rsidRPr="00D27132">
        <w:tab/>
      </w:r>
      <w:proofErr w:type="spellStart"/>
      <w:r w:rsidRPr="00D27132">
        <w:rPr>
          <w:i/>
        </w:rPr>
        <w:t>ReferenceTimeInfo</w:t>
      </w:r>
      <w:bookmarkEnd w:id="20137"/>
      <w:bookmarkEnd w:id="20138"/>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lastRenderedPageBreak/>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7777777" w:rsidR="004E4A9E" w:rsidRDefault="00394471" w:rsidP="00964CC4">
            <w:pPr>
              <w:pStyle w:val="TAL"/>
              <w:rPr>
                <w:ins w:id="20139" w:author="CR#2887r1" w:date="2022-03-23T19:06:00Z"/>
                <w:lang w:eastAsia="sv-SE"/>
              </w:rPr>
            </w:pPr>
            <w:r w:rsidRPr="00D27132">
              <w:rPr>
                <w:lang w:eastAsia="sv-SE"/>
              </w:rPr>
              <w:t xml:space="preserve">This field indicates time reference with 10ns granularity. </w:t>
            </w:r>
            <w:ins w:id="20140" w:author="CR#2887r1" w:date="2022-03-23T19:06:00Z">
              <w:r w:rsidR="004E4A9E" w:rsidRPr="004E4A9E">
                <w:rPr>
                  <w:lang w:eastAsia="sv-SE"/>
                </w:rPr>
                <w:t xml:space="preserve">If included in </w:t>
              </w:r>
              <w:proofErr w:type="spellStart"/>
              <w:r w:rsidR="004E4A9E" w:rsidRPr="004E4A9E">
                <w:rPr>
                  <w:i/>
                  <w:iCs/>
                  <w:lang w:eastAsia="sv-SE"/>
                  <w:rPrChange w:id="20141" w:author="CR#2887r1" w:date="2022-03-23T19:06:00Z">
                    <w:rPr>
                      <w:lang w:eastAsia="sv-SE"/>
                    </w:rPr>
                  </w:rPrChange>
                </w:rPr>
                <w:t>DLInformationTransfer</w:t>
              </w:r>
              <w:proofErr w:type="spellEnd"/>
              <w:r w:rsidR="004E4A9E" w:rsidRPr="004E4A9E">
                <w:rPr>
                  <w:lang w:eastAsia="sv-SE"/>
                </w:rPr>
                <w:t xml:space="preserve"> and if UE-side TA PDC is de-activated, the indicated time may not be referenced at the network, i.e., </w:t>
              </w:r>
              <w:proofErr w:type="spellStart"/>
              <w:r w:rsidR="004E4A9E" w:rsidRPr="004E4A9E">
                <w:rPr>
                  <w:lang w:eastAsia="sv-SE"/>
                </w:rPr>
                <w:t>gNB</w:t>
              </w:r>
              <w:proofErr w:type="spellEnd"/>
              <w:r w:rsidR="004E4A9E" w:rsidRPr="004E4A9E">
                <w:rPr>
                  <w:lang w:eastAsia="sv-SE"/>
                </w:rPr>
                <w:t xml:space="preserve"> may pre-compensate. If included in </w:t>
              </w:r>
              <w:proofErr w:type="spellStart"/>
              <w:r w:rsidR="004E4A9E" w:rsidRPr="004E4A9E">
                <w:rPr>
                  <w:i/>
                  <w:iCs/>
                  <w:lang w:eastAsia="sv-SE"/>
                  <w:rPrChange w:id="20142" w:author="CR#2887r1" w:date="2022-03-23T19:06:00Z">
                    <w:rPr>
                      <w:lang w:eastAsia="sv-SE"/>
                    </w:rPr>
                  </w:rPrChange>
                </w:rPr>
                <w:t>DLInformationTransfer</w:t>
              </w:r>
              <w:proofErr w:type="spellEnd"/>
              <w:r w:rsidR="004E4A9E" w:rsidRPr="004E4A9E">
                <w:rPr>
                  <w:lang w:eastAsia="sv-SE"/>
                </w:rPr>
                <w:t xml:space="preserve"> and if UE is requested to transmit UE Rx-Tx time difference measurement, the indicated time may not be referenced at the network, i.e., </w:t>
              </w:r>
              <w:proofErr w:type="spellStart"/>
              <w:r w:rsidR="004E4A9E" w:rsidRPr="004E4A9E">
                <w:rPr>
                  <w:lang w:eastAsia="sv-SE"/>
                </w:rPr>
                <w:t>gNB</w:t>
              </w:r>
              <w:proofErr w:type="spellEnd"/>
              <w:r w:rsidR="004E4A9E" w:rsidRPr="004E4A9E">
                <w:rPr>
                  <w:lang w:eastAsia="sv-SE"/>
                </w:rPr>
                <w:t xml:space="preserve"> may pre-compensate. Otherwise, t</w:t>
              </w:r>
            </w:ins>
            <w:del w:id="20143" w:author="CR#2887r1" w:date="2022-03-23T19:06:00Z">
              <w:r w:rsidRPr="00D27132" w:rsidDel="004E4A9E">
                <w:rPr>
                  <w:lang w:eastAsia="zh-CN"/>
                </w:rPr>
                <w:delText>T</w:delText>
              </w:r>
            </w:del>
            <w:r w:rsidRPr="00D27132">
              <w:rPr>
                <w:lang w:eastAsia="zh-CN"/>
              </w:rPr>
              <w:t>he indicated time is referenced at the network, i.e., without compensating for RF propagation delay</w:t>
            </w:r>
            <w:r w:rsidRPr="00D27132">
              <w:rPr>
                <w:lang w:eastAsia="sv-SE"/>
              </w:rPr>
              <w:t>.</w:t>
            </w:r>
            <w:del w:id="20144" w:author="CR#2887r1" w:date="2022-03-23T19:06:00Z">
              <w:r w:rsidRPr="00D27132" w:rsidDel="004E4A9E">
                <w:rPr>
                  <w:lang w:eastAsia="sv-SE"/>
                </w:rPr>
                <w:delText xml:space="preserve"> </w:delText>
              </w:r>
            </w:del>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0145" w:name="_Toc60777346"/>
      <w:bookmarkStart w:id="20146" w:name="_Toc90651218"/>
      <w:r w:rsidRPr="00D27132">
        <w:t>–</w:t>
      </w:r>
      <w:r w:rsidRPr="00D27132">
        <w:tab/>
      </w:r>
      <w:proofErr w:type="spellStart"/>
      <w:r w:rsidRPr="00D27132">
        <w:rPr>
          <w:i/>
        </w:rPr>
        <w:t>RejectWaitTime</w:t>
      </w:r>
      <w:bookmarkEnd w:id="20145"/>
      <w:bookmarkEnd w:id="20146"/>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0147" w:name="_Toc60777347"/>
      <w:bookmarkStart w:id="20148" w:name="_Toc90651219"/>
      <w:r w:rsidRPr="00D27132">
        <w:lastRenderedPageBreak/>
        <w:t>–</w:t>
      </w:r>
      <w:r w:rsidRPr="00D27132">
        <w:tab/>
      </w:r>
      <w:proofErr w:type="spellStart"/>
      <w:r w:rsidRPr="00D27132">
        <w:rPr>
          <w:i/>
        </w:rPr>
        <w:t>RepetitionSchemeConfig</w:t>
      </w:r>
      <w:bookmarkEnd w:id="20147"/>
      <w:bookmarkEnd w:id="20148"/>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lastRenderedPageBreak/>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0149" w:name="_Toc60777348"/>
      <w:bookmarkStart w:id="20150" w:name="_Toc90651220"/>
      <w:r w:rsidRPr="00D27132">
        <w:rPr>
          <w:rFonts w:eastAsia="MS Mincho"/>
        </w:rPr>
        <w:t>–</w:t>
      </w:r>
      <w:r w:rsidRPr="00D27132">
        <w:rPr>
          <w:rFonts w:eastAsia="MS Mincho"/>
        </w:rPr>
        <w:tab/>
      </w:r>
      <w:proofErr w:type="spellStart"/>
      <w:r w:rsidRPr="00D27132">
        <w:rPr>
          <w:rFonts w:eastAsia="MS Mincho"/>
          <w:i/>
        </w:rPr>
        <w:t>ReportConfigId</w:t>
      </w:r>
      <w:bookmarkEnd w:id="20149"/>
      <w:bookmarkEnd w:id="20150"/>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0151" w:name="_Toc60777349"/>
      <w:bookmarkStart w:id="20152"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20151"/>
      <w:bookmarkEnd w:id="20152"/>
      <w:proofErr w:type="spellEnd"/>
    </w:p>
    <w:p w14:paraId="3950145F" w14:textId="00259971"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w:t>
      </w:r>
      <w:ins w:id="20153" w:author="CR#2910r2" w:date="2022-03-25T19:37:00Z">
        <w:r w:rsidR="00360CB9" w:rsidRPr="00CD3E02">
          <w:t>, or an L2 U2N relay measurement reporting event</w:t>
        </w:r>
      </w:ins>
      <w:r w:rsidRPr="00D27132">
        <w:t>. The inter-RAT measurement reporting events for E-UTRA and UTRA-FDD</w:t>
      </w:r>
      <w:ins w:id="20154" w:author="CR#2910r2" w:date="2022-03-25T19:38:00Z">
        <w:r w:rsidR="00360CB9" w:rsidRPr="00360CB9">
          <w:t xml:space="preserve"> </w:t>
        </w:r>
        <w:r w:rsidR="00360CB9" w:rsidRPr="00CD3E02">
          <w:t>and L2 U2N Relay UE</w:t>
        </w:r>
      </w:ins>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rPr>
          <w:ins w:id="20155" w:author="CR#2910r2" w:date="2022-03-25T19:38:00Z"/>
        </w:rPr>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697E8E71" w14:textId="77777777" w:rsidR="00BD2D2B" w:rsidRDefault="00BD2D2B" w:rsidP="00BD2D2B">
      <w:pPr>
        <w:pStyle w:val="B1"/>
        <w:rPr>
          <w:ins w:id="20156" w:author="CR#2910r2" w:date="2022-03-25T19:38:00Z"/>
        </w:rPr>
      </w:pPr>
      <w:ins w:id="20157" w:author="CR#2910r2" w:date="2022-03-25T19:38:00Z">
        <w:r>
          <w:t xml:space="preserve">Event Y1: </w:t>
        </w:r>
        <w:proofErr w:type="spellStart"/>
        <w:r w:rsidRPr="00CD3E02">
          <w:t>PCell</w:t>
        </w:r>
        <w:proofErr w:type="spellEnd"/>
        <w:r w:rsidRPr="00CD3E02">
          <w:t xml:space="preserve"> becomes worse than absolute threshold1 AND candidate L2 U2N Relay UE becomes better than another absolute threshold2</w:t>
        </w:r>
        <w:r>
          <w:t>;</w:t>
        </w:r>
      </w:ins>
    </w:p>
    <w:p w14:paraId="01609CD3" w14:textId="372B7A50" w:rsidR="00394471" w:rsidRPr="00D27132" w:rsidRDefault="00BD2D2B" w:rsidP="00BD2D2B">
      <w:pPr>
        <w:pStyle w:val="B1"/>
      </w:pPr>
      <w:ins w:id="20158" w:author="CR#2910r2" w:date="2022-03-25T19:38:00Z">
        <w:r>
          <w:t>Event Y2: Candidate L2 U2N Relay UE becomes better than absolute threshold;</w:t>
        </w:r>
      </w:ins>
    </w:p>
    <w:p w14:paraId="726CEF97" w14:textId="77777777" w:rsidR="00394471" w:rsidRPr="00D27132" w:rsidRDefault="00394471" w:rsidP="00394471">
      <w:pPr>
        <w:pStyle w:val="TH"/>
      </w:pPr>
      <w:proofErr w:type="spellStart"/>
      <w:r w:rsidRPr="00D27132">
        <w:rPr>
          <w:bCs/>
          <w:i/>
          <w:iCs/>
        </w:rPr>
        <w:lastRenderedPageBreak/>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rPr>
          <w:ins w:id="20159" w:author="CR#2910r2" w:date="2022-03-25T19:38:00Z"/>
        </w:rPr>
      </w:pPr>
      <w:r w:rsidRPr="00D27132">
        <w:t xml:space="preserve">        ]]</w:t>
      </w:r>
      <w:ins w:id="20160" w:author="CR#2910r2" w:date="2022-03-25T19:38:00Z">
        <w:r w:rsidR="00BD2D2B">
          <w:t>,</w:t>
        </w:r>
      </w:ins>
    </w:p>
    <w:p w14:paraId="33D2C305" w14:textId="77777777" w:rsidR="00BD2D2B" w:rsidRDefault="00BD2D2B" w:rsidP="00BD2D2B">
      <w:pPr>
        <w:pStyle w:val="PL"/>
        <w:rPr>
          <w:ins w:id="20161" w:author="CR#2910r2" w:date="2022-03-25T19:38:00Z"/>
        </w:rPr>
      </w:pPr>
      <w:ins w:id="20162" w:author="CR#2910r2" w:date="2022-03-25T19:38:00Z">
        <w:r>
          <w:t xml:space="preserve">        [[</w:t>
        </w:r>
      </w:ins>
    </w:p>
    <w:p w14:paraId="37907467" w14:textId="090D748B" w:rsidR="00BD2D2B" w:rsidRDefault="00BD2D2B" w:rsidP="00BD2D2B">
      <w:pPr>
        <w:pStyle w:val="PL"/>
        <w:rPr>
          <w:ins w:id="20163" w:author="CR#2910r2" w:date="2022-03-25T19:38:00Z"/>
        </w:rPr>
      </w:pPr>
      <w:ins w:id="20164" w:author="CR#2910r2" w:date="2022-03-25T19:38:00Z">
        <w:r>
          <w:t xml:space="preserve">        eventY1-Relay-r17                            SEQUENCE {</w:t>
        </w:r>
      </w:ins>
    </w:p>
    <w:p w14:paraId="3BCE683D" w14:textId="2883EF85" w:rsidR="00BD2D2B" w:rsidRDefault="00BD2D2B" w:rsidP="00BD2D2B">
      <w:pPr>
        <w:pStyle w:val="PL"/>
        <w:rPr>
          <w:ins w:id="20165" w:author="CR#2910r2" w:date="2022-03-25T19:38:00Z"/>
        </w:rPr>
      </w:pPr>
      <w:ins w:id="20166" w:author="CR#2910r2" w:date="2022-03-25T19:38:00Z">
        <w:r>
          <w:t xml:space="preserve">            y1-Threshold1-r17                        </w:t>
        </w:r>
      </w:ins>
      <w:ins w:id="20167" w:author="CR#2910r2" w:date="2022-03-25T19:39:00Z">
        <w:r>
          <w:t xml:space="preserve"> </w:t>
        </w:r>
      </w:ins>
      <w:ins w:id="20168" w:author="CR#2910r2" w:date="2022-03-25T19:38:00Z">
        <w:r>
          <w:t xml:space="preserve">   MeasTriggerQuantity,</w:t>
        </w:r>
      </w:ins>
    </w:p>
    <w:p w14:paraId="7881B74F" w14:textId="68F8905D" w:rsidR="00BD2D2B" w:rsidRDefault="00BD2D2B" w:rsidP="00BD2D2B">
      <w:pPr>
        <w:pStyle w:val="PL"/>
        <w:rPr>
          <w:ins w:id="20169" w:author="CR#2910r2" w:date="2022-03-25T19:38:00Z"/>
        </w:rPr>
      </w:pPr>
      <w:ins w:id="20170" w:author="CR#2910r2" w:date="2022-03-25T19:38:00Z">
        <w:r>
          <w:t xml:space="preserve">            y1-Threshold2-Relay-r17                   </w:t>
        </w:r>
      </w:ins>
      <w:ins w:id="20171" w:author="CR#2910r2" w:date="2022-03-25T19:39:00Z">
        <w:r>
          <w:t xml:space="preserve"> </w:t>
        </w:r>
      </w:ins>
      <w:ins w:id="20172" w:author="CR#2910r2" w:date="2022-03-25T19:38:00Z">
        <w:r>
          <w:t xml:space="preserve">  SL-MeasTriggerQuantity</w:t>
        </w:r>
      </w:ins>
      <w:ins w:id="20173" w:author="Draft v3" w:date="2022-04-06T12:55:00Z">
        <w:r w:rsidR="002D7FAF">
          <w:t>-r16</w:t>
        </w:r>
      </w:ins>
      <w:ins w:id="20174" w:author="CR#2910r2" w:date="2022-03-25T19:38:00Z">
        <w:r>
          <w:t>,</w:t>
        </w:r>
      </w:ins>
    </w:p>
    <w:p w14:paraId="23625906" w14:textId="45BE3C36" w:rsidR="00BD2D2B" w:rsidRDefault="00BD2D2B" w:rsidP="00BD2D2B">
      <w:pPr>
        <w:pStyle w:val="PL"/>
        <w:rPr>
          <w:ins w:id="20175" w:author="CR#2910r2" w:date="2022-03-25T19:38:00Z"/>
        </w:rPr>
      </w:pPr>
      <w:ins w:id="20176" w:author="CR#2910r2" w:date="2022-03-25T19:38:00Z">
        <w:r>
          <w:t xml:space="preserve">            reportOnLeave-r17                          </w:t>
        </w:r>
      </w:ins>
      <w:ins w:id="20177" w:author="CR#2910r2" w:date="2022-03-25T19:39:00Z">
        <w:r>
          <w:t xml:space="preserve"> </w:t>
        </w:r>
      </w:ins>
      <w:ins w:id="20178" w:author="CR#2910r2" w:date="2022-03-25T19:38:00Z">
        <w:r>
          <w:t xml:space="preserve"> BOOLEAN,</w:t>
        </w:r>
      </w:ins>
    </w:p>
    <w:p w14:paraId="0EFDF075" w14:textId="3F31F54A" w:rsidR="00BD2D2B" w:rsidRDefault="00BD2D2B" w:rsidP="00BD2D2B">
      <w:pPr>
        <w:pStyle w:val="PL"/>
        <w:rPr>
          <w:ins w:id="20179" w:author="CR#2910r2" w:date="2022-03-25T19:38:00Z"/>
        </w:rPr>
      </w:pPr>
      <w:ins w:id="20180" w:author="CR#2910r2" w:date="2022-03-25T19:38:00Z">
        <w:r>
          <w:t xml:space="preserve">            hysteresis-r17                              </w:t>
        </w:r>
      </w:ins>
      <w:ins w:id="20181" w:author="CR#2910r2" w:date="2022-03-25T19:39:00Z">
        <w:r>
          <w:t xml:space="preserve"> </w:t>
        </w:r>
      </w:ins>
      <w:ins w:id="20182" w:author="CR#2910r2" w:date="2022-03-25T19:38:00Z">
        <w:r>
          <w:t>Hysteresis,</w:t>
        </w:r>
      </w:ins>
    </w:p>
    <w:p w14:paraId="3EFE719A" w14:textId="74E2893C" w:rsidR="00BD2D2B" w:rsidRDefault="00BD2D2B" w:rsidP="00BD2D2B">
      <w:pPr>
        <w:pStyle w:val="PL"/>
        <w:rPr>
          <w:ins w:id="20183" w:author="CR#2910r2" w:date="2022-03-25T19:38:00Z"/>
        </w:rPr>
      </w:pPr>
      <w:ins w:id="20184" w:author="CR#2910r2" w:date="2022-03-25T19:38:00Z">
        <w:r>
          <w:t xml:space="preserve">            timeToTrigger-r17          </w:t>
        </w:r>
      </w:ins>
      <w:ins w:id="20185" w:author="CR#2910r2" w:date="2022-03-25T19:39:00Z">
        <w:r>
          <w:t xml:space="preserve"> </w:t>
        </w:r>
      </w:ins>
      <w:ins w:id="20186" w:author="CR#2910r2" w:date="2022-03-25T19:38:00Z">
        <w:r>
          <w:t xml:space="preserve">                 TimeToTrigger,</w:t>
        </w:r>
      </w:ins>
    </w:p>
    <w:p w14:paraId="4258E428" w14:textId="77777777" w:rsidR="00BD2D2B" w:rsidRDefault="00BD2D2B" w:rsidP="00BD2D2B">
      <w:pPr>
        <w:pStyle w:val="PL"/>
        <w:rPr>
          <w:ins w:id="20187" w:author="CR#2910r2" w:date="2022-03-25T19:38:00Z"/>
        </w:rPr>
      </w:pPr>
      <w:ins w:id="20188" w:author="CR#2910r2" w:date="2022-03-25T19:38:00Z">
        <w:r>
          <w:t xml:space="preserve">            ...</w:t>
        </w:r>
      </w:ins>
    </w:p>
    <w:p w14:paraId="6735A9BF" w14:textId="77777777" w:rsidR="00BD2D2B" w:rsidRDefault="00BD2D2B" w:rsidP="00BD2D2B">
      <w:pPr>
        <w:pStyle w:val="PL"/>
        <w:rPr>
          <w:ins w:id="20189" w:author="CR#2910r2" w:date="2022-03-25T19:38:00Z"/>
        </w:rPr>
      </w:pPr>
      <w:ins w:id="20190" w:author="CR#2910r2" w:date="2022-03-25T19:38:00Z">
        <w:r>
          <w:t xml:space="preserve">        },</w:t>
        </w:r>
      </w:ins>
    </w:p>
    <w:p w14:paraId="10BDEEB7" w14:textId="0B738D52" w:rsidR="00BD2D2B" w:rsidRDefault="00BD2D2B" w:rsidP="00BD2D2B">
      <w:pPr>
        <w:pStyle w:val="PL"/>
        <w:rPr>
          <w:ins w:id="20191" w:author="CR#2910r2" w:date="2022-03-25T19:38:00Z"/>
        </w:rPr>
      </w:pPr>
      <w:ins w:id="20192" w:author="CR#2910r2" w:date="2022-03-25T19:38:00Z">
        <w:r>
          <w:t xml:space="preserve">        eventY2-Relay-r17                            SEQUENCE {</w:t>
        </w:r>
      </w:ins>
    </w:p>
    <w:p w14:paraId="617B8C4A" w14:textId="0BD5DFE2" w:rsidR="00BD2D2B" w:rsidRDefault="00BD2D2B" w:rsidP="00BD2D2B">
      <w:pPr>
        <w:pStyle w:val="PL"/>
        <w:rPr>
          <w:ins w:id="20193" w:author="CR#2910r2" w:date="2022-03-25T19:38:00Z"/>
        </w:rPr>
      </w:pPr>
      <w:ins w:id="20194" w:author="CR#2910r2" w:date="2022-03-25T19:38:00Z">
        <w:r>
          <w:t xml:space="preserve">            y2-Threshold-Relay-r17              </w:t>
        </w:r>
      </w:ins>
      <w:ins w:id="20195" w:author="CR#2910r2" w:date="2022-03-25T19:39:00Z">
        <w:r>
          <w:t xml:space="preserve">  </w:t>
        </w:r>
      </w:ins>
      <w:ins w:id="20196" w:author="CR#2910r2" w:date="2022-03-25T19:38:00Z">
        <w:r>
          <w:t xml:space="preserve">       SL-MeasTriggerQuantity</w:t>
        </w:r>
      </w:ins>
      <w:ins w:id="20197" w:author="Draft v3" w:date="2022-04-06T12:55:00Z">
        <w:r w:rsidR="002D7FAF">
          <w:t>-r16</w:t>
        </w:r>
      </w:ins>
      <w:ins w:id="20198" w:author="CR#2910r2" w:date="2022-03-25T19:38:00Z">
        <w:r>
          <w:t>,</w:t>
        </w:r>
      </w:ins>
    </w:p>
    <w:p w14:paraId="5BC1DA5B" w14:textId="53A0CED7" w:rsidR="00BD2D2B" w:rsidRDefault="00BD2D2B" w:rsidP="00BD2D2B">
      <w:pPr>
        <w:pStyle w:val="PL"/>
        <w:rPr>
          <w:ins w:id="20199" w:author="CR#2910r2" w:date="2022-03-25T19:38:00Z"/>
        </w:rPr>
      </w:pPr>
      <w:ins w:id="20200" w:author="CR#2910r2" w:date="2022-03-25T19:38:00Z">
        <w:r>
          <w:t xml:space="preserve">            reportOnLeave-r17                     </w:t>
        </w:r>
      </w:ins>
      <w:ins w:id="20201" w:author="CR#2910r2" w:date="2022-03-25T19:39:00Z">
        <w:r>
          <w:t xml:space="preserve"> </w:t>
        </w:r>
      </w:ins>
      <w:ins w:id="20202" w:author="CR#2910r2" w:date="2022-03-25T19:38:00Z">
        <w:r>
          <w:t xml:space="preserve">      BOOLEAN,</w:t>
        </w:r>
      </w:ins>
    </w:p>
    <w:p w14:paraId="36E2CF58" w14:textId="7C7654A5" w:rsidR="00BD2D2B" w:rsidRDefault="00BD2D2B" w:rsidP="00BD2D2B">
      <w:pPr>
        <w:pStyle w:val="PL"/>
        <w:rPr>
          <w:ins w:id="20203" w:author="CR#2910r2" w:date="2022-03-25T19:38:00Z"/>
        </w:rPr>
      </w:pPr>
      <w:ins w:id="20204" w:author="CR#2910r2" w:date="2022-03-25T19:38:00Z">
        <w:r>
          <w:t xml:space="preserve">            hysteresis-r17                         </w:t>
        </w:r>
      </w:ins>
      <w:ins w:id="20205" w:author="CR#2910r2" w:date="2022-03-25T19:39:00Z">
        <w:r>
          <w:t xml:space="preserve"> </w:t>
        </w:r>
      </w:ins>
      <w:ins w:id="20206" w:author="CR#2910r2" w:date="2022-03-25T19:38:00Z">
        <w:r>
          <w:t xml:space="preserve">     Hysteresis,</w:t>
        </w:r>
      </w:ins>
    </w:p>
    <w:p w14:paraId="3639273B" w14:textId="7800893B" w:rsidR="00BD2D2B" w:rsidRDefault="00BD2D2B" w:rsidP="00BD2D2B">
      <w:pPr>
        <w:pStyle w:val="PL"/>
        <w:rPr>
          <w:ins w:id="20207" w:author="CR#2910r2" w:date="2022-03-25T19:38:00Z"/>
        </w:rPr>
      </w:pPr>
      <w:ins w:id="20208" w:author="CR#2910r2" w:date="2022-03-25T19:38:00Z">
        <w:r>
          <w:t xml:space="preserve">            timeToTrigger-r17                       </w:t>
        </w:r>
      </w:ins>
      <w:ins w:id="20209" w:author="CR#2910r2" w:date="2022-03-25T19:39:00Z">
        <w:r>
          <w:t xml:space="preserve"> </w:t>
        </w:r>
      </w:ins>
      <w:ins w:id="20210" w:author="CR#2910r2" w:date="2022-03-25T19:38:00Z">
        <w:r>
          <w:t xml:space="preserve">    TimeToTrigger,</w:t>
        </w:r>
      </w:ins>
    </w:p>
    <w:p w14:paraId="49A2C81E" w14:textId="77777777" w:rsidR="00BD2D2B" w:rsidRDefault="00BD2D2B" w:rsidP="00BD2D2B">
      <w:pPr>
        <w:pStyle w:val="PL"/>
        <w:rPr>
          <w:ins w:id="20211" w:author="CR#2910r2" w:date="2022-03-25T19:38:00Z"/>
        </w:rPr>
      </w:pPr>
      <w:ins w:id="20212" w:author="CR#2910r2" w:date="2022-03-25T19:38:00Z">
        <w:r>
          <w:t xml:space="preserve">            ...</w:t>
        </w:r>
      </w:ins>
    </w:p>
    <w:p w14:paraId="04E3FDE5" w14:textId="77777777" w:rsidR="00BD2D2B" w:rsidRDefault="00BD2D2B" w:rsidP="00BD2D2B">
      <w:pPr>
        <w:pStyle w:val="PL"/>
        <w:rPr>
          <w:ins w:id="20213" w:author="CR#2910r2" w:date="2022-03-25T19:38:00Z"/>
        </w:rPr>
      </w:pPr>
      <w:ins w:id="20214" w:author="CR#2910r2" w:date="2022-03-25T19:38:00Z">
        <w:r>
          <w:t xml:space="preserve">        }</w:t>
        </w:r>
      </w:ins>
    </w:p>
    <w:p w14:paraId="528E6D63" w14:textId="398FE93F" w:rsidR="00394471" w:rsidRPr="00D27132" w:rsidRDefault="00BD2D2B" w:rsidP="00BD2D2B">
      <w:pPr>
        <w:pStyle w:val="PL"/>
      </w:pPr>
      <w:ins w:id="20215" w:author="CR#2910r2" w:date="2022-03-25T19:38:00Z">
        <w: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rPr>
          <w:ins w:id="20216" w:author="CR#2910r2" w:date="2022-03-25T19:40:00Z"/>
        </w:rPr>
      </w:pPr>
      <w:r w:rsidRPr="00D27132">
        <w:t xml:space="preserve">    ]]</w:t>
      </w:r>
      <w:ins w:id="20217" w:author="CR#2910r2" w:date="2022-03-25T19:40:00Z">
        <w:r w:rsidR="00BD2D2B">
          <w:t>,</w:t>
        </w:r>
      </w:ins>
    </w:p>
    <w:p w14:paraId="03A85BAF" w14:textId="77777777" w:rsidR="00BD2D2B" w:rsidRDefault="00BD2D2B" w:rsidP="00BD2D2B">
      <w:pPr>
        <w:pStyle w:val="PL"/>
        <w:rPr>
          <w:ins w:id="20218" w:author="CR#2910r2" w:date="2022-03-25T19:40:00Z"/>
        </w:rPr>
      </w:pPr>
      <w:ins w:id="20219" w:author="CR#2910r2" w:date="2022-03-25T19:40:00Z">
        <w:r>
          <w:t xml:space="preserve">    [[</w:t>
        </w:r>
      </w:ins>
    </w:p>
    <w:p w14:paraId="6CD1ED10" w14:textId="5C22FACF" w:rsidR="00BD2D2B" w:rsidRDefault="00BD2D2B" w:rsidP="00BD2D2B">
      <w:pPr>
        <w:pStyle w:val="PL"/>
        <w:rPr>
          <w:ins w:id="20220" w:author="CR#2910r2" w:date="2022-03-25T19:40:00Z"/>
        </w:rPr>
      </w:pPr>
      <w:ins w:id="20221" w:author="CR#2910r2" w:date="2022-03-25T19:40:00Z">
        <w:r>
          <w:t xml:space="preserve">    reportQuantityRelay-r17             SL-MeasReportQuantity-r16                                      OPTIONAL    -- Need R</w:t>
        </w:r>
      </w:ins>
    </w:p>
    <w:p w14:paraId="10511100" w14:textId="4C806A42" w:rsidR="00394471" w:rsidRPr="00D27132" w:rsidDel="00BD2D2B" w:rsidRDefault="00BD2D2B" w:rsidP="00BD2D2B">
      <w:pPr>
        <w:pStyle w:val="PL"/>
        <w:rPr>
          <w:del w:id="20222" w:author="CR#2910r2" w:date="2022-03-25T19:40:00Z"/>
        </w:rPr>
      </w:pPr>
      <w:ins w:id="20223" w:author="CR#2910r2" w:date="2022-03-25T19:40:00Z">
        <w:r>
          <w:t xml:space="preserve">    ]]</w:t>
        </w:r>
      </w:ins>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lastRenderedPageBreak/>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rPr>
          <w:ins w:id="20224" w:author="Draft v3" w:date="2022-04-06T12:57:00Z"/>
        </w:rPr>
      </w:pPr>
      <w:r w:rsidRPr="00D27132">
        <w:t xml:space="preserve">    ]]</w:t>
      </w:r>
      <w:ins w:id="20225" w:author="Draft v3" w:date="2022-04-06T12:57:00Z">
        <w:r w:rsidR="002D7FAF">
          <w:t>,</w:t>
        </w:r>
      </w:ins>
    </w:p>
    <w:p w14:paraId="00B641FC" w14:textId="77777777" w:rsidR="002D7FAF" w:rsidRDefault="002D7FAF" w:rsidP="002D7FAF">
      <w:pPr>
        <w:pStyle w:val="PL"/>
        <w:rPr>
          <w:ins w:id="20226" w:author="Draft v3" w:date="2022-04-06T12:57:00Z"/>
        </w:rPr>
      </w:pPr>
      <w:ins w:id="20227" w:author="Draft v3" w:date="2022-04-06T12:57:00Z">
        <w:r>
          <w:t xml:space="preserve">    [[</w:t>
        </w:r>
      </w:ins>
    </w:p>
    <w:p w14:paraId="6B0DFE24" w14:textId="24A12BAF" w:rsidR="002D7FAF" w:rsidRDefault="002D7FAF" w:rsidP="002D7FAF">
      <w:pPr>
        <w:pStyle w:val="PL"/>
        <w:rPr>
          <w:ins w:id="20228" w:author="Draft v3" w:date="2022-04-06T12:57:00Z"/>
        </w:rPr>
      </w:pPr>
      <w:ins w:id="20229" w:author="Draft v3" w:date="2022-04-06T12:57:00Z">
        <w:r>
          <w:t xml:space="preserve">    reportQuantityRelay-r17             SL-MeasReportQuantity-r16                                      OPTIONAL    -- Need R</w:t>
        </w:r>
      </w:ins>
    </w:p>
    <w:p w14:paraId="12DBA19E" w14:textId="77777777" w:rsidR="002D7FAF" w:rsidRPr="00D27132" w:rsidRDefault="002D7FAF" w:rsidP="002D7FAF">
      <w:pPr>
        <w:pStyle w:val="PL"/>
        <w:rPr>
          <w:ins w:id="20230" w:author="Draft v3" w:date="2022-04-06T12:57:00Z"/>
        </w:rPr>
      </w:pPr>
      <w:ins w:id="20231" w:author="Draft v3" w:date="2022-04-06T12:57:00Z">
        <w:r>
          <w:t xml:space="preserve">    ]]</w:t>
        </w:r>
      </w:ins>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lastRenderedPageBreak/>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r w:rsidR="00BD2D2B" w:rsidRPr="00D27132" w14:paraId="404419DB" w14:textId="77777777" w:rsidTr="00BD2D2B">
        <w:trPr>
          <w:ins w:id="20232"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ins w:id="20233" w:author="CR#2910r2" w:date="2022-03-25T19:40:00Z"/>
                <w:b/>
                <w:i/>
                <w:lang w:eastAsia="sv-SE"/>
              </w:rPr>
            </w:pPr>
            <w:ins w:id="20234" w:author="CR#2910r2" w:date="2022-03-25T19:40:00Z">
              <w:r w:rsidRPr="00BD2D2B">
                <w:rPr>
                  <w:b/>
                  <w:i/>
                  <w:lang w:eastAsia="sv-SE"/>
                </w:rPr>
                <w:t>y-Threshold1</w:t>
              </w:r>
            </w:ins>
          </w:p>
          <w:p w14:paraId="1D64D4CA" w14:textId="77777777" w:rsidR="00BD2D2B" w:rsidRPr="00BD2D2B" w:rsidRDefault="00BD2D2B" w:rsidP="00083051">
            <w:pPr>
              <w:pStyle w:val="TAL"/>
              <w:rPr>
                <w:ins w:id="20235" w:author="CR#2910r2" w:date="2022-03-25T19:40:00Z"/>
                <w:bCs/>
                <w:iCs/>
                <w:lang w:eastAsia="sv-SE"/>
                <w:rPrChange w:id="20236" w:author="CR#2910r2" w:date="2022-03-25T19:41:00Z">
                  <w:rPr>
                    <w:ins w:id="20237" w:author="CR#2910r2" w:date="2022-03-25T19:40:00Z"/>
                    <w:b/>
                    <w:i/>
                    <w:lang w:eastAsia="sv-SE"/>
                  </w:rPr>
                </w:rPrChange>
              </w:rPr>
            </w:pPr>
            <w:ins w:id="20238" w:author="CR#2910r2" w:date="2022-03-25T19:40:00Z">
              <w:r w:rsidRPr="00BD2D2B">
                <w:rPr>
                  <w:bCs/>
                  <w:iCs/>
                  <w:lang w:eastAsia="sv-SE"/>
                  <w:rPrChange w:id="20239" w:author="CR#2910r2" w:date="2022-03-25T19:41:00Z">
                    <w:rPr>
                      <w:b/>
                      <w:i/>
                      <w:lang w:eastAsia="sv-SE"/>
                    </w:rPr>
                  </w:rPrChange>
                </w:rPr>
                <w:t>NR threshold to be used in measurement report triggering condition for event Y.</w:t>
              </w:r>
            </w:ins>
          </w:p>
        </w:tc>
      </w:tr>
      <w:tr w:rsidR="00BD2D2B" w:rsidRPr="00D27132" w14:paraId="6ABE4A5E" w14:textId="77777777" w:rsidTr="00BD2D2B">
        <w:trPr>
          <w:ins w:id="20240"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ins w:id="20241" w:author="CR#2910r2" w:date="2022-03-25T19:40:00Z"/>
                <w:b/>
                <w:i/>
                <w:lang w:eastAsia="sv-SE"/>
              </w:rPr>
            </w:pPr>
            <w:ins w:id="20242" w:author="CR#2910r2" w:date="2022-03-25T19:40:00Z">
              <w:r w:rsidRPr="00BD2D2B">
                <w:rPr>
                  <w:b/>
                  <w:i/>
                  <w:lang w:eastAsia="sv-SE"/>
                </w:rPr>
                <w:t>y-Threshold2-Relay</w:t>
              </w:r>
            </w:ins>
          </w:p>
          <w:p w14:paraId="257A954C" w14:textId="656F245F" w:rsidR="00BD2D2B" w:rsidRPr="00BD2D2B" w:rsidRDefault="00BD2D2B" w:rsidP="00083051">
            <w:pPr>
              <w:pStyle w:val="TAL"/>
              <w:rPr>
                <w:ins w:id="20243" w:author="CR#2910r2" w:date="2022-03-25T19:40:00Z"/>
                <w:bCs/>
                <w:iCs/>
                <w:lang w:eastAsia="sv-SE"/>
                <w:rPrChange w:id="20244" w:author="CR#2910r2" w:date="2022-03-25T19:41:00Z">
                  <w:rPr>
                    <w:ins w:id="20245" w:author="CR#2910r2" w:date="2022-03-25T19:40:00Z"/>
                    <w:b/>
                    <w:i/>
                    <w:lang w:eastAsia="sv-SE"/>
                  </w:rPr>
                </w:rPrChange>
              </w:rPr>
            </w:pPr>
            <w:ins w:id="20246" w:author="CR#2910r2" w:date="2022-03-25T19:40:00Z">
              <w:r w:rsidRPr="00BD2D2B">
                <w:rPr>
                  <w:bCs/>
                  <w:iCs/>
                  <w:lang w:eastAsia="sv-SE"/>
                  <w:rPrChange w:id="20247" w:author="CR#2910r2" w:date="2022-03-25T19:41:00Z">
                    <w:rPr>
                      <w:b/>
                      <w:i/>
                      <w:lang w:eastAsia="sv-SE"/>
                    </w:rPr>
                  </w:rPrChange>
                </w:rPr>
                <w:t>L2 U2N Relay threshold value associated with the selected trigger quantity (i.e. RSRP) to be used in measurement report triggering condition for event number Y.</w:t>
              </w:r>
            </w:ins>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0248" w:name="_Toc60777350"/>
      <w:bookmarkStart w:id="20249" w:name="_Toc90651222"/>
      <w:r w:rsidRPr="00D27132">
        <w:rPr>
          <w:rFonts w:eastAsia="MS Mincho"/>
        </w:rPr>
        <w:lastRenderedPageBreak/>
        <w:t>–</w:t>
      </w:r>
      <w:r w:rsidRPr="00D27132">
        <w:rPr>
          <w:rFonts w:eastAsia="MS Mincho"/>
        </w:rPr>
        <w:tab/>
      </w:r>
      <w:proofErr w:type="spellStart"/>
      <w:r w:rsidRPr="00D27132">
        <w:rPr>
          <w:rFonts w:eastAsia="MS Mincho"/>
          <w:i/>
        </w:rPr>
        <w:t>ReportConfigNR</w:t>
      </w:r>
      <w:bookmarkEnd w:id="20248"/>
      <w:bookmarkEnd w:id="20249"/>
      <w:proofErr w:type="spellEnd"/>
    </w:p>
    <w:p w14:paraId="40E48798" w14:textId="54FE4C13"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w:t>
      </w:r>
      <w:ins w:id="20250" w:author="CR#2954r2" w:date="2022-04-01T00:11:00Z">
        <w:r w:rsidR="00DB6B82">
          <w:t>, CPA</w:t>
        </w:r>
      </w:ins>
      <w:r w:rsidRPr="00D27132">
        <w:t xml:space="preserve"> or CPC event. For events labelled AN with N equal to 1, 2 and so on, measurement reporting events and CHO</w:t>
      </w:r>
      <w:ins w:id="20251" w:author="CR#2954r2" w:date="2022-04-01T00:11:00Z">
        <w:r w:rsidR="00DB6B82">
          <w:t>, CPA</w:t>
        </w:r>
      </w:ins>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40357534" w14:textId="09FFB8AE" w:rsidR="005B7637" w:rsidRPr="00323444" w:rsidRDefault="005B7637" w:rsidP="005B7637">
      <w:pPr>
        <w:pStyle w:val="B1"/>
        <w:rPr>
          <w:ins w:id="20252" w:author="CR#2930r2" w:date="2022-03-30T18:02:00Z"/>
          <w:rFonts w:eastAsiaTheme="minorEastAsia"/>
          <w:rPrChange w:id="20253" w:author="RAN2_115" w:date="2021-09-22T13:32:00Z">
            <w:rPr>
              <w:ins w:id="20254" w:author="CR#2930r2" w:date="2022-03-30T18:02:00Z"/>
            </w:rPr>
          </w:rPrChange>
        </w:rPr>
      </w:pPr>
      <w:ins w:id="20255" w:author="CR#2930r2" w:date="2022-03-30T18:02:00Z">
        <w:r>
          <w:t>Event D1:</w:t>
        </w:r>
        <w:del w:id="20256" w:author="RAN2_114" w:date="2021-05-28T16:40:00Z">
          <w:r>
            <w:tab/>
          </w:r>
        </w:del>
        <w:r>
          <w:t xml:space="preserve">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ins>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68B9A849" w14:textId="5E31C4CB" w:rsidR="005B7637" w:rsidRDefault="005B7637" w:rsidP="005B7637">
      <w:pPr>
        <w:pStyle w:val="B1"/>
        <w:rPr>
          <w:ins w:id="20257" w:author="CR#2930r2" w:date="2022-03-30T18:02:00Z"/>
          <w:rFonts w:eastAsiaTheme="minorEastAsia"/>
        </w:rPr>
      </w:pPr>
      <w:proofErr w:type="spellStart"/>
      <w:ins w:id="20258" w:author="CR#2930r2" w:date="2022-03-30T18:02:00Z">
        <w:r>
          <w:t>CondEvent</w:t>
        </w:r>
        <w:proofErr w:type="spellEnd"/>
        <w:r>
          <w:t xml:space="preserve"> A4: Conditional reconfiguration candidate becomes better than absolute threshold</w:t>
        </w:r>
        <w:r>
          <w:rPr>
            <w:rFonts w:ascii="DengXian" w:eastAsia="DengXian" w:hAnsi="DengXian"/>
            <w:lang w:eastAsia="zh-CN"/>
          </w:rPr>
          <w:t>;</w:t>
        </w:r>
      </w:ins>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695EAB54" w14:textId="4655E4B2" w:rsidR="00BD2D2B" w:rsidDel="002D7FAF" w:rsidRDefault="00BD2D2B" w:rsidP="00BD2D2B">
      <w:pPr>
        <w:pStyle w:val="B1"/>
        <w:rPr>
          <w:ins w:id="20259" w:author="CR#2910r2" w:date="2022-03-25T19:41:00Z"/>
          <w:moveFrom w:id="20260" w:author="Draft v3" w:date="2022-04-06T12:58:00Z"/>
        </w:rPr>
      </w:pPr>
      <w:moveFromRangeStart w:id="20261" w:author="Draft v3" w:date="2022-04-06T12:58:00Z" w:name="move100142318"/>
      <w:moveFrom w:id="20262" w:author="Draft v3" w:date="2022-04-06T12:58:00Z">
        <w:ins w:id="20263" w:author="CR#2910r2" w:date="2022-03-25T19:41:00Z">
          <w:r w:rsidDel="002D7FAF">
            <w:t>E</w:t>
          </w:r>
          <w:r w:rsidRPr="00CD3E02" w:rsidDel="002D7FAF">
            <w:t>vent</w:t>
          </w:r>
          <w:r w:rsidDel="002D7FAF">
            <w:t xml:space="preserve"> X</w:t>
          </w:r>
          <w:r w:rsidRPr="00CD3E02" w:rsidDel="002D7FAF">
            <w:t>1:</w:t>
          </w:r>
        </w:ins>
        <w:ins w:id="20264" w:author="CR#2930r2" w:date="2022-03-30T18:03:00Z">
          <w:r w:rsidR="005B7637" w:rsidDel="002D7FAF">
            <w:tab/>
          </w:r>
        </w:ins>
        <w:ins w:id="20265" w:author="CR#2910r2" w:date="2022-03-25T19:41:00Z">
          <w:r w:rsidRPr="00CD3E02" w:rsidDel="002D7FAF">
            <w:t xml:space="preserve"> Seving L2 U2N Relay UE becomes worse than absolute threshold1 AND NR Cell becomes better than another absolute threshold2;</w:t>
          </w:r>
        </w:ins>
      </w:moveFrom>
    </w:p>
    <w:p w14:paraId="6FDFA741" w14:textId="1401859A" w:rsidR="00BD2D2B" w:rsidRPr="00CD3E02" w:rsidDel="002D7FAF" w:rsidRDefault="00BD2D2B" w:rsidP="00BD2D2B">
      <w:pPr>
        <w:pStyle w:val="B1"/>
        <w:rPr>
          <w:ins w:id="20266" w:author="CR#2910r2" w:date="2022-03-25T19:41:00Z"/>
          <w:moveFrom w:id="20267" w:author="Draft v3" w:date="2022-04-06T12:58:00Z"/>
        </w:rPr>
      </w:pPr>
      <w:moveFrom w:id="20268" w:author="Draft v3" w:date="2022-04-06T12:58:00Z">
        <w:ins w:id="20269" w:author="CR#2910r2" w:date="2022-03-25T19:41:00Z">
          <w:r w:rsidDel="002D7FAF">
            <w:t>Event X2:</w:t>
          </w:r>
          <w:r w:rsidDel="002D7FAF">
            <w:tab/>
            <w:t>Serving L2 U2N Relay UE becomes worse than absolute threshold;</w:t>
          </w:r>
        </w:ins>
      </w:moveFrom>
    </w:p>
    <w:moveFromRangeEnd w:id="20261"/>
    <w:p w14:paraId="4E743A62" w14:textId="4C336077" w:rsidR="005B7637" w:rsidRDefault="005B7637" w:rsidP="005B7637">
      <w:pPr>
        <w:pStyle w:val="B1"/>
        <w:rPr>
          <w:ins w:id="20270" w:author="CR#2930r2" w:date="2022-03-30T18:03:00Z"/>
          <w:rFonts w:eastAsiaTheme="minorEastAsia"/>
        </w:rPr>
      </w:pPr>
      <w:proofErr w:type="spellStart"/>
      <w:ins w:id="20271" w:author="CR#2930r2" w:date="2022-03-30T18:03:00Z">
        <w:r>
          <w:t>CondEvent</w:t>
        </w:r>
        <w:proofErr w:type="spellEnd"/>
        <w:r>
          <w:t xml:space="preserve"> D1: Distance between UE and a reference location </w:t>
        </w:r>
        <w:r>
          <w:rPr>
            <w:i/>
            <w:iCs/>
            <w:rPrChange w:id="20272" w:author="RAN2_115" w:date="2021-09-22T13:32:00Z">
              <w:rPr/>
            </w:rPrChange>
          </w:rPr>
          <w:t>referenceLocation1</w:t>
        </w:r>
        <w:r>
          <w:t xml:space="preserve"> becomes larger than configured threshold </w:t>
        </w:r>
        <w:r>
          <w:rPr>
            <w:i/>
            <w:iCs/>
            <w:rPrChange w:id="20273" w:author="RAN2_115" w:date="2021-09-22T13:32:00Z">
              <w:rPr/>
            </w:rPrChange>
          </w:rPr>
          <w:t>Thresh1</w:t>
        </w:r>
        <w:r>
          <w:t xml:space="preserve"> and distance between UE and a reference location </w:t>
        </w:r>
        <w:r>
          <w:rPr>
            <w:i/>
          </w:rPr>
          <w:t>referenceLocation2</w:t>
        </w:r>
        <w:r>
          <w:t xml:space="preserve"> </w:t>
        </w:r>
        <w:r w:rsidRPr="00007E49">
          <w:rPr>
            <w:rPrChange w:id="20274" w:author="Draft v3" w:date="2022-04-06T15:23:00Z">
              <w:rPr>
                <w:color w:val="FF0000"/>
              </w:rPr>
            </w:rPrChange>
          </w:rPr>
          <w:t>of conditional reconfiguration candidate</w:t>
        </w:r>
        <w:r>
          <w:t xml:space="preserve"> becomes shorter than configured threshold </w:t>
        </w:r>
        <w:r>
          <w:rPr>
            <w:i/>
            <w:iCs/>
            <w:rPrChange w:id="20275" w:author="RAN2_115" w:date="2021-09-22T13:31:00Z">
              <w:rPr/>
            </w:rPrChange>
          </w:rPr>
          <w:t>Thresh2</w:t>
        </w:r>
        <w:r>
          <w:t>;</w:t>
        </w:r>
      </w:ins>
    </w:p>
    <w:p w14:paraId="5BF09332" w14:textId="77777777" w:rsidR="005B7637" w:rsidRDefault="005B7637" w:rsidP="005B7637">
      <w:pPr>
        <w:pStyle w:val="B1"/>
        <w:rPr>
          <w:ins w:id="20276" w:author="CR#2930r2" w:date="2022-03-30T18:03:00Z"/>
        </w:rPr>
      </w:pPr>
      <w:bookmarkStart w:id="20277" w:name="_Hlk87969184"/>
      <w:proofErr w:type="spellStart"/>
      <w:ins w:id="20278" w:author="CR#2930r2" w:date="2022-03-30T18:03:00Z">
        <w:r>
          <w:t>CondEvent</w:t>
        </w:r>
        <w:proofErr w:type="spellEnd"/>
        <w:r>
          <w:t xml:space="preserve"> T1: Time measured at UE becomes more than configured threshold </w:t>
        </w:r>
        <w:r>
          <w:rPr>
            <w:i/>
            <w:iCs/>
          </w:rPr>
          <w:t xml:space="preserve">Thresh1 </w:t>
        </w:r>
        <w:r>
          <w:t xml:space="preserve">but is less than </w:t>
        </w:r>
        <w:r>
          <w:rPr>
            <w:i/>
            <w:iCs/>
          </w:rPr>
          <w:t>Thresh2</w:t>
        </w:r>
        <w:r>
          <w:t>;</w:t>
        </w:r>
      </w:ins>
    </w:p>
    <w:bookmarkEnd w:id="20277"/>
    <w:p w14:paraId="196F1234" w14:textId="77777777" w:rsidR="002D7FAF" w:rsidRDefault="002D7FAF" w:rsidP="002D7FAF">
      <w:pPr>
        <w:pStyle w:val="B1"/>
        <w:rPr>
          <w:moveTo w:id="20279" w:author="Draft v3" w:date="2022-04-06T12:58:00Z"/>
        </w:rPr>
      </w:pPr>
      <w:moveToRangeStart w:id="20280" w:author="Draft v3" w:date="2022-04-06T12:58:00Z" w:name="move100142318"/>
      <w:moveTo w:id="20281" w:author="Draft v3" w:date="2022-04-06T12:58:00Z">
        <w:r>
          <w:t>E</w:t>
        </w:r>
        <w:r w:rsidRPr="00CD3E02">
          <w:t>vent</w:t>
        </w:r>
        <w:r>
          <w:t xml:space="preserve"> X</w:t>
        </w:r>
        <w:r w:rsidRPr="00CD3E02">
          <w:t>1:</w:t>
        </w:r>
        <w:r>
          <w:tab/>
        </w:r>
        <w:proofErr w:type="spellStart"/>
        <w:r w:rsidRPr="00CD3E02">
          <w:t>Seving</w:t>
        </w:r>
        <w:proofErr w:type="spellEnd"/>
        <w:r w:rsidRPr="00CD3E02">
          <w:t xml:space="preserve"> L2 U2N Relay UE becomes worse than absolute threshold1 AND NR Cell becomes better than another absolute threshold2;</w:t>
        </w:r>
      </w:moveTo>
    </w:p>
    <w:p w14:paraId="551A23A4" w14:textId="77777777" w:rsidR="002D7FAF" w:rsidRPr="00CD3E02" w:rsidRDefault="002D7FAF" w:rsidP="002D7FAF">
      <w:pPr>
        <w:pStyle w:val="B1"/>
        <w:rPr>
          <w:moveTo w:id="20282" w:author="Draft v3" w:date="2022-04-06T12:58:00Z"/>
        </w:rPr>
      </w:pPr>
      <w:moveTo w:id="20283" w:author="Draft v3" w:date="2022-04-06T12:58:00Z">
        <w:r>
          <w:t>Event X2:</w:t>
        </w:r>
        <w:r>
          <w:tab/>
          <w:t>Serving L2 U2N Relay UE becomes worse than absolute threshold;</w:t>
        </w:r>
      </w:moveTo>
    </w:p>
    <w:moveToRangeEnd w:id="20280"/>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lastRenderedPageBreak/>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rPr>
          <w:ins w:id="20284" w:author="CR#2887r1" w:date="2022-03-23T19:07:00Z"/>
        </w:rPr>
      </w:pPr>
      <w:r w:rsidRPr="00D27132">
        <w:t xml:space="preserve">        cli-EventTriggered-r16                      CLI-EventTriggerConfig-r16</w:t>
      </w:r>
      <w:ins w:id="20285" w:author="CR#2887r1" w:date="2022-03-23T19:07:00Z">
        <w:r w:rsidR="004E4A9E">
          <w:t>,</w:t>
        </w:r>
      </w:ins>
    </w:p>
    <w:p w14:paraId="70B769CC" w14:textId="40761FE6" w:rsidR="00394471" w:rsidRPr="00D27132" w:rsidRDefault="004E4A9E" w:rsidP="004E4A9E">
      <w:pPr>
        <w:pStyle w:val="PL"/>
      </w:pPr>
      <w:ins w:id="20286" w:author="CR#2887r1" w:date="2022-03-23T19:07:00Z">
        <w:r>
          <w:t xml:space="preserve">        rxTxPeriodical-r17                          RxTxPeriodical-r17</w:t>
        </w:r>
      </w:ins>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rPr>
          <w:ins w:id="20287" w:author="CR#2930r2" w:date="2022-03-30T18:03:00Z"/>
        </w:rPr>
      </w:pPr>
      <w:r w:rsidRPr="00D27132">
        <w:lastRenderedPageBreak/>
        <w:t xml:space="preserve">        ...</w:t>
      </w:r>
      <w:ins w:id="20288" w:author="CR#2930r2" w:date="2022-03-30T18:03:00Z">
        <w:r w:rsidR="005B7637">
          <w:t>,</w:t>
        </w:r>
      </w:ins>
    </w:p>
    <w:p w14:paraId="1A23DD5C" w14:textId="2FEFE49C" w:rsidR="005B7637" w:rsidRDefault="005B7637" w:rsidP="005B7637">
      <w:pPr>
        <w:pStyle w:val="PL"/>
        <w:rPr>
          <w:ins w:id="20289" w:author="CR#2930r2" w:date="2022-03-30T18:03:00Z"/>
        </w:rPr>
      </w:pPr>
      <w:ins w:id="20290" w:author="CR#2930r2" w:date="2022-03-30T18:03:00Z">
        <w:r>
          <w:t xml:space="preserve">        condEventA4-r17                  SEQUENCE {</w:t>
        </w:r>
      </w:ins>
    </w:p>
    <w:p w14:paraId="6CEFE165" w14:textId="77B87B3D" w:rsidR="005B7637" w:rsidRDefault="005B7637" w:rsidP="005B7637">
      <w:pPr>
        <w:pStyle w:val="PL"/>
        <w:rPr>
          <w:ins w:id="20291" w:author="CR#2930r2" w:date="2022-03-30T18:03:00Z"/>
        </w:rPr>
      </w:pPr>
      <w:ins w:id="20292" w:author="CR#2930r2" w:date="2022-03-30T18:03:00Z">
        <w:r>
          <w:t xml:space="preserve">            a4-Threshold-r17                 MeasTriggerQuantity</w:t>
        </w:r>
        <w:del w:id="20293" w:author="Draft_v2" w:date="2022-04-04T11:59:00Z">
          <w:r w:rsidDel="004F1B8A">
            <w:delText>-r1</w:delText>
          </w:r>
        </w:del>
        <w:del w:id="20294" w:author="Draft_v2" w:date="2022-04-04T11:58:00Z">
          <w:r w:rsidDel="004F1B8A">
            <w:delText>7</w:delText>
          </w:r>
        </w:del>
        <w:r>
          <w:t>,</w:t>
        </w:r>
      </w:ins>
    </w:p>
    <w:p w14:paraId="49A6CAC4" w14:textId="335B3460" w:rsidR="005B7637" w:rsidRDefault="005B7637" w:rsidP="005B7637">
      <w:pPr>
        <w:pStyle w:val="PL"/>
        <w:rPr>
          <w:ins w:id="20295" w:author="CR#2930r2" w:date="2022-03-30T18:03:00Z"/>
        </w:rPr>
      </w:pPr>
      <w:ins w:id="20296" w:author="CR#2930r2" w:date="2022-03-30T18:03:00Z">
        <w:r>
          <w:t xml:space="preserve">            hysteresis-r17                   Hysteresis</w:t>
        </w:r>
        <w:del w:id="20297" w:author="Draft_v2" w:date="2022-04-04T11:59:00Z">
          <w:r w:rsidDel="004F1B8A">
            <w:delText>-r17</w:delText>
          </w:r>
        </w:del>
        <w:r>
          <w:t>,</w:t>
        </w:r>
      </w:ins>
    </w:p>
    <w:p w14:paraId="1EBD8A69" w14:textId="2AD1CD0E" w:rsidR="005B7637" w:rsidRDefault="005B7637" w:rsidP="005B7637">
      <w:pPr>
        <w:pStyle w:val="PL"/>
        <w:rPr>
          <w:ins w:id="20298" w:author="CR#2930r2" w:date="2022-03-30T18:03:00Z"/>
        </w:rPr>
      </w:pPr>
      <w:ins w:id="20299" w:author="CR#2930r2" w:date="2022-03-30T18:03:00Z">
        <w:r>
          <w:t xml:space="preserve">            timeToTrigger-r17                TimeToTrigger</w:t>
        </w:r>
        <w:del w:id="20300" w:author="Draft_v2" w:date="2022-04-04T11:59:00Z">
          <w:r w:rsidDel="004F1B8A">
            <w:delText>-r17</w:delText>
          </w:r>
        </w:del>
        <w:r>
          <w:t>,</w:t>
        </w:r>
      </w:ins>
    </w:p>
    <w:p w14:paraId="6873A360" w14:textId="4CC0AC66" w:rsidR="005B7637" w:rsidRDefault="005B7637" w:rsidP="005B7637">
      <w:pPr>
        <w:pStyle w:val="PL"/>
        <w:rPr>
          <w:ins w:id="20301" w:author="CR#2930r2" w:date="2022-03-30T18:03:00Z"/>
        </w:rPr>
      </w:pPr>
      <w:ins w:id="20302" w:author="CR#2930r2" w:date="2022-03-30T18:03:00Z">
        <w:r>
          <w:t xml:space="preserve">            use</w:t>
        </w:r>
      </w:ins>
      <w:ins w:id="20303" w:author="Draft_v2" w:date="2022-04-04T15:33:00Z">
        <w:r w:rsidR="00153BC9">
          <w:t>Allowed</w:t>
        </w:r>
      </w:ins>
      <w:ins w:id="20304" w:author="CR#2930r2" w:date="2022-03-30T18:03:00Z">
        <w:del w:id="20305" w:author="Draft_v2" w:date="2022-04-04T15:33:00Z">
          <w:r w:rsidDel="00153BC9">
            <w:delText>White</w:delText>
          </w:r>
        </w:del>
        <w:r>
          <w:t xml:space="preserve">CellList-r17         </w:t>
        </w:r>
      </w:ins>
      <w:ins w:id="20306" w:author="CR#2930r2" w:date="2022-03-30T18:05:00Z">
        <w:r>
          <w:t xml:space="preserve"> </w:t>
        </w:r>
      </w:ins>
      <w:ins w:id="20307" w:author="CR#2930r2" w:date="2022-03-30T18:03:00Z">
        <w:r>
          <w:t xml:space="preserve"> </w:t>
        </w:r>
        <w:del w:id="20308" w:author="Draft_v2" w:date="2022-04-04T15:33:00Z">
          <w:r w:rsidDel="00153BC9">
            <w:delText xml:space="preserve">  </w:delText>
          </w:r>
        </w:del>
        <w:r>
          <w:t>BOOLEAN</w:t>
        </w:r>
      </w:ins>
    </w:p>
    <w:p w14:paraId="374F93C9" w14:textId="39BFABEC" w:rsidR="005B7637" w:rsidDel="00153BC9" w:rsidRDefault="005B7637" w:rsidP="005B7637">
      <w:pPr>
        <w:pStyle w:val="PL"/>
        <w:rPr>
          <w:ins w:id="20309" w:author="CR#2930r2" w:date="2022-03-30T18:03:00Z"/>
          <w:del w:id="20310" w:author="Draft_v2" w:date="2022-04-04T15:33:00Z"/>
        </w:rPr>
      </w:pPr>
      <w:ins w:id="20311" w:author="CR#2930r2" w:date="2022-03-30T18:04:00Z">
        <w:del w:id="20312" w:author="Draft_v2" w:date="2022-04-04T15:33:00Z">
          <w:r w:rsidDel="00153BC9">
            <w:delText xml:space="preserve">            </w:delText>
          </w:r>
        </w:del>
      </w:ins>
      <w:ins w:id="20313" w:author="CR#2930r2" w:date="2022-03-30T18:03:00Z">
        <w:del w:id="20314" w:author="Draft_v2" w:date="2022-04-04T15:33:00Z">
          <w:r w:rsidDel="00153BC9">
            <w:delText>--Editor’s note: it assumed that useWhitecellList-r17 is updated during the inc</w:delText>
          </w:r>
        </w:del>
      </w:ins>
      <w:ins w:id="20315" w:author="CR#2930r2" w:date="2022-03-30T18:06:00Z">
        <w:del w:id="20316" w:author="Draft_v2" w:date="2022-04-04T15:33:00Z">
          <w:r w:rsidDel="00153BC9">
            <w:delText>l</w:delText>
          </w:r>
        </w:del>
      </w:ins>
      <w:ins w:id="20317" w:author="CR#2930r2" w:date="2022-03-30T18:03:00Z">
        <w:del w:id="20318" w:author="Draft_v2" w:date="2022-04-04T15:33:00Z">
          <w:r w:rsidDel="00153BC9">
            <w:delText>usive languange cleanup</w:delText>
          </w:r>
        </w:del>
      </w:ins>
    </w:p>
    <w:p w14:paraId="02E54DCE" w14:textId="77777777" w:rsidR="005B7637" w:rsidRDefault="005B7637" w:rsidP="005B7637">
      <w:pPr>
        <w:pStyle w:val="PL"/>
        <w:rPr>
          <w:ins w:id="20319" w:author="CR#2930r2" w:date="2022-03-30T18:03:00Z"/>
        </w:rPr>
      </w:pPr>
      <w:ins w:id="20320" w:author="CR#2930r2" w:date="2022-03-30T18:03:00Z">
        <w:r>
          <w:t xml:space="preserve">        },</w:t>
        </w:r>
      </w:ins>
    </w:p>
    <w:p w14:paraId="31E68BC3" w14:textId="077CA95A" w:rsidR="005B7637" w:rsidRDefault="005B7637" w:rsidP="005B7637">
      <w:pPr>
        <w:pStyle w:val="PL"/>
        <w:rPr>
          <w:ins w:id="20321" w:author="CR#2930r2" w:date="2022-03-30T18:03:00Z"/>
        </w:rPr>
      </w:pPr>
      <w:ins w:id="20322" w:author="CR#2930r2" w:date="2022-03-30T18:04:00Z">
        <w:r>
          <w:t xml:space="preserve">        </w:t>
        </w:r>
      </w:ins>
      <w:ins w:id="20323" w:author="CR#2930r2" w:date="2022-03-30T18:03:00Z">
        <w:r>
          <w:t>condEventD1-r17</w:t>
        </w:r>
      </w:ins>
      <w:ins w:id="20324" w:author="CR#2930r2" w:date="2022-03-30T18:04:00Z">
        <w:r>
          <w:t xml:space="preserve">                  </w:t>
        </w:r>
      </w:ins>
      <w:ins w:id="20325" w:author="CR#2930r2" w:date="2022-03-30T18:03:00Z">
        <w:r>
          <w:t>SEQUENCE {</w:t>
        </w:r>
      </w:ins>
    </w:p>
    <w:p w14:paraId="748C8CF5" w14:textId="77315EE8" w:rsidR="005B7637" w:rsidRDefault="005B7637" w:rsidP="005B7637">
      <w:pPr>
        <w:pStyle w:val="PL"/>
        <w:rPr>
          <w:ins w:id="20326" w:author="CR#2930r2" w:date="2022-03-30T18:03:00Z"/>
        </w:rPr>
      </w:pPr>
      <w:ins w:id="20327" w:author="CR#2930r2" w:date="2022-03-30T18:03:00Z">
        <w:r>
          <w:t xml:space="preserve">            distanceThresFromReference1-r17  INTEGER(0.. 65525),</w:t>
        </w:r>
      </w:ins>
    </w:p>
    <w:p w14:paraId="4F089108" w14:textId="1B14467A" w:rsidR="005B7637" w:rsidRDefault="005B7637" w:rsidP="005B7637">
      <w:pPr>
        <w:pStyle w:val="PL"/>
        <w:rPr>
          <w:ins w:id="20328" w:author="CR#2930r2" w:date="2022-03-30T18:03:00Z"/>
        </w:rPr>
      </w:pPr>
      <w:ins w:id="20329" w:author="CR#2930r2" w:date="2022-03-30T18:03:00Z">
        <w:r>
          <w:t xml:space="preserve">            distanceThresFromReference2-r17  INTEGER(0.. 65525)                       OPTIONAL,</w:t>
        </w:r>
      </w:ins>
      <w:ins w:id="20330" w:author="CR#2930r2" w:date="2022-03-30T18:06:00Z">
        <w:r>
          <w:t xml:space="preserve"> </w:t>
        </w:r>
      </w:ins>
      <w:ins w:id="20331" w:author="CR#2930r2" w:date="2022-03-30T18:03:00Z">
        <w:r>
          <w:t xml:space="preserve">  --Need R</w:t>
        </w:r>
      </w:ins>
    </w:p>
    <w:p w14:paraId="16B0CDD4" w14:textId="311F5258" w:rsidR="005B7637" w:rsidRDefault="005B7637" w:rsidP="005B7637">
      <w:pPr>
        <w:pStyle w:val="PL"/>
        <w:rPr>
          <w:ins w:id="20332" w:author="CR#2930r2" w:date="2022-03-30T18:03:00Z"/>
        </w:rPr>
      </w:pPr>
      <w:ins w:id="20333" w:author="CR#2930r2" w:date="2022-03-30T18:03:00Z">
        <w:r>
          <w:t xml:space="preserve">            referenceLocation1-r17           ReferenceLocation-r17,</w:t>
        </w:r>
      </w:ins>
    </w:p>
    <w:p w14:paraId="17D50367" w14:textId="73E0794E" w:rsidR="005B7637" w:rsidRDefault="005B7637" w:rsidP="005B7637">
      <w:pPr>
        <w:pStyle w:val="PL"/>
        <w:rPr>
          <w:ins w:id="20334" w:author="CR#2930r2" w:date="2022-03-30T18:03:00Z"/>
        </w:rPr>
      </w:pPr>
      <w:ins w:id="20335" w:author="CR#2930r2" w:date="2022-03-30T18:03:00Z">
        <w:r>
          <w:t xml:space="preserve">            referenceLocation2-r17           ReferenceLocation-r17                    OPTIONAL, </w:t>
        </w:r>
      </w:ins>
      <w:ins w:id="20336" w:author="CR#2930r2" w:date="2022-03-30T18:06:00Z">
        <w:r>
          <w:t xml:space="preserve"> </w:t>
        </w:r>
      </w:ins>
      <w:ins w:id="20337" w:author="CR#2930r2" w:date="2022-03-30T18:03:00Z">
        <w:r>
          <w:t xml:space="preserve"> --Need R</w:t>
        </w:r>
      </w:ins>
    </w:p>
    <w:p w14:paraId="61F04189" w14:textId="20C43C05" w:rsidR="005B7637" w:rsidRDefault="005B7637" w:rsidP="005B7637">
      <w:pPr>
        <w:pStyle w:val="PL"/>
        <w:rPr>
          <w:ins w:id="20338" w:author="CR#2930r2" w:date="2022-03-30T18:03:00Z"/>
        </w:rPr>
      </w:pPr>
      <w:ins w:id="20339" w:author="CR#2930r2" w:date="2022-03-30T18:03:00Z">
        <w:r>
          <w:t xml:space="preserve">            hysteresis-r17                   HysteresisLocation-r17,</w:t>
        </w:r>
      </w:ins>
    </w:p>
    <w:p w14:paraId="590F0AAC" w14:textId="5160DE16" w:rsidR="005B7637" w:rsidRDefault="005B7637" w:rsidP="005B7637">
      <w:pPr>
        <w:pStyle w:val="PL"/>
        <w:rPr>
          <w:ins w:id="20340" w:author="CR#2930r2" w:date="2022-03-30T18:03:00Z"/>
        </w:rPr>
      </w:pPr>
      <w:ins w:id="20341" w:author="CR#2930r2" w:date="2022-03-30T18:03:00Z">
        <w:r>
          <w:t xml:space="preserve">            timeToTrigger-r17                TimeToTrigger</w:t>
        </w:r>
        <w:del w:id="20342" w:author="Draft_v2" w:date="2022-04-04T11:59:00Z">
          <w:r w:rsidDel="004F1B8A">
            <w:delText>-r17</w:delText>
          </w:r>
        </w:del>
      </w:ins>
    </w:p>
    <w:p w14:paraId="31194386" w14:textId="0C5AE74D" w:rsidR="005B7637" w:rsidRDefault="005B7637" w:rsidP="005B7637">
      <w:pPr>
        <w:pStyle w:val="PL"/>
        <w:rPr>
          <w:ins w:id="20343" w:author="CR#2930r2" w:date="2022-03-30T18:03:00Z"/>
        </w:rPr>
      </w:pPr>
      <w:ins w:id="20344" w:author="CR#2930r2" w:date="2022-03-30T18:04:00Z">
        <w:r>
          <w:t xml:space="preserve">    </w:t>
        </w:r>
      </w:ins>
      <w:ins w:id="20345" w:author="CR#2930r2" w:date="2022-03-30T18:03:00Z">
        <w:r>
          <w:t xml:space="preserve">    },</w:t>
        </w:r>
      </w:ins>
    </w:p>
    <w:p w14:paraId="314039C2" w14:textId="245765E1" w:rsidR="005B7637" w:rsidRDefault="005B7637" w:rsidP="005B7637">
      <w:pPr>
        <w:pStyle w:val="PL"/>
        <w:rPr>
          <w:ins w:id="20346" w:author="CR#2930r2" w:date="2022-03-30T18:03:00Z"/>
        </w:rPr>
      </w:pPr>
      <w:ins w:id="20347" w:author="CR#2930r2" w:date="2022-03-30T18:04:00Z">
        <w:r>
          <w:t xml:space="preserve">        </w:t>
        </w:r>
      </w:ins>
      <w:ins w:id="20348" w:author="CR#2930r2" w:date="2022-03-30T18:03:00Z">
        <w:r>
          <w:t>condEventT1-r17</w:t>
        </w:r>
      </w:ins>
      <w:ins w:id="20349" w:author="CR#2930r2" w:date="2022-03-30T18:04:00Z">
        <w:r>
          <w:t xml:space="preserve">                  </w:t>
        </w:r>
      </w:ins>
      <w:ins w:id="20350" w:author="CR#2930r2" w:date="2022-03-30T18:03:00Z">
        <w:r>
          <w:t>SEQUENCE {</w:t>
        </w:r>
      </w:ins>
    </w:p>
    <w:p w14:paraId="07F4854C" w14:textId="29BAB1CF" w:rsidR="005B7637" w:rsidRDefault="005B7637" w:rsidP="005B7637">
      <w:pPr>
        <w:pStyle w:val="PL"/>
        <w:rPr>
          <w:ins w:id="20351" w:author="CR#2930r2" w:date="2022-03-30T18:03:00Z"/>
        </w:rPr>
      </w:pPr>
      <w:ins w:id="20352" w:author="CR#2930r2" w:date="2022-03-30T18:03:00Z">
        <w:r>
          <w:t xml:space="preserve">            t1-Threshold-r17                 INTEGER (0..549755813887),</w:t>
        </w:r>
      </w:ins>
    </w:p>
    <w:p w14:paraId="4AAA6277" w14:textId="79BAD6F5" w:rsidR="005B7637" w:rsidRDefault="005B7637" w:rsidP="005B7637">
      <w:pPr>
        <w:pStyle w:val="PL"/>
        <w:rPr>
          <w:ins w:id="20353" w:author="CR#2930r2" w:date="2022-03-30T18:03:00Z"/>
        </w:rPr>
      </w:pPr>
      <w:ins w:id="20354" w:author="CR#2930r2" w:date="2022-03-30T18:03:00Z">
        <w:r>
          <w:t xml:space="preserve">            duration-r17                     INTEGER</w:t>
        </w:r>
        <w:del w:id="20355" w:author="Draft_v2" w:date="2022-04-05T00:09:00Z">
          <w:r w:rsidDel="00FE5A80">
            <w:delText>RE</w:delText>
          </w:r>
        </w:del>
        <w:r>
          <w:t xml:space="preserve"> (</w:t>
        </w:r>
        <w:del w:id="20356" w:author="Draft_v2" w:date="2022-04-05T00:09:00Z">
          <w:r w:rsidDel="00FE5A80">
            <w:delText>ValueFFS</w:delText>
          </w:r>
        </w:del>
        <w:r>
          <w:t>1..6000)</w:t>
        </w:r>
      </w:ins>
    </w:p>
    <w:p w14:paraId="666FC64F" w14:textId="05904F5E" w:rsidR="00394471" w:rsidRPr="00D27132" w:rsidRDefault="005B7637" w:rsidP="005B7637">
      <w:pPr>
        <w:pStyle w:val="PL"/>
      </w:pPr>
      <w:ins w:id="20357" w:author="CR#2930r2" w:date="2022-03-30T18:03:00Z">
        <w:r>
          <w:t xml:space="preserve">        }</w:t>
        </w:r>
      </w:ins>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354137F" w:rsidR="00394471" w:rsidRPr="00D27132" w:rsidRDefault="00394471" w:rsidP="009C7017">
      <w:pPr>
        <w:pStyle w:val="PL"/>
      </w:pPr>
      <w:r w:rsidRPr="00D27132">
        <w:t xml:space="preserve">            use</w:t>
      </w:r>
      <w:ins w:id="20358" w:author="CR#2459r2" w:date="2022-03-22T23:49:00Z">
        <w:r w:rsidR="005B6C6E">
          <w:t>Allowed</w:t>
        </w:r>
      </w:ins>
      <w:del w:id="20359" w:author="CR#2459r2" w:date="2022-03-22T23:49:00Z">
        <w:r w:rsidRPr="00D27132" w:rsidDel="005B6C6E">
          <w:delText>White</w:delText>
        </w:r>
      </w:del>
      <w:r w:rsidRPr="00D27132">
        <w:t xml:space="preserve">CellList                          </w:t>
      </w:r>
      <w:del w:id="20360" w:author="CR#2459r2" w:date="2022-03-22T23:49:00Z">
        <w:r w:rsidRPr="00D27132" w:rsidDel="005B6C6E">
          <w:delText xml:space="preserve">  </w:delText>
        </w:r>
      </w:del>
      <w:r w:rsidRPr="00D27132">
        <w:t>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6DA43F8F" w:rsidR="00394471" w:rsidRPr="00D27132" w:rsidRDefault="00394471" w:rsidP="009C7017">
      <w:pPr>
        <w:pStyle w:val="PL"/>
      </w:pPr>
      <w:r w:rsidRPr="00D27132">
        <w:t xml:space="preserve">            use</w:t>
      </w:r>
      <w:ins w:id="20361" w:author="CR#2459r2" w:date="2022-03-22T23:49:00Z">
        <w:r w:rsidR="005B6C6E">
          <w:t>Allowed</w:t>
        </w:r>
      </w:ins>
      <w:del w:id="20362" w:author="CR#2459r2" w:date="2022-03-22T23:49:00Z">
        <w:r w:rsidRPr="00D27132" w:rsidDel="005B6C6E">
          <w:delText>White</w:delText>
        </w:r>
      </w:del>
      <w:r w:rsidRPr="00D27132">
        <w:t xml:space="preserve">CellList                          </w:t>
      </w:r>
      <w:del w:id="20363" w:author="CR#2459r2" w:date="2022-03-22T23:49:00Z">
        <w:r w:rsidRPr="00D27132" w:rsidDel="005B6C6E">
          <w:delText xml:space="preserve">  </w:delText>
        </w:r>
      </w:del>
      <w:r w:rsidRPr="00D27132">
        <w:t>BOOLEAN</w:t>
      </w:r>
    </w:p>
    <w:p w14:paraId="3772FE3B" w14:textId="77777777" w:rsidR="00394471" w:rsidRPr="00D27132" w:rsidRDefault="00394471" w:rsidP="009C7017">
      <w:pPr>
        <w:pStyle w:val="PL"/>
      </w:pPr>
      <w:r w:rsidRPr="00D27132">
        <w:lastRenderedPageBreak/>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243CA084" w:rsidR="00394471" w:rsidRPr="00D27132" w:rsidRDefault="00394471" w:rsidP="009C7017">
      <w:pPr>
        <w:pStyle w:val="PL"/>
      </w:pPr>
      <w:r w:rsidRPr="00D27132">
        <w:t xml:space="preserve">            use</w:t>
      </w:r>
      <w:ins w:id="20364" w:author="CR#2459r2" w:date="2022-03-22T23:49:00Z">
        <w:r w:rsidR="005B6C6E">
          <w:t>Allowed</w:t>
        </w:r>
      </w:ins>
      <w:del w:id="20365" w:author="CR#2459r2" w:date="2022-03-22T23:49:00Z">
        <w:r w:rsidRPr="00D27132" w:rsidDel="005B6C6E">
          <w:delText>White</w:delText>
        </w:r>
      </w:del>
      <w:r w:rsidRPr="00D27132">
        <w:t xml:space="preserve">CellList                          </w:t>
      </w:r>
      <w:del w:id="20366" w:author="CR#2459r2" w:date="2022-03-22T23:49:00Z">
        <w:r w:rsidRPr="00D27132" w:rsidDel="005B6C6E">
          <w:delText xml:space="preserve">  </w:delText>
        </w:r>
      </w:del>
      <w:r w:rsidRPr="00D27132">
        <w:t>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343B2107" w:rsidR="00394471" w:rsidRPr="00D27132" w:rsidRDefault="00394471" w:rsidP="009C7017">
      <w:pPr>
        <w:pStyle w:val="PL"/>
      </w:pPr>
      <w:r w:rsidRPr="00D27132">
        <w:t xml:space="preserve">            use</w:t>
      </w:r>
      <w:ins w:id="20367" w:author="CR#2459r2" w:date="2022-03-22T23:49:00Z">
        <w:r w:rsidR="005B6C6E">
          <w:t>Allowed</w:t>
        </w:r>
      </w:ins>
      <w:del w:id="20368" w:author="CR#2459r2" w:date="2022-03-22T23:49:00Z">
        <w:r w:rsidRPr="00D27132" w:rsidDel="005B6C6E">
          <w:delText>White</w:delText>
        </w:r>
      </w:del>
      <w:r w:rsidRPr="00D27132">
        <w:t xml:space="preserve">CellList                          </w:t>
      </w:r>
      <w:del w:id="20369" w:author="CR#2459r2" w:date="2022-03-22T23:49:00Z">
        <w:r w:rsidRPr="00D27132" w:rsidDel="005B6C6E">
          <w:delText xml:space="preserve">  </w:delText>
        </w:r>
      </w:del>
      <w:r w:rsidRPr="00D27132">
        <w:t>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rPr>
          <w:ins w:id="20370" w:author="CR#2910r2" w:date="2022-03-25T19:42:00Z"/>
        </w:rPr>
      </w:pPr>
      <w:r w:rsidRPr="00D27132">
        <w:t xml:space="preserve">        ...</w:t>
      </w:r>
      <w:ins w:id="20371" w:author="CR#2910r2" w:date="2022-03-25T19:42:00Z">
        <w:r w:rsidR="00BD2D2B">
          <w:t>,</w:t>
        </w:r>
      </w:ins>
    </w:p>
    <w:p w14:paraId="552888FF" w14:textId="77777777" w:rsidR="00BD2D2B" w:rsidRDefault="00BD2D2B" w:rsidP="00BD2D2B">
      <w:pPr>
        <w:pStyle w:val="PL"/>
        <w:rPr>
          <w:ins w:id="20372" w:author="CR#2910r2" w:date="2022-03-25T19:42:00Z"/>
        </w:rPr>
      </w:pPr>
      <w:ins w:id="20373" w:author="CR#2910r2" w:date="2022-03-25T19:42:00Z">
        <w:r>
          <w:t xml:space="preserve">        [[</w:t>
        </w:r>
      </w:ins>
    </w:p>
    <w:p w14:paraId="0F1C90D5" w14:textId="77777777" w:rsidR="00BD2D2B" w:rsidRDefault="00BD2D2B" w:rsidP="00BD2D2B">
      <w:pPr>
        <w:pStyle w:val="PL"/>
        <w:rPr>
          <w:ins w:id="20374" w:author="CR#2910r2" w:date="2022-03-25T19:42:00Z"/>
        </w:rPr>
      </w:pPr>
      <w:ins w:id="20375" w:author="CR#2910r2" w:date="2022-03-25T19:42:00Z">
        <w:r>
          <w:t xml:space="preserve">        eventX1-r17                                 SEQUENCE {</w:t>
        </w:r>
      </w:ins>
    </w:p>
    <w:p w14:paraId="55ECE7F6" w14:textId="332A4C0C" w:rsidR="00BD2D2B" w:rsidRDefault="00BD2D2B" w:rsidP="00BD2D2B">
      <w:pPr>
        <w:pStyle w:val="PL"/>
        <w:rPr>
          <w:ins w:id="20376" w:author="CR#2910r2" w:date="2022-03-25T19:42:00Z"/>
        </w:rPr>
      </w:pPr>
      <w:ins w:id="20377" w:author="CR#2910r2" w:date="2022-03-25T19:42:00Z">
        <w:r>
          <w:t xml:space="preserve">            x1-Threshold1-Relay-r17                     SL-MeasTriggerQuantity-r16,</w:t>
        </w:r>
      </w:ins>
    </w:p>
    <w:p w14:paraId="7C8BA520" w14:textId="6E378F6E" w:rsidR="00BD2D2B" w:rsidRDefault="00BD2D2B" w:rsidP="00BD2D2B">
      <w:pPr>
        <w:pStyle w:val="PL"/>
        <w:rPr>
          <w:ins w:id="20378" w:author="CR#2910r2" w:date="2022-03-25T19:42:00Z"/>
        </w:rPr>
      </w:pPr>
      <w:ins w:id="20379" w:author="CR#2910r2" w:date="2022-03-25T19:42:00Z">
        <w:r>
          <w:t xml:space="preserve">            x1-Threshold2-r17                           MeasTriggerQuantity,</w:t>
        </w:r>
      </w:ins>
    </w:p>
    <w:p w14:paraId="144AB7E3" w14:textId="59700AA2" w:rsidR="00BD2D2B" w:rsidRDefault="00BD2D2B" w:rsidP="00BD2D2B">
      <w:pPr>
        <w:pStyle w:val="PL"/>
        <w:rPr>
          <w:ins w:id="20380" w:author="CR#2910r2" w:date="2022-03-25T19:42:00Z"/>
        </w:rPr>
      </w:pPr>
      <w:ins w:id="20381" w:author="CR#2910r2" w:date="2022-03-25T19:42:00Z">
        <w:r>
          <w:t xml:space="preserve">            reportOnLeave-r17                           BOOLEAN,</w:t>
        </w:r>
      </w:ins>
    </w:p>
    <w:p w14:paraId="117D2B4D" w14:textId="0D433CC9" w:rsidR="00BD2D2B" w:rsidRDefault="00BD2D2B" w:rsidP="00BD2D2B">
      <w:pPr>
        <w:pStyle w:val="PL"/>
        <w:rPr>
          <w:ins w:id="20382" w:author="CR#2910r2" w:date="2022-03-25T19:42:00Z"/>
        </w:rPr>
      </w:pPr>
      <w:ins w:id="20383" w:author="CR#2910r2" w:date="2022-03-25T19:42:00Z">
        <w:r>
          <w:t xml:space="preserve">            hysteresis-r17                              Hysteresis,</w:t>
        </w:r>
      </w:ins>
    </w:p>
    <w:p w14:paraId="09F2E66B" w14:textId="6487E626" w:rsidR="00BD2D2B" w:rsidRDefault="00BD2D2B" w:rsidP="00BD2D2B">
      <w:pPr>
        <w:pStyle w:val="PL"/>
        <w:rPr>
          <w:ins w:id="20384" w:author="CR#2910r2" w:date="2022-03-25T19:42:00Z"/>
        </w:rPr>
      </w:pPr>
      <w:ins w:id="20385" w:author="CR#2910r2" w:date="2022-03-25T19:42:00Z">
        <w:r>
          <w:t xml:space="preserve">            timeToTrigger-r17                           TimeToTrigger</w:t>
        </w:r>
      </w:ins>
    </w:p>
    <w:p w14:paraId="467E4840" w14:textId="77777777" w:rsidR="00BD2D2B" w:rsidRDefault="00BD2D2B" w:rsidP="00BD2D2B">
      <w:pPr>
        <w:pStyle w:val="PL"/>
        <w:rPr>
          <w:ins w:id="20386" w:author="CR#2910r2" w:date="2022-03-25T19:42:00Z"/>
        </w:rPr>
      </w:pPr>
      <w:ins w:id="20387" w:author="CR#2910r2" w:date="2022-03-25T19:42:00Z">
        <w:r>
          <w:t xml:space="preserve">        },</w:t>
        </w:r>
      </w:ins>
    </w:p>
    <w:p w14:paraId="75A68D9F" w14:textId="77777777" w:rsidR="00BD2D2B" w:rsidRDefault="00BD2D2B" w:rsidP="00BD2D2B">
      <w:pPr>
        <w:pStyle w:val="PL"/>
        <w:rPr>
          <w:ins w:id="20388" w:author="CR#2910r2" w:date="2022-03-25T19:42:00Z"/>
        </w:rPr>
      </w:pPr>
      <w:ins w:id="20389" w:author="CR#2910r2" w:date="2022-03-25T19:42:00Z">
        <w:r>
          <w:t xml:space="preserve">        eventX2-r17                                 SEQUENCE {</w:t>
        </w:r>
      </w:ins>
    </w:p>
    <w:p w14:paraId="11940CD1" w14:textId="3CC29288" w:rsidR="00BD2D2B" w:rsidRDefault="00BD2D2B" w:rsidP="00BD2D2B">
      <w:pPr>
        <w:pStyle w:val="PL"/>
        <w:rPr>
          <w:ins w:id="20390" w:author="CR#2910r2" w:date="2022-03-25T19:42:00Z"/>
        </w:rPr>
      </w:pPr>
      <w:ins w:id="20391" w:author="CR#2910r2" w:date="2022-03-25T19:42:00Z">
        <w:r>
          <w:t xml:space="preserve">            x2-Threshold-Relay-r17                      SL-MeasTriggerQuantity-r16,</w:t>
        </w:r>
      </w:ins>
    </w:p>
    <w:p w14:paraId="77BC71BC" w14:textId="5B728C5A" w:rsidR="00BD2D2B" w:rsidRDefault="00BD2D2B" w:rsidP="00BD2D2B">
      <w:pPr>
        <w:pStyle w:val="PL"/>
        <w:rPr>
          <w:ins w:id="20392" w:author="CR#2910r2" w:date="2022-03-25T19:42:00Z"/>
        </w:rPr>
      </w:pPr>
      <w:ins w:id="20393" w:author="CR#2910r2" w:date="2022-03-25T19:42:00Z">
        <w:r>
          <w:t xml:space="preserve">            reportOnLeave-r17                           BOOLEAN,</w:t>
        </w:r>
      </w:ins>
    </w:p>
    <w:p w14:paraId="136421E6" w14:textId="4B0669B3" w:rsidR="00BD2D2B" w:rsidRDefault="00BD2D2B" w:rsidP="00BD2D2B">
      <w:pPr>
        <w:pStyle w:val="PL"/>
        <w:rPr>
          <w:ins w:id="20394" w:author="CR#2910r2" w:date="2022-03-25T19:42:00Z"/>
        </w:rPr>
      </w:pPr>
      <w:ins w:id="20395" w:author="CR#2910r2" w:date="2022-03-25T19:42:00Z">
        <w:r>
          <w:t xml:space="preserve">            hysteresis-r17                              Hysteresis,</w:t>
        </w:r>
      </w:ins>
    </w:p>
    <w:p w14:paraId="03753DEA" w14:textId="1B305A5F" w:rsidR="00BD2D2B" w:rsidRDefault="00BD2D2B" w:rsidP="00BD2D2B">
      <w:pPr>
        <w:pStyle w:val="PL"/>
        <w:rPr>
          <w:ins w:id="20396" w:author="CR#2910r2" w:date="2022-03-25T19:42:00Z"/>
        </w:rPr>
      </w:pPr>
      <w:ins w:id="20397" w:author="CR#2910r2" w:date="2022-03-25T19:42:00Z">
        <w:r>
          <w:t xml:space="preserve">            timeToTrigger-r17                           TimeToTrigger</w:t>
        </w:r>
      </w:ins>
    </w:p>
    <w:p w14:paraId="43D4E6D1" w14:textId="5664C21F" w:rsidR="00BD2D2B" w:rsidRDefault="00BD2D2B" w:rsidP="00BD2D2B">
      <w:pPr>
        <w:pStyle w:val="PL"/>
        <w:rPr>
          <w:ins w:id="20398" w:author="CR#2910r2" w:date="2022-03-25T19:42:00Z"/>
        </w:rPr>
      </w:pPr>
      <w:ins w:id="20399" w:author="CR#2910r2" w:date="2022-03-25T19:42:00Z">
        <w:r>
          <w:t xml:space="preserve">       </w:t>
        </w:r>
      </w:ins>
      <w:ins w:id="20400" w:author="CR#2910r2" w:date="2022-03-25T19:43:00Z">
        <w:r>
          <w:t xml:space="preserve"> </w:t>
        </w:r>
      </w:ins>
      <w:ins w:id="20401" w:author="CR#2910r2" w:date="2022-03-25T19:42:00Z">
        <w:r>
          <w:t>}</w:t>
        </w:r>
      </w:ins>
      <w:ins w:id="20402" w:author="Draft_v2" w:date="2022-04-04T13:24:00Z">
        <w:r w:rsidR="00125BED">
          <w:t>,</w:t>
        </w:r>
      </w:ins>
    </w:p>
    <w:p w14:paraId="438B4CDB" w14:textId="7E902723" w:rsidR="005B7637" w:rsidRDefault="005B7637" w:rsidP="005B7637">
      <w:pPr>
        <w:pStyle w:val="PL"/>
        <w:rPr>
          <w:ins w:id="20403" w:author="CR#2930r2" w:date="2022-03-30T18:07:00Z"/>
        </w:rPr>
      </w:pPr>
      <w:ins w:id="20404" w:author="CR#2930r2" w:date="2022-03-30T18:08:00Z">
        <w:r>
          <w:t xml:space="preserve">        </w:t>
        </w:r>
      </w:ins>
      <w:ins w:id="20405" w:author="CR#2930r2" w:date="2022-03-30T18:07:00Z">
        <w:r>
          <w:t>eventD1-r17</w:t>
        </w:r>
      </w:ins>
      <w:ins w:id="20406" w:author="CR#2930r2" w:date="2022-03-30T18:08:00Z">
        <w:r>
          <w:t xml:space="preserve">                                 </w:t>
        </w:r>
      </w:ins>
      <w:ins w:id="20407" w:author="CR#2930r2" w:date="2022-03-30T18:07:00Z">
        <w:r>
          <w:t>SEQUENCE {</w:t>
        </w:r>
      </w:ins>
    </w:p>
    <w:p w14:paraId="521054CF" w14:textId="1B3AACC0" w:rsidR="005B7637" w:rsidRDefault="005B7637" w:rsidP="005B7637">
      <w:pPr>
        <w:pStyle w:val="PL"/>
        <w:rPr>
          <w:ins w:id="20408" w:author="CR#2930r2" w:date="2022-03-30T18:07:00Z"/>
        </w:rPr>
      </w:pPr>
      <w:ins w:id="20409" w:author="CR#2930r2" w:date="2022-03-30T18:07:00Z">
        <w:r>
          <w:t xml:space="preserve">            distanceThresFromReference1-r17             INTEGER(1..</w:t>
        </w:r>
        <w:r w:rsidRPr="00F42A09">
          <w:t xml:space="preserve"> </w:t>
        </w:r>
        <w:r>
          <w:t>65525),</w:t>
        </w:r>
      </w:ins>
    </w:p>
    <w:p w14:paraId="57926E93" w14:textId="5B6A7238" w:rsidR="005B7637" w:rsidRDefault="005B7637" w:rsidP="005B7637">
      <w:pPr>
        <w:pStyle w:val="PL"/>
        <w:rPr>
          <w:ins w:id="20410" w:author="CR#2930r2" w:date="2022-03-30T18:07:00Z"/>
        </w:rPr>
      </w:pPr>
      <w:ins w:id="20411" w:author="CR#2930r2" w:date="2022-03-30T18:07:00Z">
        <w:r>
          <w:t xml:space="preserve">            distanceThresFromReference2-r17             INTEGER(1..</w:t>
        </w:r>
        <w:r w:rsidRPr="00F42A09">
          <w:t xml:space="preserve"> </w:t>
        </w:r>
        <w:r>
          <w:t xml:space="preserve">65525)                                 </w:t>
        </w:r>
      </w:ins>
      <w:ins w:id="20412" w:author="CR#2930r2" w:date="2022-03-30T18:09:00Z">
        <w:r>
          <w:t xml:space="preserve">    </w:t>
        </w:r>
      </w:ins>
      <w:ins w:id="20413" w:author="CR#2930r2" w:date="2022-03-30T18:07:00Z">
        <w:r>
          <w:t xml:space="preserve">OPTIONAL, </w:t>
        </w:r>
      </w:ins>
      <w:ins w:id="20414" w:author="CR#2930r2" w:date="2022-03-30T18:09:00Z">
        <w:r>
          <w:t xml:space="preserve"> </w:t>
        </w:r>
      </w:ins>
      <w:ins w:id="20415" w:author="CR#2930r2" w:date="2022-03-30T18:07:00Z">
        <w:r>
          <w:t xml:space="preserve"> --Need R</w:t>
        </w:r>
      </w:ins>
    </w:p>
    <w:p w14:paraId="27A8F464" w14:textId="12A68872" w:rsidR="005B7637" w:rsidRDefault="005B7637" w:rsidP="005B7637">
      <w:pPr>
        <w:pStyle w:val="PL"/>
        <w:rPr>
          <w:ins w:id="20416" w:author="CR#2930r2" w:date="2022-03-30T18:07:00Z"/>
        </w:rPr>
      </w:pPr>
      <w:ins w:id="20417" w:author="CR#2930r2" w:date="2022-03-30T18:07:00Z">
        <w:r>
          <w:t xml:space="preserve">            referenceLocation1-r17                      </w:t>
        </w:r>
      </w:ins>
      <w:ins w:id="20418" w:author="CR#2930r2" w:date="2022-03-30T18:08:00Z">
        <w:r>
          <w:t>O</w:t>
        </w:r>
      </w:ins>
      <w:ins w:id="20419" w:author="CR#2930r2" w:date="2022-03-30T18:07:00Z">
        <w:r>
          <w:t>CTET STRING,</w:t>
        </w:r>
      </w:ins>
    </w:p>
    <w:p w14:paraId="17B464E4" w14:textId="1742DB73" w:rsidR="005B7637" w:rsidRDefault="005B7637" w:rsidP="005B7637">
      <w:pPr>
        <w:pStyle w:val="PL"/>
        <w:rPr>
          <w:ins w:id="20420" w:author="CR#2930r2" w:date="2022-03-30T18:07:00Z"/>
        </w:rPr>
      </w:pPr>
      <w:ins w:id="20421" w:author="CR#2930r2" w:date="2022-03-30T18:07:00Z">
        <w:r>
          <w:t xml:space="preserve">            referenceLocation2-r17                      OCTET STRING</w:t>
        </w:r>
      </w:ins>
      <w:ins w:id="20422" w:author="CR#2930r2" w:date="2022-03-30T18:09:00Z">
        <w:r>
          <w:t xml:space="preserve"> </w:t>
        </w:r>
      </w:ins>
      <w:ins w:id="20423" w:author="CR#2930r2" w:date="2022-03-30T18:07:00Z">
        <w:r>
          <w:t xml:space="preserve">         </w:t>
        </w:r>
      </w:ins>
      <w:ins w:id="20424" w:author="CR#2930r2" w:date="2022-03-30T18:09:00Z">
        <w:r>
          <w:t xml:space="preserve">                                </w:t>
        </w:r>
      </w:ins>
      <w:ins w:id="20425" w:author="CR#2930r2" w:date="2022-03-30T18:07:00Z">
        <w:r>
          <w:t xml:space="preserve"> OPTIONAL, </w:t>
        </w:r>
      </w:ins>
      <w:ins w:id="20426" w:author="CR#2930r2" w:date="2022-03-30T18:09:00Z">
        <w:r>
          <w:t xml:space="preserve"> </w:t>
        </w:r>
      </w:ins>
      <w:ins w:id="20427" w:author="CR#2930r2" w:date="2022-03-30T18:07:00Z">
        <w:r>
          <w:t xml:space="preserve"> --Need R</w:t>
        </w:r>
      </w:ins>
    </w:p>
    <w:p w14:paraId="7E8F3A05" w14:textId="36360C30" w:rsidR="005B7637" w:rsidRDefault="005B7637" w:rsidP="005B7637">
      <w:pPr>
        <w:pStyle w:val="PL"/>
        <w:rPr>
          <w:ins w:id="20428" w:author="CR#2930r2" w:date="2022-03-30T18:07:00Z"/>
        </w:rPr>
      </w:pPr>
      <w:ins w:id="20429" w:author="CR#2930r2" w:date="2022-03-30T18:07:00Z">
        <w:r>
          <w:t xml:space="preserve">            hysteresis-r17                              HysteresisLocation-r17,</w:t>
        </w:r>
      </w:ins>
    </w:p>
    <w:p w14:paraId="57B1BEB0" w14:textId="53D19D0C" w:rsidR="005B7637" w:rsidRDefault="005B7637" w:rsidP="005B7637">
      <w:pPr>
        <w:pStyle w:val="PL"/>
        <w:rPr>
          <w:ins w:id="20430" w:author="CR#2930r2" w:date="2022-03-30T18:07:00Z"/>
        </w:rPr>
      </w:pPr>
      <w:ins w:id="20431" w:author="CR#2930r2" w:date="2022-03-30T18:07:00Z">
        <w:r>
          <w:t xml:space="preserve">            timeToTrigger-r17                           TimeToTrigger</w:t>
        </w:r>
        <w:del w:id="20432" w:author="Draft_v2" w:date="2022-04-04T12:00:00Z">
          <w:r w:rsidDel="004F1B8A">
            <w:delText>-r17</w:delText>
          </w:r>
        </w:del>
      </w:ins>
    </w:p>
    <w:p w14:paraId="58ED3CEE" w14:textId="5665A9B0" w:rsidR="005B7637" w:rsidRDefault="005B7637" w:rsidP="005B7637">
      <w:pPr>
        <w:pStyle w:val="PL"/>
        <w:rPr>
          <w:ins w:id="20433" w:author="CR#2930r2" w:date="2022-03-30T18:07:00Z"/>
        </w:rPr>
      </w:pPr>
      <w:ins w:id="20434" w:author="CR#2930r2" w:date="2022-03-30T18:08:00Z">
        <w:r>
          <w:t xml:space="preserve">    </w:t>
        </w:r>
      </w:ins>
      <w:ins w:id="20435" w:author="CR#2930r2" w:date="2022-03-30T18:07:00Z">
        <w:r>
          <w:t xml:space="preserve">    }</w:t>
        </w:r>
      </w:ins>
    </w:p>
    <w:p w14:paraId="4B4677F5" w14:textId="0B89EF13" w:rsidR="00394471" w:rsidRPr="00D27132" w:rsidRDefault="00BD2D2B" w:rsidP="00BD2D2B">
      <w:pPr>
        <w:pStyle w:val="PL"/>
      </w:pPr>
      <w:ins w:id="20436" w:author="CR#2910r2" w:date="2022-03-25T19:42:00Z">
        <w:r>
          <w:t xml:space="preserve">       </w:t>
        </w:r>
      </w:ins>
      <w:ins w:id="20437" w:author="CR#2910r2" w:date="2022-03-25T19:43:00Z">
        <w:r>
          <w:t xml:space="preserve"> </w:t>
        </w:r>
      </w:ins>
      <w:ins w:id="20438" w:author="CR#2910r2" w:date="2022-03-25T19:42:00Z">
        <w: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127ABB09" w:rsidR="00394471" w:rsidRPr="00D27132" w:rsidRDefault="00394471" w:rsidP="009C7017">
      <w:pPr>
        <w:pStyle w:val="PL"/>
      </w:pPr>
      <w:r w:rsidRPr="00D27132">
        <w:t xml:space="preserve">    use</w:t>
      </w:r>
      <w:ins w:id="20439" w:author="CR#2459r2" w:date="2022-03-22T23:49:00Z">
        <w:r w:rsidR="005B6C6E">
          <w:t>Allowed</w:t>
        </w:r>
      </w:ins>
      <w:del w:id="20440" w:author="CR#2459r2" w:date="2022-03-22T23:49:00Z">
        <w:r w:rsidRPr="00D27132" w:rsidDel="005B6C6E">
          <w:delText>White</w:delText>
        </w:r>
      </w:del>
      <w:r w:rsidRPr="00D27132">
        <w:t xml:space="preserve">CellList                          </w:t>
      </w:r>
      <w:del w:id="20441" w:author="CR#2459r2" w:date="2022-03-22T23:49:00Z">
        <w:r w:rsidRPr="00D27132" w:rsidDel="005B6C6E">
          <w:delText xml:space="preserve">  </w:delText>
        </w:r>
      </w:del>
      <w:r w:rsidRPr="00D27132">
        <w:t>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rPr>
          <w:ins w:id="20442" w:author="CR#2865r2" w:date="2022-03-29T10:54:00Z"/>
        </w:rPr>
      </w:pPr>
      <w:r w:rsidRPr="00D27132">
        <w:t xml:space="preserve">    ]]</w:t>
      </w:r>
      <w:ins w:id="20443" w:author="CR#2865r2" w:date="2022-03-29T10:54:00Z">
        <w:r w:rsidR="00E84B6D">
          <w:t>,</w:t>
        </w:r>
      </w:ins>
    </w:p>
    <w:p w14:paraId="55CA569A" w14:textId="77777777" w:rsidR="00E84B6D" w:rsidRDefault="00E84B6D" w:rsidP="00E84B6D">
      <w:pPr>
        <w:pStyle w:val="PL"/>
        <w:rPr>
          <w:ins w:id="20444" w:author="CR#2865r2" w:date="2022-03-29T10:54:00Z"/>
        </w:rPr>
      </w:pPr>
      <w:ins w:id="20445" w:author="CR#2865r2" w:date="2022-03-29T10:54:00Z">
        <w:r>
          <w:t xml:space="preserve">    [[</w:t>
        </w:r>
      </w:ins>
    </w:p>
    <w:p w14:paraId="4E692AF6" w14:textId="5214A2ED" w:rsidR="00E84B6D" w:rsidRDefault="00E84B6D" w:rsidP="00E84B6D">
      <w:pPr>
        <w:pStyle w:val="PL"/>
        <w:rPr>
          <w:ins w:id="20446" w:author="CR#2865r2" w:date="2022-03-29T10:54:00Z"/>
        </w:rPr>
      </w:pPr>
      <w:ins w:id="20447" w:author="CR#2865r2" w:date="2022-03-29T10:54:00Z">
        <w:r>
          <w:t xml:space="preserve">    ul-ExcessDelayConfig-r17                    SetupRelease { UL-ExcessDelayConfig-r17 }                      OPTIONAL    -- Need M</w:t>
        </w:r>
      </w:ins>
    </w:p>
    <w:p w14:paraId="776DB8BC" w14:textId="7B0DEC5E" w:rsidR="00394471" w:rsidRPr="00D27132" w:rsidRDefault="00E84B6D" w:rsidP="00E84B6D">
      <w:pPr>
        <w:pStyle w:val="PL"/>
      </w:pPr>
      <w:ins w:id="20448" w:author="CR#2865r2" w:date="2022-03-29T10:54:00Z">
        <w:r>
          <w:t xml:space="preserve">    ]]</w:t>
        </w:r>
      </w:ins>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lastRenderedPageBreak/>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rPr>
          <w:ins w:id="20449" w:author="CR#2887r1" w:date="2022-03-23T19:07:00Z"/>
        </w:rPr>
      </w:pPr>
    </w:p>
    <w:p w14:paraId="79ACFF73" w14:textId="6CB37E9F" w:rsidR="004E4A9E" w:rsidRDefault="004E4A9E" w:rsidP="004E4A9E">
      <w:pPr>
        <w:pStyle w:val="PL"/>
        <w:rPr>
          <w:ins w:id="20450" w:author="CR#2887r1" w:date="2022-03-23T19:07:00Z"/>
        </w:rPr>
      </w:pPr>
      <w:ins w:id="20451" w:author="CR#2887r1" w:date="2022-03-23T19:07:00Z">
        <w:r>
          <w:t>RxTxPeriodical-r17  ::=                     SEQUENCE {</w:t>
        </w:r>
      </w:ins>
    </w:p>
    <w:p w14:paraId="7CD0DCBA" w14:textId="77777777" w:rsidR="004E4A9E" w:rsidRDefault="004E4A9E" w:rsidP="004E4A9E">
      <w:pPr>
        <w:pStyle w:val="PL"/>
        <w:rPr>
          <w:ins w:id="20452" w:author="CR#2887r1" w:date="2022-03-23T19:07:00Z"/>
        </w:rPr>
      </w:pPr>
      <w:ins w:id="20453" w:author="CR#2887r1" w:date="2022-03-23T19:07:00Z">
        <w:r>
          <w:t xml:space="preserve">    rxTxReportInterval-r17                      RxTxReportInterval-r17,</w:t>
        </w:r>
      </w:ins>
    </w:p>
    <w:p w14:paraId="73B0D8CF" w14:textId="77777777" w:rsidR="004E4A9E" w:rsidRDefault="004E4A9E" w:rsidP="004E4A9E">
      <w:pPr>
        <w:pStyle w:val="PL"/>
        <w:rPr>
          <w:ins w:id="20454" w:author="CR#2887r1" w:date="2022-03-23T19:07:00Z"/>
        </w:rPr>
      </w:pPr>
      <w:ins w:id="20455" w:author="CR#2887r1" w:date="2022-03-23T19:07:00Z">
        <w:r>
          <w:t xml:space="preserve">    reportAmount-r17                            ENUMERATED {r1, infinity, spare6, spare5, spare4, spare3, spare2, spare1},</w:t>
        </w:r>
      </w:ins>
    </w:p>
    <w:p w14:paraId="627A662C" w14:textId="77777777" w:rsidR="004E4A9E" w:rsidRDefault="004E4A9E" w:rsidP="004E4A9E">
      <w:pPr>
        <w:pStyle w:val="PL"/>
        <w:rPr>
          <w:ins w:id="20456" w:author="CR#2887r1" w:date="2022-03-23T19:07:00Z"/>
        </w:rPr>
      </w:pPr>
      <w:ins w:id="20457" w:author="CR#2887r1" w:date="2022-03-23T19:07:00Z">
        <w:r>
          <w:t xml:space="preserve">    ...</w:t>
        </w:r>
      </w:ins>
    </w:p>
    <w:p w14:paraId="0CAE9242" w14:textId="77777777" w:rsidR="004E4A9E" w:rsidRDefault="004E4A9E" w:rsidP="004E4A9E">
      <w:pPr>
        <w:pStyle w:val="PL"/>
        <w:rPr>
          <w:ins w:id="20458" w:author="CR#2887r1" w:date="2022-03-23T19:07:00Z"/>
        </w:rPr>
      </w:pPr>
      <w:ins w:id="20459" w:author="CR#2887r1" w:date="2022-03-23T19:07:00Z">
        <w:r>
          <w:t>}</w:t>
        </w:r>
      </w:ins>
    </w:p>
    <w:p w14:paraId="202DB383" w14:textId="77777777" w:rsidR="004E4A9E" w:rsidRDefault="004E4A9E" w:rsidP="004E4A9E">
      <w:pPr>
        <w:pStyle w:val="PL"/>
        <w:rPr>
          <w:ins w:id="20460" w:author="CR#2887r1" w:date="2022-03-23T19:07:00Z"/>
        </w:rPr>
      </w:pPr>
    </w:p>
    <w:p w14:paraId="260998E4" w14:textId="6D0A3730" w:rsidR="00394471" w:rsidRDefault="004E4A9E" w:rsidP="004E4A9E">
      <w:pPr>
        <w:pStyle w:val="PL"/>
        <w:rPr>
          <w:ins w:id="20461" w:author="CR#2887r1" w:date="2022-03-23T19:07:00Z"/>
        </w:rPr>
      </w:pPr>
      <w:ins w:id="20462" w:author="CR#2887r1" w:date="2022-03-23T19:07:00Z">
        <w:r>
          <w:t>RxTxReportInterval-r17 ::= ENUMERATED {ms80,ms120,ms160,ms240,ms320,ms480,ms640,ms1024,ms1280,ms2048,ms2560,ms5120,spare4,spare3,spare2,spare1}</w:t>
        </w:r>
      </w:ins>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lastRenderedPageBreak/>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B6B82" w14:paraId="184191F0" w14:textId="77777777" w:rsidTr="00695BE5">
        <w:trPr>
          <w:ins w:id="20463" w:author="CR#2954r2" w:date="2022-04-01T00:12:00Z"/>
        </w:trPr>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695BE5">
            <w:pPr>
              <w:pStyle w:val="TAL"/>
              <w:rPr>
                <w:ins w:id="20464" w:author="CR#2954r2" w:date="2022-04-01T00:12:00Z"/>
                <w:b/>
                <w:i/>
                <w:szCs w:val="22"/>
                <w:lang w:eastAsia="en-GB"/>
              </w:rPr>
            </w:pPr>
            <w:ins w:id="20465" w:author="CR#2954r2" w:date="2022-04-01T00:12:00Z">
              <w:r>
                <w:rPr>
                  <w:b/>
                  <w:i/>
                  <w:szCs w:val="22"/>
                  <w:lang w:eastAsia="en-GB"/>
                </w:rPr>
                <w:t>a4-Threshold</w:t>
              </w:r>
            </w:ins>
          </w:p>
          <w:p w14:paraId="346B6D01" w14:textId="77777777" w:rsidR="00DB6B82" w:rsidRDefault="00DB6B82" w:rsidP="00695BE5">
            <w:pPr>
              <w:pStyle w:val="TAL"/>
              <w:rPr>
                <w:ins w:id="20466" w:author="CR#2954r2" w:date="2022-04-01T00:12:00Z"/>
                <w:szCs w:val="22"/>
                <w:lang w:eastAsia="en-GB"/>
              </w:rPr>
            </w:pPr>
            <w:ins w:id="20467" w:author="CR#2954r2" w:date="2022-04-01T00:12:00Z">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ins>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695BE5">
        <w:trPr>
          <w:ins w:id="20468"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36660" w:rsidRDefault="005B7637" w:rsidP="00695BE5">
            <w:pPr>
              <w:pStyle w:val="TAL"/>
              <w:rPr>
                <w:ins w:id="20469" w:author="CR#2930r2" w:date="2022-03-30T18:11:00Z"/>
                <w:b/>
                <w:bCs/>
                <w:i/>
                <w:iCs/>
                <w:rPrChange w:id="20470" w:author="RAN2117" w:date="2022-02-25T17:02:00Z">
                  <w:rPr>
                    <w:ins w:id="20471" w:author="CR#2930r2" w:date="2022-03-30T18:11:00Z"/>
                  </w:rPr>
                </w:rPrChange>
              </w:rPr>
            </w:pPr>
            <w:ins w:id="20472" w:author="CR#2930r2" w:date="2022-03-30T18:11:00Z">
              <w:r w:rsidRPr="00E36660">
                <w:rPr>
                  <w:b/>
                  <w:bCs/>
                  <w:i/>
                  <w:iCs/>
                  <w:rPrChange w:id="20473" w:author="RAN2117" w:date="2022-02-25T17:02:00Z">
                    <w:rPr/>
                  </w:rPrChange>
                </w:rPr>
                <w:t>duration</w:t>
              </w:r>
            </w:ins>
          </w:p>
          <w:p w14:paraId="76DC2D01" w14:textId="77777777" w:rsidR="005B7637" w:rsidRPr="00DE5084" w:rsidRDefault="005B7637" w:rsidP="00695BE5">
            <w:pPr>
              <w:pStyle w:val="TAL"/>
              <w:rPr>
                <w:ins w:id="20474" w:author="CR#2930r2" w:date="2022-03-30T18:11:00Z"/>
                <w:rPrChange w:id="20475" w:author="RAN2117" w:date="2022-02-25T17:02:00Z">
                  <w:rPr>
                    <w:ins w:id="20476" w:author="CR#2930r2" w:date="2022-03-30T18:11:00Z"/>
                    <w:b/>
                    <w:i/>
                    <w:szCs w:val="22"/>
                    <w:lang w:eastAsia="en-GB"/>
                  </w:rPr>
                </w:rPrChange>
              </w:rPr>
            </w:pPr>
            <w:ins w:id="20477" w:author="CR#2930r2" w:date="2022-03-30T18:11:00Z">
              <w:r>
                <w:t>This field is used for defining the leaving condition T1-2 for conditional HO event condEventT1. Each step represents 100ms.</w:t>
              </w:r>
            </w:ins>
          </w:p>
        </w:tc>
      </w:tr>
      <w:tr w:rsidR="005B7637" w14:paraId="0D8B9DD0" w14:textId="77777777" w:rsidTr="00695BE5">
        <w:trPr>
          <w:ins w:id="20478"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695BE5">
            <w:pPr>
              <w:pStyle w:val="TAL"/>
              <w:rPr>
                <w:ins w:id="20479" w:author="CR#2930r2" w:date="2022-03-30T18:11:00Z"/>
                <w:b/>
                <w:i/>
                <w:szCs w:val="22"/>
                <w:lang w:eastAsia="en-GB"/>
              </w:rPr>
            </w:pPr>
            <w:ins w:id="20480" w:author="CR#2930r2" w:date="2022-03-30T18:11:00Z">
              <w:r w:rsidRPr="00676785">
                <w:rPr>
                  <w:b/>
                  <w:i/>
                  <w:szCs w:val="22"/>
                  <w:lang w:eastAsia="en-GB"/>
                </w:rPr>
                <w:t>t1-Threshold</w:t>
              </w:r>
            </w:ins>
          </w:p>
          <w:p w14:paraId="622055E2" w14:textId="77777777" w:rsidR="005B7637" w:rsidRDefault="005B7637" w:rsidP="00695BE5">
            <w:pPr>
              <w:pStyle w:val="TAL"/>
              <w:rPr>
                <w:ins w:id="20481" w:author="CR#2930r2" w:date="2022-03-30T18:11:00Z"/>
                <w:b/>
                <w:i/>
                <w:szCs w:val="22"/>
                <w:lang w:eastAsia="en-GB"/>
              </w:rPr>
            </w:pPr>
            <w:ins w:id="20482" w:author="CR#2930r2" w:date="2022-03-30T18:11:00Z">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ins>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w:t>
            </w:r>
            <w:ins w:id="20483" w:author="CR#2954r2" w:date="2022-04-01T00:12:00Z">
              <w:r w:rsidR="00DB6B82">
                <w:rPr>
                  <w:lang w:eastAsia="zh-CN"/>
                </w:rPr>
                <w:t>, CPA</w:t>
              </w:r>
            </w:ins>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695BE5">
        <w:trPr>
          <w:ins w:id="20484"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9D182C7" w14:textId="7C6D3E77" w:rsidR="005B7637" w:rsidRPr="00940C98" w:rsidRDefault="005B7637" w:rsidP="00695BE5">
            <w:pPr>
              <w:pStyle w:val="TAL"/>
              <w:rPr>
                <w:ins w:id="20485" w:author="CR#2930r2" w:date="2022-03-30T18:12:00Z"/>
                <w:b/>
                <w:bCs/>
                <w:i/>
                <w:iCs/>
                <w:rPrChange w:id="20486" w:author="RAN2117" w:date="2022-02-25T17:10:00Z">
                  <w:rPr>
                    <w:ins w:id="20487" w:author="CR#2930r2" w:date="2022-03-30T18:12:00Z"/>
                  </w:rPr>
                </w:rPrChange>
              </w:rPr>
            </w:pPr>
            <w:ins w:id="20488" w:author="CR#2930r2" w:date="2022-03-30T18:12:00Z">
              <w:r w:rsidRPr="00940C98">
                <w:rPr>
                  <w:b/>
                  <w:bCs/>
                  <w:i/>
                  <w:iCs/>
                  <w:rPrChange w:id="20489" w:author="RAN2117" w:date="2022-02-25T17:10:00Z">
                    <w:rPr/>
                  </w:rPrChange>
                </w:rPr>
                <w:t>distanceThresFromReference1, distanceThresFromReference</w:t>
              </w:r>
            </w:ins>
            <w:ins w:id="20490" w:author="Draft_v2" w:date="2022-04-05T00:10:00Z">
              <w:r w:rsidR="00FE5A80">
                <w:rPr>
                  <w:b/>
                  <w:bCs/>
                  <w:i/>
                  <w:iCs/>
                </w:rPr>
                <w:t>2</w:t>
              </w:r>
            </w:ins>
            <w:ins w:id="20491" w:author="CR#2930r2" w:date="2022-03-30T18:12:00Z">
              <w:del w:id="20492" w:author="Draft_v2" w:date="2022-04-05T00:10:00Z">
                <w:r w:rsidRPr="00940C98" w:rsidDel="00FE5A80">
                  <w:rPr>
                    <w:b/>
                    <w:bCs/>
                    <w:i/>
                    <w:iCs/>
                    <w:rPrChange w:id="20493" w:author="RAN2117" w:date="2022-02-25T17:10:00Z">
                      <w:rPr/>
                    </w:rPrChange>
                  </w:rPr>
                  <w:delText>1</w:delText>
                </w:r>
              </w:del>
            </w:ins>
          </w:p>
          <w:p w14:paraId="1592BD26" w14:textId="098E03C4" w:rsidR="005B7637" w:rsidRPr="00D63DC0" w:rsidRDefault="005B7637" w:rsidP="00695BE5">
            <w:pPr>
              <w:pStyle w:val="TAL"/>
              <w:rPr>
                <w:ins w:id="20494" w:author="CR#2930r2" w:date="2022-03-30T18:12:00Z"/>
                <w:rFonts w:cs="Arial"/>
                <w:bCs/>
                <w:iCs/>
                <w:szCs w:val="22"/>
                <w:lang w:eastAsia="ko-KR"/>
                <w:rPrChange w:id="20495" w:author="RAN2117" w:date="2022-02-25T17:04:00Z">
                  <w:rPr>
                    <w:ins w:id="20496" w:author="CR#2930r2" w:date="2022-03-30T18:12:00Z"/>
                    <w:rFonts w:cs="Arial"/>
                    <w:b/>
                    <w:i/>
                    <w:szCs w:val="22"/>
                    <w:lang w:eastAsia="ko-KR"/>
                  </w:rPr>
                </w:rPrChange>
              </w:rPr>
            </w:pPr>
            <w:ins w:id="20497" w:author="CR#2930r2" w:date="2022-03-30T18:12: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20498"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ins>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ins w:id="20499" w:author="CR#2930r2" w:date="2022-03-30T18:12:00Z">
              <w:r w:rsidR="005B7637">
                <w:rPr>
                  <w:szCs w:val="22"/>
                  <w:lang w:eastAsia="en-GB"/>
                </w:rPr>
                <w:t xml:space="preserve"> If network configured eventD1 network shall configure </w:t>
              </w:r>
              <w:proofErr w:type="spellStart"/>
              <w:r w:rsidR="005B7637" w:rsidRPr="00A15A48">
                <w:rPr>
                  <w:szCs w:val="22"/>
                  <w:lang w:eastAsia="en-GB"/>
                </w:rPr>
                <w:t>includeCommonLocationInfo</w:t>
              </w:r>
              <w:proofErr w:type="spellEnd"/>
              <w:r w:rsidR="005B7637">
                <w:rPr>
                  <w:szCs w:val="22"/>
                  <w:lang w:eastAsia="en-GB"/>
                </w:rPr>
                <w:t xml:space="preserve"> for the UE.</w:t>
              </w:r>
            </w:ins>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695BE5">
        <w:trPr>
          <w:ins w:id="20500"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695BE5">
            <w:pPr>
              <w:pStyle w:val="TAL"/>
              <w:rPr>
                <w:ins w:id="20501" w:author="CR#2930r2" w:date="2022-03-30T18:12:00Z"/>
                <w:b/>
                <w:bCs/>
                <w:i/>
                <w:iCs/>
              </w:rPr>
            </w:pPr>
            <w:ins w:id="20502" w:author="CR#2930r2" w:date="2022-03-30T18:12:00Z">
              <w:r>
                <w:rPr>
                  <w:b/>
                  <w:bCs/>
                  <w:i/>
                  <w:iCs/>
                </w:rPr>
                <w:t>referenceLocation1, referenceLocation2</w:t>
              </w:r>
            </w:ins>
          </w:p>
          <w:p w14:paraId="64F65CC9" w14:textId="77777777" w:rsidR="005B7637" w:rsidRDefault="005B7637" w:rsidP="00695BE5">
            <w:pPr>
              <w:pStyle w:val="TAL"/>
              <w:rPr>
                <w:ins w:id="20503" w:author="CR#2930r2" w:date="2022-03-30T18:12:00Z"/>
                <w:b/>
                <w:i/>
                <w:szCs w:val="22"/>
                <w:lang w:eastAsia="sv-SE"/>
              </w:rPr>
            </w:pPr>
            <w:ins w:id="20504" w:author="CR#2930r2" w:date="2022-03-30T18:1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083051">
        <w:trPr>
          <w:ins w:id="20505" w:author="CR#2459r2" w:date="2022-03-22T23:50:00Z"/>
        </w:trPr>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5B6C6E" w:rsidRDefault="005B6C6E" w:rsidP="005B6C6E">
            <w:pPr>
              <w:pStyle w:val="TAL"/>
              <w:rPr>
                <w:ins w:id="20506" w:author="CR#2459r2" w:date="2022-03-22T23:50:00Z"/>
                <w:b/>
                <w:bCs/>
                <w:i/>
                <w:iCs/>
                <w:lang w:eastAsia="ko-KR"/>
                <w:rPrChange w:id="20507" w:author="CR#2459r2" w:date="2022-03-22T23:50:00Z">
                  <w:rPr>
                    <w:ins w:id="20508" w:author="CR#2459r2" w:date="2022-03-22T23:50:00Z"/>
                    <w:lang w:eastAsia="ko-KR"/>
                  </w:rPr>
                </w:rPrChange>
              </w:rPr>
            </w:pPr>
            <w:proofErr w:type="spellStart"/>
            <w:ins w:id="20509" w:author="CR#2459r2" w:date="2022-03-22T23:50:00Z">
              <w:r w:rsidRPr="005B6C6E">
                <w:rPr>
                  <w:b/>
                  <w:bCs/>
                  <w:i/>
                  <w:iCs/>
                  <w:lang w:eastAsia="ko-KR"/>
                  <w:rPrChange w:id="20510" w:author="CR#2459r2" w:date="2022-03-22T23:50:00Z">
                    <w:rPr>
                      <w:lang w:eastAsia="ko-KR"/>
                    </w:rPr>
                  </w:rPrChange>
                </w:rPr>
                <w:t>useAllowedCellList</w:t>
              </w:r>
              <w:proofErr w:type="spellEnd"/>
            </w:ins>
          </w:p>
          <w:p w14:paraId="47549925" w14:textId="77777777" w:rsidR="005B6C6E" w:rsidRPr="00D27132" w:rsidRDefault="005B6C6E">
            <w:pPr>
              <w:pStyle w:val="TAL"/>
              <w:rPr>
                <w:ins w:id="20511" w:author="CR#2459r2" w:date="2022-03-22T23:50:00Z"/>
                <w:bCs/>
                <w:noProof/>
                <w:lang w:eastAsia="sv-SE"/>
              </w:rPr>
              <w:pPrChange w:id="20512" w:author="CR#2459r2" w:date="2022-03-22T23:50:00Z">
                <w:pPr>
                  <w:keepNext/>
                  <w:keepLines/>
                  <w:spacing w:after="0"/>
                  <w:ind w:rightChars="-617" w:right="-1234"/>
                </w:pPr>
              </w:pPrChange>
            </w:pPr>
            <w:ins w:id="20513" w:author="CR#2459r2" w:date="2022-03-22T23:50:00Z">
              <w:r w:rsidRPr="00D27132">
                <w:rPr>
                  <w:lang w:eastAsia="ko-KR"/>
                </w:rPr>
                <w:t xml:space="preserve">Indicates whether only the cells included in the </w:t>
              </w:r>
              <w:r>
                <w:rPr>
                  <w:lang w:eastAsia="ko-KR"/>
                </w:rPr>
                <w:t>allow</w:t>
              </w:r>
              <w:r w:rsidRPr="00D27132">
                <w:rPr>
                  <w:lang w:eastAsia="ko-KR"/>
                </w:rPr>
                <w:t xml:space="preserve">-list of the associated </w:t>
              </w:r>
              <w:proofErr w:type="spellStart"/>
              <w:r w:rsidRPr="00D27132">
                <w:rPr>
                  <w:lang w:eastAsia="ko-KR"/>
                </w:rPr>
                <w:t>measObject</w:t>
              </w:r>
              <w:proofErr w:type="spellEnd"/>
              <w:r w:rsidRPr="00D27132">
                <w:rPr>
                  <w:lang w:eastAsia="ko-KR"/>
                </w:rPr>
                <w:t xml:space="preserve"> are applicable as specified in 5.5.4.1.</w:t>
              </w:r>
            </w:ins>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rsidDel="005B6C6E" w14:paraId="3B92BBE9" w14:textId="37D5E9BD" w:rsidTr="00964CC4">
        <w:trPr>
          <w:del w:id="20514" w:author="CR#2459r2" w:date="2022-03-22T23:50:00Z"/>
        </w:trPr>
        <w:tc>
          <w:tcPr>
            <w:tcW w:w="14173" w:type="dxa"/>
            <w:tcBorders>
              <w:top w:val="single" w:sz="4" w:space="0" w:color="auto"/>
              <w:left w:val="single" w:sz="4" w:space="0" w:color="auto"/>
              <w:bottom w:val="single" w:sz="4" w:space="0" w:color="auto"/>
              <w:right w:val="single" w:sz="4" w:space="0" w:color="auto"/>
            </w:tcBorders>
            <w:hideMark/>
          </w:tcPr>
          <w:p w14:paraId="5AB8CAC9" w14:textId="512A583B" w:rsidR="00394471" w:rsidRPr="00D27132" w:rsidDel="005B6C6E" w:rsidRDefault="00394471" w:rsidP="00964CC4">
            <w:pPr>
              <w:pStyle w:val="TAL"/>
              <w:rPr>
                <w:del w:id="20515" w:author="CR#2459r2" w:date="2022-03-22T23:50:00Z"/>
                <w:b/>
                <w:i/>
                <w:szCs w:val="22"/>
                <w:lang w:eastAsia="ko-KR"/>
              </w:rPr>
            </w:pPr>
            <w:del w:id="20516" w:author="CR#2459r2" w:date="2022-03-22T23:50:00Z">
              <w:r w:rsidRPr="00D27132" w:rsidDel="005B6C6E">
                <w:rPr>
                  <w:b/>
                  <w:i/>
                  <w:szCs w:val="22"/>
                  <w:lang w:eastAsia="ko-KR"/>
                </w:rPr>
                <w:delText>useWhiteCellList</w:delText>
              </w:r>
            </w:del>
          </w:p>
          <w:p w14:paraId="7E486D36" w14:textId="53106A96" w:rsidR="00394471" w:rsidRPr="00D27132" w:rsidDel="005B6C6E" w:rsidRDefault="00394471" w:rsidP="00964CC4">
            <w:pPr>
              <w:pStyle w:val="TAL"/>
              <w:rPr>
                <w:del w:id="20517" w:author="CR#2459r2" w:date="2022-03-22T23:50:00Z"/>
                <w:b/>
                <w:i/>
                <w:szCs w:val="22"/>
                <w:lang w:eastAsia="en-GB"/>
              </w:rPr>
            </w:pPr>
            <w:del w:id="20518" w:author="CR#2459r2" w:date="2022-03-22T23:50:00Z">
              <w:r w:rsidRPr="00D27132" w:rsidDel="005B6C6E">
                <w:rPr>
                  <w:szCs w:val="22"/>
                  <w:lang w:eastAsia="ko-KR"/>
                </w:rPr>
                <w:delText>Indicates whether only the cells included in the white-list of the associated measObject are applicable as specified in 5.5.4.1.</w:delText>
              </w:r>
            </w:del>
          </w:p>
        </w:tc>
      </w:tr>
      <w:tr w:rsidR="00BD2D2B" w:rsidRPr="00D27132" w:rsidDel="005B6C6E" w14:paraId="2431129D" w14:textId="77777777" w:rsidTr="00964CC4">
        <w:trPr>
          <w:ins w:id="20519" w:author="CR#2910r2" w:date="2022-03-25T19:44:00Z"/>
        </w:trPr>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ins w:id="20520" w:author="CR#2910r2" w:date="2022-03-25T19:44:00Z"/>
                <w:b/>
                <w:i/>
                <w:szCs w:val="22"/>
                <w:lang w:eastAsia="ko-KR"/>
              </w:rPr>
            </w:pPr>
            <w:proofErr w:type="spellStart"/>
            <w:ins w:id="20521" w:author="CR#2910r2" w:date="2022-03-25T19:44:00Z">
              <w:r w:rsidRPr="00BD2D2B">
                <w:rPr>
                  <w:b/>
                  <w:i/>
                  <w:szCs w:val="22"/>
                  <w:lang w:eastAsia="ko-KR"/>
                </w:rPr>
                <w:t>xN-ThresholdM</w:t>
              </w:r>
              <w:proofErr w:type="spellEnd"/>
            </w:ins>
          </w:p>
          <w:p w14:paraId="144B34B0" w14:textId="3F2E54EC" w:rsidR="00BD2D2B" w:rsidRPr="00BD2D2B" w:rsidDel="005B6C6E" w:rsidRDefault="00BD2D2B" w:rsidP="00BD2D2B">
            <w:pPr>
              <w:pStyle w:val="TAL"/>
              <w:rPr>
                <w:ins w:id="20522" w:author="CR#2910r2" w:date="2022-03-25T19:44:00Z"/>
                <w:bCs/>
                <w:iCs/>
                <w:szCs w:val="22"/>
                <w:lang w:eastAsia="ko-KR"/>
                <w:rPrChange w:id="20523" w:author="CR#2910r2" w:date="2022-03-25T19:44:00Z">
                  <w:rPr>
                    <w:ins w:id="20524" w:author="CR#2910r2" w:date="2022-03-25T19:44:00Z"/>
                    <w:b/>
                    <w:i/>
                    <w:szCs w:val="22"/>
                    <w:lang w:eastAsia="ko-KR"/>
                  </w:rPr>
                </w:rPrChange>
              </w:rPr>
            </w:pPr>
            <w:ins w:id="20525" w:author="CR#2910r2" w:date="2022-03-25T19:44:00Z">
              <w:r w:rsidRPr="00BD2D2B">
                <w:rPr>
                  <w:bCs/>
                  <w:iCs/>
                  <w:szCs w:val="22"/>
                  <w:lang w:eastAsia="ko-KR"/>
                  <w:rPrChange w:id="20526" w:author="CR#2910r2" w:date="2022-03-25T19:44:00Z">
                    <w:rPr>
                      <w:b/>
                      <w:i/>
                      <w:szCs w:val="22"/>
                      <w:lang w:eastAsia="ko-KR"/>
                    </w:rPr>
                  </w:rPrChange>
                </w:rPr>
                <w:t xml:space="preserve">Threshold value associated to the selected trigger quantity (e.g. RSRP, RSRQ, SINR) per RS Type (e.g. SS/PBCH block, CSI-RS) to be used in NR measurement report triggering condition for event </w:t>
              </w:r>
              <w:proofErr w:type="spellStart"/>
              <w:r w:rsidRPr="00BD2D2B">
                <w:rPr>
                  <w:bCs/>
                  <w:iCs/>
                  <w:szCs w:val="22"/>
                  <w:lang w:eastAsia="ko-KR"/>
                  <w:rPrChange w:id="20527" w:author="CR#2910r2" w:date="2022-03-25T19:44:00Z">
                    <w:rPr>
                      <w:b/>
                      <w:i/>
                      <w:szCs w:val="22"/>
                      <w:lang w:eastAsia="ko-KR"/>
                    </w:rPr>
                  </w:rPrChange>
                </w:rPr>
                <w:t>xN</w:t>
              </w:r>
              <w:proofErr w:type="spellEnd"/>
              <w:r w:rsidRPr="00BD2D2B">
                <w:rPr>
                  <w:bCs/>
                  <w:iCs/>
                  <w:szCs w:val="22"/>
                  <w:lang w:eastAsia="ko-KR"/>
                  <w:rPrChange w:id="20528" w:author="CR#2910r2" w:date="2022-03-25T19:44:00Z">
                    <w:rPr>
                      <w:b/>
                      <w:i/>
                      <w:szCs w:val="22"/>
                      <w:lang w:eastAsia="ko-KR"/>
                    </w:rPr>
                  </w:rPrChange>
                </w:rPr>
                <w:t xml:space="preserve">. If multiple thresholds are defined for event number </w:t>
              </w:r>
              <w:proofErr w:type="spellStart"/>
              <w:r w:rsidRPr="00BD2D2B">
                <w:rPr>
                  <w:bCs/>
                  <w:iCs/>
                  <w:szCs w:val="22"/>
                  <w:lang w:eastAsia="ko-KR"/>
                  <w:rPrChange w:id="20529" w:author="CR#2910r2" w:date="2022-03-25T19:44:00Z">
                    <w:rPr>
                      <w:b/>
                      <w:i/>
                      <w:szCs w:val="22"/>
                      <w:lang w:eastAsia="ko-KR"/>
                    </w:rPr>
                  </w:rPrChange>
                </w:rPr>
                <w:t>xN</w:t>
              </w:r>
              <w:proofErr w:type="spellEnd"/>
              <w:r w:rsidRPr="00BD2D2B">
                <w:rPr>
                  <w:bCs/>
                  <w:iCs/>
                  <w:szCs w:val="22"/>
                  <w:lang w:eastAsia="ko-KR"/>
                  <w:rPrChange w:id="20530" w:author="CR#2910r2" w:date="2022-03-25T19:44:00Z">
                    <w:rPr>
                      <w:b/>
                      <w:i/>
                      <w:szCs w:val="22"/>
                      <w:lang w:eastAsia="ko-KR"/>
                    </w:rPr>
                  </w:rPrChange>
                </w:rPr>
                <w:t>, the thresholds are differentiated by M. x1-Threshold1 and x2-Threshold indicates the threshold value for the serving L2 U2N Relay UE, x1-Threshold2 indicates the threshold value for the NR Cells.</w:t>
              </w:r>
            </w:ins>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695BE5">
        <w:trPr>
          <w:ins w:id="20531" w:author="CR#2865r2" w:date="2022-03-29T10:55:00Z"/>
        </w:trPr>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695BE5">
            <w:pPr>
              <w:pStyle w:val="TAL"/>
              <w:rPr>
                <w:ins w:id="20532" w:author="CR#2865r2" w:date="2022-03-29T10:55:00Z"/>
                <w:rFonts w:eastAsia="DengXian"/>
                <w:b/>
                <w:i/>
                <w:szCs w:val="22"/>
                <w:lang w:eastAsia="sv-SE"/>
              </w:rPr>
            </w:pPr>
            <w:ins w:id="20533" w:author="CR#2865r2" w:date="2022-03-29T10:55:00Z">
              <w:r w:rsidRPr="00D27132">
                <w:rPr>
                  <w:b/>
                  <w:i/>
                  <w:szCs w:val="22"/>
                  <w:lang w:eastAsia="ko-KR"/>
                </w:rPr>
                <w:t>ul-</w:t>
              </w:r>
              <w:proofErr w:type="spellStart"/>
              <w:r>
                <w:rPr>
                  <w:b/>
                  <w:i/>
                  <w:szCs w:val="22"/>
                  <w:lang w:eastAsia="ko-KR"/>
                </w:rPr>
                <w:t>ExcessDelay</w:t>
              </w:r>
              <w:r w:rsidRPr="00D27132">
                <w:rPr>
                  <w:b/>
                  <w:i/>
                  <w:szCs w:val="22"/>
                  <w:lang w:eastAsia="ko-KR"/>
                </w:rPr>
                <w:t>Config</w:t>
              </w:r>
              <w:proofErr w:type="spellEnd"/>
            </w:ins>
          </w:p>
          <w:p w14:paraId="511F75A1" w14:textId="77777777" w:rsidR="00E84B6D" w:rsidRPr="00D27132" w:rsidRDefault="00E84B6D" w:rsidP="00695BE5">
            <w:pPr>
              <w:pStyle w:val="TAL"/>
              <w:rPr>
                <w:ins w:id="20534" w:author="CR#2865r2" w:date="2022-03-29T10:55:00Z"/>
                <w:b/>
                <w:i/>
                <w:szCs w:val="22"/>
                <w:lang w:eastAsia="ko-KR"/>
              </w:rPr>
            </w:pPr>
            <w:ins w:id="20535" w:author="CR#2865r2" w:date="2022-03-29T10:55:00Z">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ins>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655F2B2" w:rsidR="00394471" w:rsidRPr="00D27132" w:rsidRDefault="00394471" w:rsidP="00964CC4">
            <w:pPr>
              <w:pStyle w:val="TAL"/>
              <w:rPr>
                <w:b/>
                <w:i/>
                <w:szCs w:val="22"/>
                <w:lang w:eastAsia="ko-KR"/>
              </w:rPr>
            </w:pPr>
            <w:proofErr w:type="spellStart"/>
            <w:r w:rsidRPr="00D27132">
              <w:rPr>
                <w:b/>
                <w:i/>
                <w:szCs w:val="22"/>
                <w:lang w:eastAsia="ko-KR"/>
              </w:rPr>
              <w:t>use</w:t>
            </w:r>
            <w:ins w:id="20536" w:author="CR#2459r2" w:date="2022-03-22T23:50:00Z">
              <w:r w:rsidR="005B6C6E" w:rsidRPr="007401FD">
                <w:rPr>
                  <w:b/>
                  <w:i/>
                  <w:szCs w:val="22"/>
                  <w:lang w:eastAsia="ko-KR"/>
                </w:rPr>
                <w:t>Allowed</w:t>
              </w:r>
            </w:ins>
            <w:del w:id="20537" w:author="CR#2459r2" w:date="2022-03-22T23:50:00Z">
              <w:r w:rsidRPr="00D27132" w:rsidDel="005B6C6E">
                <w:rPr>
                  <w:b/>
                  <w:i/>
                  <w:szCs w:val="22"/>
                  <w:lang w:eastAsia="ko-KR"/>
                </w:rPr>
                <w:delText>White</w:delText>
              </w:r>
            </w:del>
            <w:r w:rsidRPr="00D27132">
              <w:rPr>
                <w:b/>
                <w:i/>
                <w:szCs w:val="22"/>
                <w:lang w:eastAsia="ko-KR"/>
              </w:rPr>
              <w:t>CellList</w:t>
            </w:r>
            <w:proofErr w:type="spellEnd"/>
          </w:p>
          <w:p w14:paraId="13CA6F27" w14:textId="49FB86B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ins w:id="20538" w:author="CR#2459r2" w:date="2022-03-22T23:51:00Z">
              <w:r w:rsidR="005B6C6E">
                <w:rPr>
                  <w:szCs w:val="22"/>
                  <w:lang w:eastAsia="ko-KR"/>
                </w:rPr>
                <w:t>allow</w:t>
              </w:r>
            </w:ins>
            <w:del w:id="20539" w:author="CR#2459r2" w:date="2022-03-22T23:51:00Z">
              <w:r w:rsidRPr="00D27132" w:rsidDel="005B6C6E">
                <w:rPr>
                  <w:szCs w:val="22"/>
                  <w:lang w:eastAsia="ko-KR"/>
                </w:rPr>
                <w:delText>white</w:delText>
              </w:r>
            </w:del>
            <w:r w:rsidRPr="00D27132">
              <w:rPr>
                <w:szCs w:val="22"/>
                <w:lang w:eastAsia="ko-KR"/>
              </w:rPr>
              <w:t xml:space="preserv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0540" w:name="_Toc60777351"/>
      <w:bookmarkStart w:id="20541" w:name="_Toc90651223"/>
      <w:r w:rsidRPr="00D27132">
        <w:rPr>
          <w:rFonts w:eastAsia="MS Mincho"/>
        </w:rPr>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20540"/>
      <w:bookmarkEnd w:id="20541"/>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proofErr w:type="spellStart"/>
            <w:r w:rsidRPr="00D27132">
              <w:rPr>
                <w:i/>
                <w:iCs/>
                <w:lang w:eastAsia="sv-SE"/>
              </w:rPr>
              <w:t>EventTriggerConfig</w:t>
            </w:r>
            <w:ins w:id="20542" w:author="CR#2903r1" w:date="2022-03-22T11:45:00Z">
              <w:r w:rsidR="001473C7">
                <w:rPr>
                  <w:i/>
                  <w:iCs/>
                  <w:lang w:eastAsia="sv-SE"/>
                </w:rPr>
                <w:t>NR</w:t>
              </w:r>
              <w:proofErr w:type="spellEnd"/>
              <w:r w:rsidR="001473C7">
                <w:rPr>
                  <w:i/>
                  <w:iCs/>
                  <w:lang w:eastAsia="sv-SE"/>
                </w:rPr>
                <w:t>-SL</w:t>
              </w:r>
            </w:ins>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rsidDel="001473C7" w14:paraId="32B694D8" w14:textId="561B3132" w:rsidTr="00964CC4">
        <w:trPr>
          <w:del w:id="20543"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7EFAE9F7" w14:textId="04329907" w:rsidR="00394471" w:rsidRPr="00D27132" w:rsidDel="001473C7" w:rsidRDefault="00394471" w:rsidP="00964CC4">
            <w:pPr>
              <w:pStyle w:val="TAL"/>
              <w:rPr>
                <w:del w:id="20544" w:author="CR#2903r1" w:date="2022-03-22T11:45:00Z"/>
                <w:b/>
                <w:bCs/>
                <w:i/>
                <w:iCs/>
                <w:lang w:eastAsia="en-GB"/>
              </w:rPr>
            </w:pPr>
            <w:del w:id="20545" w:author="CR#2903r1" w:date="2022-03-22T11:45:00Z">
              <w:r w:rsidRPr="00D27132" w:rsidDel="001473C7">
                <w:rPr>
                  <w:b/>
                  <w:bCs/>
                  <w:i/>
                  <w:iCs/>
                  <w:lang w:eastAsia="en-GB"/>
                </w:rPr>
                <w:delText>SL-CBR</w:delText>
              </w:r>
            </w:del>
          </w:p>
          <w:p w14:paraId="7AEEB584" w14:textId="5826731E" w:rsidR="00394471" w:rsidRPr="00D27132" w:rsidDel="001473C7" w:rsidRDefault="00394471" w:rsidP="00964CC4">
            <w:pPr>
              <w:pStyle w:val="TAL"/>
              <w:rPr>
                <w:del w:id="20546" w:author="CR#2903r1" w:date="2022-03-22T11:45:00Z"/>
                <w:lang w:eastAsia="en-GB"/>
              </w:rPr>
            </w:pPr>
            <w:del w:id="20547" w:author="CR#2903r1" w:date="2022-03-22T11:45:00Z">
              <w:r w:rsidRPr="00D27132" w:rsidDel="001473C7">
                <w:rPr>
                  <w:lang w:eastAsia="en-GB"/>
                </w:rPr>
                <w:delText>Value 0 corresponds to 0, value 1 to 0.01, value 2 to 0.02, and so on.</w:delText>
              </w:r>
            </w:del>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0548" w:name="_Toc60777352"/>
      <w:bookmarkStart w:id="20549"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20548"/>
      <w:bookmarkEnd w:id="20549"/>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lastRenderedPageBreak/>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0550" w:name="_Toc60777353"/>
      <w:bookmarkStart w:id="20551" w:name="_Toc90651225"/>
      <w:r w:rsidRPr="00D27132">
        <w:rPr>
          <w:rFonts w:eastAsia="MS Mincho"/>
        </w:rPr>
        <w:t>–</w:t>
      </w:r>
      <w:r w:rsidRPr="00D27132">
        <w:rPr>
          <w:rFonts w:eastAsia="MS Mincho"/>
        </w:rPr>
        <w:tab/>
      </w:r>
      <w:proofErr w:type="spellStart"/>
      <w:r w:rsidRPr="00D27132">
        <w:rPr>
          <w:rFonts w:eastAsia="MS Mincho"/>
          <w:i/>
        </w:rPr>
        <w:t>ReportInterval</w:t>
      </w:r>
      <w:bookmarkEnd w:id="20550"/>
      <w:bookmarkEnd w:id="20551"/>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0552" w:name="_Toc60777354"/>
      <w:bookmarkStart w:id="20553" w:name="_Toc90651226"/>
      <w:r w:rsidRPr="00D27132">
        <w:rPr>
          <w:rFonts w:eastAsia="SimSun"/>
        </w:rPr>
        <w:t>–</w:t>
      </w:r>
      <w:r w:rsidRPr="00D27132">
        <w:rPr>
          <w:rFonts w:eastAsia="SimSun"/>
        </w:rPr>
        <w:tab/>
      </w:r>
      <w:proofErr w:type="spellStart"/>
      <w:r w:rsidRPr="00D27132">
        <w:rPr>
          <w:rFonts w:eastAsia="SimSun"/>
          <w:i/>
        </w:rPr>
        <w:t>ReselectionThreshold</w:t>
      </w:r>
      <w:bookmarkEnd w:id="20552"/>
      <w:bookmarkEnd w:id="20553"/>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0554" w:name="_Toc60777355"/>
      <w:bookmarkStart w:id="20555" w:name="_Toc90651227"/>
      <w:r w:rsidRPr="00D27132">
        <w:rPr>
          <w:rFonts w:eastAsia="SimSun"/>
        </w:rPr>
        <w:t>–</w:t>
      </w:r>
      <w:r w:rsidRPr="00D27132">
        <w:rPr>
          <w:rFonts w:eastAsia="SimSun"/>
        </w:rPr>
        <w:tab/>
      </w:r>
      <w:proofErr w:type="spellStart"/>
      <w:r w:rsidRPr="00D27132">
        <w:rPr>
          <w:rFonts w:eastAsia="SimSun"/>
          <w:i/>
        </w:rPr>
        <w:t>ReselectionThresholdQ</w:t>
      </w:r>
      <w:bookmarkEnd w:id="20554"/>
      <w:bookmarkEnd w:id="20555"/>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0556" w:name="_Toc60777356"/>
      <w:bookmarkStart w:id="20557" w:name="_Toc90651228"/>
      <w:r w:rsidRPr="00D27132">
        <w:rPr>
          <w:rFonts w:eastAsia="SimSun"/>
        </w:rPr>
        <w:t>–</w:t>
      </w:r>
      <w:r w:rsidRPr="00D27132">
        <w:rPr>
          <w:rFonts w:eastAsia="SimSun"/>
        </w:rPr>
        <w:tab/>
      </w:r>
      <w:proofErr w:type="spellStart"/>
      <w:r w:rsidRPr="00D27132">
        <w:rPr>
          <w:rFonts w:eastAsia="SimSun"/>
          <w:i/>
        </w:rPr>
        <w:t>ResumeCause</w:t>
      </w:r>
      <w:bookmarkEnd w:id="20556"/>
      <w:bookmarkEnd w:id="20557"/>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0558" w:name="_Toc60777357"/>
      <w:bookmarkStart w:id="20559"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20558"/>
      <w:bookmarkEnd w:id="20559"/>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lastRenderedPageBreak/>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rPr>
          <w:ins w:id="20560" w:author="CR#2930r2" w:date="2022-03-30T18:13:00Z"/>
        </w:rPr>
      </w:pPr>
      <w:r w:rsidRPr="00D27132">
        <w:t xml:space="preserve">    ]]</w:t>
      </w:r>
      <w:ins w:id="20561" w:author="CR#2930r2" w:date="2022-03-30T18:13:00Z">
        <w:r w:rsidR="005B7637">
          <w:t>,</w:t>
        </w:r>
      </w:ins>
    </w:p>
    <w:p w14:paraId="16FACC9C" w14:textId="6A683AE6" w:rsidR="005B7637" w:rsidRDefault="005B7637" w:rsidP="005B7637">
      <w:pPr>
        <w:pStyle w:val="PL"/>
        <w:rPr>
          <w:ins w:id="20562" w:author="CR#2930r2" w:date="2022-03-30T18:13:00Z"/>
        </w:rPr>
      </w:pPr>
      <w:ins w:id="20563" w:author="CR#2930r2" w:date="2022-03-30T18:13:00Z">
        <w:r>
          <w:t xml:space="preserve">    [[</w:t>
        </w:r>
      </w:ins>
    </w:p>
    <w:p w14:paraId="2E8835FE" w14:textId="50BFF9AF" w:rsidR="005B7637" w:rsidRDefault="005B7637" w:rsidP="005B7637">
      <w:pPr>
        <w:pStyle w:val="PL"/>
        <w:rPr>
          <w:ins w:id="20564" w:author="CR#2930r2" w:date="2022-03-30T18:13:00Z"/>
          <w:color w:val="808080"/>
        </w:rPr>
      </w:pPr>
      <w:ins w:id="20565" w:author="CR#2930r2" w:date="2022-03-30T18:13:00Z">
        <w:r>
          <w:t xml:space="preserve">    rlc-Config-v1700                            RLC-Config-v17</w:t>
        </w:r>
      </w:ins>
      <w:ins w:id="20566" w:author="CR#2930r2" w:date="2022-03-31T11:32:00Z">
        <w:r w:rsidR="001E593B">
          <w:t>00</w:t>
        </w:r>
      </w:ins>
      <w:ins w:id="20567" w:author="CR#2930r2" w:date="2022-03-30T18:13:00Z">
        <w:r>
          <w:t xml:space="preserve">                                    </w:t>
        </w:r>
        <w:r>
          <w:rPr>
            <w:color w:val="993366"/>
          </w:rPr>
          <w:t>OPTIONAL</w:t>
        </w:r>
      </w:ins>
      <w:ins w:id="20568" w:author="CR#2949r1" w:date="2022-03-31T11:31:00Z">
        <w:r w:rsidR="001E593B">
          <w:rPr>
            <w:color w:val="993366"/>
          </w:rPr>
          <w:t>,</w:t>
        </w:r>
      </w:ins>
      <w:ins w:id="20569" w:author="CR#2930r2" w:date="2022-03-30T18:13:00Z">
        <w:r>
          <w:t xml:space="preserve">   </w:t>
        </w:r>
        <w:r>
          <w:rPr>
            <w:color w:val="808080"/>
          </w:rPr>
          <w:t>-- Need R</w:t>
        </w:r>
      </w:ins>
    </w:p>
    <w:p w14:paraId="49F7A7B2" w14:textId="77777777" w:rsidR="001E593B" w:rsidRDefault="001E593B" w:rsidP="001E593B">
      <w:pPr>
        <w:pStyle w:val="PL"/>
        <w:rPr>
          <w:ins w:id="20570" w:author="CR#2949r1" w:date="2022-03-31T11:30:00Z"/>
        </w:rPr>
      </w:pPr>
      <w:ins w:id="20571" w:author="CR#2949r1" w:date="2022-03-31T11:30:00Z">
        <w:r>
          <w:t xml:space="preserve">    logicalChannelIdentityExt-r17               </w:t>
        </w:r>
        <w:r w:rsidRPr="00D27132">
          <w:t>LogicalChannelIdentity</w:t>
        </w:r>
        <w:r>
          <w:t>Ext-r17                       OPTIONAL,   -- Cond LCH-SetupModMRB</w:t>
        </w:r>
      </w:ins>
    </w:p>
    <w:p w14:paraId="3CE93F37" w14:textId="2DFD7150" w:rsidR="001E593B" w:rsidRDefault="001E593B" w:rsidP="001E593B">
      <w:pPr>
        <w:pStyle w:val="PL"/>
        <w:rPr>
          <w:ins w:id="20572" w:author="CR#2949r1" w:date="2022-03-31T11:30:00Z"/>
        </w:rPr>
      </w:pPr>
      <w:ins w:id="20573" w:author="CR#2949r1" w:date="2022-03-31T11:30:00Z">
        <w:r>
          <w:t xml:space="preserve">    multicastRLC-BearerConfig-r17               MulticastRLC-BearerConfig-r17                       OPTIONAL</w:t>
        </w:r>
      </w:ins>
      <w:ins w:id="20574" w:author="CR#2958r2" w:date="2022-04-01T10:47:00Z">
        <w:r w:rsidR="0046275D">
          <w:t>,</w:t>
        </w:r>
      </w:ins>
      <w:ins w:id="20575" w:author="CR#2949r1" w:date="2022-03-31T11:30:00Z">
        <w:r>
          <w:t xml:space="preserve">   -- Cond LCH-SetupOnlyMRB</w:t>
        </w:r>
      </w:ins>
    </w:p>
    <w:p w14:paraId="6FD4CA12" w14:textId="16BF0360" w:rsidR="0046275D" w:rsidRDefault="0046275D" w:rsidP="0046275D">
      <w:pPr>
        <w:pStyle w:val="PL"/>
        <w:rPr>
          <w:ins w:id="20576" w:author="CR#2958r2" w:date="2022-04-01T10:46:00Z"/>
        </w:rPr>
      </w:pPr>
      <w:ins w:id="20577" w:author="CR#2958r2" w:date="2022-04-01T10:46:00Z">
        <w:r>
          <w:t xml:space="preserve">    servedRadioBearerSRB4-r17                </w:t>
        </w:r>
      </w:ins>
      <w:ins w:id="20578" w:author="CR#2958r2" w:date="2022-04-01T10:47:00Z">
        <w:r>
          <w:t xml:space="preserve">   </w:t>
        </w:r>
      </w:ins>
      <w:ins w:id="20579" w:author="CR#2958r2" w:date="2022-04-01T10:46:00Z">
        <w:r>
          <w:t>SRB-Identity-v17</w:t>
        </w:r>
      </w:ins>
      <w:ins w:id="20580" w:author="CR#2958r2" w:date="2022-04-01T14:32:00Z">
        <w:r w:rsidR="00325E14">
          <w:t>00</w:t>
        </w:r>
      </w:ins>
      <w:ins w:id="20581" w:author="CR#2958r2" w:date="2022-04-01T10:46:00Z">
        <w:r>
          <w:t xml:space="preserve">                                </w:t>
        </w:r>
      </w:ins>
      <w:ins w:id="20582" w:author="CR#2958r2" w:date="2022-04-01T10:47:00Z">
        <w:r>
          <w:t xml:space="preserve">  </w:t>
        </w:r>
      </w:ins>
      <w:ins w:id="20583" w:author="CR#2958r2" w:date="2022-04-01T10:46:00Z">
        <w:r>
          <w:rPr>
            <w:color w:val="993366"/>
          </w:rPr>
          <w:t>OPTIONAL</w:t>
        </w:r>
        <w:r>
          <w:t xml:space="preserve">    </w:t>
        </w:r>
        <w:r>
          <w:rPr>
            <w:color w:val="808080"/>
          </w:rPr>
          <w:t>-- Need N</w:t>
        </w:r>
      </w:ins>
    </w:p>
    <w:p w14:paraId="501A49B2" w14:textId="2DFB06C6" w:rsidR="00394471" w:rsidRPr="00D27132" w:rsidRDefault="005B7637" w:rsidP="009C7017">
      <w:pPr>
        <w:pStyle w:val="PL"/>
      </w:pPr>
      <w:ins w:id="20584" w:author="CR#2930r2" w:date="2022-03-30T18:13:00Z">
        <w:r>
          <w:t xml:space="preserve">    </w:t>
        </w:r>
      </w:ins>
      <w:ins w:id="20585" w:author="Draft_v2" w:date="2022-04-04T12:00:00Z">
        <w:r w:rsidR="004F1B8A">
          <w:t>]]</w:t>
        </w:r>
      </w:ins>
      <w:ins w:id="20586" w:author="CR#2930r2" w:date="2022-03-30T18:13:00Z">
        <w:del w:id="20587" w:author="Draft_v2" w:date="2022-04-04T12:00:00Z">
          <w:r w:rsidDel="004F1B8A">
            <w:delText>}}</w:delText>
          </w:r>
        </w:del>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rPr>
          <w:ins w:id="20588" w:author="CR#2949r1" w:date="2022-03-31T11:31:00Z"/>
        </w:rPr>
      </w:pPr>
      <w:ins w:id="20589" w:author="CR#2949r1" w:date="2022-03-31T11:31:00Z">
        <w:r>
          <w:t xml:space="preserve">MulticastRLC-BearerConfig-r17 ::=     </w:t>
        </w:r>
      </w:ins>
      <w:ins w:id="20590" w:author="CR#2949r1" w:date="2022-03-31T11:32:00Z">
        <w:r>
          <w:t xml:space="preserve">     </w:t>
        </w:r>
      </w:ins>
      <w:ins w:id="20591" w:author="CR#2949r1" w:date="2022-03-31T11:31:00Z">
        <w:r>
          <w:t xml:space="preserve"> SEQUENCE {</w:t>
        </w:r>
      </w:ins>
    </w:p>
    <w:p w14:paraId="36BE676A" w14:textId="3F268867" w:rsidR="001E593B" w:rsidRDefault="001E593B" w:rsidP="001E593B">
      <w:pPr>
        <w:pStyle w:val="PL"/>
        <w:rPr>
          <w:ins w:id="20592" w:author="CR#2949r1" w:date="2022-03-31T11:31:00Z"/>
        </w:rPr>
      </w:pPr>
      <w:ins w:id="20593" w:author="CR#2949r1" w:date="2022-03-31T11:31:00Z">
        <w:r>
          <w:t xml:space="preserve">    servedMBS-RadioBearer-r17              </w:t>
        </w:r>
      </w:ins>
      <w:ins w:id="20594" w:author="CR#2949r1" w:date="2022-03-31T11:32:00Z">
        <w:r>
          <w:t xml:space="preserve">     </w:t>
        </w:r>
      </w:ins>
      <w:ins w:id="20595" w:author="CR#2949r1" w:date="2022-03-31T11:31:00Z">
        <w:r>
          <w:t>MRB-Identity-r17,</w:t>
        </w:r>
      </w:ins>
    </w:p>
    <w:p w14:paraId="41920C4C" w14:textId="1149B484" w:rsidR="001E593B" w:rsidRDefault="001E593B" w:rsidP="001E593B">
      <w:pPr>
        <w:pStyle w:val="PL"/>
        <w:rPr>
          <w:ins w:id="20596" w:author="CR#2949r1" w:date="2022-03-31T11:31:00Z"/>
        </w:rPr>
      </w:pPr>
      <w:ins w:id="20597" w:author="CR#2949r1" w:date="2022-03-31T11:31:00Z">
        <w:r>
          <w:t xml:space="preserve">    isPTM-Entity-r17                       </w:t>
        </w:r>
      </w:ins>
      <w:ins w:id="20598" w:author="CR#2949r1" w:date="2022-03-31T11:32:00Z">
        <w:r>
          <w:t xml:space="preserve">     </w:t>
        </w:r>
      </w:ins>
      <w:ins w:id="20599" w:author="CR#2949r1" w:date="2022-03-31T11:31:00Z">
        <w:r>
          <w:t>ENUMERATED {true}                                   OPTIONAL    -- NEED S</w:t>
        </w:r>
      </w:ins>
    </w:p>
    <w:p w14:paraId="1AEEA1B1" w14:textId="77777777" w:rsidR="001E593B" w:rsidRPr="00D27132" w:rsidRDefault="001E593B" w:rsidP="001E593B">
      <w:pPr>
        <w:pStyle w:val="PL"/>
        <w:rPr>
          <w:ins w:id="20600" w:author="CR#2949r1" w:date="2022-03-31T11:31:00Z"/>
        </w:rPr>
      </w:pPr>
      <w:ins w:id="20601" w:author="CR#2949r1" w:date="2022-03-31T11:31:00Z">
        <w:r>
          <w:t>}</w:t>
        </w:r>
      </w:ins>
    </w:p>
    <w:p w14:paraId="4FBDD439" w14:textId="77777777" w:rsidR="001E593B" w:rsidRDefault="001E593B" w:rsidP="001E593B">
      <w:pPr>
        <w:pStyle w:val="PL"/>
        <w:rPr>
          <w:ins w:id="20602" w:author="CR#2949r1" w:date="2022-03-31T11:31:00Z"/>
        </w:rPr>
      </w:pPr>
    </w:p>
    <w:p w14:paraId="40836F24" w14:textId="2784BC97" w:rsidR="001E593B" w:rsidRDefault="001E593B" w:rsidP="001E593B">
      <w:pPr>
        <w:pStyle w:val="PL"/>
        <w:rPr>
          <w:ins w:id="20603" w:author="CR#2949r1" w:date="2022-03-31T11:31:00Z"/>
        </w:rPr>
      </w:pPr>
      <w:ins w:id="20604" w:author="CR#2949r1" w:date="2022-03-31T11:31:00Z">
        <w:r w:rsidRPr="00D704B7">
          <w:t>LogicalChannelIdentityExt-r17</w:t>
        </w:r>
        <w:r w:rsidRPr="00D27132">
          <w:t xml:space="preserve"> ::=  </w:t>
        </w:r>
      </w:ins>
      <w:ins w:id="20605" w:author="CR#2949r1" w:date="2022-03-31T11:33:00Z">
        <w:r>
          <w:t xml:space="preserve">        </w:t>
        </w:r>
      </w:ins>
      <w:ins w:id="20606" w:author="CR#2949r1" w:date="2022-03-31T11:31:00Z">
        <w:r w:rsidRPr="00D27132">
          <w:t xml:space="preserve"> INTEGER (320..65855)</w:t>
        </w:r>
      </w:ins>
    </w:p>
    <w:p w14:paraId="0D4B8927" w14:textId="77777777" w:rsidR="001E593B" w:rsidRPr="00D27132" w:rsidRDefault="001E593B" w:rsidP="001E593B">
      <w:pPr>
        <w:pStyle w:val="PL"/>
        <w:rPr>
          <w:ins w:id="20607" w:author="CR#2949r1" w:date="2022-03-31T11:31:00Z"/>
        </w:rPr>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1E593B" w:rsidRPr="00D27132" w14:paraId="34099B91" w14:textId="77777777" w:rsidTr="00964CC4">
        <w:trPr>
          <w:ins w:id="20608" w:author="CR#2949r1" w:date="2022-03-31T11:33:00Z"/>
        </w:trPr>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E593B" w:rsidRDefault="001E593B" w:rsidP="001E593B">
            <w:pPr>
              <w:pStyle w:val="TAL"/>
              <w:rPr>
                <w:ins w:id="20609" w:author="CR#2949r1" w:date="2022-03-31T11:33:00Z"/>
                <w:b/>
                <w:bCs/>
                <w:i/>
                <w:iCs/>
                <w:lang w:eastAsia="sv-SE"/>
                <w:rPrChange w:id="20610" w:author="CR#2949r1" w:date="2022-03-31T11:33:00Z">
                  <w:rPr>
                    <w:ins w:id="20611" w:author="CR#2949r1" w:date="2022-03-31T11:33:00Z"/>
                    <w:lang w:eastAsia="sv-SE"/>
                  </w:rPr>
                </w:rPrChange>
              </w:rPr>
            </w:pPr>
            <w:proofErr w:type="spellStart"/>
            <w:ins w:id="20612" w:author="CR#2949r1" w:date="2022-03-31T11:33:00Z">
              <w:r w:rsidRPr="001E593B">
                <w:rPr>
                  <w:b/>
                  <w:bCs/>
                  <w:i/>
                  <w:iCs/>
                  <w:lang w:eastAsia="sv-SE"/>
                  <w:rPrChange w:id="20613" w:author="CR#2949r1" w:date="2022-03-31T11:33:00Z">
                    <w:rPr>
                      <w:lang w:eastAsia="sv-SE"/>
                    </w:rPr>
                  </w:rPrChange>
                </w:rPr>
                <w:t>isPTM</w:t>
              </w:r>
              <w:proofErr w:type="spellEnd"/>
              <w:r w:rsidRPr="001E593B">
                <w:rPr>
                  <w:b/>
                  <w:bCs/>
                  <w:i/>
                  <w:iCs/>
                  <w:lang w:eastAsia="sv-SE"/>
                  <w:rPrChange w:id="20614" w:author="CR#2949r1" w:date="2022-03-31T11:33:00Z">
                    <w:rPr>
                      <w:lang w:eastAsia="sv-SE"/>
                    </w:rPr>
                  </w:rPrChange>
                </w:rPr>
                <w:t>-Entity</w:t>
              </w:r>
            </w:ins>
          </w:p>
          <w:p w14:paraId="040AF946" w14:textId="4A5C35BB" w:rsidR="001E593B" w:rsidRPr="00D27132" w:rsidRDefault="001E593B">
            <w:pPr>
              <w:pStyle w:val="TAL"/>
              <w:rPr>
                <w:ins w:id="20615" w:author="CR#2949r1" w:date="2022-03-31T11:33:00Z"/>
                <w:lang w:eastAsia="sv-SE"/>
              </w:rPr>
              <w:pPrChange w:id="20616" w:author="CR#2949r1" w:date="2022-03-31T11:33:00Z">
                <w:pPr>
                  <w:pStyle w:val="TAH"/>
                </w:pPr>
              </w:pPrChange>
            </w:pPr>
            <w:ins w:id="20617" w:author="CR#2949r1" w:date="2022-03-31T11:33:00Z">
              <w:r>
                <w:rPr>
                  <w:lang w:eastAsia="sv-SE"/>
                </w:rPr>
                <w:t>If configured, indicates that the RLC 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0618" w:author="CR#2958r2" w:date="2022-04-01T10:47:00Z">
              <w:r w:rsidR="0046275D">
                <w:rPr>
                  <w:szCs w:val="22"/>
                  <w:lang w:eastAsia="sv-SE"/>
                </w:rPr>
                <w:t xml:space="preserve"> </w:t>
              </w:r>
              <w:r w:rsidR="0046275D">
                <w:rPr>
                  <w:lang w:eastAsia="en-GB"/>
                </w:rPr>
                <w:t>Value 4 is not configured for DRBs if SRB4 is configured.</w:t>
              </w:r>
            </w:ins>
          </w:p>
        </w:tc>
      </w:tr>
      <w:tr w:rsidR="001E593B" w:rsidRPr="00D27132" w14:paraId="3048761A" w14:textId="77777777" w:rsidTr="00695BE5">
        <w:trPr>
          <w:ins w:id="20619"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695BE5">
            <w:pPr>
              <w:pStyle w:val="TAL"/>
              <w:rPr>
                <w:ins w:id="20620" w:author="CR#2949r1" w:date="2022-03-31T11:34:00Z"/>
                <w:b/>
                <w:i/>
                <w:szCs w:val="22"/>
                <w:lang w:eastAsia="sv-SE"/>
              </w:rPr>
            </w:pPr>
            <w:proofErr w:type="spellStart"/>
            <w:ins w:id="20621" w:author="CR#2949r1" w:date="2022-03-31T11:34:00Z">
              <w:r w:rsidRPr="005741EE">
                <w:rPr>
                  <w:b/>
                  <w:i/>
                  <w:szCs w:val="22"/>
                  <w:lang w:eastAsia="sv-SE"/>
                </w:rPr>
                <w:t>logicalChannelIdentityExt</w:t>
              </w:r>
              <w:proofErr w:type="spellEnd"/>
            </w:ins>
          </w:p>
          <w:p w14:paraId="31C6BCDF" w14:textId="77777777" w:rsidR="001E593B" w:rsidRPr="00F60A79" w:rsidRDefault="001E593B" w:rsidP="00695BE5">
            <w:pPr>
              <w:pStyle w:val="TAL"/>
              <w:rPr>
                <w:ins w:id="20622" w:author="CR#2949r1" w:date="2022-03-31T11:34:00Z"/>
                <w:rFonts w:eastAsia="DengXian"/>
                <w:szCs w:val="22"/>
                <w:lang w:eastAsia="zh-CN"/>
              </w:rPr>
            </w:pPr>
            <w:ins w:id="20623" w:author="CR#2949r1" w:date="2022-03-31T11:34:00Z">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proofErr w:type="spellStart"/>
              <w:r w:rsidRPr="00F60A79">
                <w:rPr>
                  <w:i/>
                  <w:szCs w:val="22"/>
                  <w:lang w:eastAsia="sv-SE"/>
                </w:rPr>
                <w:t>logicalChannelIdentity</w:t>
              </w:r>
              <w:proofErr w:type="spellEnd"/>
              <w:r>
                <w:rPr>
                  <w:rFonts w:eastAsia="DengXian" w:hint="eastAsia"/>
                  <w:szCs w:val="22"/>
                  <w:lang w:eastAsia="zh-CN"/>
                </w:rPr>
                <w:t>.</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20624" w:author="CR#2949r1" w:date="2022-03-31T11:34:00Z">
              <w:r w:rsidR="001E593B">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ins w:id="20625" w:author="CR#2949r1" w:date="2022-03-31T11:34:00Z">
              <w:r w:rsidR="001E593B">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695BE5">
        <w:trPr>
          <w:ins w:id="20626"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695BE5">
            <w:pPr>
              <w:pStyle w:val="TAL"/>
              <w:rPr>
                <w:ins w:id="20627" w:author="CR#2949r1" w:date="2022-03-31T11:34:00Z"/>
                <w:szCs w:val="22"/>
                <w:lang w:eastAsia="sv-SE"/>
              </w:rPr>
            </w:pPr>
            <w:proofErr w:type="spellStart"/>
            <w:ins w:id="20628" w:author="CR#2949r1" w:date="2022-03-31T11:34:00Z">
              <w:r>
                <w:rPr>
                  <w:b/>
                  <w:i/>
                  <w:szCs w:val="22"/>
                  <w:lang w:eastAsia="sv-SE"/>
                </w:rPr>
                <w:t>servedMBS-RadioBearer</w:t>
              </w:r>
              <w:proofErr w:type="spellEnd"/>
            </w:ins>
          </w:p>
          <w:p w14:paraId="25AD9C75" w14:textId="77777777" w:rsidR="001E593B" w:rsidRPr="00D27132" w:rsidRDefault="001E593B" w:rsidP="00695BE5">
            <w:pPr>
              <w:pStyle w:val="TAL"/>
              <w:rPr>
                <w:ins w:id="20629" w:author="CR#2949r1" w:date="2022-03-31T11:34:00Z"/>
                <w:b/>
                <w:i/>
                <w:szCs w:val="22"/>
                <w:lang w:eastAsia="sv-SE"/>
              </w:rPr>
            </w:pPr>
            <w:ins w:id="20630" w:author="CR#2949r1" w:date="2022-03-31T11:34: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ins w:id="20631" w:author="CR#2958r2" w:date="2022-04-01T10:47:00Z">
              <w:r w:rsidR="0046275D">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20632" w:author="CR#2949r1" w:date="2022-03-31T11:35:00Z">
              <w:r w:rsidR="001E593B">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695BE5">
        <w:trPr>
          <w:ins w:id="20633" w:author="CR#2949r1" w:date="2022-03-31T11:36:00Z"/>
        </w:trPr>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695BE5">
            <w:pPr>
              <w:pStyle w:val="TAL"/>
              <w:rPr>
                <w:ins w:id="20634" w:author="CR#2949r1" w:date="2022-03-31T11:36:00Z"/>
                <w:rFonts w:eastAsia="SimSun"/>
                <w:i/>
                <w:iCs/>
                <w:szCs w:val="22"/>
                <w:lang w:eastAsia="sv-SE"/>
              </w:rPr>
            </w:pPr>
            <w:ins w:id="20635" w:author="CR#2949r1" w:date="2022-03-31T11:36:00Z">
              <w:r w:rsidRPr="001E593B">
                <w:rPr>
                  <w:i/>
                  <w:iCs/>
                  <w:rPrChange w:id="20636" w:author="CR#2949r1" w:date="2022-03-31T11:36:00Z">
                    <w:rPr/>
                  </w:rPrChange>
                </w:rPr>
                <w:t>LCH-</w:t>
              </w:r>
              <w:proofErr w:type="spellStart"/>
              <w:r w:rsidRPr="001E593B">
                <w:rPr>
                  <w:i/>
                  <w:iCs/>
                  <w:rPrChange w:id="20637" w:author="CR#2949r1" w:date="2022-03-31T11:36:00Z">
                    <w:rPr/>
                  </w:rPrChange>
                </w:rPr>
                <w:t>SetupModMRB</w:t>
              </w:r>
              <w:proofErr w:type="spellEnd"/>
            </w:ins>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695BE5">
            <w:pPr>
              <w:pStyle w:val="TAL"/>
              <w:rPr>
                <w:ins w:id="20638" w:author="CR#2949r1" w:date="2022-03-31T11:36:00Z"/>
                <w:rFonts w:eastAsia="SimSun"/>
                <w:szCs w:val="22"/>
                <w:lang w:eastAsia="sv-SE"/>
              </w:rPr>
            </w:pPr>
            <w:ins w:id="20639" w:author="CR#2949r1" w:date="2022-03-31T11:36:00Z">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ins>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0640" w:author="CR#2949r1" w:date="2022-03-31T11:35:00Z">
              <w:r w:rsidR="001E593B">
                <w:rPr>
                  <w:rFonts w:eastAsia="SimSun"/>
                  <w:szCs w:val="22"/>
                  <w:lang w:eastAsia="sv-SE"/>
                </w:rPr>
                <w:t xml:space="preserve"> for a DRB or an SRB</w:t>
              </w:r>
            </w:ins>
            <w:ins w:id="20641" w:author="CR#2958r2" w:date="2022-04-01T10:48:00Z">
              <w:r w:rsidR="0046275D">
                <w:rPr>
                  <w:rFonts w:eastAsia="SimSun"/>
                  <w:szCs w:val="22"/>
                  <w:lang w:eastAsia="sv-SE"/>
                </w:rPr>
                <w:t xml:space="preserve"> (</w:t>
              </w:r>
              <w:proofErr w:type="spellStart"/>
              <w:r w:rsidR="0046275D" w:rsidRPr="009F14DC">
                <w:rPr>
                  <w:rFonts w:eastAsia="SimSun"/>
                  <w:i/>
                  <w:szCs w:val="22"/>
                  <w:lang w:eastAsia="sv-SE"/>
                </w:rPr>
                <w:t>servedRadioBearer</w:t>
              </w:r>
              <w:proofErr w:type="spellEnd"/>
              <w:r w:rsidR="0046275D">
                <w:rPr>
                  <w:rFonts w:eastAsia="SimSun"/>
                  <w:szCs w:val="22"/>
                  <w:lang w:eastAsia="sv-SE"/>
                </w:rPr>
                <w:t>)</w:t>
              </w:r>
            </w:ins>
            <w:r w:rsidRPr="00D27132">
              <w:rPr>
                <w:rFonts w:eastAsia="SimSun"/>
                <w:szCs w:val="22"/>
                <w:lang w:eastAsia="sv-SE"/>
              </w:rPr>
              <w:t>. It is absent, Need M otherwise.</w:t>
            </w:r>
          </w:p>
        </w:tc>
      </w:tr>
      <w:tr w:rsidR="001E593B" w:rsidRPr="00D27132" w14:paraId="665F47ED" w14:textId="77777777" w:rsidTr="00964CC4">
        <w:trPr>
          <w:ins w:id="20642" w:author="CR#2949r1" w:date="2022-03-31T11:35:00Z"/>
        </w:trPr>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ins w:id="20643" w:author="CR#2949r1" w:date="2022-03-31T11:35:00Z"/>
                <w:rFonts w:eastAsia="SimSun"/>
                <w:i/>
                <w:szCs w:val="22"/>
                <w:lang w:eastAsia="sv-SE"/>
              </w:rPr>
            </w:pPr>
            <w:ins w:id="20644" w:author="CR#2949r1" w:date="2022-03-31T11:36:00Z">
              <w:r w:rsidRPr="004611CC">
                <w:t>LCH-</w:t>
              </w:r>
              <w:proofErr w:type="spellStart"/>
              <w:r w:rsidRPr="004611CC">
                <w:t>SetupOnlyMRB</w:t>
              </w:r>
            </w:ins>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ins w:id="20645" w:author="CR#2949r1" w:date="2022-03-31T11:35:00Z"/>
                <w:rFonts w:eastAsia="SimSun"/>
                <w:szCs w:val="22"/>
                <w:lang w:eastAsia="sv-SE"/>
              </w:rPr>
            </w:pPr>
            <w:ins w:id="20646" w:author="CR#2949r1" w:date="2022-03-31T11:36:00Z">
              <w:r w:rsidRPr="004611CC">
                <w:t>This field is mandatory present upon creation of a new logical channel for a multicast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0647" w:name="_Toc60777358"/>
      <w:bookmarkStart w:id="20648" w:name="_Toc90651230"/>
      <w:r w:rsidRPr="00D27132">
        <w:rPr>
          <w:rFonts w:eastAsia="SimSun"/>
        </w:rPr>
        <w:t>–</w:t>
      </w:r>
      <w:r w:rsidRPr="00D27132">
        <w:rPr>
          <w:rFonts w:eastAsia="SimSun"/>
        </w:rPr>
        <w:tab/>
      </w:r>
      <w:r w:rsidRPr="00D27132">
        <w:rPr>
          <w:rFonts w:eastAsia="SimSun"/>
          <w:i/>
        </w:rPr>
        <w:t>RLC-Config</w:t>
      </w:r>
      <w:bookmarkEnd w:id="20647"/>
      <w:bookmarkEnd w:id="20648"/>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ins w:id="20649" w:author="CR#2949r1" w:date="2022-03-31T11:37:00Z">
        <w:r w:rsidR="001E593B">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lastRenderedPageBreak/>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rPr>
          <w:ins w:id="20650" w:author="CR#2930r2" w:date="2022-03-30T18:14:00Z"/>
        </w:rPr>
      </w:pPr>
    </w:p>
    <w:p w14:paraId="29C40091" w14:textId="77777777" w:rsidR="005B7637" w:rsidRDefault="005B7637" w:rsidP="005B7637">
      <w:pPr>
        <w:pStyle w:val="PL"/>
        <w:rPr>
          <w:ins w:id="20651" w:author="CR#2930r2" w:date="2022-03-30T18:14:00Z"/>
        </w:rPr>
      </w:pPr>
      <w:ins w:id="20652" w:author="CR#2930r2" w:date="2022-03-30T18:14:00Z">
        <w:r>
          <w:t xml:space="preserve">RLC-Config-v1700 ::=                </w:t>
        </w:r>
        <w:r>
          <w:rPr>
            <w:color w:val="993366"/>
          </w:rPr>
          <w:t>SEQUENCE</w:t>
        </w:r>
        <w:r>
          <w:t xml:space="preserve"> {</w:t>
        </w:r>
      </w:ins>
    </w:p>
    <w:p w14:paraId="5F5693D7" w14:textId="1AD3B2D9" w:rsidR="005B7637" w:rsidRDefault="005B7637" w:rsidP="005B7637">
      <w:pPr>
        <w:pStyle w:val="PL"/>
        <w:rPr>
          <w:ins w:id="20653" w:author="CR#2930r2" w:date="2022-03-30T18:14:00Z"/>
        </w:rPr>
      </w:pPr>
      <w:ins w:id="20654" w:author="CR#2930r2" w:date="2022-03-30T18:14:00Z">
        <w:r>
          <w:t xml:space="preserve">    dl-UM-RLC-v1700                     DL-UM-RLC-v17</w:t>
        </w:r>
      </w:ins>
      <w:ins w:id="20655" w:author="CR#2930r2" w:date="2022-04-01T14:33:00Z">
        <w:r w:rsidR="00325E14">
          <w:t>00</w:t>
        </w:r>
      </w:ins>
    </w:p>
    <w:p w14:paraId="17727ECB" w14:textId="77777777" w:rsidR="005B7637" w:rsidRDefault="005B7637" w:rsidP="005B7637">
      <w:pPr>
        <w:pStyle w:val="PL"/>
        <w:rPr>
          <w:ins w:id="20656" w:author="CR#2930r2" w:date="2022-03-30T18:14:00Z"/>
        </w:rPr>
      </w:pPr>
      <w:ins w:id="20657" w:author="CR#2930r2" w:date="2022-03-30T18:14:00Z">
        <w:r>
          <w:t>}</w:t>
        </w:r>
      </w:ins>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rPr>
          <w:ins w:id="20658" w:author="CR#2930r2" w:date="2022-03-30T18:14:00Z"/>
        </w:rPr>
      </w:pPr>
      <w:r w:rsidRPr="00D27132">
        <w:t xml:space="preserve">    ...</w:t>
      </w:r>
      <w:ins w:id="20659" w:author="CR#2930r2" w:date="2022-03-30T18:14:00Z">
        <w:r w:rsidR="005B7637">
          <w:t>,</w:t>
        </w:r>
      </w:ins>
    </w:p>
    <w:p w14:paraId="3F1A05FE" w14:textId="77777777" w:rsidR="005B7637" w:rsidRDefault="005B7637" w:rsidP="005B7637">
      <w:pPr>
        <w:pStyle w:val="PL"/>
        <w:rPr>
          <w:ins w:id="20660" w:author="CR#2930r2" w:date="2022-03-30T18:14:00Z"/>
        </w:rPr>
      </w:pPr>
      <w:ins w:id="20661" w:author="CR#2930r2" w:date="2022-03-30T18:14:00Z">
        <w:r>
          <w:lastRenderedPageBreak/>
          <w:t xml:space="preserve">    [[</w:t>
        </w:r>
      </w:ins>
    </w:p>
    <w:p w14:paraId="6464B62A" w14:textId="45FF4FE3" w:rsidR="005B7637" w:rsidRDefault="005B7637" w:rsidP="005B7637">
      <w:pPr>
        <w:pStyle w:val="PL"/>
        <w:rPr>
          <w:ins w:id="20662" w:author="CR#2930r2" w:date="2022-03-30T18:14:00Z"/>
        </w:rPr>
      </w:pPr>
      <w:ins w:id="20663" w:author="CR#2930r2" w:date="2022-03-30T18:14:00Z">
        <w:r>
          <w:t xml:space="preserve">    t-ReassemblyExt-r17                 T-ReassemblyExt-r17                                  OPTIONAL  </w:t>
        </w:r>
      </w:ins>
      <w:ins w:id="20664" w:author="CR#2930r2" w:date="2022-03-30T18:15:00Z">
        <w:r>
          <w:t xml:space="preserve"> </w:t>
        </w:r>
      </w:ins>
      <w:ins w:id="20665" w:author="CR#2930r2" w:date="2022-03-30T18:14:00Z">
        <w:r>
          <w:t xml:space="preserve"> -- Need N</w:t>
        </w:r>
      </w:ins>
    </w:p>
    <w:p w14:paraId="63FB124B" w14:textId="2D133479" w:rsidR="00394471" w:rsidRPr="00D27132" w:rsidRDefault="005B7637" w:rsidP="009C7017">
      <w:pPr>
        <w:pStyle w:val="PL"/>
      </w:pPr>
      <w:ins w:id="20666" w:author="CR#2930r2" w:date="2022-03-30T18:14:00Z">
        <w:r>
          <w:t xml:space="preserve">    ]]</w:t>
        </w:r>
      </w:ins>
    </w:p>
    <w:p w14:paraId="31F9B6E4" w14:textId="5954053F" w:rsidR="00394471" w:rsidRDefault="00394471" w:rsidP="009C7017">
      <w:pPr>
        <w:pStyle w:val="PL"/>
      </w:pPr>
      <w:r w:rsidRPr="00D27132">
        <w:t>}</w:t>
      </w:r>
    </w:p>
    <w:p w14:paraId="53EA1508" w14:textId="54D0C2F3" w:rsidR="00394471" w:rsidRDefault="00394471" w:rsidP="009C7017">
      <w:pPr>
        <w:pStyle w:val="PL"/>
        <w:rPr>
          <w:ins w:id="20667" w:author="CR#2930r2" w:date="2022-03-30T18:15:00Z"/>
        </w:rPr>
      </w:pPr>
    </w:p>
    <w:p w14:paraId="4215DC54" w14:textId="5F1E9986" w:rsidR="005B7637" w:rsidRDefault="005B7637" w:rsidP="005B7637">
      <w:pPr>
        <w:pStyle w:val="PL"/>
        <w:rPr>
          <w:ins w:id="20668" w:author="CR#2930r2" w:date="2022-03-30T18:15:00Z"/>
        </w:rPr>
      </w:pPr>
      <w:ins w:id="20669" w:author="CR#2930r2" w:date="2022-03-30T18:15:00Z">
        <w:r>
          <w:t>DL-UM-RLC-v17</w:t>
        </w:r>
      </w:ins>
      <w:ins w:id="20670" w:author="CR#2930r2" w:date="2022-03-30T18:16:00Z">
        <w:r>
          <w:t>00</w:t>
        </w:r>
      </w:ins>
      <w:ins w:id="20671" w:author="CR#2930r2" w:date="2022-03-30T18:15:00Z">
        <w:r>
          <w:t xml:space="preserve"> ::=                 </w:t>
        </w:r>
        <w:r>
          <w:rPr>
            <w:color w:val="993366"/>
          </w:rPr>
          <w:t>SEQUENCE</w:t>
        </w:r>
        <w:r>
          <w:t xml:space="preserve"> {</w:t>
        </w:r>
      </w:ins>
    </w:p>
    <w:p w14:paraId="5BB24AAC" w14:textId="42A78C08" w:rsidR="005B7637" w:rsidRDefault="005B7637" w:rsidP="005B7637">
      <w:pPr>
        <w:pStyle w:val="PL"/>
        <w:rPr>
          <w:ins w:id="20672" w:author="CR#2930r2" w:date="2022-03-30T18:15:00Z"/>
        </w:rPr>
      </w:pPr>
      <w:ins w:id="20673" w:author="CR#2930r2" w:date="2022-03-30T18:15:00Z">
        <w:r>
          <w:t xml:space="preserve">    t-ReassemblyExt-r17              </w:t>
        </w:r>
      </w:ins>
      <w:ins w:id="20674" w:author="CR#2930r2" w:date="2022-03-30T18:16:00Z">
        <w:r>
          <w:t xml:space="preserve">   </w:t>
        </w:r>
      </w:ins>
      <w:ins w:id="20675" w:author="CR#2930r2" w:date="2022-03-30T18:15:00Z">
        <w:r>
          <w:t xml:space="preserve">T-ReassemblyExt-r17                         </w:t>
        </w:r>
      </w:ins>
      <w:ins w:id="20676" w:author="CR#2930r2" w:date="2022-03-30T18:16:00Z">
        <w:r>
          <w:t xml:space="preserve">   </w:t>
        </w:r>
      </w:ins>
      <w:ins w:id="20677" w:author="CR#2930r2" w:date="2022-03-30T18:15:00Z">
        <w:r>
          <w:t xml:space="preserve">      OPTIONAL</w:t>
        </w:r>
      </w:ins>
      <w:ins w:id="20678" w:author="Draft_v2" w:date="2022-04-04T12:01:00Z">
        <w:r w:rsidR="004F1B8A">
          <w:t>,</w:t>
        </w:r>
      </w:ins>
      <w:ins w:id="20679" w:author="CR#2930r2" w:date="2022-03-30T18:15:00Z">
        <w:del w:id="20680" w:author="Draft_v2" w:date="2022-04-04T12:01:00Z">
          <w:r w:rsidDel="004F1B8A">
            <w:delText xml:space="preserve"> </w:delText>
          </w:r>
        </w:del>
        <w:r>
          <w:t xml:space="preserve"> </w:t>
        </w:r>
      </w:ins>
      <w:ins w:id="20681" w:author="CR#2930r2" w:date="2022-03-30T18:16:00Z">
        <w:r>
          <w:t xml:space="preserve"> </w:t>
        </w:r>
      </w:ins>
      <w:ins w:id="20682" w:author="CR#2930r2" w:date="2022-03-30T18:15:00Z">
        <w:r>
          <w:t xml:space="preserve"> -- Need N</w:t>
        </w:r>
      </w:ins>
    </w:p>
    <w:p w14:paraId="61E77F40" w14:textId="4222C95E" w:rsidR="005B7637" w:rsidRDefault="005B7637" w:rsidP="005B7637">
      <w:pPr>
        <w:pStyle w:val="PL"/>
        <w:rPr>
          <w:ins w:id="20683" w:author="CR#2930r2" w:date="2022-03-30T18:15:00Z"/>
        </w:rPr>
      </w:pPr>
      <w:ins w:id="20684" w:author="CR#2930r2" w:date="2022-03-30T18:15:00Z">
        <w:r>
          <w:t xml:space="preserve">    </w:t>
        </w:r>
        <w:r w:rsidRPr="00D27132">
          <w:t>...</w:t>
        </w:r>
      </w:ins>
    </w:p>
    <w:p w14:paraId="51773186" w14:textId="77777777" w:rsidR="005B7637" w:rsidRDefault="005B7637" w:rsidP="005B7637">
      <w:pPr>
        <w:pStyle w:val="PL"/>
        <w:rPr>
          <w:ins w:id="20685" w:author="CR#2930r2" w:date="2022-03-30T18:15:00Z"/>
        </w:rPr>
      </w:pPr>
      <w:ins w:id="20686" w:author="CR#2930r2" w:date="2022-03-30T18:15:00Z">
        <w:r>
          <w:t>}</w:t>
        </w:r>
      </w:ins>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rPr>
          <w:ins w:id="20687" w:author="CR#2930r2" w:date="2022-03-30T18:16:00Z"/>
        </w:rPr>
      </w:pPr>
    </w:p>
    <w:p w14:paraId="39B6A955" w14:textId="23FC6AF8" w:rsidR="005B7637" w:rsidRDefault="005B7637" w:rsidP="005B7637">
      <w:pPr>
        <w:pStyle w:val="PL"/>
        <w:rPr>
          <w:ins w:id="20688" w:author="CR#2930r2" w:date="2022-03-30T18:16:00Z"/>
        </w:rPr>
      </w:pPr>
      <w:ins w:id="20689" w:author="CR#2930r2" w:date="2022-03-30T18:16:00Z">
        <w:r>
          <w:t>T-ReassemblyExt-r17 ::=             ENUMERATED {ms210, ms220, ms340, ms350, ms550, ms1100, ms1650, ms2200</w:t>
        </w:r>
        <w:del w:id="20690" w:author="Draft_v2" w:date="2022-04-04T15:34:00Z">
          <w:r w:rsidDel="00153BC9">
            <w:delText>, spare1</w:delText>
          </w:r>
        </w:del>
        <w:r>
          <w:t>}</w:t>
        </w:r>
      </w:ins>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w:t>
            </w:r>
            <w:ins w:id="20691" w:author="CR#2949r1" w:date="2022-03-31T11:37:00Z">
              <w:r w:rsidR="001E593B">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0692" w:name="_Toc60777359"/>
      <w:bookmarkStart w:id="20693" w:name="_Toc90651231"/>
      <w:r w:rsidRPr="00D27132">
        <w:t>–</w:t>
      </w:r>
      <w:r w:rsidRPr="00D27132">
        <w:tab/>
      </w:r>
      <w:r w:rsidRPr="00D27132">
        <w:rPr>
          <w:i/>
        </w:rPr>
        <w:t>RLF-</w:t>
      </w:r>
      <w:proofErr w:type="spellStart"/>
      <w:r w:rsidRPr="00D27132">
        <w:rPr>
          <w:i/>
        </w:rPr>
        <w:t>TimersAndConstants</w:t>
      </w:r>
      <w:bookmarkEnd w:id="20692"/>
      <w:bookmarkEnd w:id="20693"/>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lastRenderedPageBreak/>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0694" w:name="_Toc60777360"/>
      <w:bookmarkStart w:id="20695" w:name="_Toc90651232"/>
      <w:r w:rsidRPr="00D27132">
        <w:t>–</w:t>
      </w:r>
      <w:r w:rsidRPr="00D27132">
        <w:tab/>
      </w:r>
      <w:r w:rsidRPr="00D27132">
        <w:rPr>
          <w:i/>
        </w:rPr>
        <w:t>RNTI-Value</w:t>
      </w:r>
      <w:bookmarkEnd w:id="20694"/>
      <w:bookmarkEnd w:id="20695"/>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0696" w:name="_Toc60777361"/>
      <w:bookmarkStart w:id="20697" w:name="_Toc90651233"/>
      <w:r w:rsidRPr="00D27132">
        <w:rPr>
          <w:rFonts w:eastAsia="MS Mincho"/>
        </w:rPr>
        <w:t>–</w:t>
      </w:r>
      <w:r w:rsidRPr="00D27132">
        <w:rPr>
          <w:rFonts w:eastAsia="MS Mincho"/>
        </w:rPr>
        <w:tab/>
      </w:r>
      <w:r w:rsidRPr="00D27132">
        <w:rPr>
          <w:rFonts w:eastAsia="MS Mincho"/>
          <w:i/>
        </w:rPr>
        <w:t>RSRP-Range</w:t>
      </w:r>
      <w:bookmarkEnd w:id="20696"/>
      <w:bookmarkEnd w:id="20697"/>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lastRenderedPageBreak/>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0698" w:name="_Toc60777362"/>
      <w:bookmarkStart w:id="20699" w:name="_Toc90651234"/>
      <w:r w:rsidRPr="00D27132">
        <w:rPr>
          <w:rFonts w:eastAsia="MS Mincho"/>
        </w:rPr>
        <w:t>–</w:t>
      </w:r>
      <w:r w:rsidRPr="00D27132">
        <w:rPr>
          <w:rFonts w:eastAsia="MS Mincho"/>
        </w:rPr>
        <w:tab/>
      </w:r>
      <w:r w:rsidRPr="00D27132">
        <w:rPr>
          <w:rFonts w:eastAsia="MS Mincho"/>
          <w:i/>
        </w:rPr>
        <w:t>RSRQ-Range</w:t>
      </w:r>
      <w:bookmarkEnd w:id="20698"/>
      <w:bookmarkEnd w:id="20699"/>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0700" w:name="_Toc60777363"/>
      <w:bookmarkStart w:id="20701" w:name="_Toc90651235"/>
      <w:r w:rsidRPr="00D27132">
        <w:rPr>
          <w:rFonts w:eastAsia="MS Mincho"/>
        </w:rPr>
        <w:t>–</w:t>
      </w:r>
      <w:r w:rsidRPr="00D27132">
        <w:rPr>
          <w:rFonts w:eastAsia="MS Mincho"/>
        </w:rPr>
        <w:tab/>
      </w:r>
      <w:r w:rsidRPr="00D27132">
        <w:rPr>
          <w:rFonts w:eastAsia="MS Mincho"/>
          <w:i/>
        </w:rPr>
        <w:t>RSSI-Range</w:t>
      </w:r>
      <w:bookmarkEnd w:id="20700"/>
      <w:bookmarkEnd w:id="20701"/>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Pr>
        <w:rPr>
          <w:ins w:id="20702" w:author="CR#2887r1" w:date="2022-03-23T19:08:00Z"/>
        </w:rPr>
      </w:pPr>
    </w:p>
    <w:p w14:paraId="1207279E" w14:textId="77777777" w:rsidR="004E4A9E" w:rsidRDefault="004E4A9E" w:rsidP="004E4A9E">
      <w:pPr>
        <w:pStyle w:val="Heading4"/>
        <w:rPr>
          <w:ins w:id="20703" w:author="CR#2887r1" w:date="2022-03-23T19:08:00Z"/>
        </w:rPr>
      </w:pPr>
      <w:ins w:id="20704" w:author="CR#2887r1" w:date="2022-03-23T19:08:00Z">
        <w:r>
          <w:t>–</w:t>
        </w:r>
        <w:r>
          <w:tab/>
        </w:r>
        <w:proofErr w:type="spellStart"/>
        <w:r>
          <w:rPr>
            <w:i/>
          </w:rPr>
          <w:t>RxTxTimeDiff</w:t>
        </w:r>
        <w:proofErr w:type="spellEnd"/>
      </w:ins>
    </w:p>
    <w:p w14:paraId="3787A2F4" w14:textId="77777777" w:rsidR="004E4A9E" w:rsidRDefault="004E4A9E" w:rsidP="004E4A9E">
      <w:pPr>
        <w:rPr>
          <w:ins w:id="20705" w:author="CR#2887r1" w:date="2022-03-23T19:08:00Z"/>
        </w:rPr>
      </w:pPr>
      <w:ins w:id="20706" w:author="CR#2887r1" w:date="2022-03-23T19:08:00Z">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ins>
    </w:p>
    <w:p w14:paraId="69833A36" w14:textId="77777777" w:rsidR="004E4A9E" w:rsidRDefault="004E4A9E" w:rsidP="004E4A9E">
      <w:pPr>
        <w:pStyle w:val="TH"/>
        <w:rPr>
          <w:ins w:id="20707" w:author="CR#2887r1" w:date="2022-03-23T19:08:00Z"/>
        </w:rPr>
      </w:pPr>
      <w:proofErr w:type="spellStart"/>
      <w:ins w:id="20708" w:author="CR#2887r1" w:date="2022-03-23T19:08:00Z">
        <w:r>
          <w:rPr>
            <w:i/>
          </w:rPr>
          <w:lastRenderedPageBreak/>
          <w:t>RxTxTimeDiff</w:t>
        </w:r>
        <w:proofErr w:type="spellEnd"/>
        <w:r>
          <w:t xml:space="preserve"> information element</w:t>
        </w:r>
      </w:ins>
    </w:p>
    <w:p w14:paraId="6A5D2612" w14:textId="77777777" w:rsidR="004E4A9E" w:rsidRDefault="004E4A9E" w:rsidP="004E4A9E">
      <w:pPr>
        <w:pStyle w:val="PL"/>
        <w:rPr>
          <w:ins w:id="20709" w:author="CR#2887r1" w:date="2022-03-23T19:08:00Z"/>
        </w:rPr>
      </w:pPr>
      <w:ins w:id="20710" w:author="CR#2887r1" w:date="2022-03-23T19:08:00Z">
        <w:r>
          <w:t>-- ASN1START</w:t>
        </w:r>
      </w:ins>
    </w:p>
    <w:p w14:paraId="128A756E" w14:textId="77777777" w:rsidR="004E4A9E" w:rsidRDefault="004E4A9E" w:rsidP="004E4A9E">
      <w:pPr>
        <w:pStyle w:val="PL"/>
        <w:rPr>
          <w:ins w:id="20711" w:author="CR#2887r1" w:date="2022-03-23T19:08:00Z"/>
        </w:rPr>
      </w:pPr>
      <w:ins w:id="20712" w:author="CR#2887r1" w:date="2022-03-23T19:08:00Z">
        <w:r>
          <w:t>-- TAG-RXTXTIMEDIFF-START</w:t>
        </w:r>
      </w:ins>
    </w:p>
    <w:p w14:paraId="64C7BE39" w14:textId="77777777" w:rsidR="004E4A9E" w:rsidRDefault="004E4A9E" w:rsidP="004E4A9E">
      <w:pPr>
        <w:pStyle w:val="PL"/>
        <w:rPr>
          <w:ins w:id="20713" w:author="CR#2887r1" w:date="2022-03-23T19:08:00Z"/>
        </w:rPr>
      </w:pPr>
    </w:p>
    <w:p w14:paraId="5DD97290" w14:textId="77777777" w:rsidR="004E4A9E" w:rsidRPr="009C7017" w:rsidRDefault="004E4A9E" w:rsidP="004E4A9E">
      <w:pPr>
        <w:pStyle w:val="PL"/>
        <w:rPr>
          <w:ins w:id="20714" w:author="CR#2887r1" w:date="2022-03-23T19:08:00Z"/>
        </w:rPr>
      </w:pPr>
      <w:ins w:id="20715" w:author="CR#2887r1" w:date="2022-03-23T19:08:00Z">
        <w:r w:rsidRPr="00A8521D">
          <w:t>RxTxTimeDif</w:t>
        </w:r>
        <w:r>
          <w:t xml:space="preserve">f-r17  ::= </w:t>
        </w:r>
        <w:r w:rsidRPr="009C7017">
          <w:rPr>
            <w:color w:val="993366"/>
          </w:rPr>
          <w:t>SEQUENCE</w:t>
        </w:r>
        <w:r w:rsidRPr="009C7017">
          <w:t xml:space="preserve"> {</w:t>
        </w:r>
      </w:ins>
    </w:p>
    <w:p w14:paraId="7A0CE0B1" w14:textId="08EF6F1A" w:rsidR="004E4A9E" w:rsidRDefault="004E4A9E" w:rsidP="004E4A9E">
      <w:pPr>
        <w:pStyle w:val="PL"/>
        <w:rPr>
          <w:ins w:id="20716" w:author="CR#2887r1" w:date="2022-03-23T19:08:00Z"/>
        </w:rPr>
      </w:pPr>
      <w:ins w:id="20717" w:author="CR#2887r1" w:date="2022-03-23T19:08:00Z">
        <w:r>
          <w:t xml:space="preserve">    result-k5-r17         INTEGER (0..61565),</w:t>
        </w:r>
      </w:ins>
    </w:p>
    <w:p w14:paraId="5B14D318" w14:textId="6B1780A7" w:rsidR="004E4A9E" w:rsidRDefault="004E4A9E" w:rsidP="004E4A9E">
      <w:pPr>
        <w:pStyle w:val="PL"/>
        <w:rPr>
          <w:ins w:id="20718" w:author="CR#2887r1" w:date="2022-03-23T19:08:00Z"/>
        </w:rPr>
      </w:pPr>
      <w:ins w:id="20719" w:author="CR#2887r1" w:date="2022-03-23T19:08:00Z">
        <w:r>
          <w:t xml:space="preserve">    ...</w:t>
        </w:r>
      </w:ins>
    </w:p>
    <w:p w14:paraId="48F33608" w14:textId="77777777" w:rsidR="004E4A9E" w:rsidRPr="009C7017" w:rsidRDefault="004E4A9E" w:rsidP="004E4A9E">
      <w:pPr>
        <w:pStyle w:val="PL"/>
        <w:rPr>
          <w:ins w:id="20720" w:author="CR#2887r1" w:date="2022-03-23T19:08:00Z"/>
        </w:rPr>
      </w:pPr>
      <w:ins w:id="20721" w:author="CR#2887r1" w:date="2022-03-23T19:08:00Z">
        <w:r w:rsidRPr="009C7017">
          <w:t>}</w:t>
        </w:r>
      </w:ins>
    </w:p>
    <w:p w14:paraId="356CA37A" w14:textId="77777777" w:rsidR="004E4A9E" w:rsidRDefault="004E4A9E" w:rsidP="004E4A9E">
      <w:pPr>
        <w:pStyle w:val="PL"/>
        <w:rPr>
          <w:ins w:id="20722" w:author="CR#2887r1" w:date="2022-03-23T19:08:00Z"/>
        </w:rPr>
      </w:pPr>
    </w:p>
    <w:p w14:paraId="23C85F9B" w14:textId="77777777" w:rsidR="004E4A9E" w:rsidRDefault="004E4A9E" w:rsidP="004E4A9E">
      <w:pPr>
        <w:pStyle w:val="PL"/>
        <w:rPr>
          <w:ins w:id="20723" w:author="CR#2887r1" w:date="2022-03-23T19:08:00Z"/>
        </w:rPr>
      </w:pPr>
      <w:ins w:id="20724" w:author="CR#2887r1" w:date="2022-03-23T19:08:00Z">
        <w:r>
          <w:t>-- TAG-RXTXTIMEDIFF-STOP</w:t>
        </w:r>
      </w:ins>
    </w:p>
    <w:p w14:paraId="59088071" w14:textId="77777777" w:rsidR="004E4A9E" w:rsidRPr="00CF6D10" w:rsidRDefault="004E4A9E" w:rsidP="004E4A9E">
      <w:pPr>
        <w:pStyle w:val="PL"/>
        <w:rPr>
          <w:ins w:id="20725" w:author="CR#2887r1" w:date="2022-03-23T19:08:00Z"/>
        </w:rPr>
      </w:pPr>
      <w:ins w:id="20726" w:author="CR#2887r1" w:date="2022-03-23T19:08:00Z">
        <w:r>
          <w:t>-- ASN1STOP</w:t>
        </w:r>
      </w:ins>
    </w:p>
    <w:p w14:paraId="363465AA" w14:textId="77777777" w:rsidR="004E4A9E" w:rsidRDefault="004E4A9E" w:rsidP="004E4A9E">
      <w:pPr>
        <w:rPr>
          <w:ins w:id="20727" w:author="CR#2887r1" w:date="2022-03-23T19:08:00Z"/>
        </w:rPr>
      </w:pPr>
    </w:p>
    <w:tbl>
      <w:tblPr>
        <w:tblStyle w:val="TableGrid"/>
        <w:tblW w:w="14173" w:type="dxa"/>
        <w:tblInd w:w="0" w:type="dxa"/>
        <w:tblLook w:val="04A0" w:firstRow="1" w:lastRow="0" w:firstColumn="1" w:lastColumn="0" w:noHBand="0" w:noVBand="1"/>
      </w:tblPr>
      <w:tblGrid>
        <w:gridCol w:w="14173"/>
      </w:tblGrid>
      <w:tr w:rsidR="004E4A9E" w14:paraId="3E6CF1E8" w14:textId="77777777" w:rsidTr="00083051">
        <w:trPr>
          <w:ins w:id="20728" w:author="CR#2887r1" w:date="2022-03-23T19:08:00Z"/>
        </w:trPr>
        <w:tc>
          <w:tcPr>
            <w:tcW w:w="14278" w:type="dxa"/>
          </w:tcPr>
          <w:p w14:paraId="132CF2D8" w14:textId="77777777" w:rsidR="004E4A9E" w:rsidRPr="00E058FD" w:rsidRDefault="004E4A9E" w:rsidP="00083051">
            <w:pPr>
              <w:pStyle w:val="TAH"/>
              <w:rPr>
                <w:ins w:id="20729" w:author="CR#2887r1" w:date="2022-03-23T19:08:00Z"/>
              </w:rPr>
            </w:pPr>
            <w:proofErr w:type="spellStart"/>
            <w:ins w:id="20730" w:author="CR#2887r1" w:date="2022-03-23T19:08:00Z">
              <w:r>
                <w:rPr>
                  <w:i/>
                </w:rPr>
                <w:t>RxTxTimeDiff</w:t>
              </w:r>
              <w:proofErr w:type="spellEnd"/>
              <w:r>
                <w:rPr>
                  <w:i/>
                </w:rPr>
                <w:t xml:space="preserve"> field descriptions</w:t>
              </w:r>
            </w:ins>
          </w:p>
        </w:tc>
      </w:tr>
      <w:tr w:rsidR="004E4A9E" w14:paraId="79A73C3A" w14:textId="77777777" w:rsidTr="00083051">
        <w:trPr>
          <w:ins w:id="20731" w:author="CR#2887r1" w:date="2022-03-23T19:08:00Z"/>
        </w:trPr>
        <w:tc>
          <w:tcPr>
            <w:tcW w:w="14278" w:type="dxa"/>
          </w:tcPr>
          <w:p w14:paraId="748915EA" w14:textId="77777777" w:rsidR="004E4A9E" w:rsidRDefault="004E4A9E" w:rsidP="00083051">
            <w:pPr>
              <w:pStyle w:val="TAL"/>
              <w:rPr>
                <w:ins w:id="20732" w:author="CR#2887r1" w:date="2022-03-23T19:08:00Z"/>
                <w:b/>
                <w:i/>
              </w:rPr>
            </w:pPr>
            <w:ins w:id="20733" w:author="CR#2887r1" w:date="2022-03-23T19:08:00Z">
              <w:r>
                <w:rPr>
                  <w:b/>
                  <w:i/>
                </w:rPr>
                <w:t>result-k5</w:t>
              </w:r>
            </w:ins>
          </w:p>
          <w:p w14:paraId="4A1A9A88" w14:textId="77777777" w:rsidR="004E4A9E" w:rsidRPr="00716E7F" w:rsidRDefault="004E4A9E" w:rsidP="00083051">
            <w:pPr>
              <w:pStyle w:val="TAL"/>
              <w:rPr>
                <w:ins w:id="20734" w:author="CR#2887r1" w:date="2022-03-23T19:08:00Z"/>
              </w:rPr>
            </w:pPr>
            <w:ins w:id="20735" w:author="CR#2887r1" w:date="2022-03-23T19:08:00Z">
              <w:r w:rsidRPr="002B4DB2">
                <w:t>This field indicates the Rx-Tx time difference measurement, see TS 38.</w:t>
              </w:r>
              <w:r>
                <w:t>215</w:t>
              </w:r>
              <w:r w:rsidRPr="002B4DB2">
                <w:t xml:space="preserve"> [</w:t>
              </w:r>
              <w:r>
                <w:t>9</w:t>
              </w:r>
              <w:r w:rsidRPr="002B4DB2">
                <w:t>].</w:t>
              </w:r>
            </w:ins>
          </w:p>
        </w:tc>
      </w:tr>
    </w:tbl>
    <w:p w14:paraId="7937BBF6" w14:textId="1AA55293" w:rsidR="004E4A9E" w:rsidRDefault="004E4A9E" w:rsidP="00394471">
      <w:pPr>
        <w:rPr>
          <w:ins w:id="20736" w:author="CR#2954r2" w:date="2022-04-01T00:13:00Z"/>
        </w:rPr>
      </w:pPr>
    </w:p>
    <w:p w14:paraId="38C81175" w14:textId="77777777" w:rsidR="00DB6B82" w:rsidRDefault="00DB6B82" w:rsidP="00DB6B82">
      <w:pPr>
        <w:pStyle w:val="Heading4"/>
        <w:rPr>
          <w:ins w:id="20737" w:author="CR#2954r2" w:date="2022-04-01T00:13:00Z"/>
          <w:i/>
        </w:rPr>
      </w:pPr>
      <w:ins w:id="20738" w:author="CR#2954r2" w:date="2022-04-01T00:13:00Z">
        <w:r>
          <w:t>–</w:t>
        </w:r>
        <w:r>
          <w:tab/>
        </w:r>
        <w:proofErr w:type="spellStart"/>
        <w:r>
          <w:rPr>
            <w:i/>
          </w:rPr>
          <w:t>SCellActivationRS</w:t>
        </w:r>
        <w:proofErr w:type="spellEnd"/>
        <w:r>
          <w:rPr>
            <w:i/>
          </w:rPr>
          <w:t>-Config</w:t>
        </w:r>
      </w:ins>
    </w:p>
    <w:p w14:paraId="6E527617" w14:textId="77777777" w:rsidR="00DB6B82" w:rsidRDefault="00DB6B82" w:rsidP="00DB6B82">
      <w:pPr>
        <w:rPr>
          <w:ins w:id="20739" w:author="CR#2954r2" w:date="2022-04-01T00:13:00Z"/>
        </w:rPr>
      </w:pPr>
      <w:ins w:id="20740" w:author="CR#2954r2" w:date="2022-04-01T00:13:00Z">
        <w:r>
          <w:t xml:space="preserve">The IE </w:t>
        </w:r>
        <w:proofErr w:type="spellStart"/>
        <w:r>
          <w:rPr>
            <w:i/>
          </w:rPr>
          <w:t>SCellActivationRS</w:t>
        </w:r>
        <w:proofErr w:type="spellEnd"/>
        <w:r>
          <w:rPr>
            <w:i/>
          </w:rPr>
          <w:t>-Config</w:t>
        </w:r>
        <w:r>
          <w:t xml:space="preserve"> is used to configure a Reference Signal for efficient activation of the </w:t>
        </w:r>
        <w:proofErr w:type="spellStart"/>
        <w:r>
          <w:t>SCell</w:t>
        </w:r>
        <w:proofErr w:type="spellEnd"/>
        <w:r>
          <w:t xml:space="preserve"> where the IE is included (see TS 38.214 [19], clause </w:t>
        </w:r>
        <w:proofErr w:type="spellStart"/>
        <w:r>
          <w:t>x.y.z</w:t>
        </w:r>
        <w:proofErr w:type="spellEnd"/>
        <w:r>
          <w:t xml:space="preserve">).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x).</w:t>
        </w:r>
      </w:ins>
    </w:p>
    <w:p w14:paraId="6C894039" w14:textId="77777777" w:rsidR="00DB6B82" w:rsidRDefault="00DB6B82" w:rsidP="00DB6B82">
      <w:pPr>
        <w:pStyle w:val="TH"/>
        <w:rPr>
          <w:ins w:id="20741" w:author="CR#2954r2" w:date="2022-04-01T00:13:00Z"/>
        </w:rPr>
      </w:pPr>
      <w:proofErr w:type="spellStart"/>
      <w:ins w:id="20742" w:author="CR#2954r2" w:date="2022-04-01T00:13:00Z">
        <w:r>
          <w:rPr>
            <w:bCs/>
            <w:i/>
            <w:iCs/>
          </w:rPr>
          <w:t>SCellActivationRS</w:t>
        </w:r>
        <w:proofErr w:type="spellEnd"/>
        <w:r>
          <w:rPr>
            <w:bCs/>
            <w:i/>
            <w:iCs/>
          </w:rPr>
          <w:t xml:space="preserve">-Config </w:t>
        </w:r>
        <w:r>
          <w:t>information element</w:t>
        </w:r>
      </w:ins>
    </w:p>
    <w:p w14:paraId="6871ABE3" w14:textId="77777777" w:rsidR="00DB6B82" w:rsidRDefault="00DB6B82" w:rsidP="00DB6B82">
      <w:pPr>
        <w:pStyle w:val="PL"/>
        <w:rPr>
          <w:ins w:id="20743" w:author="CR#2954r2" w:date="2022-04-01T00:13:00Z"/>
        </w:rPr>
      </w:pPr>
      <w:ins w:id="20744" w:author="CR#2954r2" w:date="2022-04-01T00:13:00Z">
        <w:r>
          <w:t>-- ASN1START</w:t>
        </w:r>
      </w:ins>
    </w:p>
    <w:p w14:paraId="6BDC13EE" w14:textId="77777777" w:rsidR="00DB6B82" w:rsidRDefault="00DB6B82" w:rsidP="00DB6B82">
      <w:pPr>
        <w:pStyle w:val="PL"/>
        <w:rPr>
          <w:ins w:id="20745" w:author="CR#2954r2" w:date="2022-04-01T00:13:00Z"/>
        </w:rPr>
      </w:pPr>
      <w:ins w:id="20746" w:author="CR#2954r2" w:date="2022-04-01T00:13:00Z">
        <w:r>
          <w:t>-- TAG-SCELLACTIVATIONRS-CONFIG-START</w:t>
        </w:r>
      </w:ins>
    </w:p>
    <w:p w14:paraId="74F583F3" w14:textId="77777777" w:rsidR="00DB6B82" w:rsidRDefault="00DB6B82" w:rsidP="00DB6B82">
      <w:pPr>
        <w:pStyle w:val="PL"/>
        <w:rPr>
          <w:ins w:id="20747" w:author="CR#2954r2" w:date="2022-04-01T00:13:00Z"/>
        </w:rPr>
      </w:pPr>
    </w:p>
    <w:p w14:paraId="09D3F01A" w14:textId="77777777" w:rsidR="00DB6B82" w:rsidRDefault="00DB6B82" w:rsidP="00DB6B82">
      <w:pPr>
        <w:pStyle w:val="PL"/>
        <w:rPr>
          <w:ins w:id="20748" w:author="CR#2954r2" w:date="2022-04-01T00:13:00Z"/>
        </w:rPr>
      </w:pPr>
      <w:ins w:id="20749" w:author="CR#2954r2" w:date="2022-04-01T00:13:00Z">
        <w:r>
          <w:t>SCellActivationRS-Config-r17 ::= SEQUENCE {</w:t>
        </w:r>
      </w:ins>
    </w:p>
    <w:p w14:paraId="22AEBB70" w14:textId="04D1FFEB" w:rsidR="00DB6B82" w:rsidRDefault="00DB6B82" w:rsidP="00DB6B82">
      <w:pPr>
        <w:pStyle w:val="PL"/>
        <w:rPr>
          <w:ins w:id="20750" w:author="CR#2954r2" w:date="2022-04-01T00:13:00Z"/>
        </w:rPr>
      </w:pPr>
      <w:ins w:id="20751" w:author="CR#2954r2" w:date="2022-04-01T00:13:00Z">
        <w:r>
          <w:t xml:space="preserve">    scellActivationRS-Id-r17         SCellActivationRS-ConfigId-r17,</w:t>
        </w:r>
      </w:ins>
    </w:p>
    <w:p w14:paraId="24596EB0" w14:textId="4A414A9D" w:rsidR="00DB6B82" w:rsidRDefault="00DB6B82" w:rsidP="00DB6B82">
      <w:pPr>
        <w:pStyle w:val="PL"/>
        <w:rPr>
          <w:ins w:id="20752" w:author="CR#2954r2" w:date="2022-04-01T00:13:00Z"/>
        </w:rPr>
      </w:pPr>
      <w:ins w:id="20753" w:author="CR#2954r2" w:date="2022-04-01T00:13:00Z">
        <w:r>
          <w:t xml:space="preserve">    resourceSet-r17                  NZP-CSI-RS-ResourceSetI</w:t>
        </w:r>
      </w:ins>
      <w:ins w:id="20754" w:author="Draft v4" w:date="2022-04-07T00:53:00Z">
        <w:r w:rsidR="00015613">
          <w:t>d</w:t>
        </w:r>
      </w:ins>
      <w:ins w:id="20755" w:author="CR#2954r2" w:date="2022-04-01T00:13:00Z">
        <w:del w:id="20756" w:author="Draft v4" w:date="2022-04-07T00:53:00Z">
          <w:r w:rsidDel="00015613">
            <w:delText>D</w:delText>
          </w:r>
        </w:del>
        <w:r>
          <w:t>,</w:t>
        </w:r>
      </w:ins>
    </w:p>
    <w:p w14:paraId="15F815DB" w14:textId="3C368630" w:rsidR="00DB6B82" w:rsidRDefault="00DB6B82" w:rsidP="00DB6B82">
      <w:pPr>
        <w:pStyle w:val="PL"/>
        <w:rPr>
          <w:ins w:id="20757" w:author="CR#2954r2" w:date="2022-04-01T00:13:00Z"/>
        </w:rPr>
      </w:pPr>
      <w:ins w:id="20758" w:author="CR#2954r2" w:date="2022-04-01T00:13:00Z">
        <w:r>
          <w:t xml:space="preserve">    gapBetweenBursts-r17             INTEGER (2..31)                                                            OPTIONAL, -- Need R</w:t>
        </w:r>
      </w:ins>
    </w:p>
    <w:p w14:paraId="696B23B6" w14:textId="50514EA2" w:rsidR="00DB6B82" w:rsidRDefault="00DB6B82" w:rsidP="00DB6B82">
      <w:pPr>
        <w:pStyle w:val="PL"/>
        <w:rPr>
          <w:ins w:id="20759" w:author="CR#2954r2" w:date="2022-04-01T00:13:00Z"/>
        </w:rPr>
      </w:pPr>
      <w:ins w:id="20760" w:author="CR#2954r2" w:date="2022-04-01T00:13:00Z">
        <w:r>
          <w:t xml:space="preserve">    qcl-Info-r17                     SEQUENCE (SIZE(1..maxNrofAP-CSI-RS-ResourcesPerSet)) OF TCI-StateId,</w:t>
        </w:r>
      </w:ins>
    </w:p>
    <w:p w14:paraId="4E45DCF3" w14:textId="77777777" w:rsidR="00DB6B82" w:rsidRDefault="00DB6B82" w:rsidP="00DB6B82">
      <w:pPr>
        <w:pStyle w:val="PL"/>
        <w:rPr>
          <w:ins w:id="20761" w:author="CR#2954r2" w:date="2022-04-01T00:13:00Z"/>
        </w:rPr>
      </w:pPr>
      <w:ins w:id="20762" w:author="CR#2954r2" w:date="2022-04-01T00:13:00Z">
        <w:r>
          <w:t xml:space="preserve">    ...</w:t>
        </w:r>
      </w:ins>
    </w:p>
    <w:p w14:paraId="693A3C54" w14:textId="77777777" w:rsidR="00DB6B82" w:rsidRDefault="00DB6B82" w:rsidP="00DB6B82">
      <w:pPr>
        <w:pStyle w:val="PL"/>
        <w:rPr>
          <w:ins w:id="20763" w:author="CR#2954r2" w:date="2022-04-01T00:13:00Z"/>
        </w:rPr>
      </w:pPr>
      <w:ins w:id="20764" w:author="CR#2954r2" w:date="2022-04-01T00:13:00Z">
        <w:r>
          <w:t>}</w:t>
        </w:r>
      </w:ins>
    </w:p>
    <w:p w14:paraId="7A294B7D" w14:textId="77777777" w:rsidR="00DB6B82" w:rsidRDefault="00DB6B82" w:rsidP="00DB6B82">
      <w:pPr>
        <w:pStyle w:val="PL"/>
        <w:rPr>
          <w:ins w:id="20765" w:author="CR#2954r2" w:date="2022-04-01T00:13:00Z"/>
        </w:rPr>
      </w:pPr>
    </w:p>
    <w:p w14:paraId="1D41E69C" w14:textId="77777777" w:rsidR="00DB6B82" w:rsidRDefault="00DB6B82" w:rsidP="00DB6B82">
      <w:pPr>
        <w:pStyle w:val="PL"/>
        <w:rPr>
          <w:ins w:id="20766" w:author="CR#2954r2" w:date="2022-04-01T00:13:00Z"/>
        </w:rPr>
      </w:pPr>
      <w:ins w:id="20767" w:author="CR#2954r2" w:date="2022-04-01T00:13:00Z">
        <w:r>
          <w:t>-- TAG-SCELLACTIVATIONRS-CONFIG-STOP</w:t>
        </w:r>
      </w:ins>
    </w:p>
    <w:p w14:paraId="0438AD3E" w14:textId="77777777" w:rsidR="00DB6B82" w:rsidRDefault="00DB6B82" w:rsidP="00DB6B82">
      <w:pPr>
        <w:pStyle w:val="PL"/>
        <w:rPr>
          <w:ins w:id="20768" w:author="CR#2954r2" w:date="2022-04-01T00:13:00Z"/>
        </w:rPr>
      </w:pPr>
      <w:ins w:id="20769" w:author="CR#2954r2" w:date="2022-04-01T00:13:00Z">
        <w:r>
          <w:t>-- ASN1STOP</w:t>
        </w:r>
      </w:ins>
    </w:p>
    <w:p w14:paraId="0D5ACA57" w14:textId="77777777" w:rsidR="00DB6B82" w:rsidRDefault="00DB6B82" w:rsidP="00DB6B82">
      <w:pPr>
        <w:rPr>
          <w:ins w:id="20770" w:author="CR#2954r2" w:date="2022-04-01T0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695BE5">
        <w:trPr>
          <w:ins w:id="20771"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695BE5">
            <w:pPr>
              <w:pStyle w:val="TAH"/>
              <w:rPr>
                <w:ins w:id="20772" w:author="CR#2954r2" w:date="2022-04-01T00:13:00Z"/>
                <w:rFonts w:eastAsia="SimSun"/>
                <w:szCs w:val="22"/>
                <w:lang w:eastAsia="sv-SE"/>
              </w:rPr>
            </w:pPr>
            <w:proofErr w:type="spellStart"/>
            <w:ins w:id="20773" w:author="CR#2954r2" w:date="2022-04-01T00:13:00Z">
              <w:r>
                <w:rPr>
                  <w:rFonts w:eastAsia="SimSun"/>
                  <w:i/>
                  <w:szCs w:val="22"/>
                  <w:lang w:eastAsia="sv-SE"/>
                </w:rPr>
                <w:lastRenderedPageBreak/>
                <w:t>SCellActivationRS</w:t>
              </w:r>
              <w:proofErr w:type="spellEnd"/>
              <w:r>
                <w:rPr>
                  <w:rFonts w:eastAsia="SimSun"/>
                  <w:i/>
                  <w:szCs w:val="22"/>
                  <w:lang w:eastAsia="sv-SE"/>
                </w:rPr>
                <w:t>-Config</w:t>
              </w:r>
              <w:r>
                <w:rPr>
                  <w:rFonts w:eastAsia="SimSun"/>
                  <w:szCs w:val="22"/>
                  <w:lang w:eastAsia="sv-SE"/>
                </w:rPr>
                <w:t xml:space="preserve"> field descriptions</w:t>
              </w:r>
            </w:ins>
          </w:p>
        </w:tc>
      </w:tr>
      <w:tr w:rsidR="00DB6B82" w14:paraId="46D9B4B0" w14:textId="77777777" w:rsidTr="00695BE5">
        <w:trPr>
          <w:trHeight w:val="52"/>
          <w:ins w:id="20774"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695BE5">
            <w:pPr>
              <w:pStyle w:val="TAL"/>
              <w:rPr>
                <w:ins w:id="20775" w:author="CR#2954r2" w:date="2022-04-01T00:13:00Z"/>
                <w:b/>
                <w:bCs/>
                <w:i/>
                <w:szCs w:val="22"/>
                <w:lang w:eastAsia="en-GB"/>
              </w:rPr>
            </w:pPr>
            <w:proofErr w:type="spellStart"/>
            <w:ins w:id="20776" w:author="CR#2954r2" w:date="2022-04-01T00:13:00Z">
              <w:r>
                <w:rPr>
                  <w:b/>
                  <w:bCs/>
                  <w:i/>
                  <w:szCs w:val="22"/>
                  <w:lang w:eastAsia="en-GB"/>
                </w:rPr>
                <w:t>gapBetweenBursts</w:t>
              </w:r>
              <w:proofErr w:type="spellEnd"/>
            </w:ins>
          </w:p>
          <w:p w14:paraId="13D0A86A" w14:textId="77777777" w:rsidR="00DB6B82" w:rsidRDefault="00DB6B82" w:rsidP="00695BE5">
            <w:pPr>
              <w:pStyle w:val="TAL"/>
              <w:rPr>
                <w:ins w:id="20777" w:author="CR#2954r2" w:date="2022-04-01T00:13:00Z"/>
                <w:bCs/>
                <w:szCs w:val="22"/>
                <w:lang w:eastAsia="en-GB"/>
              </w:rPr>
            </w:pPr>
            <w:ins w:id="20778" w:author="CR#2954r2" w:date="2022-04-01T00:13:00Z">
              <w:r>
                <w:rPr>
                  <w:bCs/>
                  <w:szCs w:val="22"/>
                  <w:lang w:eastAsia="en-GB"/>
                </w:rPr>
                <w:t>When this field is present, there are two bursts and it indicates the gap between the two bursts in number of slots. When this field is absent, there is a single burst.</w:t>
              </w:r>
            </w:ins>
          </w:p>
        </w:tc>
      </w:tr>
      <w:tr w:rsidR="00DB6B82" w14:paraId="29E11EF6" w14:textId="77777777" w:rsidTr="00695BE5">
        <w:trPr>
          <w:trHeight w:val="52"/>
          <w:ins w:id="20779"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695BE5">
            <w:pPr>
              <w:pStyle w:val="TAL"/>
              <w:rPr>
                <w:ins w:id="20780" w:author="CR#2954r2" w:date="2022-04-01T00:13:00Z"/>
                <w:rFonts w:eastAsia="Yu Mincho"/>
                <w:b/>
                <w:bCs/>
                <w:i/>
                <w:szCs w:val="22"/>
                <w:lang w:eastAsia="sv-SE"/>
              </w:rPr>
            </w:pPr>
            <w:proofErr w:type="spellStart"/>
            <w:ins w:id="20781" w:author="CR#2954r2" w:date="2022-04-01T00:13:00Z">
              <w:r>
                <w:rPr>
                  <w:rFonts w:eastAsia="Yu Mincho"/>
                  <w:b/>
                  <w:bCs/>
                  <w:i/>
                  <w:szCs w:val="22"/>
                  <w:lang w:eastAsia="sv-SE"/>
                </w:rPr>
                <w:t>qcl</w:t>
              </w:r>
              <w:proofErr w:type="spellEnd"/>
              <w:r>
                <w:rPr>
                  <w:rFonts w:eastAsia="Yu Mincho"/>
                  <w:b/>
                  <w:bCs/>
                  <w:i/>
                  <w:szCs w:val="22"/>
                  <w:lang w:eastAsia="sv-SE"/>
                </w:rPr>
                <w:t>-Info</w:t>
              </w:r>
            </w:ins>
          </w:p>
          <w:p w14:paraId="70AFF89A" w14:textId="77777777" w:rsidR="00DB6B82" w:rsidRDefault="00DB6B82" w:rsidP="00695BE5">
            <w:pPr>
              <w:pStyle w:val="TAL"/>
              <w:rPr>
                <w:ins w:id="20782" w:author="CR#2954r2" w:date="2022-04-01T00:13:00Z"/>
                <w:bCs/>
                <w:szCs w:val="22"/>
                <w:lang w:eastAsia="en-GB"/>
              </w:rPr>
            </w:pPr>
            <w:ins w:id="20783" w:author="CR#2954r2" w:date="2022-04-01T00:13:00Z">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Each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 First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first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at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second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second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and so on (see TS 38.214 [19], clause </w:t>
              </w:r>
              <w:proofErr w:type="spellStart"/>
              <w:r>
                <w:rPr>
                  <w:rFonts w:eastAsia="Yu Mincho"/>
                  <w:bCs/>
                  <w:szCs w:val="22"/>
                  <w:lang w:eastAsia="sv-SE"/>
                </w:rPr>
                <w:t>x.y.z</w:t>
              </w:r>
              <w:proofErr w:type="spellEnd"/>
              <w:r>
                <w:rPr>
                  <w:rFonts w:eastAsia="Yu Mincho"/>
                  <w:bCs/>
                  <w:szCs w:val="22"/>
                  <w:lang w:eastAsia="sv-SE"/>
                </w:rPr>
                <w:t>).</w:t>
              </w:r>
            </w:ins>
          </w:p>
        </w:tc>
      </w:tr>
      <w:tr w:rsidR="00DB6B82" w14:paraId="67320E8B" w14:textId="77777777" w:rsidTr="00695BE5">
        <w:trPr>
          <w:trHeight w:val="52"/>
          <w:ins w:id="20784"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695BE5">
            <w:pPr>
              <w:pStyle w:val="TAL"/>
              <w:rPr>
                <w:ins w:id="20785" w:author="CR#2954r2" w:date="2022-04-01T00:13:00Z"/>
                <w:rFonts w:eastAsia="Yu Mincho"/>
                <w:b/>
                <w:bCs/>
                <w:i/>
                <w:szCs w:val="22"/>
                <w:lang w:eastAsia="sv-SE"/>
              </w:rPr>
            </w:pPr>
            <w:proofErr w:type="spellStart"/>
            <w:ins w:id="20786" w:author="CR#2954r2" w:date="2022-04-01T00:13:00Z">
              <w:r>
                <w:rPr>
                  <w:rFonts w:eastAsia="Yu Mincho"/>
                  <w:b/>
                  <w:bCs/>
                  <w:i/>
                  <w:szCs w:val="22"/>
                  <w:lang w:eastAsia="sv-SE"/>
                </w:rPr>
                <w:t>resourceSet</w:t>
              </w:r>
              <w:proofErr w:type="spellEnd"/>
            </w:ins>
          </w:p>
          <w:p w14:paraId="532C57D3" w14:textId="77777777" w:rsidR="00DB6B82" w:rsidRDefault="00DB6B82" w:rsidP="00695BE5">
            <w:pPr>
              <w:pStyle w:val="TAL"/>
              <w:rPr>
                <w:ins w:id="20787" w:author="CR#2954r2" w:date="2022-04-01T00:13:00Z"/>
                <w:rFonts w:eastAsia="Yu Mincho"/>
                <w:bCs/>
                <w:szCs w:val="22"/>
                <w:lang w:eastAsia="sv-SE"/>
              </w:rPr>
            </w:pPr>
            <w:proofErr w:type="spellStart"/>
            <w:ins w:id="20788" w:author="CR#2954r2" w:date="2022-04-01T00:13:00Z">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either four NZP CSI-RS resources in two consecutive slots with two NZP CSI-RS resources in each slot, or consists of two NZP CSI-RS resources in one slot (see TS 38.214 [19], clause </w:t>
              </w:r>
              <w:proofErr w:type="spellStart"/>
              <w:r>
                <w:rPr>
                  <w:rFonts w:eastAsia="Yu Mincho"/>
                  <w:bCs/>
                  <w:szCs w:val="22"/>
                  <w:lang w:eastAsia="sv-SE"/>
                </w:rPr>
                <w:t>x.y.z</w:t>
              </w:r>
              <w:proofErr w:type="spellEnd"/>
              <w:r>
                <w:rPr>
                  <w:rFonts w:eastAsia="Yu Mincho"/>
                  <w:bCs/>
                  <w:szCs w:val="22"/>
                  <w:lang w:eastAsia="sv-SE"/>
                </w:rPr>
                <w:t>).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ins>
          </w:p>
        </w:tc>
      </w:tr>
    </w:tbl>
    <w:p w14:paraId="0664E2FC" w14:textId="77777777" w:rsidR="00DB6B82" w:rsidRDefault="00DB6B82" w:rsidP="00DB6B82">
      <w:pPr>
        <w:rPr>
          <w:ins w:id="20789" w:author="CR#2954r2" w:date="2022-04-01T00:13:00Z"/>
        </w:rPr>
      </w:pPr>
    </w:p>
    <w:p w14:paraId="67649405" w14:textId="77777777" w:rsidR="00DB6B82" w:rsidRDefault="00DB6B82" w:rsidP="00DB6B82">
      <w:pPr>
        <w:pStyle w:val="Heading4"/>
        <w:rPr>
          <w:ins w:id="20790" w:author="CR#2954r2" w:date="2022-04-01T00:13:00Z"/>
          <w:i/>
        </w:rPr>
      </w:pPr>
      <w:ins w:id="20791" w:author="CR#2954r2" w:date="2022-04-01T00:13:00Z">
        <w:r>
          <w:t>–</w:t>
        </w:r>
        <w:r>
          <w:tab/>
        </w:r>
        <w:proofErr w:type="spellStart"/>
        <w:r>
          <w:rPr>
            <w:i/>
          </w:rPr>
          <w:t>SCellActivationRS-ConfigId</w:t>
        </w:r>
        <w:proofErr w:type="spellEnd"/>
      </w:ins>
    </w:p>
    <w:p w14:paraId="188F5FAE" w14:textId="77777777" w:rsidR="00DB6B82" w:rsidRDefault="00DB6B82" w:rsidP="00DB6B82">
      <w:pPr>
        <w:rPr>
          <w:ins w:id="20792" w:author="CR#2954r2" w:date="2022-04-01T00:13:00Z"/>
        </w:rPr>
      </w:pPr>
      <w:ins w:id="20793" w:author="CR#2954r2" w:date="2022-04-01T00:13:00Z">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ins>
    </w:p>
    <w:p w14:paraId="4F566436" w14:textId="77777777" w:rsidR="00DB6B82" w:rsidRDefault="00DB6B82" w:rsidP="00DB6B82">
      <w:pPr>
        <w:pStyle w:val="TH"/>
        <w:rPr>
          <w:ins w:id="20794" w:author="CR#2954r2" w:date="2022-04-01T00:13:00Z"/>
        </w:rPr>
      </w:pPr>
      <w:proofErr w:type="spellStart"/>
      <w:ins w:id="20795" w:author="CR#2954r2" w:date="2022-04-01T00:13:00Z">
        <w:r>
          <w:rPr>
            <w:bCs/>
            <w:i/>
            <w:iCs/>
          </w:rPr>
          <w:t>SCellActivationRS-ConfigId</w:t>
        </w:r>
        <w:proofErr w:type="spellEnd"/>
        <w:r>
          <w:rPr>
            <w:bCs/>
            <w:i/>
            <w:iCs/>
          </w:rPr>
          <w:t xml:space="preserve"> </w:t>
        </w:r>
        <w:r>
          <w:t>information element</w:t>
        </w:r>
      </w:ins>
    </w:p>
    <w:p w14:paraId="404F48D4" w14:textId="77777777" w:rsidR="00DB6B82" w:rsidRDefault="00DB6B82" w:rsidP="00DB6B82">
      <w:pPr>
        <w:pStyle w:val="PL"/>
        <w:rPr>
          <w:ins w:id="20796" w:author="CR#2954r2" w:date="2022-04-01T00:13:00Z"/>
        </w:rPr>
      </w:pPr>
      <w:ins w:id="20797" w:author="CR#2954r2" w:date="2022-04-01T00:13:00Z">
        <w:r>
          <w:t>-- ASN1START</w:t>
        </w:r>
      </w:ins>
    </w:p>
    <w:p w14:paraId="3CA9C55B" w14:textId="77777777" w:rsidR="00DB6B82" w:rsidRDefault="00DB6B82" w:rsidP="00DB6B82">
      <w:pPr>
        <w:pStyle w:val="PL"/>
        <w:rPr>
          <w:ins w:id="20798" w:author="CR#2954r2" w:date="2022-04-01T00:13:00Z"/>
        </w:rPr>
      </w:pPr>
      <w:ins w:id="20799" w:author="CR#2954r2" w:date="2022-04-01T00:13:00Z">
        <w:r>
          <w:t>-- TAG-SCELLACTIVATIONRS-CONFIGID-START</w:t>
        </w:r>
      </w:ins>
    </w:p>
    <w:p w14:paraId="580513D1" w14:textId="77777777" w:rsidR="00DB6B82" w:rsidRDefault="00DB6B82" w:rsidP="00DB6B82">
      <w:pPr>
        <w:pStyle w:val="PL"/>
        <w:rPr>
          <w:ins w:id="20800" w:author="CR#2954r2" w:date="2022-04-01T00:13:00Z"/>
        </w:rPr>
      </w:pPr>
    </w:p>
    <w:p w14:paraId="55D61802" w14:textId="77777777" w:rsidR="00DB6B82" w:rsidRDefault="00DB6B82" w:rsidP="00DB6B82">
      <w:pPr>
        <w:pStyle w:val="PL"/>
        <w:rPr>
          <w:ins w:id="20801" w:author="CR#2954r2" w:date="2022-04-01T00:13:00Z"/>
        </w:rPr>
      </w:pPr>
      <w:ins w:id="20802" w:author="CR#2954r2" w:date="2022-04-01T00:13:00Z">
        <w:r>
          <w:t>SCellActivationRS-ConfigId-r17 ::=        INTEGER (1.. maxNrofSCellActRS-r17)</w:t>
        </w:r>
      </w:ins>
    </w:p>
    <w:p w14:paraId="1163F1D3" w14:textId="77777777" w:rsidR="00DB6B82" w:rsidRDefault="00DB6B82" w:rsidP="00DB6B82">
      <w:pPr>
        <w:pStyle w:val="PL"/>
        <w:rPr>
          <w:ins w:id="20803" w:author="CR#2954r2" w:date="2022-04-01T00:13:00Z"/>
        </w:rPr>
      </w:pPr>
    </w:p>
    <w:p w14:paraId="4240F11C" w14:textId="77777777" w:rsidR="00DB6B82" w:rsidRDefault="00DB6B82" w:rsidP="00DB6B82">
      <w:pPr>
        <w:pStyle w:val="PL"/>
        <w:rPr>
          <w:ins w:id="20804" w:author="CR#2954r2" w:date="2022-04-01T00:13:00Z"/>
        </w:rPr>
      </w:pPr>
      <w:ins w:id="20805" w:author="CR#2954r2" w:date="2022-04-01T00:13:00Z">
        <w:r>
          <w:t>-- TAG-SCELLACTIVATIONRS-CONFIGID-STOP</w:t>
        </w:r>
      </w:ins>
    </w:p>
    <w:p w14:paraId="506EA79F" w14:textId="77777777" w:rsidR="00DB6B82" w:rsidRDefault="00DB6B82" w:rsidP="00DB6B82">
      <w:pPr>
        <w:pStyle w:val="PL"/>
        <w:rPr>
          <w:ins w:id="20806" w:author="CR#2954r2" w:date="2022-04-01T00:13:00Z"/>
        </w:rPr>
      </w:pPr>
      <w:ins w:id="20807" w:author="CR#2954r2" w:date="2022-04-01T00:13:00Z">
        <w:r>
          <w:t>-- ASN1STOP</w:t>
        </w:r>
      </w:ins>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20808" w:name="_Toc60777364"/>
      <w:bookmarkStart w:id="20809" w:name="_Toc90651236"/>
      <w:r w:rsidRPr="00D27132">
        <w:t>–</w:t>
      </w:r>
      <w:r w:rsidRPr="00D27132">
        <w:tab/>
      </w:r>
      <w:proofErr w:type="spellStart"/>
      <w:r w:rsidRPr="00D27132">
        <w:rPr>
          <w:i/>
        </w:rPr>
        <w:t>S</w:t>
      </w:r>
      <w:r w:rsidRPr="00D27132">
        <w:rPr>
          <w:i/>
          <w:noProof/>
        </w:rPr>
        <w:t>CellIndex</w:t>
      </w:r>
      <w:bookmarkEnd w:id="20808"/>
      <w:bookmarkEnd w:id="20809"/>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0810" w:name="_Toc60777365"/>
      <w:bookmarkStart w:id="20811" w:name="_Toc90651237"/>
      <w:r w:rsidRPr="00D27132">
        <w:rPr>
          <w:rFonts w:eastAsia="SimSun"/>
        </w:rPr>
        <w:lastRenderedPageBreak/>
        <w:t>–</w:t>
      </w:r>
      <w:r w:rsidRPr="00D27132">
        <w:rPr>
          <w:rFonts w:eastAsia="SimSun"/>
        </w:rPr>
        <w:tab/>
      </w:r>
      <w:proofErr w:type="spellStart"/>
      <w:r w:rsidRPr="00D27132">
        <w:rPr>
          <w:rFonts w:eastAsia="SimSun"/>
          <w:i/>
        </w:rPr>
        <w:t>SchedulingRequestConfig</w:t>
      </w:r>
      <w:bookmarkEnd w:id="20810"/>
      <w:bookmarkEnd w:id="20811"/>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rPr>
          <w:ins w:id="20812" w:author="CR#2930r2" w:date="2022-03-30T18:17:00Z"/>
        </w:rPr>
      </w:pPr>
      <w:ins w:id="20813" w:author="CR#2930r2" w:date="2022-03-30T18:17:00Z">
        <w:r>
          <w:t>SchedulingRequestConfig-v17</w:t>
        </w:r>
      </w:ins>
      <w:ins w:id="20814" w:author="CR#2930r2" w:date="2022-03-30T18:26:00Z">
        <w:r>
          <w:t>0</w:t>
        </w:r>
      </w:ins>
      <w:ins w:id="20815" w:author="CR#2930r2" w:date="2022-03-30T18:17:00Z">
        <w:r>
          <w:t xml:space="preserve">0 ::=       </w:t>
        </w:r>
        <w:r>
          <w:rPr>
            <w:color w:val="993366"/>
          </w:rPr>
          <w:t>SEQUENCE</w:t>
        </w:r>
        <w:r>
          <w:t xml:space="preserve"> {</w:t>
        </w:r>
      </w:ins>
    </w:p>
    <w:p w14:paraId="7513EE89" w14:textId="53D22160" w:rsidR="005B7637" w:rsidRDefault="005B7637" w:rsidP="005B7637">
      <w:pPr>
        <w:pStyle w:val="PL"/>
        <w:rPr>
          <w:ins w:id="20816" w:author="CR#2930r2" w:date="2022-03-30T18:17:00Z"/>
        </w:rPr>
      </w:pPr>
      <w:ins w:id="20817" w:author="CR#2930r2" w:date="2022-03-30T18:17:00Z">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ins>
    </w:p>
    <w:p w14:paraId="18B305C4" w14:textId="53C4DC62" w:rsidR="005B7637" w:rsidRDefault="005B7637" w:rsidP="005B7637">
      <w:pPr>
        <w:pStyle w:val="PL"/>
        <w:rPr>
          <w:ins w:id="20818" w:author="CR#2930r2" w:date="2022-03-30T18:17:00Z"/>
          <w:color w:val="808080"/>
        </w:rPr>
      </w:pPr>
      <w:ins w:id="20819" w:author="CR#2930r2" w:date="2022-03-30T18:17:00Z">
        <w:r>
          <w:t xml:space="preserve">                                                                                                          </w:t>
        </w:r>
        <w:r>
          <w:rPr>
            <w:color w:val="993366"/>
          </w:rPr>
          <w:t>OPTIONAL</w:t>
        </w:r>
        <w:r>
          <w:t xml:space="preserve">  </w:t>
        </w:r>
        <w:r>
          <w:rPr>
            <w:color w:val="808080"/>
          </w:rPr>
          <w:t>-- Need N</w:t>
        </w:r>
      </w:ins>
    </w:p>
    <w:p w14:paraId="26F0FDC1" w14:textId="77777777" w:rsidR="005B7637" w:rsidRDefault="005B7637" w:rsidP="005B7637">
      <w:pPr>
        <w:pStyle w:val="PL"/>
        <w:rPr>
          <w:ins w:id="20820" w:author="CR#2930r2" w:date="2022-03-30T18:17:00Z"/>
        </w:rPr>
      </w:pPr>
      <w:ins w:id="20821" w:author="CR#2930r2" w:date="2022-03-30T18:17:00Z">
        <w:r>
          <w:t>}</w:t>
        </w:r>
      </w:ins>
    </w:p>
    <w:p w14:paraId="0643AEE2" w14:textId="77777777" w:rsidR="005B7637" w:rsidRDefault="005B7637" w:rsidP="005B7637">
      <w:pPr>
        <w:pStyle w:val="PL"/>
        <w:rPr>
          <w:ins w:id="20822" w:author="CR#2930r2" w:date="2022-03-30T18:17:00Z"/>
        </w:rPr>
      </w:pPr>
    </w:p>
    <w:p w14:paraId="6D98B870" w14:textId="26D1F3D0" w:rsidR="005B7637" w:rsidRDefault="005B7637" w:rsidP="005B7637">
      <w:pPr>
        <w:pStyle w:val="PL"/>
        <w:rPr>
          <w:ins w:id="20823" w:author="CR#2930r2" w:date="2022-03-30T18:17:00Z"/>
        </w:rPr>
      </w:pPr>
      <w:bookmarkStart w:id="20824" w:name="_Hlk94000517"/>
      <w:ins w:id="20825" w:author="CR#2930r2" w:date="2022-03-30T18:17:00Z">
        <w:r>
          <w:t xml:space="preserve">SchedulingRequestToAddModExt-v1700 ::=  </w:t>
        </w:r>
        <w:r>
          <w:rPr>
            <w:color w:val="993366"/>
          </w:rPr>
          <w:t>SEQUENCE</w:t>
        </w:r>
        <w:r>
          <w:t xml:space="preserve"> {</w:t>
        </w:r>
      </w:ins>
    </w:p>
    <w:p w14:paraId="51427068" w14:textId="5E6AFE69" w:rsidR="005B7637" w:rsidRDefault="005B7637" w:rsidP="005B7637">
      <w:pPr>
        <w:pStyle w:val="PL"/>
        <w:rPr>
          <w:ins w:id="20826" w:author="CR#2930r2" w:date="2022-03-30T18:18:00Z"/>
        </w:rPr>
      </w:pPr>
      <w:ins w:id="20827" w:author="CR#2930r2" w:date="2022-03-30T18:17:00Z">
        <w:r>
          <w:t xml:space="preserve">    sr-ProhibitTimerExt-r17                 </w:t>
        </w:r>
        <w:r w:rsidRPr="00445C43">
          <w:rPr>
            <w:color w:val="993366"/>
          </w:rPr>
          <w:t>ENUMERATED</w:t>
        </w:r>
        <w:r w:rsidRPr="00445C43">
          <w:t xml:space="preserve"> {</w:t>
        </w:r>
        <w:r w:rsidRPr="00382BBF">
          <w:t xml:space="preserve"> ms192, ms256, ms320, ms384, ms448, ms512, ms576, ms640, ms1082</w:t>
        </w:r>
      </w:ins>
      <w:ins w:id="20828" w:author="Draft_v2" w:date="2022-04-04T12:02:00Z">
        <w:r w:rsidR="004F1B8A">
          <w:t>,</w:t>
        </w:r>
      </w:ins>
      <w:ins w:id="20829" w:author="CR#2930r2" w:date="2022-03-30T18:17:00Z">
        <w:r w:rsidRPr="00382BBF" w:rsidDel="00382BBF">
          <w:t xml:space="preserve"> </w:t>
        </w:r>
        <w:r>
          <w:t>spare</w:t>
        </w:r>
      </w:ins>
      <w:ins w:id="20830" w:author="Draft_v2" w:date="2022-04-04T23:42:00Z">
        <w:r w:rsidR="00CF303E">
          <w:t>2</w:t>
        </w:r>
      </w:ins>
      <w:ins w:id="20831" w:author="CR#2930r2" w:date="2022-03-30T18:17:00Z">
        <w:del w:id="20832" w:author="Draft_v2" w:date="2022-04-04T23:42:00Z">
          <w:r w:rsidDel="00CF303E">
            <w:delText>1</w:delText>
          </w:r>
        </w:del>
        <w:r>
          <w:t>, spare</w:t>
        </w:r>
      </w:ins>
      <w:ins w:id="20833" w:author="Draft_v2" w:date="2022-04-04T23:42:00Z">
        <w:r w:rsidR="00CF303E">
          <w:t>1</w:t>
        </w:r>
      </w:ins>
      <w:ins w:id="20834" w:author="CR#2930r2" w:date="2022-03-30T18:17:00Z">
        <w:del w:id="20835" w:author="Draft_v2" w:date="2022-04-04T23:42:00Z">
          <w:r w:rsidDel="00CF303E">
            <w:delText>2</w:delText>
          </w:r>
        </w:del>
        <w:r w:rsidRPr="00445C43">
          <w:t>}</w:t>
        </w:r>
      </w:ins>
    </w:p>
    <w:p w14:paraId="16E8A490" w14:textId="1A0CD757" w:rsidR="005B7637" w:rsidRPr="00445C43" w:rsidRDefault="005B7637" w:rsidP="005B7637">
      <w:pPr>
        <w:pStyle w:val="PL"/>
        <w:rPr>
          <w:ins w:id="20836" w:author="CR#2930r2" w:date="2022-03-30T18:17:00Z"/>
          <w:color w:val="808080"/>
        </w:rPr>
      </w:pPr>
      <w:ins w:id="20837" w:author="CR#2930r2" w:date="2022-03-30T18:18:00Z">
        <w:r>
          <w:t xml:space="preserve">                                                                      </w:t>
        </w:r>
      </w:ins>
      <w:ins w:id="20838" w:author="CR#2930r2" w:date="2022-03-30T18:17:00Z">
        <w:r w:rsidRPr="00445C43">
          <w:t xml:space="preserve">                                    </w:t>
        </w:r>
        <w:r w:rsidRPr="00445C43">
          <w:rPr>
            <w:color w:val="993366"/>
          </w:rPr>
          <w:t>OPTIONAL</w:t>
        </w:r>
        <w:r w:rsidRPr="00445C43">
          <w:t xml:space="preserve">  </w:t>
        </w:r>
        <w:r w:rsidRPr="00445C43">
          <w:rPr>
            <w:color w:val="808080"/>
          </w:rPr>
          <w:t>-- Need S</w:t>
        </w:r>
      </w:ins>
    </w:p>
    <w:p w14:paraId="75FDF629" w14:textId="77777777" w:rsidR="005B7637" w:rsidRPr="00445C43" w:rsidRDefault="005B7637" w:rsidP="005B7637">
      <w:pPr>
        <w:pStyle w:val="PL"/>
        <w:rPr>
          <w:ins w:id="20839" w:author="CR#2930r2" w:date="2022-03-30T18:17:00Z"/>
        </w:rPr>
      </w:pPr>
      <w:ins w:id="20840" w:author="CR#2930r2" w:date="2022-03-30T18:17:00Z">
        <w:r w:rsidRPr="00445C43">
          <w:t>}</w:t>
        </w:r>
      </w:ins>
    </w:p>
    <w:p w14:paraId="2AD97889" w14:textId="77777777" w:rsidR="005B7637" w:rsidRPr="00445C43" w:rsidRDefault="005B7637" w:rsidP="005B7637">
      <w:pPr>
        <w:pStyle w:val="PL"/>
        <w:rPr>
          <w:ins w:id="20841" w:author="CR#2930r2" w:date="2022-03-30T18:17:00Z"/>
        </w:rPr>
      </w:pPr>
    </w:p>
    <w:p w14:paraId="73F1DA23" w14:textId="77777777" w:rsidR="005B7637" w:rsidRPr="00445C43" w:rsidRDefault="005B7637" w:rsidP="005B7637">
      <w:pPr>
        <w:pStyle w:val="PL"/>
        <w:rPr>
          <w:ins w:id="20842" w:author="CR#2930r2" w:date="2022-03-30T18:17:00Z"/>
        </w:rPr>
      </w:pPr>
    </w:p>
    <w:p w14:paraId="5C7BC972" w14:textId="7E626C21" w:rsidR="00394471" w:rsidRPr="00D27132" w:rsidRDefault="005B7637" w:rsidP="009C7017">
      <w:pPr>
        <w:pStyle w:val="PL"/>
      </w:pPr>
      <w:ins w:id="20843" w:author="CR#2930r2" w:date="2022-03-30T18:17:00Z">
        <w:r w:rsidRPr="00445C43">
          <w:t xml:space="preserve">--Editor’s note: “Introduce a new sr-ProhibitTimerExt-r17 IE. </w:t>
        </w:r>
        <w:bookmarkEnd w:id="20824"/>
        <w:r w:rsidRPr="00445C43">
          <w:t>Values FFS”. Comments welcome to the above implementation that is according to A4.3.6 and A4.3.5.</w:t>
        </w:r>
      </w:ins>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0844" w:name="_Toc60777366"/>
      <w:bookmarkStart w:id="20845" w:name="_Toc90651238"/>
      <w:r w:rsidRPr="00D27132">
        <w:rPr>
          <w:rFonts w:eastAsia="SimSun"/>
        </w:rPr>
        <w:t>–</w:t>
      </w:r>
      <w:r w:rsidRPr="00D27132">
        <w:rPr>
          <w:rFonts w:eastAsia="SimSun"/>
        </w:rPr>
        <w:tab/>
      </w:r>
      <w:proofErr w:type="spellStart"/>
      <w:r w:rsidRPr="00D27132">
        <w:rPr>
          <w:rFonts w:eastAsia="SimSun"/>
          <w:i/>
        </w:rPr>
        <w:t>SchedulingRequestId</w:t>
      </w:r>
      <w:bookmarkEnd w:id="20844"/>
      <w:bookmarkEnd w:id="20845"/>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0846" w:name="_Toc60777367"/>
      <w:bookmarkStart w:id="20847"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20846"/>
      <w:bookmarkEnd w:id="20847"/>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lastRenderedPageBreak/>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rPr>
          <w:ins w:id="20848" w:author="CR#2891r2" w:date="2022-03-29T13:51:00Z"/>
        </w:rPr>
      </w:pPr>
      <w:r w:rsidRPr="00D27132">
        <w:t>}</w:t>
      </w:r>
    </w:p>
    <w:p w14:paraId="2152A6BA" w14:textId="77777777" w:rsidR="00E826D8" w:rsidRDefault="00E826D8" w:rsidP="00E826D8">
      <w:pPr>
        <w:pStyle w:val="PL"/>
        <w:rPr>
          <w:ins w:id="20849" w:author="CR#2891r2" w:date="2022-03-29T13:51:00Z"/>
        </w:rPr>
      </w:pPr>
    </w:p>
    <w:p w14:paraId="7AD2E863" w14:textId="73FD42AA" w:rsidR="00E826D8" w:rsidRDefault="00E826D8" w:rsidP="00E826D8">
      <w:pPr>
        <w:pStyle w:val="PL"/>
        <w:rPr>
          <w:ins w:id="20850" w:author="CR#2891r2" w:date="2022-03-29T13:51:00Z"/>
        </w:rPr>
      </w:pPr>
      <w:ins w:id="20851" w:author="CR#2891r2" w:date="2022-03-29T13:51:00Z">
        <w:r>
          <w:t>SchedulingRequestResourceConfigExt-v17</w:t>
        </w:r>
      </w:ins>
      <w:ins w:id="20852" w:author="CR#2891r2" w:date="2022-03-29T13:52:00Z">
        <w:r>
          <w:t>00</w:t>
        </w:r>
      </w:ins>
      <w:ins w:id="20853" w:author="CR#2891r2" w:date="2022-03-29T13:51:00Z">
        <w:r>
          <w:t xml:space="preserve"> ::=  </w:t>
        </w:r>
      </w:ins>
      <w:ins w:id="20854" w:author="CR#2891r2" w:date="2022-03-29T13:52:00Z">
        <w:r>
          <w:t xml:space="preserve">  </w:t>
        </w:r>
      </w:ins>
      <w:ins w:id="20855" w:author="CR#2891r2" w:date="2022-03-29T13:51:00Z">
        <w:r>
          <w:t>SEQUENCE {</w:t>
        </w:r>
      </w:ins>
    </w:p>
    <w:p w14:paraId="082A0E5C" w14:textId="37E3DC5F" w:rsidR="00E826D8" w:rsidRDefault="00E826D8" w:rsidP="00E826D8">
      <w:pPr>
        <w:pStyle w:val="PL"/>
        <w:rPr>
          <w:ins w:id="20856" w:author="CR#2891r2" w:date="2022-03-29T13:51:00Z"/>
        </w:rPr>
      </w:pPr>
      <w:ins w:id="20857" w:author="CR#2891r2" w:date="2022-03-29T13:51:00Z">
        <w:r>
          <w:t xml:space="preserve">    periodicityAndOffset-r17                    </w:t>
        </w:r>
      </w:ins>
      <w:ins w:id="20858" w:author="CR#2891r2" w:date="2022-03-29T13:52:00Z">
        <w:r>
          <w:t xml:space="preserve">    </w:t>
        </w:r>
      </w:ins>
      <w:ins w:id="20859" w:author="CR#2891r2" w:date="2022-03-29T13:51:00Z">
        <w:r>
          <w:t>CHOICE {</w:t>
        </w:r>
      </w:ins>
    </w:p>
    <w:p w14:paraId="5075A494" w14:textId="64AF6445" w:rsidR="00E826D8" w:rsidRDefault="00E826D8" w:rsidP="00E826D8">
      <w:pPr>
        <w:pStyle w:val="PL"/>
        <w:rPr>
          <w:ins w:id="20860" w:author="CR#2891r2" w:date="2022-03-29T13:51:00Z"/>
        </w:rPr>
      </w:pPr>
      <w:ins w:id="20861" w:author="CR#2891r2" w:date="2022-03-29T13:51:00Z">
        <w:r>
          <w:t xml:space="preserve">        sl1280                           </w:t>
        </w:r>
      </w:ins>
      <w:ins w:id="20862" w:author="CR#2891r2" w:date="2022-03-29T13:52:00Z">
        <w:r>
          <w:t xml:space="preserve">    </w:t>
        </w:r>
      </w:ins>
      <w:ins w:id="20863" w:author="CR#2891r2" w:date="2022-03-29T13:51:00Z">
        <w:r>
          <w:t xml:space="preserve">   </w:t>
        </w:r>
      </w:ins>
      <w:ins w:id="20864" w:author="CR#2891r2" w:date="2022-03-29T13:52:00Z">
        <w:r>
          <w:t xml:space="preserve">  </w:t>
        </w:r>
      </w:ins>
      <w:ins w:id="20865" w:author="CR#2891r2" w:date="2022-03-29T13:51:00Z">
        <w:r>
          <w:t xml:space="preserve">      INTEGER (0..1279), </w:t>
        </w:r>
      </w:ins>
    </w:p>
    <w:p w14:paraId="4C37B4B5" w14:textId="7C6A7BA7" w:rsidR="00E826D8" w:rsidRDefault="00E826D8" w:rsidP="00E826D8">
      <w:pPr>
        <w:pStyle w:val="PL"/>
        <w:rPr>
          <w:ins w:id="20866" w:author="CR#2891r2" w:date="2022-03-29T13:51:00Z"/>
        </w:rPr>
      </w:pPr>
      <w:ins w:id="20867" w:author="CR#2891r2" w:date="2022-03-29T13:51:00Z">
        <w:r>
          <w:t xml:space="preserve">        sl2560                            </w:t>
        </w:r>
      </w:ins>
      <w:ins w:id="20868" w:author="CR#2891r2" w:date="2022-03-29T13:52:00Z">
        <w:r>
          <w:t xml:space="preserve">      </w:t>
        </w:r>
      </w:ins>
      <w:ins w:id="20869" w:author="CR#2891r2" w:date="2022-03-29T13:51:00Z">
        <w:r>
          <w:t xml:space="preserve">        INTEGER (0..2559),</w:t>
        </w:r>
      </w:ins>
    </w:p>
    <w:p w14:paraId="101C4FA9" w14:textId="546350E4" w:rsidR="00E826D8" w:rsidRDefault="00E826D8" w:rsidP="00E826D8">
      <w:pPr>
        <w:pStyle w:val="PL"/>
        <w:rPr>
          <w:ins w:id="20870" w:author="CR#2891r2" w:date="2022-03-29T13:51:00Z"/>
        </w:rPr>
      </w:pPr>
      <w:ins w:id="20871" w:author="CR#2891r2" w:date="2022-03-29T13:51:00Z">
        <w:r>
          <w:t xml:space="preserve">        sl5120                                    </w:t>
        </w:r>
      </w:ins>
      <w:ins w:id="20872" w:author="CR#2891r2" w:date="2022-03-29T13:52:00Z">
        <w:r>
          <w:t xml:space="preserve">      </w:t>
        </w:r>
      </w:ins>
      <w:ins w:id="20873" w:author="CR#2891r2" w:date="2022-03-29T13:51:00Z">
        <w:r>
          <w:t>INTEGER (0..5119)</w:t>
        </w:r>
      </w:ins>
    </w:p>
    <w:p w14:paraId="0867CCE9" w14:textId="77777777" w:rsidR="00E826D8" w:rsidRDefault="00E826D8" w:rsidP="00E826D8">
      <w:pPr>
        <w:pStyle w:val="PL"/>
        <w:rPr>
          <w:ins w:id="20874" w:author="CR#2891r2" w:date="2022-03-29T13:52:00Z"/>
        </w:rPr>
      </w:pPr>
      <w:ins w:id="20875" w:author="CR#2891r2" w:date="2022-03-29T13:51:00Z">
        <w:r>
          <w:t xml:space="preserve">    }                                                                                                       OPTIONAL   -- Need M</w:t>
        </w:r>
      </w:ins>
    </w:p>
    <w:p w14:paraId="402F75B8" w14:textId="1A72518F" w:rsidR="00394471" w:rsidRPr="00D27132" w:rsidRDefault="00E826D8" w:rsidP="00E826D8">
      <w:pPr>
        <w:pStyle w:val="PL"/>
      </w:pPr>
      <w:ins w:id="20876" w:author="CR#2891r2" w:date="2022-03-29T13:51:00Z">
        <w:r>
          <w:t>}</w:t>
        </w:r>
      </w:ins>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rPr>
                <w:ins w:id="20877" w:author="CR#2891r2" w:date="2022-03-29T13:53:00Z"/>
              </w:rPr>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ins w:id="20878" w:author="CR#2891r2" w:date="2022-03-29T13:53:00Z"/>
                <w:szCs w:val="22"/>
                <w:lang w:eastAsia="sv-SE"/>
              </w:rPr>
            </w:pPr>
            <w:ins w:id="20879" w:author="CR#2891r2" w:date="2022-03-29T13:53:00Z">
              <w:r w:rsidRPr="00E826D8">
                <w:rPr>
                  <w:szCs w:val="22"/>
                  <w:lang w:eastAsia="sv-SE"/>
                </w:rPr>
                <w:t>SCS = 480 kHz: 1sl, 2sl, 4sl, 8sl, 16sl, 40sl, 80sl, 160sl, 320sl, 640sl, 1280sl, 2560sl</w:t>
              </w:r>
            </w:ins>
          </w:p>
          <w:p w14:paraId="3E51EFB5" w14:textId="1FBCED4A" w:rsidR="00394471" w:rsidRPr="00D27132" w:rsidRDefault="00E826D8" w:rsidP="00E826D8">
            <w:pPr>
              <w:pStyle w:val="TAL"/>
              <w:rPr>
                <w:szCs w:val="22"/>
                <w:lang w:eastAsia="sv-SE"/>
              </w:rPr>
            </w:pPr>
            <w:ins w:id="20880" w:author="CR#2891r2" w:date="2022-03-29T13:53:00Z">
              <w:r w:rsidRPr="00E826D8">
                <w:rPr>
                  <w:szCs w:val="22"/>
                  <w:lang w:eastAsia="sv-SE"/>
                </w:rPr>
                <w:t>SCS = 960 kHz: 1sl, 2sl, 4sl, 8sl, 16sl, 40sl, 80sl, 160sl, 320sl, 640sl, 1280sl, 2560sl, 5120sl</w:t>
              </w:r>
            </w:ins>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ins w:id="20881" w:author="CR#2891r2" w:date="2022-03-29T13:53:00Z"/>
                <w:szCs w:val="22"/>
                <w:lang w:eastAsia="sv-SE"/>
              </w:rPr>
            </w:pPr>
            <w:r w:rsidRPr="00D27132">
              <w:rPr>
                <w:szCs w:val="22"/>
                <w:lang w:eastAsia="sv-SE"/>
              </w:rPr>
              <w:t>For periodicities 2sym, 7sym and sl1 the UE assumes an offset of 0 slots.</w:t>
            </w:r>
          </w:p>
          <w:p w14:paraId="1130670D" w14:textId="5F817426" w:rsidR="00394471" w:rsidRPr="00D27132" w:rsidRDefault="00E826D8" w:rsidP="00E826D8">
            <w:pPr>
              <w:pStyle w:val="TAL"/>
              <w:rPr>
                <w:szCs w:val="22"/>
                <w:lang w:eastAsia="sv-SE"/>
              </w:rPr>
            </w:pPr>
            <w:ins w:id="20882" w:author="CR#2891r2" w:date="2022-03-29T13:53:00Z">
              <w:r w:rsidRPr="00E826D8">
                <w:rPr>
                  <w:szCs w:val="22"/>
                  <w:lang w:eastAsia="sv-SE"/>
                </w:rPr>
                <w:t xml:space="preserve">If </w:t>
              </w:r>
              <w:r w:rsidRPr="00E826D8">
                <w:rPr>
                  <w:i/>
                  <w:iCs/>
                  <w:szCs w:val="22"/>
                  <w:lang w:eastAsia="sv-SE"/>
                  <w:rPrChange w:id="20883" w:author="CR#2891r2" w:date="2022-03-29T13:53:00Z">
                    <w:rPr>
                      <w:szCs w:val="22"/>
                      <w:lang w:eastAsia="sv-SE"/>
                    </w:rPr>
                  </w:rPrChange>
                </w:rPr>
                <w:t>SchedulingRequestResourceConfigExt-v17</w:t>
              </w:r>
            </w:ins>
            <w:ins w:id="20884" w:author="Draft v4" w:date="2022-04-07T00:18:00Z">
              <w:r w:rsidR="00AB7BE4">
                <w:rPr>
                  <w:i/>
                  <w:iCs/>
                  <w:szCs w:val="22"/>
                  <w:lang w:eastAsia="sv-SE"/>
                </w:rPr>
                <w:t>00</w:t>
              </w:r>
            </w:ins>
            <w:ins w:id="20885" w:author="CR#2891r2" w:date="2022-03-29T13:53:00Z">
              <w:del w:id="20886" w:author="Draft v4" w:date="2022-04-07T00:18:00Z">
                <w:r w:rsidRPr="00E826D8" w:rsidDel="00AB7BE4">
                  <w:rPr>
                    <w:i/>
                    <w:iCs/>
                    <w:szCs w:val="22"/>
                    <w:lang w:eastAsia="sv-SE"/>
                    <w:rPrChange w:id="20887" w:author="CR#2891r2" w:date="2022-03-29T13:53:00Z">
                      <w:rPr>
                        <w:szCs w:val="22"/>
                        <w:lang w:eastAsia="sv-SE"/>
                      </w:rPr>
                    </w:rPrChange>
                  </w:rPr>
                  <w:delText>xy</w:delText>
                </w:r>
              </w:del>
              <w:r w:rsidRPr="00E826D8">
                <w:rPr>
                  <w:szCs w:val="22"/>
                  <w:lang w:eastAsia="sv-SE"/>
                </w:rPr>
                <w:t xml:space="preserve"> is present, any previously configured </w:t>
              </w:r>
              <w:proofErr w:type="spellStart"/>
              <w:r w:rsidRPr="00E826D8">
                <w:rPr>
                  <w:i/>
                  <w:iCs/>
                  <w:szCs w:val="22"/>
                  <w:lang w:eastAsia="sv-SE"/>
                  <w:rPrChange w:id="20888" w:author="CR#2891r2" w:date="2022-03-29T13:53:00Z">
                    <w:rPr>
                      <w:szCs w:val="22"/>
                      <w:lang w:eastAsia="sv-SE"/>
                    </w:rPr>
                  </w:rPrChange>
                </w:rPr>
                <w:t>SchedulingRequestResourceConfigExt</w:t>
              </w:r>
              <w:proofErr w:type="spellEnd"/>
              <w:r w:rsidRPr="00E826D8">
                <w:rPr>
                  <w:szCs w:val="22"/>
                  <w:lang w:eastAsia="sv-SE"/>
                </w:rPr>
                <w:t xml:space="preserve"> (without suffix) is released, and vice versa.</w:t>
              </w:r>
            </w:ins>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0889" w:name="_Toc60777368"/>
      <w:bookmarkStart w:id="20890" w:name="_Toc90651240"/>
      <w:r w:rsidRPr="00D27132">
        <w:t>–</w:t>
      </w:r>
      <w:r w:rsidRPr="00D27132">
        <w:tab/>
      </w:r>
      <w:proofErr w:type="spellStart"/>
      <w:r w:rsidRPr="00D27132">
        <w:rPr>
          <w:i/>
        </w:rPr>
        <w:t>SchedulingRequestResourceId</w:t>
      </w:r>
      <w:bookmarkEnd w:id="20889"/>
      <w:bookmarkEnd w:id="20890"/>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0891" w:name="_Toc60777369"/>
      <w:bookmarkStart w:id="20892" w:name="_Toc90651241"/>
      <w:r w:rsidRPr="00D27132">
        <w:rPr>
          <w:rFonts w:eastAsia="SimSun"/>
        </w:rPr>
        <w:t>–</w:t>
      </w:r>
      <w:r w:rsidRPr="00D27132">
        <w:rPr>
          <w:rFonts w:eastAsia="SimSun"/>
        </w:rPr>
        <w:tab/>
      </w:r>
      <w:proofErr w:type="spellStart"/>
      <w:r w:rsidRPr="00D27132">
        <w:rPr>
          <w:rFonts w:eastAsia="SimSun"/>
          <w:i/>
        </w:rPr>
        <w:t>ScramblingId</w:t>
      </w:r>
      <w:bookmarkEnd w:id="20891"/>
      <w:bookmarkEnd w:id="20892"/>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lastRenderedPageBreak/>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0893" w:name="_Toc60777370"/>
      <w:bookmarkStart w:id="20894" w:name="_Toc90651242"/>
      <w:r w:rsidRPr="00D27132">
        <w:t>–</w:t>
      </w:r>
      <w:r w:rsidRPr="00D27132">
        <w:tab/>
      </w:r>
      <w:r w:rsidRPr="00D27132">
        <w:rPr>
          <w:i/>
        </w:rPr>
        <w:t>SCS-</w:t>
      </w:r>
      <w:proofErr w:type="spellStart"/>
      <w:r w:rsidRPr="00D27132">
        <w:rPr>
          <w:i/>
        </w:rPr>
        <w:t>SpecificCarrier</w:t>
      </w:r>
      <w:bookmarkEnd w:id="20893"/>
      <w:bookmarkEnd w:id="20894"/>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5DC0E58C" w14:textId="77777777" w:rsidR="00394471" w:rsidRDefault="00394471" w:rsidP="00964CC4">
            <w:pPr>
              <w:pStyle w:val="TAL"/>
              <w:rPr>
                <w:ins w:id="20895" w:author="CR#2891r2" w:date="2022-03-29T13:54:00Z"/>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w:t>
            </w:r>
            <w:del w:id="20896" w:author="CR#2891r2" w:date="2022-03-29T13:54:00Z">
              <w:r w:rsidRPr="00D27132" w:rsidDel="00E826D8">
                <w:rPr>
                  <w:rFonts w:eastAsia="MS Mincho"/>
                  <w:szCs w:val="22"/>
                  <w:lang w:eastAsia="sv-SE"/>
                </w:rPr>
                <w:delText xml:space="preserve"> Only the values 15 kHz, 30 kHz or 60 kHz (FR1), and 60 kHz or 120 kHz (FR2) are applicable.</w:delText>
              </w:r>
            </w:del>
          </w:p>
          <w:p w14:paraId="5B429378" w14:textId="77777777" w:rsidR="00E826D8" w:rsidRPr="00E826D8" w:rsidRDefault="00E826D8" w:rsidP="00E826D8">
            <w:pPr>
              <w:pStyle w:val="TAL"/>
              <w:rPr>
                <w:ins w:id="20897" w:author="CR#2891r2" w:date="2022-03-29T13:54:00Z"/>
                <w:rFonts w:eastAsia="MS Mincho"/>
                <w:szCs w:val="22"/>
                <w:lang w:eastAsia="sv-SE"/>
              </w:rPr>
            </w:pPr>
            <w:ins w:id="20898" w:author="CR#2891r2" w:date="2022-03-29T13:54:00Z">
              <w:r w:rsidRPr="00E826D8">
                <w:rPr>
                  <w:rFonts w:eastAsia="MS Mincho"/>
                  <w:szCs w:val="22"/>
                  <w:lang w:eastAsia="sv-SE"/>
                </w:rPr>
                <w:t>Only the following values are applicable depending on the used frequency:</w:t>
              </w:r>
            </w:ins>
          </w:p>
          <w:p w14:paraId="242056D0" w14:textId="77777777" w:rsidR="00E826D8" w:rsidRPr="00E826D8" w:rsidRDefault="00E826D8" w:rsidP="00E826D8">
            <w:pPr>
              <w:pStyle w:val="TAL"/>
              <w:rPr>
                <w:ins w:id="20899" w:author="CR#2891r2" w:date="2022-03-29T13:54:00Z"/>
                <w:rFonts w:eastAsia="MS Mincho"/>
                <w:szCs w:val="22"/>
                <w:lang w:eastAsia="sv-SE"/>
              </w:rPr>
            </w:pPr>
            <w:ins w:id="20900" w:author="CR#2891r2" w:date="2022-03-29T13:54:00Z">
              <w:r w:rsidRPr="00E826D8">
                <w:rPr>
                  <w:rFonts w:eastAsia="MS Mincho"/>
                  <w:szCs w:val="22"/>
                  <w:lang w:eastAsia="sv-SE"/>
                </w:rPr>
                <w:t>FR1:    15 or 30 kHz</w:t>
              </w:r>
            </w:ins>
          </w:p>
          <w:p w14:paraId="07AF1DF1" w14:textId="3C7EC87D" w:rsidR="00E826D8" w:rsidRPr="00E826D8" w:rsidRDefault="00E826D8" w:rsidP="00E826D8">
            <w:pPr>
              <w:pStyle w:val="TAL"/>
              <w:rPr>
                <w:ins w:id="20901" w:author="CR#2891r2" w:date="2022-03-29T13:54:00Z"/>
                <w:rFonts w:eastAsia="MS Mincho"/>
                <w:szCs w:val="22"/>
                <w:lang w:eastAsia="sv-SE"/>
              </w:rPr>
            </w:pPr>
            <w:ins w:id="20902" w:author="CR#2891r2" w:date="2022-03-29T13:54:00Z">
              <w:r w:rsidRPr="00E826D8">
                <w:rPr>
                  <w:rFonts w:eastAsia="MS Mincho"/>
                  <w:szCs w:val="22"/>
                  <w:lang w:eastAsia="sv-SE"/>
                </w:rPr>
                <w:t>FR2-1:  60 or 120 kHz</w:t>
              </w:r>
            </w:ins>
          </w:p>
          <w:p w14:paraId="094CC3F6" w14:textId="641C58C0" w:rsidR="00E826D8" w:rsidRPr="00D27132" w:rsidRDefault="00E826D8" w:rsidP="00E826D8">
            <w:pPr>
              <w:pStyle w:val="TAL"/>
              <w:rPr>
                <w:rFonts w:eastAsia="MS Mincho"/>
                <w:szCs w:val="22"/>
                <w:lang w:eastAsia="sv-SE"/>
              </w:rPr>
            </w:pPr>
            <w:ins w:id="20903" w:author="CR#2891r2" w:date="2022-03-29T13:54:00Z">
              <w:r w:rsidRPr="00E826D8">
                <w:rPr>
                  <w:rFonts w:eastAsia="MS Mincho"/>
                  <w:szCs w:val="22"/>
                  <w:lang w:eastAsia="sv-SE"/>
                </w:rPr>
                <w:t>FR2-2:  120, 480, or 960 kHz</w:t>
              </w:r>
            </w:ins>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0904" w:name="_Toc60777371"/>
      <w:bookmarkStart w:id="20905" w:name="_Toc90651243"/>
      <w:r w:rsidRPr="00D27132">
        <w:rPr>
          <w:rFonts w:eastAsia="SimSun"/>
        </w:rPr>
        <w:t>–</w:t>
      </w:r>
      <w:r w:rsidRPr="00D27132">
        <w:rPr>
          <w:rFonts w:eastAsia="SimSun"/>
        </w:rPr>
        <w:tab/>
      </w:r>
      <w:r w:rsidRPr="00D27132">
        <w:rPr>
          <w:rFonts w:eastAsia="SimSun"/>
          <w:i/>
        </w:rPr>
        <w:t>SDAP-Config</w:t>
      </w:r>
      <w:bookmarkEnd w:id="20904"/>
      <w:bookmarkEnd w:id="20905"/>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0906" w:name="_Toc60777372"/>
      <w:bookmarkStart w:id="20907" w:name="_Toc90651244"/>
      <w:r w:rsidRPr="00D27132">
        <w:t>–</w:t>
      </w:r>
      <w:r w:rsidRPr="00D27132">
        <w:tab/>
      </w:r>
      <w:proofErr w:type="spellStart"/>
      <w:r w:rsidRPr="00D27132">
        <w:rPr>
          <w:i/>
        </w:rPr>
        <w:t>SearchSpace</w:t>
      </w:r>
      <w:bookmarkEnd w:id="20906"/>
      <w:bookmarkEnd w:id="20907"/>
      <w:proofErr w:type="spellEnd"/>
    </w:p>
    <w:p w14:paraId="4B82EF3C" w14:textId="13AD4766"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w:t>
      </w:r>
      <w:proofErr w:type="spellStart"/>
      <w:ins w:id="20908" w:author="CR#2878r1" w:date="2022-03-23T18:16:00Z">
        <w:r w:rsidR="00CF53DD">
          <w:t>SCell</w:t>
        </w:r>
        <w:proofErr w:type="spellEnd"/>
        <w:r w:rsidR="00CF53DD">
          <w:t xml:space="preserve"> </w:t>
        </w:r>
      </w:ins>
      <w:del w:id="20909" w:author="CR#2878r1" w:date="2022-03-23T18:16:00Z">
        <w:r w:rsidRPr="00D27132" w:rsidDel="00CF53DD">
          <w:delText xml:space="preserve">cell </w:delText>
        </w:r>
      </w:del>
      <w:r w:rsidRPr="00D27132">
        <w:t xml:space="preserve">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ins w:id="20910" w:author="CR#2878r1" w:date="2022-03-23T18:16:00Z">
        <w:r w:rsidR="00CF53DD">
          <w:t xml:space="preserve"> </w:t>
        </w:r>
        <w:r w:rsidR="00CF53DD" w:rsidRPr="000E6A60">
          <w:t xml:space="preserve">For a scheduled </w:t>
        </w:r>
        <w:proofErr w:type="spellStart"/>
        <w:r w:rsidR="00CF53DD" w:rsidRPr="000E6A60">
          <w:t>SpCell</w:t>
        </w:r>
        <w:proofErr w:type="spellEnd"/>
        <w:r w:rsidR="00CF53DD" w:rsidRPr="000E6A60">
          <w:t xml:space="preserve"> in the case of the cross</w:t>
        </w:r>
        <w:r w:rsidR="00CF53DD">
          <w:t xml:space="preserve"> </w:t>
        </w:r>
        <w:r w:rsidR="00CF53DD" w:rsidRPr="000E6A60">
          <w:t xml:space="preserve">carrier scheduling, if the search space is linked to another search space in the scheduling </w:t>
        </w:r>
        <w:proofErr w:type="spellStart"/>
        <w:r w:rsidR="00CF53DD" w:rsidRPr="000E6A60">
          <w:t>SCell</w:t>
        </w:r>
        <w:proofErr w:type="spellEnd"/>
        <w:r w:rsidR="00CF53DD" w:rsidRPr="000E6A60">
          <w:t xml:space="preserve">, all the optional fields of this search space in the scheduled </w:t>
        </w:r>
        <w:proofErr w:type="spellStart"/>
        <w:r w:rsidR="00CF53DD" w:rsidRPr="000E6A60">
          <w:t>SpCell</w:t>
        </w:r>
        <w:proofErr w:type="spellEnd"/>
        <w:r w:rsidR="00CF53DD" w:rsidRPr="000E6A60">
          <w:t xml:space="preserve"> are absent (regardless of their presence conditions) except for </w:t>
        </w:r>
        <w:proofErr w:type="spellStart"/>
        <w:r w:rsidR="00CF53DD" w:rsidRPr="00831B0E">
          <w:rPr>
            <w:i/>
            <w:iCs/>
          </w:rPr>
          <w:t>nrofCandidates</w:t>
        </w:r>
        <w:proofErr w:type="spellEnd"/>
        <w:r w:rsidR="00CF53DD" w:rsidRPr="000E6A60">
          <w:t>.</w:t>
        </w:r>
      </w:ins>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lastRenderedPageBreak/>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ins w:id="20911" w:author="CR#2891r2" w:date="2022-03-29T13:55:00Z">
        <w:r w:rsidR="0021547E">
          <w:t>4</w:t>
        </w:r>
      </w:ins>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lastRenderedPageBreak/>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rPr>
          <w:ins w:id="20912" w:author="CR#2924r3" w:date="2022-03-30T00:16:00Z"/>
        </w:rPr>
      </w:pPr>
      <w:r w:rsidRPr="00D27132">
        <w:t xml:space="preserve">            ...</w:t>
      </w:r>
      <w:ins w:id="20913" w:author="CR#2924r3" w:date="2022-03-30T00:16:00Z">
        <w:r w:rsidR="00940426">
          <w:t>,</w:t>
        </w:r>
      </w:ins>
    </w:p>
    <w:p w14:paraId="00DD2B1E" w14:textId="77777777" w:rsidR="00940426" w:rsidRDefault="00940426" w:rsidP="00940426">
      <w:pPr>
        <w:pStyle w:val="PL"/>
        <w:rPr>
          <w:ins w:id="20914" w:author="CR#2924r3" w:date="2022-03-30T00:16:00Z"/>
        </w:rPr>
      </w:pPr>
      <w:ins w:id="20915" w:author="CR#2924r3" w:date="2022-03-30T00:16:00Z">
        <w:r>
          <w:t xml:space="preserve">            [[</w:t>
        </w:r>
      </w:ins>
    </w:p>
    <w:p w14:paraId="3FCBDA97" w14:textId="77777777" w:rsidR="00940426" w:rsidRDefault="00940426" w:rsidP="00940426">
      <w:pPr>
        <w:pStyle w:val="PL"/>
        <w:rPr>
          <w:ins w:id="20916" w:author="CR#2924r3" w:date="2022-03-30T00:16:00Z"/>
        </w:rPr>
      </w:pPr>
      <w:ins w:id="20917" w:author="CR#2924r3" w:date="2022-03-30T00:16:00Z">
        <w:r>
          <w:t xml:space="preserve">            dci-Format2-7-r17                       SEQUENCE {</w:t>
        </w:r>
      </w:ins>
    </w:p>
    <w:p w14:paraId="0A8DB1A5" w14:textId="54AD2536" w:rsidR="00940426" w:rsidRDefault="00940426" w:rsidP="00940426">
      <w:pPr>
        <w:pStyle w:val="PL"/>
        <w:rPr>
          <w:ins w:id="20918" w:author="CR#2924r3" w:date="2022-03-30T00:16:00Z"/>
        </w:rPr>
      </w:pPr>
      <w:ins w:id="20919" w:author="CR#2924r3" w:date="2022-03-30T00:16:00Z">
        <w:r>
          <w:t xml:space="preserve">                nrofCandidates-PEI-r17                  SEQUENCE {</w:t>
        </w:r>
      </w:ins>
    </w:p>
    <w:p w14:paraId="78E4BD43" w14:textId="090BB204" w:rsidR="00940426" w:rsidRDefault="00940426" w:rsidP="00940426">
      <w:pPr>
        <w:pStyle w:val="PL"/>
        <w:rPr>
          <w:ins w:id="20920" w:author="CR#2924r3" w:date="2022-03-30T00:16:00Z"/>
        </w:rPr>
      </w:pPr>
      <w:ins w:id="20921" w:author="CR#2924r3" w:date="2022-03-30T00:16:00Z">
        <w:r>
          <w:t xml:space="preserve">                    aggregationLevel4-r17              </w:t>
        </w:r>
      </w:ins>
      <w:ins w:id="20922" w:author="CR#2924r3" w:date="2022-03-30T00:17:00Z">
        <w:r>
          <w:t xml:space="preserve"> </w:t>
        </w:r>
      </w:ins>
      <w:ins w:id="20923" w:author="CR#2924r3" w:date="2022-03-30T00:16:00Z">
        <w:r>
          <w:t xml:space="preserve">    ENUMERATED {n0, n1, n2, n3, n4}             OPTIONAL,   -- Need R</w:t>
        </w:r>
      </w:ins>
    </w:p>
    <w:p w14:paraId="7A3DA7A0" w14:textId="77777777" w:rsidR="00940426" w:rsidRDefault="00940426" w:rsidP="00940426">
      <w:pPr>
        <w:pStyle w:val="PL"/>
        <w:rPr>
          <w:ins w:id="20924" w:author="CR#2924r3" w:date="2022-03-30T00:16:00Z"/>
        </w:rPr>
      </w:pPr>
      <w:ins w:id="20925" w:author="CR#2924r3" w:date="2022-03-30T00:16:00Z">
        <w:r>
          <w:t xml:space="preserve">                    aggregationLevel8-r17                   ENUMERATED {n0,n1, n2}                      OPTIONAL,   -- Need R</w:t>
        </w:r>
      </w:ins>
    </w:p>
    <w:p w14:paraId="2A54A1BB" w14:textId="77777777" w:rsidR="00940426" w:rsidRDefault="00940426" w:rsidP="00940426">
      <w:pPr>
        <w:pStyle w:val="PL"/>
        <w:rPr>
          <w:ins w:id="20926" w:author="CR#2924r3" w:date="2022-03-30T00:16:00Z"/>
        </w:rPr>
      </w:pPr>
      <w:ins w:id="20927" w:author="CR#2924r3" w:date="2022-03-30T00:16:00Z">
        <w:r>
          <w:t xml:space="preserve">                    aggregationLevel16-r17                  ENUMERATED {n0, n1}                         OPTIONAL    -- Need R</w:t>
        </w:r>
      </w:ins>
    </w:p>
    <w:p w14:paraId="0BCD5F79" w14:textId="77777777" w:rsidR="00940426" w:rsidRDefault="00940426" w:rsidP="00940426">
      <w:pPr>
        <w:pStyle w:val="PL"/>
        <w:rPr>
          <w:ins w:id="20928" w:author="CR#2924r3" w:date="2022-03-30T00:16:00Z"/>
        </w:rPr>
      </w:pPr>
      <w:ins w:id="20929" w:author="CR#2924r3" w:date="2022-03-30T00:16:00Z">
        <w:r>
          <w:t xml:space="preserve">                },</w:t>
        </w:r>
      </w:ins>
    </w:p>
    <w:p w14:paraId="60D464F2" w14:textId="34369C21" w:rsidR="00940426" w:rsidRDefault="00940426" w:rsidP="00940426">
      <w:pPr>
        <w:pStyle w:val="PL"/>
        <w:rPr>
          <w:ins w:id="20930" w:author="CR#2924r3" w:date="2022-03-30T00:16:00Z"/>
        </w:rPr>
      </w:pPr>
      <w:ins w:id="20931" w:author="CR#2924r3" w:date="2022-03-30T00:16:00Z">
        <w:r>
          <w:t xml:space="preserve">                ...</w:t>
        </w:r>
      </w:ins>
    </w:p>
    <w:p w14:paraId="4F317666" w14:textId="77777777" w:rsidR="00940426" w:rsidRDefault="00940426" w:rsidP="00940426">
      <w:pPr>
        <w:pStyle w:val="PL"/>
        <w:rPr>
          <w:ins w:id="20932" w:author="CR#2924r3" w:date="2022-03-30T00:16:00Z"/>
        </w:rPr>
      </w:pPr>
      <w:ins w:id="20933" w:author="CR#2924r3" w:date="2022-03-30T00:16:00Z">
        <w:r>
          <w:t xml:space="preserve">            }                                                                                           OPTIONAL    -- Need R</w:t>
        </w:r>
      </w:ins>
    </w:p>
    <w:p w14:paraId="2004D57C" w14:textId="379802C5" w:rsidR="00394471" w:rsidRPr="00D27132" w:rsidRDefault="00940426" w:rsidP="00940426">
      <w:pPr>
        <w:pStyle w:val="PL"/>
      </w:pPr>
      <w:ins w:id="20934" w:author="CR#2924r3" w:date="2022-03-30T00:16:00Z">
        <w:r>
          <w:t xml:space="preserve">            ]]</w:t>
        </w:r>
      </w:ins>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rPr>
          <w:ins w:id="20935" w:author="CR#2924r3" w:date="2022-03-30T00:17:00Z"/>
        </w:rPr>
      </w:pPr>
    </w:p>
    <w:p w14:paraId="6909CD83" w14:textId="0FAE09D0" w:rsidR="00940426" w:rsidRDefault="00940426" w:rsidP="00940426">
      <w:pPr>
        <w:pStyle w:val="PL"/>
        <w:rPr>
          <w:ins w:id="20936" w:author="CR#2924r3" w:date="2022-03-30T00:17:00Z"/>
        </w:rPr>
      </w:pPr>
      <w:ins w:id="20937" w:author="CR#2924r3" w:date="2022-03-30T00:17:00Z">
        <w:r>
          <w:t>SearchSpaceExt-v17</w:t>
        </w:r>
      </w:ins>
      <w:ins w:id="20938" w:author="CR#2924r3" w:date="2022-03-30T00:18:00Z">
        <w:r w:rsidR="00A73A2D">
          <w:t>00</w:t>
        </w:r>
      </w:ins>
      <w:ins w:id="20939" w:author="CR#2924r3" w:date="2022-03-30T00:17:00Z">
        <w:r>
          <w:t xml:space="preserve"> ::=            SEQUENCE {</w:t>
        </w:r>
      </w:ins>
    </w:p>
    <w:p w14:paraId="381E146D" w14:textId="2C78959B" w:rsidR="00940426" w:rsidDel="002D7FAF" w:rsidRDefault="00940426" w:rsidP="00940426">
      <w:pPr>
        <w:pStyle w:val="PL"/>
        <w:rPr>
          <w:ins w:id="20940" w:author="CR#2924r3" w:date="2022-03-30T00:17:00Z"/>
          <w:del w:id="20941" w:author="Draft v3" w:date="2022-04-06T12:59:00Z"/>
        </w:rPr>
      </w:pPr>
      <w:ins w:id="20942" w:author="CR#2924r3" w:date="2022-03-30T00:17:00Z">
        <w:del w:id="20943" w:author="Draft v3" w:date="2022-04-06T12:59:00Z">
          <w:r w:rsidDel="002D7FAF">
            <w:delText xml:space="preserve">    searchSpaceId-r17                   SearchSpaceId,</w:delText>
          </w:r>
        </w:del>
      </w:ins>
    </w:p>
    <w:p w14:paraId="75025A68" w14:textId="079D6794" w:rsidR="00940426" w:rsidDel="002D7FAF" w:rsidRDefault="00940426" w:rsidP="00940426">
      <w:pPr>
        <w:pStyle w:val="PL"/>
        <w:rPr>
          <w:ins w:id="20944" w:author="CR#2924r3" w:date="2022-03-30T00:17:00Z"/>
          <w:del w:id="20945" w:author="Draft v3" w:date="2022-04-06T12:59:00Z"/>
        </w:rPr>
      </w:pPr>
      <w:ins w:id="20946" w:author="CR#2924r3" w:date="2022-03-30T00:18:00Z">
        <w:del w:id="20947" w:author="Draft v3" w:date="2022-04-06T12:59:00Z">
          <w:r w:rsidDel="002D7FAF">
            <w:delText xml:space="preserve">    </w:delText>
          </w:r>
        </w:del>
      </w:ins>
      <w:ins w:id="20948" w:author="CR#2924r3" w:date="2022-03-30T00:17:00Z">
        <w:del w:id="20949" w:author="Draft v3" w:date="2022-04-06T12:59:00Z">
          <w:r w:rsidDel="002D7FAF">
            <w:delText>searchSpaceGroupIdList-r17          SEQUENCE (SIZE (1.. 3)) OF INTEGER (0.. maxNrofSearchSpaceGroups-1-r17)  OPTIONAL,  -- Need R</w:delText>
          </w:r>
        </w:del>
      </w:ins>
    </w:p>
    <w:p w14:paraId="76534C8D" w14:textId="2A9DF128" w:rsidR="00940426" w:rsidDel="002D7FAF" w:rsidRDefault="00940426" w:rsidP="00940426">
      <w:pPr>
        <w:pStyle w:val="PL"/>
        <w:rPr>
          <w:ins w:id="20950" w:author="CR#2924r3" w:date="2022-03-30T00:17:00Z"/>
          <w:del w:id="20951" w:author="Draft v3" w:date="2022-04-06T12:59:00Z"/>
        </w:rPr>
      </w:pPr>
      <w:ins w:id="20952" w:author="CR#2924r3" w:date="2022-03-30T00:17:00Z">
        <w:del w:id="20953" w:author="Draft v3" w:date="2022-04-06T12:59:00Z">
          <w:r w:rsidDel="002D7FAF">
            <w:delText>...</w:delText>
          </w:r>
        </w:del>
      </w:ins>
    </w:p>
    <w:p w14:paraId="74ACB854" w14:textId="1B57B1AE" w:rsidR="00940426" w:rsidDel="002D7FAF" w:rsidRDefault="00940426" w:rsidP="00940426">
      <w:pPr>
        <w:pStyle w:val="PL"/>
        <w:rPr>
          <w:ins w:id="20954" w:author="CR#2924r3" w:date="2022-03-30T00:17:00Z"/>
          <w:del w:id="20955" w:author="Draft v3" w:date="2022-04-06T12:59:00Z"/>
        </w:rPr>
      </w:pPr>
      <w:ins w:id="20956" w:author="CR#2924r3" w:date="2022-03-30T00:17:00Z">
        <w:del w:id="20957" w:author="Draft v3" w:date="2022-04-06T12:59:00Z">
          <w:r w:rsidDel="002D7FAF">
            <w:delText>}</w:delText>
          </w:r>
        </w:del>
      </w:ins>
    </w:p>
    <w:p w14:paraId="6BC97C67" w14:textId="0E48211A" w:rsidR="00940426" w:rsidDel="002D7FAF" w:rsidRDefault="00940426" w:rsidP="0021547E">
      <w:pPr>
        <w:pStyle w:val="PL"/>
        <w:rPr>
          <w:ins w:id="20958" w:author="CR#2891r2" w:date="2022-03-29T13:55:00Z"/>
          <w:del w:id="20959" w:author="Draft v3" w:date="2022-04-06T12:59:00Z"/>
        </w:rPr>
      </w:pPr>
    </w:p>
    <w:p w14:paraId="7D4E5496" w14:textId="7E80FC7D" w:rsidR="0021547E" w:rsidDel="002D7FAF" w:rsidRDefault="0021547E" w:rsidP="0021547E">
      <w:pPr>
        <w:pStyle w:val="PL"/>
        <w:rPr>
          <w:ins w:id="20960" w:author="CR#2891r2" w:date="2022-03-29T13:55:00Z"/>
          <w:del w:id="20961" w:author="Draft v3" w:date="2022-04-06T12:59:00Z"/>
        </w:rPr>
      </w:pPr>
      <w:ins w:id="20962" w:author="CR#2891r2" w:date="2022-03-29T13:55:00Z">
        <w:del w:id="20963" w:author="Draft v3" w:date="2022-04-06T12:59:00Z">
          <w:r w:rsidDel="002D7FAF">
            <w:lastRenderedPageBreak/>
            <w:delText>SearchSpaceExt2-r17 ::=                  SEQUENCE {</w:delText>
          </w:r>
        </w:del>
      </w:ins>
    </w:p>
    <w:p w14:paraId="410FED3D" w14:textId="2B75BB5E" w:rsidR="0021547E" w:rsidRDefault="0021547E" w:rsidP="0021547E">
      <w:pPr>
        <w:pStyle w:val="PL"/>
        <w:rPr>
          <w:ins w:id="20964" w:author="CR#2891r2" w:date="2022-03-29T13:55:00Z"/>
        </w:rPr>
      </w:pPr>
      <w:ins w:id="20965" w:author="CR#2891r2" w:date="2022-03-29T13:55:00Z">
        <w:r>
          <w:t xml:space="preserve">    monitoringSlotPeriodicityAndOffset-r17   CHOICE {</w:t>
        </w:r>
      </w:ins>
    </w:p>
    <w:p w14:paraId="1B0D029F" w14:textId="07F46B73" w:rsidR="0021547E" w:rsidRDefault="0021547E" w:rsidP="0021547E">
      <w:pPr>
        <w:pStyle w:val="PL"/>
        <w:rPr>
          <w:ins w:id="20966" w:author="CR#2891r2" w:date="2022-03-29T13:55:00Z"/>
        </w:rPr>
      </w:pPr>
      <w:ins w:id="20967" w:author="CR#2891r2" w:date="2022-03-29T13:55:00Z">
        <w:r>
          <w:t xml:space="preserve">        sl32                                     INTEGER (0..31),</w:t>
        </w:r>
      </w:ins>
    </w:p>
    <w:p w14:paraId="5D2A4FD9" w14:textId="25E5F3BB" w:rsidR="0021547E" w:rsidRDefault="0021547E" w:rsidP="0021547E">
      <w:pPr>
        <w:pStyle w:val="PL"/>
        <w:rPr>
          <w:ins w:id="20968" w:author="CR#2891r2" w:date="2022-03-29T13:55:00Z"/>
        </w:rPr>
      </w:pPr>
      <w:ins w:id="20969" w:author="CR#2891r2" w:date="2022-03-29T13:55:00Z">
        <w:r>
          <w:t xml:space="preserve">        sl64                                     INTEGER (0..63),</w:t>
        </w:r>
      </w:ins>
    </w:p>
    <w:p w14:paraId="3B46199D" w14:textId="18E19A2D" w:rsidR="0021547E" w:rsidRDefault="0021547E" w:rsidP="0021547E">
      <w:pPr>
        <w:pStyle w:val="PL"/>
        <w:rPr>
          <w:ins w:id="20970" w:author="CR#2891r2" w:date="2022-03-29T13:55:00Z"/>
        </w:rPr>
      </w:pPr>
      <w:ins w:id="20971" w:author="CR#2891r2" w:date="2022-03-29T13:55:00Z">
        <w:r>
          <w:t xml:space="preserve">        sl128                                </w:t>
        </w:r>
      </w:ins>
      <w:ins w:id="20972" w:author="CR#2891r2" w:date="2022-03-29T13:56:00Z">
        <w:r>
          <w:t xml:space="preserve"> </w:t>
        </w:r>
      </w:ins>
      <w:ins w:id="20973" w:author="CR#2891r2" w:date="2022-03-29T13:55:00Z">
        <w:r>
          <w:t xml:space="preserve">   INTEGER (0..127),</w:t>
        </w:r>
      </w:ins>
    </w:p>
    <w:p w14:paraId="0B517774" w14:textId="16A2966F" w:rsidR="0021547E" w:rsidRDefault="0021547E" w:rsidP="0021547E">
      <w:pPr>
        <w:pStyle w:val="PL"/>
        <w:rPr>
          <w:ins w:id="20974" w:author="CR#2891r2" w:date="2022-03-29T13:55:00Z"/>
        </w:rPr>
      </w:pPr>
      <w:ins w:id="20975" w:author="CR#2891r2" w:date="2022-03-29T13:55:00Z">
        <w:r>
          <w:t xml:space="preserve">        sl5120                                   INTEGER (0..5119),</w:t>
        </w:r>
      </w:ins>
    </w:p>
    <w:p w14:paraId="4F604155" w14:textId="21532396" w:rsidR="0021547E" w:rsidRDefault="0021547E" w:rsidP="0021547E">
      <w:pPr>
        <w:pStyle w:val="PL"/>
        <w:rPr>
          <w:ins w:id="20976" w:author="CR#2891r2" w:date="2022-03-29T13:55:00Z"/>
        </w:rPr>
      </w:pPr>
      <w:ins w:id="20977" w:author="CR#2891r2" w:date="2022-03-29T13:55:00Z">
        <w:r>
          <w:t xml:space="preserve">        sl10240                                  INTEGER (0..10239),</w:t>
        </w:r>
      </w:ins>
    </w:p>
    <w:p w14:paraId="3AB72974" w14:textId="5257D462" w:rsidR="0021547E" w:rsidRDefault="0021547E" w:rsidP="0021547E">
      <w:pPr>
        <w:pStyle w:val="PL"/>
        <w:rPr>
          <w:ins w:id="20978" w:author="CR#2891r2" w:date="2022-03-29T13:55:00Z"/>
        </w:rPr>
      </w:pPr>
      <w:ins w:id="20979" w:author="CR#2891r2" w:date="2022-03-29T13:55:00Z">
        <w:r>
          <w:t xml:space="preserve">        sl20480                                  INTEGER (0..20479)</w:t>
        </w:r>
      </w:ins>
    </w:p>
    <w:p w14:paraId="1FBE1D3C" w14:textId="5A5D556C" w:rsidR="0021547E" w:rsidRDefault="0021547E" w:rsidP="0021547E">
      <w:pPr>
        <w:pStyle w:val="PL"/>
        <w:rPr>
          <w:ins w:id="20980" w:author="CR#2891r2" w:date="2022-03-29T13:55:00Z"/>
        </w:rPr>
      </w:pPr>
      <w:ins w:id="20981" w:author="CR#2891r2" w:date="2022-03-29T13:55:00Z">
        <w:r>
          <w:t xml:space="preserve">    }                                                                                                   OPTIONAL, </w:t>
        </w:r>
      </w:ins>
      <w:ins w:id="20982" w:author="CR#2891r2" w:date="2022-03-29T13:57:00Z">
        <w:r>
          <w:t xml:space="preserve"> </w:t>
        </w:r>
      </w:ins>
      <w:ins w:id="20983" w:author="CR#2891r2" w:date="2022-03-29T13:55:00Z">
        <w:r>
          <w:t xml:space="preserve">  -- Cond Setup5</w:t>
        </w:r>
      </w:ins>
    </w:p>
    <w:p w14:paraId="5B745552" w14:textId="46486FE1" w:rsidR="0021547E" w:rsidRDefault="0021547E" w:rsidP="0021547E">
      <w:pPr>
        <w:pStyle w:val="PL"/>
        <w:rPr>
          <w:ins w:id="20984" w:author="CR#2891r2" w:date="2022-03-29T13:55:00Z"/>
        </w:rPr>
      </w:pPr>
      <w:ins w:id="20985" w:author="CR#2891r2" w:date="2022-03-29T13:55:00Z">
        <w:r>
          <w:t xml:space="preserve">    monitoringSlotsWithinSlotGroup-r17       BIT STRING (SIZE (8))      </w:t>
        </w:r>
      </w:ins>
      <w:ins w:id="20986" w:author="CR#2891r2" w:date="2022-03-29T13:57:00Z">
        <w:r>
          <w:t xml:space="preserve">       </w:t>
        </w:r>
      </w:ins>
      <w:ins w:id="20987" w:author="CR#2891r2" w:date="2022-03-29T13:55:00Z">
        <w:r>
          <w:t xml:space="preserve">                         OPTIONAL, </w:t>
        </w:r>
      </w:ins>
      <w:ins w:id="20988" w:author="CR#2891r2" w:date="2022-03-29T13:57:00Z">
        <w:r>
          <w:t xml:space="preserve"> </w:t>
        </w:r>
      </w:ins>
      <w:ins w:id="20989" w:author="CR#2891r2" w:date="2022-03-29T13:55:00Z">
        <w:r>
          <w:t xml:space="preserve">  -- Need R</w:t>
        </w:r>
      </w:ins>
    </w:p>
    <w:p w14:paraId="179454B5" w14:textId="52378899" w:rsidR="001E593B" w:rsidRDefault="001E593B" w:rsidP="001E593B">
      <w:pPr>
        <w:pStyle w:val="PL"/>
        <w:rPr>
          <w:ins w:id="20990" w:author="CR#2949r1" w:date="2022-03-31T11:38:00Z"/>
        </w:rPr>
      </w:pPr>
      <w:ins w:id="20991" w:author="CR#2949r1" w:date="2022-03-31T11:38:00Z">
        <w:r>
          <w:t xml:space="preserve">    searchSpaceType-r17             SEQUENCE{</w:t>
        </w:r>
      </w:ins>
    </w:p>
    <w:p w14:paraId="308250DD" w14:textId="235C7915" w:rsidR="001E593B" w:rsidRDefault="001E593B" w:rsidP="001E593B">
      <w:pPr>
        <w:pStyle w:val="PL"/>
        <w:rPr>
          <w:ins w:id="20992" w:author="CR#2949r1" w:date="2022-03-31T11:38:00Z"/>
        </w:rPr>
      </w:pPr>
      <w:ins w:id="20993" w:author="CR#2949r1" w:date="2022-03-31T11:38:00Z">
        <w:r>
          <w:t xml:space="preserve">        common-r17                      SEQUENCE {</w:t>
        </w:r>
      </w:ins>
    </w:p>
    <w:p w14:paraId="1264EF1A" w14:textId="6C311E9A" w:rsidR="001E593B" w:rsidRDefault="001E593B" w:rsidP="001E593B">
      <w:pPr>
        <w:pStyle w:val="PL"/>
        <w:rPr>
          <w:ins w:id="20994" w:author="CR#2949r1" w:date="2022-03-31T11:38:00Z"/>
        </w:rPr>
      </w:pPr>
      <w:ins w:id="20995" w:author="CR#2949r1" w:date="2022-03-31T11:38:00Z">
        <w:r>
          <w:t xml:space="preserve">            dci-Format4-0-r17       </w:t>
        </w:r>
      </w:ins>
      <w:ins w:id="20996" w:author="CR#2949r1" w:date="2022-03-31T11:39:00Z">
        <w:r>
          <w:t xml:space="preserve"> </w:t>
        </w:r>
      </w:ins>
      <w:ins w:id="20997" w:author="CR#2949r1" w:date="2022-03-31T11:38:00Z">
        <w:r>
          <w:t xml:space="preserve">       SEQUENCE {</w:t>
        </w:r>
      </w:ins>
    </w:p>
    <w:p w14:paraId="4535707E" w14:textId="77777777" w:rsidR="001E593B" w:rsidRDefault="001E593B" w:rsidP="001E593B">
      <w:pPr>
        <w:pStyle w:val="PL"/>
        <w:rPr>
          <w:ins w:id="20998" w:author="CR#2949r1" w:date="2022-03-31T11:38:00Z"/>
        </w:rPr>
      </w:pPr>
      <w:ins w:id="20999" w:author="CR#2949r1" w:date="2022-03-31T11:38:00Z">
        <w:r>
          <w:t xml:space="preserve">                ...</w:t>
        </w:r>
      </w:ins>
    </w:p>
    <w:p w14:paraId="2E296685" w14:textId="4FAAEF0F" w:rsidR="001E593B" w:rsidRDefault="001E593B" w:rsidP="001E593B">
      <w:pPr>
        <w:pStyle w:val="PL"/>
        <w:rPr>
          <w:ins w:id="21000" w:author="CR#2949r1" w:date="2022-03-31T11:38:00Z"/>
        </w:rPr>
      </w:pPr>
      <w:ins w:id="21001" w:author="CR#2949r1" w:date="2022-03-31T11:38:00Z">
        <w:r>
          <w:t xml:space="preserve">            }                                                                      </w:t>
        </w:r>
      </w:ins>
      <w:ins w:id="21002" w:author="CR#2949r1" w:date="2022-03-31T11:41:00Z">
        <w:r>
          <w:t xml:space="preserve">    </w:t>
        </w:r>
      </w:ins>
      <w:ins w:id="21003" w:author="CR#2949r1" w:date="2022-03-31T11:38:00Z">
        <w:r>
          <w:t xml:space="preserve">                 OPTIONAL,   -- Need R</w:t>
        </w:r>
      </w:ins>
    </w:p>
    <w:p w14:paraId="054EC081" w14:textId="28AFD6CB" w:rsidR="001E593B" w:rsidRDefault="001E593B" w:rsidP="001E593B">
      <w:pPr>
        <w:pStyle w:val="PL"/>
        <w:rPr>
          <w:ins w:id="21004" w:author="CR#2949r1" w:date="2022-03-31T11:38:00Z"/>
        </w:rPr>
      </w:pPr>
      <w:ins w:id="21005" w:author="CR#2949r1" w:date="2022-03-31T11:39:00Z">
        <w:r>
          <w:t xml:space="preserve">            </w:t>
        </w:r>
      </w:ins>
      <w:ins w:id="21006" w:author="CR#2949r1" w:date="2022-03-31T11:38:00Z">
        <w:r>
          <w:t>dci-Format4-1-r17               SEQUENCE {</w:t>
        </w:r>
      </w:ins>
    </w:p>
    <w:p w14:paraId="393BD394" w14:textId="77777777" w:rsidR="001E593B" w:rsidRDefault="001E593B" w:rsidP="001E593B">
      <w:pPr>
        <w:pStyle w:val="PL"/>
        <w:rPr>
          <w:ins w:id="21007" w:author="CR#2949r1" w:date="2022-03-31T11:38:00Z"/>
        </w:rPr>
      </w:pPr>
      <w:ins w:id="21008" w:author="CR#2949r1" w:date="2022-03-31T11:38:00Z">
        <w:r>
          <w:t xml:space="preserve">                ...</w:t>
        </w:r>
      </w:ins>
    </w:p>
    <w:p w14:paraId="4730AFE1" w14:textId="77777777" w:rsidR="001E593B" w:rsidRDefault="001E593B" w:rsidP="001E593B">
      <w:pPr>
        <w:pStyle w:val="PL"/>
        <w:rPr>
          <w:ins w:id="21009" w:author="CR#2949r1" w:date="2022-03-31T11:38:00Z"/>
        </w:rPr>
      </w:pPr>
      <w:ins w:id="21010" w:author="CR#2949r1" w:date="2022-03-31T11:38:00Z">
        <w:r>
          <w:t xml:space="preserve">            }                                                                                           OPTIONAL,   -- Need R</w:t>
        </w:r>
      </w:ins>
    </w:p>
    <w:p w14:paraId="31D81FC8" w14:textId="1510CFD8" w:rsidR="001E593B" w:rsidRDefault="001E593B" w:rsidP="001E593B">
      <w:pPr>
        <w:pStyle w:val="PL"/>
        <w:rPr>
          <w:ins w:id="21011" w:author="CR#2949r1" w:date="2022-03-31T11:38:00Z"/>
        </w:rPr>
      </w:pPr>
      <w:ins w:id="21012" w:author="CR#2949r1" w:date="2022-03-31T11:39:00Z">
        <w:r>
          <w:t xml:space="preserve">            </w:t>
        </w:r>
      </w:ins>
      <w:ins w:id="21013" w:author="CR#2949r1" w:date="2022-03-31T11:38:00Z">
        <w:r>
          <w:t>dci-Format4-2-r17               SEQUENCE {</w:t>
        </w:r>
      </w:ins>
    </w:p>
    <w:p w14:paraId="4B481BB7" w14:textId="77777777" w:rsidR="001E593B" w:rsidRDefault="001E593B" w:rsidP="001E593B">
      <w:pPr>
        <w:pStyle w:val="PL"/>
        <w:rPr>
          <w:ins w:id="21014" w:author="CR#2949r1" w:date="2022-03-31T11:38:00Z"/>
        </w:rPr>
      </w:pPr>
      <w:ins w:id="21015" w:author="CR#2949r1" w:date="2022-03-31T11:38:00Z">
        <w:r>
          <w:t xml:space="preserve">                ...</w:t>
        </w:r>
      </w:ins>
    </w:p>
    <w:p w14:paraId="285C1014" w14:textId="77777777" w:rsidR="001E593B" w:rsidRDefault="001E593B" w:rsidP="001E593B">
      <w:pPr>
        <w:pStyle w:val="PL"/>
        <w:rPr>
          <w:ins w:id="21016" w:author="CR#2949r1" w:date="2022-03-31T11:38:00Z"/>
        </w:rPr>
      </w:pPr>
      <w:ins w:id="21017" w:author="CR#2949r1" w:date="2022-03-31T11:38:00Z">
        <w:r>
          <w:t xml:space="preserve">            }                                                                                           OPTIONAL,   -- Need R</w:t>
        </w:r>
      </w:ins>
    </w:p>
    <w:p w14:paraId="6EE18583" w14:textId="6C4991AF" w:rsidR="001E593B" w:rsidRDefault="001E593B" w:rsidP="001E593B">
      <w:pPr>
        <w:pStyle w:val="PL"/>
        <w:rPr>
          <w:ins w:id="21018" w:author="CR#2949r1" w:date="2022-03-31T11:38:00Z"/>
        </w:rPr>
      </w:pPr>
      <w:ins w:id="21019" w:author="CR#2949r1" w:date="2022-03-31T11:39:00Z">
        <w:r>
          <w:t xml:space="preserve">            </w:t>
        </w:r>
      </w:ins>
      <w:ins w:id="21020" w:author="CR#2949r1" w:date="2022-03-31T11:38:00Z">
        <w:r>
          <w:t>dci-Format4-1-AndFormat4-2-r17  SEQUENCE {</w:t>
        </w:r>
      </w:ins>
    </w:p>
    <w:p w14:paraId="5CCBDFE9" w14:textId="77777777" w:rsidR="001E593B" w:rsidRDefault="001E593B" w:rsidP="001E593B">
      <w:pPr>
        <w:pStyle w:val="PL"/>
        <w:rPr>
          <w:ins w:id="21021" w:author="CR#2949r1" w:date="2022-03-31T11:38:00Z"/>
        </w:rPr>
      </w:pPr>
      <w:ins w:id="21022" w:author="CR#2949r1" w:date="2022-03-31T11:38:00Z">
        <w:r>
          <w:t xml:space="preserve">                ...</w:t>
        </w:r>
      </w:ins>
    </w:p>
    <w:p w14:paraId="1459C816" w14:textId="77777777" w:rsidR="001E593B" w:rsidRDefault="001E593B" w:rsidP="001E593B">
      <w:pPr>
        <w:pStyle w:val="PL"/>
        <w:rPr>
          <w:ins w:id="21023" w:author="CR#2949r1" w:date="2022-03-31T11:38:00Z"/>
        </w:rPr>
      </w:pPr>
      <w:ins w:id="21024" w:author="CR#2949r1" w:date="2022-03-31T11:38:00Z">
        <w:r>
          <w:t xml:space="preserve">            }                                                                                           OPTIONAL    -- Need R</w:t>
        </w:r>
      </w:ins>
    </w:p>
    <w:p w14:paraId="535DB0AF" w14:textId="77777777" w:rsidR="001E593B" w:rsidRDefault="001E593B" w:rsidP="001E593B">
      <w:pPr>
        <w:pStyle w:val="PL"/>
        <w:rPr>
          <w:ins w:id="21025" w:author="CR#2949r1" w:date="2022-03-31T11:38:00Z"/>
        </w:rPr>
      </w:pPr>
      <w:ins w:id="21026" w:author="CR#2949r1" w:date="2022-03-31T11:38:00Z">
        <w:r>
          <w:t xml:space="preserve">        }</w:t>
        </w:r>
        <w:del w:id="21027" w:author="Draft v3" w:date="2022-04-06T13:03:00Z">
          <w:r w:rsidDel="002D7FAF">
            <w:delText xml:space="preserve"> </w:delText>
          </w:r>
        </w:del>
      </w:ins>
    </w:p>
    <w:p w14:paraId="3F874578" w14:textId="6BE66E75" w:rsidR="001E593B" w:rsidRDefault="001E593B" w:rsidP="001E593B">
      <w:pPr>
        <w:pStyle w:val="PL"/>
        <w:rPr>
          <w:ins w:id="21028" w:author="CR#2949r1" w:date="2022-03-31T11:41:00Z"/>
        </w:rPr>
      </w:pPr>
      <w:ins w:id="21029" w:author="CR#2949r1" w:date="2022-03-31T11:39:00Z">
        <w:r>
          <w:t xml:space="preserve">    </w:t>
        </w:r>
      </w:ins>
      <w:ins w:id="21030" w:author="CR#2949r1" w:date="2022-03-31T11:38:00Z">
        <w:r>
          <w:t>}                                                                                                   OPTIONAL</w:t>
        </w:r>
      </w:ins>
      <w:ins w:id="21031" w:author="Draft_v2" w:date="2022-04-04T13:31:00Z">
        <w:r w:rsidR="0023081C">
          <w:t>,</w:t>
        </w:r>
      </w:ins>
      <w:ins w:id="21032" w:author="CR#2949r1" w:date="2022-03-31T11:38:00Z">
        <w:del w:id="21033" w:author="Draft_v2" w:date="2022-04-04T13:31:00Z">
          <w:r w:rsidDel="0023081C">
            <w:delText xml:space="preserve"> </w:delText>
          </w:r>
        </w:del>
        <w:r>
          <w:t xml:space="preserve">   -- Need R</w:t>
        </w:r>
      </w:ins>
    </w:p>
    <w:p w14:paraId="38FF9F81" w14:textId="77777777" w:rsidR="002D7FAF" w:rsidRDefault="002D7FAF" w:rsidP="001E593B">
      <w:pPr>
        <w:pStyle w:val="PL"/>
        <w:rPr>
          <w:ins w:id="21034" w:author="Draft v3" w:date="2022-04-06T13:00:00Z"/>
        </w:rPr>
      </w:pPr>
      <w:ins w:id="21035" w:author="Draft v3" w:date="2022-04-06T13:00:00Z">
        <w:r>
          <w:t xml:space="preserve">    searchSpaceGroupIdList-r17          SEQUENCE (SIZE (1.. 3)) OF INTEGER (0.. maxNrofSearchSpaceGroups-1-r17)  OPTIONAL,  -- Need R</w:t>
        </w:r>
      </w:ins>
    </w:p>
    <w:p w14:paraId="34E34F09" w14:textId="02AF097A" w:rsidR="002D7FAF" w:rsidRPr="00D27132" w:rsidRDefault="002D7FAF" w:rsidP="002D7FAF">
      <w:pPr>
        <w:pStyle w:val="PL"/>
        <w:rPr>
          <w:ins w:id="21036" w:author="Draft v3" w:date="2022-04-06T13:02:00Z"/>
        </w:rPr>
      </w:pPr>
      <w:ins w:id="21037" w:author="Draft v3" w:date="2022-04-06T13:02:00Z">
        <w:r>
          <w:t xml:space="preserve">    s</w:t>
        </w:r>
        <w:r w:rsidRPr="00D27132">
          <w:t>earchSpace</w:t>
        </w:r>
        <w:r>
          <w:t>Linking</w:t>
        </w:r>
        <w:r w:rsidRPr="00D27132">
          <w:t>Id</w:t>
        </w:r>
        <w:r>
          <w:t>-r17</w:t>
        </w:r>
        <w:r w:rsidRPr="00D27132">
          <w:t xml:space="preserve">            INTEGER (0..maxNrofSearchSpaces</w:t>
        </w:r>
        <w:r>
          <w:t>Links</w:t>
        </w:r>
        <w:r w:rsidRPr="00D27132">
          <w:t>-1</w:t>
        </w:r>
      </w:ins>
      <w:ins w:id="21038" w:author="Draft v4" w:date="2022-04-07T00:54:00Z">
        <w:r w:rsidR="00015613">
          <w:t>-r17</w:t>
        </w:r>
      </w:ins>
      <w:ins w:id="21039" w:author="Draft v3" w:date="2022-04-06T13:02:00Z">
        <w:r w:rsidRPr="00D27132">
          <w:t>)</w:t>
        </w:r>
        <w:r>
          <w:t xml:space="preserve">                     </w:t>
        </w:r>
        <w:del w:id="21040" w:author="Draft v4" w:date="2022-04-07T00:54:00Z">
          <w:r w:rsidDel="00015613">
            <w:delText xml:space="preserve">    </w:delText>
          </w:r>
        </w:del>
        <w:r>
          <w:t>OPTIONAL    -- Need R</w:t>
        </w:r>
      </w:ins>
    </w:p>
    <w:p w14:paraId="0F5BCF09" w14:textId="77777777" w:rsidR="002D7FAF" w:rsidRDefault="002D7FAF" w:rsidP="002D7FAF">
      <w:pPr>
        <w:pStyle w:val="PL"/>
        <w:rPr>
          <w:ins w:id="21041" w:author="Draft v3" w:date="2022-04-06T13:02:00Z"/>
        </w:rPr>
      </w:pPr>
      <w:ins w:id="21042" w:author="Draft v3" w:date="2022-04-06T13:02:00Z">
        <w:r>
          <w:t>}</w:t>
        </w:r>
      </w:ins>
    </w:p>
    <w:p w14:paraId="18FA126B" w14:textId="0F1D85D7" w:rsidR="0021547E" w:rsidDel="002D7FAF" w:rsidRDefault="001E593B" w:rsidP="001E593B">
      <w:pPr>
        <w:pStyle w:val="PL"/>
        <w:rPr>
          <w:ins w:id="21043" w:author="CR#2891r2" w:date="2022-03-29T13:55:00Z"/>
          <w:del w:id="21044" w:author="Draft v3" w:date="2022-04-06T13:00:00Z"/>
        </w:rPr>
      </w:pPr>
      <w:ins w:id="21045" w:author="CR#2949r1" w:date="2022-03-31T11:38:00Z">
        <w:del w:id="21046" w:author="Draft v3" w:date="2022-04-06T13:00:00Z">
          <w:r w:rsidDel="002D7FAF">
            <w:delText xml:space="preserve"> </w:delText>
          </w:r>
        </w:del>
      </w:ins>
      <w:ins w:id="21047" w:author="CR#2891r2" w:date="2022-03-29T13:55:00Z">
        <w:del w:id="21048" w:author="Draft v3" w:date="2022-04-06T13:00:00Z">
          <w:r w:rsidR="0021547E" w:rsidDel="002D7FAF">
            <w:delText xml:space="preserve">    ...</w:delText>
          </w:r>
        </w:del>
      </w:ins>
    </w:p>
    <w:p w14:paraId="00DD3B04" w14:textId="080E64D1" w:rsidR="0021547E" w:rsidDel="002D7FAF" w:rsidRDefault="0021547E" w:rsidP="0021547E">
      <w:pPr>
        <w:pStyle w:val="PL"/>
        <w:rPr>
          <w:ins w:id="21049" w:author="CR#2891r2" w:date="2022-03-29T13:55:00Z"/>
          <w:del w:id="21050" w:author="Draft v3" w:date="2022-04-06T13:00:00Z"/>
        </w:rPr>
      </w:pPr>
      <w:ins w:id="21051" w:author="CR#2891r2" w:date="2022-03-29T13:55:00Z">
        <w:del w:id="21052" w:author="Draft v3" w:date="2022-04-06T13:00:00Z">
          <w:r w:rsidDel="002D7FAF">
            <w:delText>}</w:delText>
          </w:r>
        </w:del>
      </w:ins>
    </w:p>
    <w:p w14:paraId="7B098F1A" w14:textId="2B3E5103" w:rsidR="0021547E" w:rsidRPr="00D27132" w:rsidDel="002D7FAF" w:rsidRDefault="0021547E" w:rsidP="0021547E">
      <w:pPr>
        <w:pStyle w:val="PL"/>
        <w:rPr>
          <w:del w:id="21053" w:author="Draft v3" w:date="2022-04-06T13:00:00Z"/>
        </w:rPr>
      </w:pPr>
    </w:p>
    <w:p w14:paraId="563A026C" w14:textId="721BA360" w:rsidR="00651368" w:rsidDel="002D7FAF" w:rsidRDefault="00651368" w:rsidP="00651368">
      <w:pPr>
        <w:pStyle w:val="PL"/>
        <w:rPr>
          <w:ins w:id="21054" w:author="CR#2923r1" w:date="2022-03-28T19:54:00Z"/>
          <w:del w:id="21055" w:author="Draft v3" w:date="2022-04-06T13:00:00Z"/>
        </w:rPr>
      </w:pPr>
      <w:ins w:id="21056" w:author="CR#2923r1" w:date="2022-03-28T19:54:00Z">
        <w:del w:id="21057" w:author="Draft v3" w:date="2022-04-06T13:00:00Z">
          <w:r w:rsidRPr="00D27132" w:rsidDel="002D7FAF">
            <w:delText>SearchSpaceExt</w:delText>
          </w:r>
          <w:r w:rsidDel="002D7FAF">
            <w:delText>2</w:delText>
          </w:r>
          <w:r w:rsidRPr="00D27132" w:rsidDel="002D7FAF">
            <w:delText>-r1</w:delText>
          </w:r>
          <w:r w:rsidDel="002D7FAF">
            <w:delText>7</w:delText>
          </w:r>
          <w:r w:rsidRPr="00D27132" w:rsidDel="002D7FAF">
            <w:delText xml:space="preserve"> ::=                  </w:delText>
          </w:r>
        </w:del>
      </w:ins>
      <w:ins w:id="21058" w:author="CR#2923r1" w:date="2022-03-28T19:55:00Z">
        <w:del w:id="21059" w:author="Draft v3" w:date="2022-04-06T13:00:00Z">
          <w:r w:rsidDel="002D7FAF">
            <w:delText>S</w:delText>
          </w:r>
        </w:del>
      </w:ins>
      <w:ins w:id="21060" w:author="CR#2923r1" w:date="2022-03-28T19:54:00Z">
        <w:del w:id="21061" w:author="Draft v3" w:date="2022-04-06T13:00:00Z">
          <w:r w:rsidRPr="00D27132" w:rsidDel="002D7FAF">
            <w:delText>earchSpace</w:delText>
          </w:r>
          <w:r w:rsidDel="002D7FAF">
            <w:delText>Linking</w:delText>
          </w:r>
          <w:r w:rsidRPr="00D27132" w:rsidDel="002D7FAF">
            <w:delText>Id</w:delText>
          </w:r>
          <w:r w:rsidDel="002D7FAF">
            <w:delText>-r17</w:delText>
          </w:r>
        </w:del>
      </w:ins>
    </w:p>
    <w:p w14:paraId="0A7BD2D0" w14:textId="29578879" w:rsidR="00651368" w:rsidDel="002D7FAF" w:rsidRDefault="00651368" w:rsidP="00651368">
      <w:pPr>
        <w:pStyle w:val="PL"/>
        <w:rPr>
          <w:ins w:id="21062" w:author="CR#2923r1" w:date="2022-03-28T19:54:00Z"/>
          <w:del w:id="21063" w:author="Draft v3" w:date="2022-04-06T13:00:00Z"/>
        </w:rPr>
      </w:pPr>
    </w:p>
    <w:p w14:paraId="4B53266A" w14:textId="7CD61BEA" w:rsidR="00651368" w:rsidRPr="00D27132" w:rsidDel="002D7FAF" w:rsidRDefault="00651368" w:rsidP="00651368">
      <w:pPr>
        <w:pStyle w:val="PL"/>
        <w:rPr>
          <w:ins w:id="21064" w:author="CR#2923r1" w:date="2022-03-28T19:54:00Z"/>
          <w:del w:id="21065" w:author="Draft v3" w:date="2022-04-06T13:04:00Z"/>
        </w:rPr>
      </w:pPr>
      <w:ins w:id="21066" w:author="CR#2923r1" w:date="2022-03-28T19:54:00Z">
        <w:del w:id="21067" w:author="Draft v3" w:date="2022-04-06T13:04:00Z">
          <w:r w:rsidRPr="00D27132" w:rsidDel="002D7FAF">
            <w:delText>SearchSpace</w:delText>
          </w:r>
          <w:r w:rsidDel="002D7FAF">
            <w:delText>Linking</w:delText>
          </w:r>
          <w:r w:rsidRPr="00D27132" w:rsidDel="002D7FAF">
            <w:delText>Id</w:delText>
          </w:r>
          <w:r w:rsidDel="002D7FAF">
            <w:delText>-r17</w:delText>
          </w:r>
          <w:r w:rsidRPr="00D27132" w:rsidDel="002D7FAF">
            <w:delText xml:space="preserve"> ::=             INTEGER (0..maxNrofSearchSpaces</w:delText>
          </w:r>
          <w:r w:rsidDel="002D7FAF">
            <w:delText>Links</w:delText>
          </w:r>
          <w:r w:rsidRPr="00D27132" w:rsidDel="002D7FAF">
            <w:delText>-1)</w:delText>
          </w:r>
        </w:del>
      </w:ins>
    </w:p>
    <w:p w14:paraId="3A652661" w14:textId="77777777" w:rsidR="002D7FAF" w:rsidRPr="00D27132" w:rsidRDefault="002D7FAF" w:rsidP="002D7FAF">
      <w:pPr>
        <w:pStyle w:val="PL"/>
        <w:rPr>
          <w:ins w:id="21068" w:author="Draft v3" w:date="2022-04-06T13:04:00Z"/>
        </w:rPr>
      </w:pPr>
    </w:p>
    <w:p w14:paraId="557E1B32" w14:textId="7025961A" w:rsidR="002D7FAF" w:rsidRDefault="002D7FAF" w:rsidP="002D7FAF">
      <w:pPr>
        <w:pStyle w:val="PL"/>
        <w:rPr>
          <w:ins w:id="21069" w:author="Draft v3" w:date="2022-04-06T13:04:00Z"/>
        </w:rPr>
      </w:pPr>
      <w:ins w:id="21070" w:author="Draft v3" w:date="2022-04-06T13:04:00Z">
        <w:r>
          <w:t>SearchSpaceExt2-r17 ::=                SEQUENCE {</w:t>
        </w:r>
      </w:ins>
    </w:p>
    <w:p w14:paraId="61E643B3" w14:textId="77777777" w:rsidR="002D7FAF" w:rsidRDefault="002D7FAF" w:rsidP="002D7FAF">
      <w:pPr>
        <w:pStyle w:val="PL"/>
        <w:rPr>
          <w:ins w:id="21071" w:author="Draft v3" w:date="2022-04-06T13:04:00Z"/>
        </w:rPr>
      </w:pPr>
      <w:ins w:id="21072" w:author="Draft v3" w:date="2022-04-06T13:04:00Z">
        <w:r>
          <w:t xml:space="preserve">    searchSpaceType-r17                     SEQUENCE{</w:t>
        </w:r>
      </w:ins>
    </w:p>
    <w:p w14:paraId="59C01181" w14:textId="77777777" w:rsidR="002D7FAF" w:rsidRDefault="002D7FAF" w:rsidP="002D7FAF">
      <w:pPr>
        <w:pStyle w:val="PL"/>
        <w:rPr>
          <w:ins w:id="21073" w:author="Draft v3" w:date="2022-04-06T13:04:00Z"/>
        </w:rPr>
      </w:pPr>
      <w:ins w:id="21074" w:author="Draft v3" w:date="2022-04-06T13:04:00Z">
        <w:r>
          <w:t xml:space="preserve">        common-r17                              SEQUENCE {</w:t>
        </w:r>
      </w:ins>
    </w:p>
    <w:p w14:paraId="386C55C9" w14:textId="77777777" w:rsidR="002D7FAF" w:rsidRDefault="002D7FAF" w:rsidP="002D7FAF">
      <w:pPr>
        <w:pStyle w:val="PL"/>
        <w:rPr>
          <w:ins w:id="21075" w:author="Draft v3" w:date="2022-04-06T13:04:00Z"/>
        </w:rPr>
      </w:pPr>
      <w:ins w:id="21076" w:author="Draft v3" w:date="2022-04-06T13:04:00Z">
        <w:r>
          <w:t xml:space="preserve">            dci-Format4-0-r17                      SEQUENCE {</w:t>
        </w:r>
      </w:ins>
    </w:p>
    <w:p w14:paraId="2F23C448" w14:textId="77777777" w:rsidR="002D7FAF" w:rsidRDefault="002D7FAF" w:rsidP="002D7FAF">
      <w:pPr>
        <w:pStyle w:val="PL"/>
        <w:rPr>
          <w:ins w:id="21077" w:author="Draft v3" w:date="2022-04-06T13:04:00Z"/>
        </w:rPr>
      </w:pPr>
      <w:ins w:id="21078" w:author="Draft v3" w:date="2022-04-06T13:04:00Z">
        <w:r>
          <w:t xml:space="preserve">                ...</w:t>
        </w:r>
      </w:ins>
    </w:p>
    <w:p w14:paraId="0A2DC3D8" w14:textId="77777777" w:rsidR="002D7FAF" w:rsidRDefault="002D7FAF" w:rsidP="002D7FAF">
      <w:pPr>
        <w:pStyle w:val="PL"/>
        <w:rPr>
          <w:ins w:id="21079" w:author="Draft v3" w:date="2022-04-06T13:04:00Z"/>
        </w:rPr>
      </w:pPr>
      <w:ins w:id="21080" w:author="Draft v3" w:date="2022-04-06T13:04:00Z">
        <w:r>
          <w:t xml:space="preserve">            }                                                                                           OPTIONAL,   -- Need R</w:t>
        </w:r>
      </w:ins>
    </w:p>
    <w:p w14:paraId="18BEE61A" w14:textId="2073D110" w:rsidR="002D7FAF" w:rsidRDefault="002D7FAF" w:rsidP="002D7FAF">
      <w:pPr>
        <w:pStyle w:val="PL"/>
        <w:rPr>
          <w:ins w:id="21081" w:author="Draft v3" w:date="2022-04-06T13:04:00Z"/>
        </w:rPr>
      </w:pPr>
      <w:ins w:id="21082" w:author="Draft v3" w:date="2022-04-06T13:04:00Z">
        <w:r>
          <w:t xml:space="preserve">            dci-Format4-1-r17                       SEQUENCE {</w:t>
        </w:r>
      </w:ins>
    </w:p>
    <w:p w14:paraId="6E8E227F" w14:textId="77777777" w:rsidR="002D7FAF" w:rsidRDefault="002D7FAF" w:rsidP="002D7FAF">
      <w:pPr>
        <w:pStyle w:val="PL"/>
        <w:rPr>
          <w:ins w:id="21083" w:author="Draft v3" w:date="2022-04-06T13:04:00Z"/>
        </w:rPr>
      </w:pPr>
      <w:ins w:id="21084" w:author="Draft v3" w:date="2022-04-06T13:04:00Z">
        <w:r>
          <w:t xml:space="preserve">                ...</w:t>
        </w:r>
      </w:ins>
    </w:p>
    <w:p w14:paraId="5DCE6509" w14:textId="77777777" w:rsidR="002D7FAF" w:rsidRDefault="002D7FAF" w:rsidP="002D7FAF">
      <w:pPr>
        <w:pStyle w:val="PL"/>
        <w:rPr>
          <w:ins w:id="21085" w:author="Draft v3" w:date="2022-04-06T13:04:00Z"/>
        </w:rPr>
      </w:pPr>
      <w:ins w:id="21086" w:author="Draft v3" w:date="2022-04-06T13:04:00Z">
        <w:r>
          <w:t xml:space="preserve">            }                                                                                           OPTIONAL,   -- Need R</w:t>
        </w:r>
      </w:ins>
    </w:p>
    <w:p w14:paraId="5206F0B2" w14:textId="1060B15A" w:rsidR="002D7FAF" w:rsidRDefault="002D7FAF" w:rsidP="002D7FAF">
      <w:pPr>
        <w:pStyle w:val="PL"/>
        <w:rPr>
          <w:ins w:id="21087" w:author="Draft v3" w:date="2022-04-06T13:04:00Z"/>
        </w:rPr>
      </w:pPr>
      <w:ins w:id="21088" w:author="Draft v3" w:date="2022-04-06T13:04:00Z">
        <w:r>
          <w:t xml:space="preserve">            dci-Format4-2-r17                       SEQUENCE {</w:t>
        </w:r>
      </w:ins>
    </w:p>
    <w:p w14:paraId="6F4CC21D" w14:textId="77777777" w:rsidR="002D7FAF" w:rsidRDefault="002D7FAF" w:rsidP="002D7FAF">
      <w:pPr>
        <w:pStyle w:val="PL"/>
        <w:rPr>
          <w:ins w:id="21089" w:author="Draft v3" w:date="2022-04-06T13:04:00Z"/>
        </w:rPr>
      </w:pPr>
      <w:ins w:id="21090" w:author="Draft v3" w:date="2022-04-06T13:04:00Z">
        <w:r>
          <w:t xml:space="preserve">                ...</w:t>
        </w:r>
      </w:ins>
    </w:p>
    <w:p w14:paraId="6EBFD07D" w14:textId="77777777" w:rsidR="002D7FAF" w:rsidRDefault="002D7FAF" w:rsidP="002D7FAF">
      <w:pPr>
        <w:pStyle w:val="PL"/>
        <w:rPr>
          <w:ins w:id="21091" w:author="Draft v3" w:date="2022-04-06T13:04:00Z"/>
        </w:rPr>
      </w:pPr>
      <w:ins w:id="21092" w:author="Draft v3" w:date="2022-04-06T13:04:00Z">
        <w:r>
          <w:t xml:space="preserve">            }                                                                                           OPTIONAL,   -- Need R</w:t>
        </w:r>
      </w:ins>
    </w:p>
    <w:p w14:paraId="4FAE3249" w14:textId="6647887F" w:rsidR="002D7FAF" w:rsidRDefault="002D7FAF" w:rsidP="002D7FAF">
      <w:pPr>
        <w:pStyle w:val="PL"/>
        <w:rPr>
          <w:ins w:id="21093" w:author="Draft v3" w:date="2022-04-06T13:04:00Z"/>
        </w:rPr>
      </w:pPr>
      <w:ins w:id="21094" w:author="Draft v3" w:date="2022-04-06T13:04:00Z">
        <w:r>
          <w:t xml:space="preserve">            dci-Format4-1-AndFormat4-2-r17          SEQUENCE {</w:t>
        </w:r>
      </w:ins>
    </w:p>
    <w:p w14:paraId="68CC037E" w14:textId="77777777" w:rsidR="002D7FAF" w:rsidRDefault="002D7FAF" w:rsidP="002D7FAF">
      <w:pPr>
        <w:pStyle w:val="PL"/>
        <w:rPr>
          <w:ins w:id="21095" w:author="Draft v3" w:date="2022-04-06T13:04:00Z"/>
        </w:rPr>
      </w:pPr>
      <w:ins w:id="21096" w:author="Draft v3" w:date="2022-04-06T13:04:00Z">
        <w:r>
          <w:t xml:space="preserve">                ...</w:t>
        </w:r>
      </w:ins>
    </w:p>
    <w:p w14:paraId="75AEE4F8" w14:textId="77777777" w:rsidR="002D7FAF" w:rsidRDefault="002D7FAF" w:rsidP="002D7FAF">
      <w:pPr>
        <w:pStyle w:val="PL"/>
        <w:rPr>
          <w:ins w:id="21097" w:author="Draft v3" w:date="2022-04-06T13:04:00Z"/>
        </w:rPr>
      </w:pPr>
      <w:ins w:id="21098" w:author="Draft v3" w:date="2022-04-06T13:04:00Z">
        <w:r>
          <w:t xml:space="preserve">            }                                                                                           OPTIONAL    -- Need R</w:t>
        </w:r>
      </w:ins>
    </w:p>
    <w:p w14:paraId="5192E305" w14:textId="35836B82" w:rsidR="002D7FAF" w:rsidRDefault="002D7FAF" w:rsidP="002D7FAF">
      <w:pPr>
        <w:pStyle w:val="PL"/>
        <w:rPr>
          <w:ins w:id="21099" w:author="Draft v3" w:date="2022-04-06T13:04:00Z"/>
        </w:rPr>
      </w:pPr>
      <w:ins w:id="21100" w:author="Draft v3" w:date="2022-04-06T13:04:00Z">
        <w:r>
          <w:t xml:space="preserve">        }</w:t>
        </w:r>
      </w:ins>
    </w:p>
    <w:p w14:paraId="0B1C2A6F" w14:textId="79853CB2" w:rsidR="002D7FAF" w:rsidRDefault="002D7FAF" w:rsidP="002D7FAF">
      <w:pPr>
        <w:pStyle w:val="PL"/>
        <w:rPr>
          <w:ins w:id="21101" w:author="Draft v3" w:date="2022-04-06T13:04:00Z"/>
        </w:rPr>
      </w:pPr>
      <w:ins w:id="21102" w:author="Draft v3" w:date="2022-04-06T13:04:00Z">
        <w:r>
          <w:lastRenderedPageBreak/>
          <w:t xml:space="preserve">    }                                                                                                   OPTIONAL    -- Need R</w:t>
        </w:r>
      </w:ins>
    </w:p>
    <w:p w14:paraId="5294A237" w14:textId="77777777" w:rsidR="002D7FAF" w:rsidRDefault="002D7FAF" w:rsidP="002D7FAF">
      <w:pPr>
        <w:pStyle w:val="PL"/>
        <w:rPr>
          <w:ins w:id="21103" w:author="Draft v3" w:date="2022-04-06T13:04:00Z"/>
        </w:rPr>
      </w:pPr>
      <w:ins w:id="21104" w:author="Draft v3" w:date="2022-04-06T13:04:00Z">
        <w:r>
          <w:t>}</w:t>
        </w:r>
      </w:ins>
    </w:p>
    <w:p w14:paraId="0A3D58D2" w14:textId="77777777" w:rsidR="00651368" w:rsidRDefault="00651368" w:rsidP="009C7017">
      <w:pPr>
        <w:pStyle w:val="PL"/>
        <w:rPr>
          <w:ins w:id="21105" w:author="CR#2923r1" w:date="2022-03-28T19:54:00Z"/>
        </w:rPr>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ins w:id="21106" w:author="CR#2949r1" w:date="2022-03-31T11:41:00Z">
              <w:r w:rsidR="002211AC" w:rsidRPr="002211AC">
                <w:rPr>
                  <w:iCs/>
                  <w:szCs w:val="22"/>
                  <w:lang w:eastAsia="sv-SE"/>
                  <w:rPrChange w:id="21107" w:author="CR#2949r1" w:date="2022-03-31T11:42:00Z">
                    <w:rPr>
                      <w:i/>
                      <w:szCs w:val="22"/>
                      <w:lang w:eastAsia="sv-SE"/>
                    </w:rPr>
                  </w:rPrChange>
                </w:rPr>
                <w:t xml:space="preserve"> except </w:t>
              </w:r>
              <w:proofErr w:type="spellStart"/>
              <w:r w:rsidR="002211AC" w:rsidRPr="002211AC">
                <w:rPr>
                  <w:i/>
                  <w:szCs w:val="22"/>
                  <w:lang w:eastAsia="sv-SE"/>
                </w:rPr>
                <w:t>commonControlResourceSetExt</w:t>
              </w:r>
              <w:proofErr w:type="spellEnd"/>
              <w:r w:rsidR="002211AC" w:rsidRPr="002211AC">
                <w:rPr>
                  <w:i/>
                  <w:szCs w:val="22"/>
                  <w:lang w:eastAsia="sv-SE"/>
                </w:rPr>
                <w:t xml:space="preserve"> </w:t>
              </w:r>
              <w:r w:rsidR="002211AC" w:rsidRPr="002211AC">
                <w:rPr>
                  <w:iCs/>
                  <w:szCs w:val="22"/>
                  <w:lang w:eastAsia="sv-SE"/>
                  <w:rPrChange w:id="21108" w:author="CR#2949r1" w:date="2022-03-31T11:42:00Z">
                    <w:rPr>
                      <w:i/>
                      <w:szCs w:val="22"/>
                      <w:lang w:eastAsia="sv-SE"/>
                    </w:rPr>
                  </w:rPrChange>
                </w:rPr>
                <w:t xml:space="preserve">which is configured by </w:t>
              </w:r>
            </w:ins>
            <w:ins w:id="21109" w:author="CR#2949r1" w:date="2022-03-31T14:50:00Z">
              <w:r w:rsidR="004D393F">
                <w:rPr>
                  <w:iCs/>
                  <w:szCs w:val="22"/>
                  <w:lang w:eastAsia="sv-SE"/>
                </w:rPr>
                <w:t>SIB20</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0DCB53AD"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ins w:id="21110" w:author="CR#2969" w:date="2022-03-22T23:21:00Z">
              <w:r w:rsidR="00BF52D8">
                <w:rPr>
                  <w:szCs w:val="22"/>
                  <w:lang w:eastAsia="sv-SE"/>
                </w:rPr>
                <w:t>10.3</w:t>
              </w:r>
            </w:ins>
            <w:del w:id="21111" w:author="CR#2969" w:date="2022-03-22T23:21:00Z">
              <w:r w:rsidRPr="00D27132" w:rsidDel="00BF52D8">
                <w:rPr>
                  <w:szCs w:val="22"/>
                  <w:lang w:eastAsia="sv-SE"/>
                </w:rPr>
                <w:delText>11.5</w:delText>
              </w:r>
            </w:del>
            <w:r w:rsidRPr="00D27132">
              <w:rPr>
                <w:szCs w:val="22"/>
                <w:lang w:eastAsia="sv-SE"/>
              </w:rPr>
              <w:t xml:space="preserve">. DCI format 2_6 can only be configured on the </w:t>
            </w:r>
            <w:proofErr w:type="spellStart"/>
            <w:r w:rsidRPr="00D27132">
              <w:rPr>
                <w:szCs w:val="22"/>
                <w:lang w:eastAsia="sv-SE"/>
              </w:rPr>
              <w:t>SpCell</w:t>
            </w:r>
            <w:proofErr w:type="spellEnd"/>
            <w:r w:rsidRPr="00D27132">
              <w:rPr>
                <w:szCs w:val="22"/>
                <w:lang w:eastAsia="sv-SE"/>
              </w:rPr>
              <w:t>.</w:t>
            </w:r>
          </w:p>
        </w:tc>
      </w:tr>
      <w:tr w:rsidR="002211AC" w:rsidRPr="00D27132" w14:paraId="3BCC4020" w14:textId="77777777" w:rsidTr="00695BE5">
        <w:trPr>
          <w:ins w:id="21112" w:author="CR#2949r1" w:date="2022-03-31T11:43:00Z"/>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695BE5">
            <w:pPr>
              <w:pStyle w:val="TAL"/>
              <w:rPr>
                <w:ins w:id="21113" w:author="CR#2949r1" w:date="2022-03-31T11:43:00Z"/>
                <w:b/>
                <w:i/>
                <w:szCs w:val="22"/>
                <w:lang w:eastAsia="sv-SE"/>
              </w:rPr>
            </w:pPr>
            <w:ins w:id="21114" w:author="CR#2949r1" w:date="2022-03-31T11:43:00Z">
              <w:r>
                <w:rPr>
                  <w:b/>
                  <w:i/>
                  <w:szCs w:val="22"/>
                  <w:lang w:eastAsia="sv-SE"/>
                </w:rPr>
                <w:t>dci-Format4</w:t>
              </w:r>
              <w:r w:rsidRPr="00E70725">
                <w:rPr>
                  <w:b/>
                  <w:i/>
                  <w:szCs w:val="22"/>
                  <w:lang w:eastAsia="sv-SE"/>
                </w:rPr>
                <w:t>-0</w:t>
              </w:r>
            </w:ins>
          </w:p>
          <w:p w14:paraId="1B699029" w14:textId="77777777" w:rsidR="002211AC" w:rsidRPr="00D27132" w:rsidRDefault="002211AC" w:rsidP="00695BE5">
            <w:pPr>
              <w:pStyle w:val="TAL"/>
              <w:rPr>
                <w:ins w:id="21115" w:author="CR#2949r1" w:date="2022-03-31T11:43:00Z"/>
                <w:b/>
                <w:i/>
                <w:szCs w:val="22"/>
                <w:lang w:eastAsia="sv-SE"/>
              </w:rPr>
            </w:pPr>
            <w:ins w:id="21116" w:author="CR#2949r1" w:date="2022-03-31T11:43:00Z">
              <w:r w:rsidRPr="00894E8B">
                <w:rPr>
                  <w:szCs w:val="22"/>
                  <w:lang w:eastAsia="sv-SE"/>
                </w:rPr>
                <w:t xml:space="preserve">If configured, the UE monitors the DCI format 4_0 with CRC </w:t>
              </w:r>
              <w:proofErr w:type="spellStart"/>
              <w:r w:rsidRPr="00894E8B">
                <w:rPr>
                  <w:szCs w:val="22"/>
                  <w:lang w:eastAsia="sv-SE"/>
                </w:rPr>
                <w:t>srambled</w:t>
              </w:r>
              <w:proofErr w:type="spellEnd"/>
              <w:r w:rsidRPr="00894E8B">
                <w:rPr>
                  <w:szCs w:val="22"/>
                  <w:lang w:eastAsia="sv-SE"/>
                </w:rPr>
                <w:t xml:space="preserve"> by </w:t>
              </w:r>
              <w:r>
                <w:rPr>
                  <w:szCs w:val="22"/>
                  <w:lang w:eastAsia="sv-SE"/>
                </w:rPr>
                <w:t>MCCH-RNTI/</w:t>
              </w:r>
              <w:r w:rsidRPr="00894E8B">
                <w:rPr>
                  <w:szCs w:val="22"/>
                  <w:lang w:eastAsia="sv-SE"/>
                </w:rPr>
                <w:t>G-RNTI according to TS 38.213 [13], clause [10.1].</w:t>
              </w:r>
            </w:ins>
          </w:p>
        </w:tc>
      </w:tr>
      <w:tr w:rsidR="002211AC" w:rsidRPr="00ED361A" w14:paraId="08DD9D2C" w14:textId="77777777" w:rsidTr="00695BE5">
        <w:trPr>
          <w:ins w:id="21117"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695BE5">
            <w:pPr>
              <w:pStyle w:val="TAL"/>
              <w:rPr>
                <w:ins w:id="21118" w:author="CR#2949r1" w:date="2022-03-31T11:42:00Z"/>
                <w:b/>
                <w:i/>
                <w:szCs w:val="22"/>
                <w:lang w:eastAsia="sv-SE"/>
              </w:rPr>
            </w:pPr>
            <w:ins w:id="21119" w:author="CR#2949r1" w:date="2022-03-31T11:42:00Z">
              <w:r w:rsidRPr="00ED361A">
                <w:rPr>
                  <w:b/>
                  <w:i/>
                  <w:szCs w:val="22"/>
                  <w:lang w:eastAsia="sv-SE"/>
                </w:rPr>
                <w:t>dci-Format4-1-AndFormat4-2</w:t>
              </w:r>
            </w:ins>
          </w:p>
          <w:p w14:paraId="50D7FBA4" w14:textId="77777777" w:rsidR="002211AC" w:rsidRPr="00ED361A" w:rsidRDefault="002211AC" w:rsidP="00695BE5">
            <w:pPr>
              <w:pStyle w:val="TAL"/>
              <w:rPr>
                <w:ins w:id="21120" w:author="CR#2949r1" w:date="2022-03-31T11:42:00Z"/>
                <w:b/>
                <w:i/>
                <w:szCs w:val="22"/>
                <w:lang w:eastAsia="sv-SE"/>
              </w:rPr>
            </w:pPr>
            <w:ins w:id="21121"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1.1].</w:t>
              </w:r>
            </w:ins>
          </w:p>
        </w:tc>
      </w:tr>
      <w:tr w:rsidR="002211AC" w:rsidRPr="00ED361A" w14:paraId="35E103B8" w14:textId="77777777" w:rsidTr="00695BE5">
        <w:trPr>
          <w:ins w:id="21122"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695BE5">
            <w:pPr>
              <w:pStyle w:val="TAL"/>
              <w:rPr>
                <w:ins w:id="21123" w:author="CR#2949r1" w:date="2022-03-31T11:42:00Z"/>
                <w:b/>
                <w:i/>
                <w:szCs w:val="22"/>
                <w:lang w:eastAsia="sv-SE"/>
              </w:rPr>
            </w:pPr>
            <w:ins w:id="21124" w:author="CR#2949r1" w:date="2022-03-31T11:42:00Z">
              <w:r w:rsidRPr="00ED361A">
                <w:rPr>
                  <w:b/>
                  <w:i/>
                  <w:szCs w:val="22"/>
                  <w:lang w:eastAsia="sv-SE"/>
                </w:rPr>
                <w:t>dci-Format</w:t>
              </w:r>
              <w:r>
                <w:rPr>
                  <w:b/>
                  <w:i/>
                  <w:szCs w:val="22"/>
                  <w:lang w:eastAsia="sv-SE"/>
                </w:rPr>
                <w:t>4-1</w:t>
              </w:r>
            </w:ins>
          </w:p>
          <w:p w14:paraId="01E47ECC" w14:textId="77777777" w:rsidR="002211AC" w:rsidRPr="00ED361A" w:rsidRDefault="002211AC" w:rsidP="00695BE5">
            <w:pPr>
              <w:pStyle w:val="TAL"/>
              <w:rPr>
                <w:ins w:id="21125" w:author="CR#2949r1" w:date="2022-03-31T11:42:00Z"/>
                <w:b/>
                <w:i/>
                <w:szCs w:val="22"/>
                <w:lang w:eastAsia="sv-SE"/>
              </w:rPr>
            </w:pPr>
            <w:ins w:id="21126"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0.1].</w:t>
              </w:r>
            </w:ins>
          </w:p>
        </w:tc>
      </w:tr>
      <w:tr w:rsidR="002211AC" w:rsidRPr="00ED361A" w14:paraId="72673889" w14:textId="77777777" w:rsidTr="00695BE5">
        <w:trPr>
          <w:ins w:id="21127"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695BE5">
            <w:pPr>
              <w:pStyle w:val="TAL"/>
              <w:rPr>
                <w:ins w:id="21128" w:author="CR#2949r1" w:date="2022-03-31T11:42:00Z"/>
                <w:szCs w:val="22"/>
                <w:lang w:eastAsia="sv-SE"/>
              </w:rPr>
            </w:pPr>
            <w:ins w:id="21129" w:author="CR#2949r1" w:date="2022-03-31T11:42:00Z">
              <w:r w:rsidRPr="00ED361A">
                <w:rPr>
                  <w:b/>
                  <w:i/>
                  <w:szCs w:val="22"/>
                  <w:lang w:eastAsia="sv-SE"/>
                </w:rPr>
                <w:t>dci-Format</w:t>
              </w:r>
              <w:r>
                <w:rPr>
                  <w:b/>
                  <w:i/>
                  <w:szCs w:val="22"/>
                  <w:lang w:eastAsia="sv-SE"/>
                </w:rPr>
                <w:t>4-2</w:t>
              </w:r>
            </w:ins>
          </w:p>
          <w:p w14:paraId="211D0C22" w14:textId="77777777" w:rsidR="002211AC" w:rsidRPr="00ED361A" w:rsidRDefault="002211AC" w:rsidP="00695BE5">
            <w:pPr>
              <w:pStyle w:val="TAL"/>
              <w:rPr>
                <w:ins w:id="21130" w:author="CR#2949r1" w:date="2022-03-31T11:42:00Z"/>
                <w:b/>
                <w:i/>
                <w:szCs w:val="22"/>
                <w:lang w:eastAsia="sv-SE"/>
              </w:rPr>
            </w:pPr>
            <w:ins w:id="21131" w:author="CR#2949r1" w:date="2022-03-31T11:42:00Z">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0.1].</w:t>
              </w:r>
            </w:ins>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ins w:id="21132" w:author="CR#2891r2" w:date="2022-03-29T13:58:00Z"/>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ins w:id="21133" w:author="CR#2891r2" w:date="2022-03-29T13:58:00Z">
              <w:r w:rsidRPr="0021547E">
                <w:rPr>
                  <w:rFonts w:cs="Arial"/>
                  <w:szCs w:val="18"/>
                  <w:lang w:eastAsia="sv-SE"/>
                </w:rPr>
                <w:t xml:space="preserve">If </w:t>
              </w:r>
              <w:r w:rsidRPr="0021547E">
                <w:rPr>
                  <w:rFonts w:cs="Arial"/>
                  <w:i/>
                  <w:iCs/>
                  <w:szCs w:val="18"/>
                  <w:lang w:eastAsia="sv-SE"/>
                  <w:rPrChange w:id="21134" w:author="CR#2891r2" w:date="2022-03-29T13:58:00Z">
                    <w:rPr>
                      <w:rFonts w:cs="Arial"/>
                      <w:szCs w:val="18"/>
                      <w:lang w:eastAsia="sv-SE"/>
                    </w:rPr>
                  </w:rPrChange>
                </w:rPr>
                <w:t>monitoringSlotPeriodicityAndOffset-r17</w:t>
              </w:r>
              <w:r w:rsidRPr="0021547E">
                <w:rPr>
                  <w:rFonts w:cs="Arial"/>
                  <w:szCs w:val="18"/>
                  <w:lang w:eastAsia="sv-SE"/>
                </w:rPr>
                <w:t xml:space="preserve"> is present, any previously configured </w:t>
              </w:r>
              <w:proofErr w:type="spellStart"/>
              <w:r w:rsidRPr="0021547E">
                <w:rPr>
                  <w:rFonts w:cs="Arial"/>
                  <w:i/>
                  <w:iCs/>
                  <w:szCs w:val="18"/>
                  <w:lang w:eastAsia="sv-SE"/>
                  <w:rPrChange w:id="21135" w:author="CR#2891r2" w:date="2022-03-29T13:58:00Z">
                    <w:rPr>
                      <w:rFonts w:cs="Arial"/>
                      <w:szCs w:val="18"/>
                      <w:lang w:eastAsia="sv-SE"/>
                    </w:rPr>
                  </w:rPrChange>
                </w:rPr>
                <w:t>monitoringSlotPeriodicityAndOffset</w:t>
              </w:r>
              <w:proofErr w:type="spellEnd"/>
              <w:r w:rsidRPr="0021547E">
                <w:rPr>
                  <w:rFonts w:cs="Arial"/>
                  <w:szCs w:val="18"/>
                  <w:lang w:eastAsia="sv-SE"/>
                </w:rPr>
                <w:t xml:space="preserve"> is released, and if </w:t>
              </w:r>
              <w:proofErr w:type="spellStart"/>
              <w:r w:rsidRPr="0021547E">
                <w:rPr>
                  <w:rFonts w:cs="Arial"/>
                  <w:i/>
                  <w:iCs/>
                  <w:szCs w:val="18"/>
                  <w:lang w:eastAsia="sv-SE"/>
                  <w:rPrChange w:id="21136" w:author="CR#2891r2" w:date="2022-03-29T13:58:00Z">
                    <w:rPr>
                      <w:rFonts w:cs="Arial"/>
                      <w:szCs w:val="18"/>
                      <w:lang w:eastAsia="sv-SE"/>
                    </w:rPr>
                  </w:rPrChange>
                </w:rPr>
                <w:t>monitoringSlotPeriodicityAndOffset</w:t>
              </w:r>
              <w:proofErr w:type="spellEnd"/>
              <w:r w:rsidRPr="0021547E">
                <w:rPr>
                  <w:rFonts w:cs="Arial"/>
                  <w:szCs w:val="18"/>
                  <w:lang w:eastAsia="sv-SE"/>
                </w:rPr>
                <w:t xml:space="preserve"> is present, any previously configured </w:t>
              </w:r>
              <w:r w:rsidRPr="0021547E">
                <w:rPr>
                  <w:rFonts w:cs="Arial"/>
                  <w:i/>
                  <w:iCs/>
                  <w:szCs w:val="18"/>
                  <w:lang w:eastAsia="sv-SE"/>
                  <w:rPrChange w:id="21137" w:author="CR#2891r2" w:date="2022-03-29T13:58:00Z">
                    <w:rPr>
                      <w:rFonts w:cs="Arial"/>
                      <w:szCs w:val="18"/>
                      <w:lang w:eastAsia="sv-SE"/>
                    </w:rPr>
                  </w:rPrChange>
                </w:rPr>
                <w:t>monitoringSlotPeriodicityAndOffset-r17</w:t>
              </w:r>
              <w:r w:rsidRPr="0021547E">
                <w:rPr>
                  <w:rFonts w:cs="Arial"/>
                  <w:szCs w:val="18"/>
                  <w:lang w:eastAsia="sv-SE"/>
                </w:rPr>
                <w:t xml:space="preserve"> is released.</w:t>
              </w:r>
            </w:ins>
          </w:p>
        </w:tc>
      </w:tr>
      <w:tr w:rsidR="0021547E" w:rsidRPr="006F772F" w14:paraId="67497192" w14:textId="77777777" w:rsidTr="00695BE5">
        <w:trPr>
          <w:ins w:id="21138" w:author="CR#2891r2" w:date="2022-03-29T13:58:00Z"/>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21547E" w:rsidRDefault="0021547E">
            <w:pPr>
              <w:pStyle w:val="TAL"/>
              <w:rPr>
                <w:ins w:id="21139" w:author="CR#2891r2" w:date="2022-03-29T13:58:00Z"/>
                <w:b/>
                <w:bCs/>
                <w:i/>
                <w:iCs/>
                <w:lang w:eastAsia="sv-SE"/>
                <w:rPrChange w:id="21140" w:author="CR#2891r2" w:date="2022-03-29T13:58:00Z">
                  <w:rPr>
                    <w:ins w:id="21141" w:author="CR#2891r2" w:date="2022-03-29T13:58:00Z"/>
                    <w:lang w:eastAsia="sv-SE"/>
                  </w:rPr>
                </w:rPrChange>
              </w:rPr>
              <w:pPrChange w:id="21142" w:author="CR#2891r2" w:date="2022-03-29T13:58:00Z">
                <w:pPr>
                  <w:keepNext/>
                  <w:keepLines/>
                  <w:spacing w:after="0"/>
                </w:pPr>
              </w:pPrChange>
            </w:pPr>
            <w:proofErr w:type="spellStart"/>
            <w:ins w:id="21143" w:author="CR#2891r2" w:date="2022-03-29T13:58:00Z">
              <w:r w:rsidRPr="0021547E">
                <w:rPr>
                  <w:b/>
                  <w:bCs/>
                  <w:i/>
                  <w:iCs/>
                  <w:lang w:eastAsia="sv-SE"/>
                  <w:rPrChange w:id="21144" w:author="CR#2891r2" w:date="2022-03-29T13:58:00Z">
                    <w:rPr>
                      <w:lang w:eastAsia="sv-SE"/>
                    </w:rPr>
                  </w:rPrChange>
                </w:rPr>
                <w:t>monitoringSlotsWithinSlotGroup</w:t>
              </w:r>
              <w:proofErr w:type="spellEnd"/>
            </w:ins>
          </w:p>
          <w:p w14:paraId="58A5AF78" w14:textId="77777777" w:rsidR="0021547E" w:rsidRPr="006F772F" w:rsidRDefault="0021547E">
            <w:pPr>
              <w:pStyle w:val="TAL"/>
              <w:rPr>
                <w:ins w:id="21145" w:author="CR#2891r2" w:date="2022-03-29T13:58:00Z"/>
                <w:bCs/>
                <w:iCs/>
                <w:lang w:eastAsia="sv-SE"/>
              </w:rPr>
              <w:pPrChange w:id="21146" w:author="CR#2891r2" w:date="2022-03-29T13:58:00Z">
                <w:pPr>
                  <w:keepNext/>
                  <w:keepLines/>
                  <w:spacing w:after="0"/>
                </w:pPr>
              </w:pPrChange>
            </w:pPr>
            <w:ins w:id="21147" w:author="CR#2891r2" w:date="2022-03-29T13:58:00Z">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ins>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ins w:id="21148" w:author="CR#2891r2" w:date="2022-03-29T13:59:00Z">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ins>
            <w:r w:rsidRPr="00D27132">
              <w:rPr>
                <w:szCs w:val="22"/>
                <w:lang w:eastAsia="sv-SE"/>
              </w:rPr>
              <w:t xml:space="preserve">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A73A2D" w:rsidRPr="00D27132" w14:paraId="1B2E5514" w14:textId="77777777" w:rsidTr="00964CC4">
        <w:trPr>
          <w:ins w:id="21149" w:author="CR#2924r3" w:date="2022-03-30T00:19:00Z"/>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ins w:id="21150" w:author="CR#2924r3" w:date="2022-03-30T00:19:00Z"/>
                <w:b/>
                <w:bCs/>
                <w:i/>
                <w:iCs/>
                <w:lang w:eastAsia="sv-SE"/>
              </w:rPr>
            </w:pPr>
            <w:proofErr w:type="spellStart"/>
            <w:ins w:id="21151" w:author="CR#2924r3" w:date="2022-03-30T00:19:00Z">
              <w:r w:rsidRPr="00A73A2D">
                <w:rPr>
                  <w:b/>
                  <w:bCs/>
                  <w:i/>
                  <w:iCs/>
                  <w:lang w:eastAsia="sv-SE"/>
                </w:rPr>
                <w:t>nrofCandidates</w:t>
              </w:r>
              <w:proofErr w:type="spellEnd"/>
              <w:r w:rsidRPr="00A73A2D">
                <w:rPr>
                  <w:b/>
                  <w:bCs/>
                  <w:i/>
                  <w:iCs/>
                  <w:lang w:eastAsia="sv-SE"/>
                </w:rPr>
                <w:t>-PEI</w:t>
              </w:r>
            </w:ins>
          </w:p>
          <w:p w14:paraId="35A522A1" w14:textId="68925056" w:rsidR="00A73A2D" w:rsidRPr="00A73A2D" w:rsidRDefault="00A73A2D" w:rsidP="00A73A2D">
            <w:pPr>
              <w:pStyle w:val="TAL"/>
              <w:rPr>
                <w:ins w:id="21152" w:author="CR#2924r3" w:date="2022-03-30T00:19:00Z"/>
                <w:lang w:eastAsia="sv-SE"/>
                <w:rPrChange w:id="21153" w:author="CR#2924r3" w:date="2022-03-30T00:19:00Z">
                  <w:rPr>
                    <w:ins w:id="21154" w:author="CR#2924r3" w:date="2022-03-30T00:19:00Z"/>
                    <w:b/>
                    <w:bCs/>
                    <w:i/>
                    <w:iCs/>
                    <w:lang w:eastAsia="sv-SE"/>
                  </w:rPr>
                </w:rPrChange>
              </w:rPr>
            </w:pPr>
            <w:ins w:id="21155" w:author="CR#2924r3" w:date="2022-03-30T00:19:00Z">
              <w:r w:rsidRPr="00A73A2D">
                <w:rPr>
                  <w:lang w:eastAsia="sv-SE"/>
                  <w:rPrChange w:id="21156" w:author="CR#2924r3" w:date="2022-03-30T00:19:00Z">
                    <w:rPr>
                      <w:b/>
                      <w:bCs/>
                      <w:i/>
                      <w:iCs/>
                      <w:lang w:eastAsia="sv-SE"/>
                    </w:rPr>
                  </w:rPrChange>
                </w:rPr>
                <w:t>The number of PDCCH candidates specifically for format 2-7 for the configured aggregation level.</w:t>
              </w:r>
            </w:ins>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proofErr w:type="spellStart"/>
            <w:r w:rsidRPr="00D27132">
              <w:rPr>
                <w:b/>
                <w:i/>
                <w:szCs w:val="22"/>
                <w:lang w:eastAsia="sv-SE"/>
              </w:rPr>
              <w:lastRenderedPageBreak/>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ins w:id="21157" w:author="CR#2924r3" w:date="2022-03-30T00:19:00Z">
              <w:r w:rsidR="00A73A2D">
                <w:rPr>
                  <w:szCs w:val="22"/>
                </w:rPr>
                <w:t xml:space="preserve"> </w:t>
              </w:r>
              <w:r w:rsidR="00A73A2D">
                <w:rPr>
                  <w:rFonts w:cs="Arial"/>
                  <w:szCs w:val="18"/>
                </w:rPr>
                <w:t>I</w:t>
              </w:r>
              <w:r w:rsidR="00A73A2D" w:rsidRPr="00914B1D">
                <w:rPr>
                  <w:rFonts w:cs="Arial"/>
                  <w:szCs w:val="18"/>
                </w:rPr>
                <w:t xml:space="preserve">f </w:t>
              </w:r>
              <w:proofErr w:type="spellStart"/>
              <w:r w:rsidR="00A73A2D" w:rsidRPr="00BA6A41">
                <w:rPr>
                  <w:rFonts w:cs="Arial"/>
                  <w:i/>
                  <w:szCs w:val="18"/>
                </w:rPr>
                <w:t>searchSpaceGroupIdList</w:t>
              </w:r>
              <w:proofErr w:type="spellEnd"/>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proofErr w:type="spellStart"/>
              <w:r w:rsidR="00A73A2D" w:rsidRPr="00BA6A41">
                <w:rPr>
                  <w:rFonts w:cs="Arial"/>
                  <w:i/>
                  <w:szCs w:val="18"/>
                </w:rPr>
                <w:t>searchSpaceGroupIdList</w:t>
              </w:r>
              <w:proofErr w:type="spellEnd"/>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37CB525"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w:t>
            </w:r>
            <w:proofErr w:type="spellStart"/>
            <w:r w:rsidRPr="00D27132">
              <w:rPr>
                <w:szCs w:val="22"/>
                <w:lang w:eastAsia="sv-SE"/>
              </w:rPr>
              <w:t>IAB-MT</w:t>
            </w:r>
            <w:ins w:id="21158" w:author="CR#2878r1" w:date="2022-03-23T18:17:00Z">
              <w:r w:rsidR="00CF53DD">
                <w:rPr>
                  <w:szCs w:val="22"/>
                  <w:lang w:eastAsia="sv-SE"/>
                </w:rPr>
                <w:t>:</w:t>
              </w:r>
            </w:ins>
            <w:del w:id="21159" w:author="CR#2878r1" w:date="2022-03-23T18:17:00Z">
              <w:r w:rsidRPr="00D27132" w:rsidDel="00CF53DD">
                <w:rPr>
                  <w:szCs w:val="22"/>
                  <w:lang w:eastAsia="sv-SE"/>
                </w:rPr>
                <w:delText>. E</w:delText>
              </w:r>
            </w:del>
            <w:ins w:id="21160" w:author="CR#2878r1" w:date="2022-03-23T18:17:00Z">
              <w:r w:rsidR="00CF53DD">
                <w:rPr>
                  <w:szCs w:val="22"/>
                  <w:lang w:eastAsia="sv-SE"/>
                </w:rPr>
                <w:t>e</w:t>
              </w:r>
            </w:ins>
            <w:r w:rsidRPr="00D27132">
              <w:rPr>
                <w:szCs w:val="22"/>
                <w:lang w:eastAsia="sv-SE"/>
              </w:rPr>
              <w:t>ach</w:t>
            </w:r>
            <w:proofErr w:type="spellEnd"/>
            <w:r w:rsidRPr="00D27132">
              <w:rPr>
                <w:szCs w:val="22"/>
                <w:lang w:eastAsia="sv-SE"/>
              </w:rPr>
              <w:t xml:space="preserve"> search space is associated with one </w:t>
            </w:r>
            <w:proofErr w:type="spellStart"/>
            <w:r w:rsidRPr="00D27132">
              <w:rPr>
                <w:szCs w:val="22"/>
                <w:lang w:eastAsia="sv-SE"/>
              </w:rPr>
              <w:t>ControlResearchSet</w:t>
            </w:r>
            <w:proofErr w:type="spellEnd"/>
            <w:ins w:id="21161" w:author="CR#2878r1" w:date="2022-03-23T18:18:00Z">
              <w:r w:rsidR="00C15504">
                <w:rPr>
                  <w:szCs w:val="22"/>
                  <w:lang w:eastAsia="sv-SE"/>
                </w:rPr>
                <w:t>;</w:t>
              </w:r>
            </w:ins>
            <w:del w:id="21162" w:author="CR#2878r1" w:date="2022-03-23T18:18:00Z">
              <w:r w:rsidRPr="00D27132" w:rsidDel="00C15504">
                <w:rPr>
                  <w:szCs w:val="22"/>
                  <w:lang w:eastAsia="sv-SE"/>
                </w:rPr>
                <w:delText>.</w:delText>
              </w:r>
            </w:del>
            <w:r w:rsidRPr="00D27132">
              <w:rPr>
                <w:szCs w:val="22"/>
                <w:lang w:eastAsia="sv-SE"/>
              </w:rPr>
              <w:t xml:space="preserve"> </w:t>
            </w:r>
            <w:del w:id="21163" w:author="CR#2878r1" w:date="2022-03-23T18:18:00Z">
              <w:r w:rsidRPr="00D27132" w:rsidDel="00C15504">
                <w:rPr>
                  <w:szCs w:val="22"/>
                  <w:lang w:eastAsia="sv-SE"/>
                </w:rPr>
                <w:delText>F</w:delText>
              </w:r>
            </w:del>
            <w:ins w:id="21164" w:author="CR#2878r1" w:date="2022-03-23T18:18:00Z">
              <w:r w:rsidR="00C15504">
                <w:rPr>
                  <w:szCs w:val="22"/>
                  <w:lang w:eastAsia="sv-SE"/>
                </w:rPr>
                <w:t>f</w:t>
              </w:r>
            </w:ins>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651368" w:rsidRPr="00D27132" w14:paraId="5F0C45A7" w14:textId="77777777" w:rsidTr="00695BE5">
        <w:trPr>
          <w:ins w:id="21165" w:author="CR#2923r1" w:date="2022-03-28T19:56:00Z"/>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695BE5">
            <w:pPr>
              <w:pStyle w:val="TAL"/>
              <w:rPr>
                <w:ins w:id="21166" w:author="CR#2923r1" w:date="2022-03-28T19:56:00Z"/>
                <w:b/>
                <w:i/>
                <w:szCs w:val="22"/>
                <w:lang w:eastAsia="sv-SE"/>
              </w:rPr>
            </w:pPr>
            <w:proofErr w:type="spellStart"/>
            <w:ins w:id="21167" w:author="CR#2923r1" w:date="2022-03-28T19:56:00Z">
              <w:r w:rsidRPr="001A51FE">
                <w:rPr>
                  <w:b/>
                  <w:i/>
                  <w:szCs w:val="22"/>
                  <w:lang w:eastAsia="sv-SE"/>
                </w:rPr>
                <w:t>SearchSpaceLinkingId</w:t>
              </w:r>
              <w:proofErr w:type="spellEnd"/>
            </w:ins>
          </w:p>
          <w:p w14:paraId="5B622402" w14:textId="77777777" w:rsidR="00651368" w:rsidRPr="00695BE5" w:rsidRDefault="00651368" w:rsidP="00695BE5">
            <w:pPr>
              <w:pStyle w:val="TAL"/>
              <w:rPr>
                <w:ins w:id="21168" w:author="CR#2923r1" w:date="2022-03-28T19:56:00Z"/>
              </w:rPr>
            </w:pPr>
            <w:ins w:id="21169" w:author="CR#2923r1" w:date="2022-03-28T19:56:00Z">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searchSpaceSIB1, </w:t>
              </w:r>
              <w:proofErr w:type="spellStart"/>
              <w:r>
                <w:t>searchSpaceOtherSystemInformation</w:t>
              </w:r>
              <w:proofErr w:type="spellEnd"/>
              <w:r>
                <w:t xml:space="preserve">, </w:t>
              </w:r>
              <w:proofErr w:type="spellStart"/>
              <w:r>
                <w:t>pagingSearchSpace</w:t>
              </w:r>
              <w:proofErr w:type="spellEnd"/>
              <w:r>
                <w:t xml:space="preserve">, </w:t>
              </w:r>
              <w:proofErr w:type="spellStart"/>
              <w:r>
                <w:t>ra-SearchSpace</w:t>
              </w:r>
              <w:proofErr w:type="spellEnd"/>
              <w:r>
                <w:t xml:space="preserve">, </w:t>
              </w:r>
              <w:proofErr w:type="spellStart"/>
              <w:r w:rsidRPr="009A7F9F">
                <w:t>searchSpaceBroadcast</w:t>
              </w:r>
              <w:proofErr w:type="spellEnd"/>
              <w:r w:rsidRPr="009A7F9F">
                <w:t xml:space="preserve">, </w:t>
              </w:r>
              <w:proofErr w:type="spellStart"/>
              <w:r w:rsidRPr="009A7F9F">
                <w:t>peiSearchSpace</w:t>
              </w:r>
              <w:proofErr w:type="spellEnd"/>
              <w:r w:rsidRPr="009A7F9F">
                <w:t xml:space="preserve">, and </w:t>
              </w:r>
              <w:proofErr w:type="spellStart"/>
              <w:r w:rsidRPr="009A7F9F">
                <w:t>sdt-SearchSpace</w:t>
              </w:r>
              <w:proofErr w:type="spellEnd"/>
              <w:r>
                <w:t xml:space="preserve">. SS set configured by </w:t>
              </w:r>
              <w:proofErr w:type="spellStart"/>
              <w:r>
                <w:t>recoverySearchSpaceId</w:t>
              </w:r>
              <w:proofErr w:type="spellEnd"/>
              <w:r>
                <w:t xml:space="preserve">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ins>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132E806"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w:t>
            </w:r>
            <w:ins w:id="21170" w:author="CR#2949r1" w:date="2022-03-31T11:43:00Z">
              <w:del w:id="21171" w:author="Draft v4" w:date="2022-04-07T00:16:00Z">
                <w:r w:rsidR="002211AC" w:rsidRPr="00AD306D" w:rsidDel="00AB7BE4">
                  <w:rPr>
                    <w:lang w:eastAsia="sv-SE"/>
                  </w:rPr>
                  <w:delText xml:space="preserve">nor </w:delText>
                </w:r>
                <w:r w:rsidR="002211AC" w:rsidRPr="00AD306D" w:rsidDel="00AB7BE4">
                  <w:rPr>
                    <w:i/>
                    <w:lang w:eastAsia="sv-SE"/>
                  </w:rPr>
                  <w:delText>searchSpacesToAddModListExt2-r17</w:delText>
                </w:r>
                <w:r w:rsidR="002211AC" w:rsidRPr="00AD306D" w:rsidDel="00AB7BE4">
                  <w:rPr>
                    <w:lang w:eastAsia="sv-SE"/>
                  </w:rPr>
                  <w:delText xml:space="preserve"> </w:delText>
                </w:r>
              </w:del>
            </w:ins>
            <w:r w:rsidRPr="00D27132">
              <w:rPr>
                <w:lang w:eastAsia="sv-SE"/>
              </w:rPr>
              <w:t xml:space="preserve">of the parent IE with the field </w:t>
            </w:r>
            <w:r w:rsidRPr="00D27132">
              <w:rPr>
                <w:i/>
                <w:lang w:eastAsia="sv-SE"/>
              </w:rPr>
              <w:t>searchSpaceType-r16</w:t>
            </w:r>
            <w:r w:rsidRPr="00D27132">
              <w:rPr>
                <w:lang w:eastAsia="sv-SE"/>
              </w:rPr>
              <w:t xml:space="preserve"> </w:t>
            </w:r>
            <w:ins w:id="21172" w:author="CR#2949r1" w:date="2022-03-31T11:43:00Z">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21547E" w:rsidRPr="006F772F" w14:paraId="5DDEB06E" w14:textId="77777777" w:rsidTr="00695BE5">
        <w:trPr>
          <w:ins w:id="21173"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1547E" w:rsidRDefault="0021547E">
            <w:pPr>
              <w:pStyle w:val="TAL"/>
              <w:rPr>
                <w:ins w:id="21174" w:author="CR#2891r2" w:date="2022-03-29T13:59:00Z"/>
                <w:i/>
                <w:iCs/>
                <w:lang w:eastAsia="sv-SE"/>
                <w:rPrChange w:id="21175" w:author="CR#2891r2" w:date="2022-03-29T13:59:00Z">
                  <w:rPr>
                    <w:ins w:id="21176" w:author="CR#2891r2" w:date="2022-03-29T13:59:00Z"/>
                    <w:lang w:eastAsia="sv-SE"/>
                  </w:rPr>
                </w:rPrChange>
              </w:rPr>
              <w:pPrChange w:id="21177" w:author="CR#2891r2" w:date="2022-03-29T13:59:00Z">
                <w:pPr>
                  <w:keepNext/>
                  <w:keepLines/>
                  <w:spacing w:after="0"/>
                </w:pPr>
              </w:pPrChange>
            </w:pPr>
            <w:ins w:id="21178" w:author="CR#2891r2" w:date="2022-03-29T13:59:00Z">
              <w:r w:rsidRPr="0021547E">
                <w:rPr>
                  <w:i/>
                  <w:iCs/>
                  <w:lang w:eastAsia="sv-SE"/>
                  <w:rPrChange w:id="21179" w:author="CR#2891r2" w:date="2022-03-29T13:59:00Z">
                    <w:rPr>
                      <w:lang w:eastAsia="sv-SE"/>
                    </w:rPr>
                  </w:rPrChange>
                </w:rPr>
                <w:t>Setup4</w:t>
              </w:r>
            </w:ins>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pPr>
              <w:pStyle w:val="TAL"/>
              <w:rPr>
                <w:ins w:id="21180" w:author="CR#2891r2" w:date="2022-03-29T13:59:00Z"/>
                <w:lang w:eastAsia="sv-SE"/>
              </w:rPr>
              <w:pPrChange w:id="21181" w:author="CR#2891r2" w:date="2022-03-29T13:59:00Z">
                <w:pPr>
                  <w:keepNext/>
                  <w:keepLines/>
                  <w:spacing w:after="0"/>
                </w:pPr>
              </w:pPrChange>
            </w:pPr>
            <w:ins w:id="21182" w:author="CR#2891r2" w:date="2022-03-29T13:59:00Z">
              <w:r w:rsidRPr="006F772F">
                <w:rPr>
                  <w:lang w:eastAsia="sv-SE"/>
                </w:rPr>
                <w:t xml:space="preserve">This field is mandatory present </w:t>
              </w:r>
              <w:proofErr w:type="spellStart"/>
              <w:r w:rsidRPr="006F772F">
                <w:rPr>
                  <w:rFonts w:eastAsia="SimSun" w:cs="Arial"/>
                  <w:szCs w:val="18"/>
                  <w:lang w:val="fr-FR" w:eastAsia="sv-SE"/>
                </w:rPr>
                <w:t>upon</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creation</w:t>
              </w:r>
              <w:proofErr w:type="spellEnd"/>
              <w:r w:rsidRPr="006F772F">
                <w:rPr>
                  <w:rFonts w:eastAsia="SimSun" w:cs="Arial"/>
                  <w:szCs w:val="18"/>
                  <w:lang w:val="fr-FR" w:eastAsia="sv-SE"/>
                </w:rPr>
                <w:t xml:space="preserve"> of a new </w:t>
              </w:r>
              <w:proofErr w:type="spellStart"/>
              <w:r w:rsidRPr="0021547E">
                <w:rPr>
                  <w:rFonts w:eastAsia="SimSun" w:cs="Arial"/>
                  <w:i/>
                  <w:szCs w:val="18"/>
                  <w:lang w:val="fr-FR" w:eastAsia="sv-SE"/>
                  <w:rPrChange w:id="21183" w:author="CR#2891r2" w:date="2022-03-29T13:59:00Z">
                    <w:rPr>
                      <w:rFonts w:eastAsia="SimSun" w:cs="Arial"/>
                      <w:iCs/>
                      <w:szCs w:val="18"/>
                      <w:lang w:val="fr-FR" w:eastAsia="sv-SE"/>
                    </w:rPr>
                  </w:rPrChange>
                </w:rPr>
                <w:t>SearchSpace</w:t>
              </w:r>
              <w:proofErr w:type="spellEnd"/>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21547E">
                <w:rPr>
                  <w:rFonts w:eastAsia="SimSun" w:cs="Arial"/>
                  <w:i/>
                  <w:szCs w:val="18"/>
                  <w:lang w:eastAsia="sv-SE"/>
                  <w:rPrChange w:id="21184" w:author="CR#2891r2" w:date="2022-03-29T13:59:00Z">
                    <w:rPr>
                      <w:rFonts w:eastAsia="SimSun" w:cs="Arial"/>
                      <w:iCs/>
                      <w:szCs w:val="18"/>
                      <w:lang w:eastAsia="sv-SE"/>
                    </w:rPr>
                  </w:rPrChang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xml:space="preserve">. It </w:t>
              </w:r>
              <w:proofErr w:type="spellStart"/>
              <w:r w:rsidRPr="006F772F">
                <w:rPr>
                  <w:rFonts w:eastAsia="SimSun" w:cs="Arial"/>
                  <w:szCs w:val="18"/>
                  <w:lang w:val="fr-FR" w:eastAsia="sv-SE"/>
                </w:rPr>
                <w:t>is</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optionally</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present</w:t>
              </w:r>
              <w:proofErr w:type="spellEnd"/>
              <w:r w:rsidRPr="006F772F">
                <w:rPr>
                  <w:rFonts w:eastAsia="SimSun" w:cs="Arial"/>
                  <w:szCs w:val="18"/>
                  <w:lang w:val="fr-FR" w:eastAsia="sv-SE"/>
                </w:rPr>
                <w:t xml:space="preserve">, Need M, </w:t>
              </w:r>
              <w:proofErr w:type="spellStart"/>
              <w:r w:rsidRPr="006F772F">
                <w:rPr>
                  <w:rFonts w:eastAsia="SimSun" w:cs="Arial"/>
                  <w:szCs w:val="18"/>
                  <w:lang w:val="fr-FR" w:eastAsia="sv-SE"/>
                </w:rPr>
                <w:t>otherwise</w:t>
              </w:r>
              <w:proofErr w:type="spellEnd"/>
              <w:r w:rsidRPr="006F772F">
                <w:rPr>
                  <w:rFonts w:eastAsia="SimSun" w:cs="Arial"/>
                  <w:szCs w:val="18"/>
                  <w:lang w:val="fr-FR" w:eastAsia="sv-SE"/>
                </w:rPr>
                <w:t>.</w:t>
              </w:r>
            </w:ins>
          </w:p>
        </w:tc>
      </w:tr>
      <w:tr w:rsidR="0021547E" w:rsidRPr="006F772F" w14:paraId="4CB4303D" w14:textId="77777777" w:rsidTr="00695BE5">
        <w:trPr>
          <w:ins w:id="21185"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1547E" w:rsidRDefault="0021547E">
            <w:pPr>
              <w:pStyle w:val="TAL"/>
              <w:rPr>
                <w:ins w:id="21186" w:author="CR#2891r2" w:date="2022-03-29T13:59:00Z"/>
                <w:i/>
                <w:iCs/>
                <w:lang w:eastAsia="sv-SE"/>
                <w:rPrChange w:id="21187" w:author="CR#2891r2" w:date="2022-03-29T13:59:00Z">
                  <w:rPr>
                    <w:ins w:id="21188" w:author="CR#2891r2" w:date="2022-03-29T13:59:00Z"/>
                    <w:lang w:eastAsia="sv-SE"/>
                  </w:rPr>
                </w:rPrChange>
              </w:rPr>
              <w:pPrChange w:id="21189" w:author="CR#2891r2" w:date="2022-03-29T13:59:00Z">
                <w:pPr>
                  <w:keepNext/>
                  <w:keepLines/>
                  <w:spacing w:after="0"/>
                </w:pPr>
              </w:pPrChange>
            </w:pPr>
            <w:ins w:id="21190" w:author="CR#2891r2" w:date="2022-03-29T13:59:00Z">
              <w:r w:rsidRPr="0021547E">
                <w:rPr>
                  <w:i/>
                  <w:iCs/>
                  <w:lang w:eastAsia="sv-SE"/>
                  <w:rPrChange w:id="21191" w:author="CR#2891r2" w:date="2022-03-29T13:59:00Z">
                    <w:rPr>
                      <w:lang w:eastAsia="sv-SE"/>
                    </w:rPr>
                  </w:rPrChange>
                </w:rPr>
                <w:t>Setup5</w:t>
              </w:r>
            </w:ins>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pPr>
              <w:pStyle w:val="TAL"/>
              <w:rPr>
                <w:ins w:id="21192" w:author="CR#2891r2" w:date="2022-03-29T13:59:00Z"/>
                <w:lang w:eastAsia="sv-SE"/>
              </w:rPr>
              <w:pPrChange w:id="21193" w:author="CR#2891r2" w:date="2022-03-29T13:59:00Z">
                <w:pPr>
                  <w:keepNext/>
                  <w:keepLines/>
                  <w:spacing w:after="0"/>
                </w:pPr>
              </w:pPrChange>
            </w:pPr>
            <w:ins w:id="21194" w:author="CR#2891r2" w:date="2022-03-29T13:59:00Z">
              <w:r w:rsidRPr="006F772F">
                <w:rPr>
                  <w:lang w:eastAsia="sv-SE"/>
                </w:rPr>
                <w:t xml:space="preserve">This field is mandatory present </w:t>
              </w:r>
              <w:proofErr w:type="spellStart"/>
              <w:r w:rsidRPr="006F772F">
                <w:rPr>
                  <w:rFonts w:eastAsia="SimSun" w:cs="Arial"/>
                  <w:szCs w:val="18"/>
                  <w:lang w:val="fr-FR" w:eastAsia="sv-SE"/>
                </w:rPr>
                <w:t>upon</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creation</w:t>
              </w:r>
              <w:proofErr w:type="spellEnd"/>
              <w:r w:rsidRPr="006F772F">
                <w:rPr>
                  <w:rFonts w:eastAsia="SimSun" w:cs="Arial"/>
                  <w:szCs w:val="18"/>
                  <w:lang w:val="fr-FR" w:eastAsia="sv-SE"/>
                </w:rPr>
                <w:t xml:space="preserve"> of a new </w:t>
              </w:r>
              <w:proofErr w:type="spellStart"/>
              <w:r w:rsidRPr="0021547E">
                <w:rPr>
                  <w:rFonts w:eastAsia="SimSun" w:cs="Arial"/>
                  <w:i/>
                  <w:szCs w:val="18"/>
                  <w:lang w:val="fr-FR" w:eastAsia="sv-SE"/>
                  <w:rPrChange w:id="21195" w:author="CR#2891r2" w:date="2022-03-29T13:59:00Z">
                    <w:rPr>
                      <w:rFonts w:eastAsia="SimSun" w:cs="Arial"/>
                      <w:iCs/>
                      <w:szCs w:val="18"/>
                      <w:lang w:val="fr-FR" w:eastAsia="sv-SE"/>
                    </w:rPr>
                  </w:rPrChange>
                </w:rPr>
                <w:t>SearchSpace</w:t>
              </w:r>
              <w:proofErr w:type="spellEnd"/>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proofErr w:type="spellStart"/>
              <w:r w:rsidRPr="0021547E">
                <w:rPr>
                  <w:rFonts w:eastAsia="SimSun" w:cs="Arial"/>
                  <w:i/>
                  <w:szCs w:val="18"/>
                  <w:lang w:eastAsia="sv-SE"/>
                  <w:rPrChange w:id="21196" w:author="CR#2891r2" w:date="2022-03-29T14:00:00Z">
                    <w:rPr>
                      <w:rFonts w:eastAsia="SimSun" w:cs="Arial"/>
                      <w:iCs/>
                      <w:szCs w:val="18"/>
                      <w:lang w:eastAsia="sv-SE"/>
                    </w:rPr>
                  </w:rPrChange>
                </w:rPr>
                <w:t>monitoringSlotPeriodicityAndOffset</w:t>
              </w:r>
              <w:proofErr w:type="spellEnd"/>
              <w:r w:rsidRPr="006F772F">
                <w:rPr>
                  <w:rFonts w:eastAsia="SimSun" w:cs="Arial"/>
                  <w:szCs w:val="18"/>
                  <w:lang w:eastAsia="sv-SE"/>
                </w:rPr>
                <w:t xml:space="preserve"> (without suffix) is not included</w:t>
              </w:r>
              <w:r w:rsidRPr="006F772F">
                <w:rPr>
                  <w:rFonts w:eastAsia="SimSun" w:cs="Arial"/>
                  <w:szCs w:val="18"/>
                  <w:lang w:val="fr-FR" w:eastAsia="sv-SE"/>
                </w:rPr>
                <w:t xml:space="preserve">. It </w:t>
              </w:r>
              <w:proofErr w:type="spellStart"/>
              <w:r w:rsidRPr="006F772F">
                <w:rPr>
                  <w:rFonts w:eastAsia="SimSun" w:cs="Arial"/>
                  <w:szCs w:val="18"/>
                  <w:lang w:val="fr-FR" w:eastAsia="sv-SE"/>
                </w:rPr>
                <w:t>is</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optionally</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present</w:t>
              </w:r>
              <w:proofErr w:type="spellEnd"/>
              <w:r w:rsidRPr="006F772F">
                <w:rPr>
                  <w:rFonts w:eastAsia="SimSun" w:cs="Arial"/>
                  <w:szCs w:val="18"/>
                  <w:lang w:val="fr-FR" w:eastAsia="sv-SE"/>
                </w:rPr>
                <w:t xml:space="preserve">, Need M, </w:t>
              </w:r>
              <w:proofErr w:type="spellStart"/>
              <w:r w:rsidRPr="006F772F">
                <w:rPr>
                  <w:rFonts w:eastAsia="SimSun" w:cs="Arial"/>
                  <w:szCs w:val="18"/>
                  <w:lang w:val="fr-FR" w:eastAsia="sv-SE"/>
                </w:rPr>
                <w:t>otherwise</w:t>
              </w:r>
              <w:proofErr w:type="spellEnd"/>
              <w:r w:rsidRPr="006F772F">
                <w:rPr>
                  <w:rFonts w:eastAsia="SimSun" w:cs="Arial"/>
                  <w:szCs w:val="18"/>
                  <w:lang w:val="fr-FR" w:eastAsia="sv-SE"/>
                </w:rPr>
                <w:t>.</w:t>
              </w:r>
            </w:ins>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1197" w:name="_Toc60777373"/>
      <w:bookmarkStart w:id="21198" w:name="_Toc90651245"/>
      <w:r w:rsidRPr="00D27132">
        <w:t>–</w:t>
      </w:r>
      <w:r w:rsidRPr="00D27132">
        <w:tab/>
      </w:r>
      <w:proofErr w:type="spellStart"/>
      <w:r w:rsidRPr="00D27132">
        <w:rPr>
          <w:i/>
        </w:rPr>
        <w:t>SearchSpaceId</w:t>
      </w:r>
      <w:bookmarkEnd w:id="21197"/>
      <w:bookmarkEnd w:id="21198"/>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1199" w:name="_Toc60777374"/>
      <w:bookmarkStart w:id="21200" w:name="_Toc90651246"/>
      <w:r w:rsidRPr="00D27132">
        <w:t>–</w:t>
      </w:r>
      <w:r w:rsidRPr="00D27132">
        <w:tab/>
      </w:r>
      <w:proofErr w:type="spellStart"/>
      <w:r w:rsidRPr="00D27132">
        <w:rPr>
          <w:i/>
        </w:rPr>
        <w:t>SearchSpaceZero</w:t>
      </w:r>
      <w:bookmarkEnd w:id="21199"/>
      <w:bookmarkEnd w:id="21200"/>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lastRenderedPageBreak/>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1201" w:name="_Toc60777375"/>
      <w:bookmarkStart w:id="21202" w:name="_Toc90651247"/>
      <w:r w:rsidRPr="00D27132">
        <w:t>–</w:t>
      </w:r>
      <w:r w:rsidRPr="00D27132">
        <w:tab/>
      </w:r>
      <w:r w:rsidRPr="00D27132">
        <w:rPr>
          <w:i/>
          <w:noProof/>
        </w:rPr>
        <w:t>SecurityAlgorithmConfig</w:t>
      </w:r>
      <w:bookmarkEnd w:id="21201"/>
      <w:bookmarkEnd w:id="21202"/>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69070978"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w:t>
            </w:r>
            <w:del w:id="21203" w:author="CR#2904r1" w:date="2022-03-24T22:31:00Z">
              <w:r w:rsidRPr="00D27132" w:rsidDel="007D1660">
                <w:rPr>
                  <w:lang w:eastAsia="en-GB"/>
                </w:rPr>
                <w:delText>,</w:delText>
              </w:r>
            </w:del>
            <w:r w:rsidRPr="00D27132">
              <w:rPr>
                <w:lang w:eastAsia="en-GB"/>
              </w:rPr>
              <w:t xml:space="preserve"> as specified in TS 33.501 [11]</w:t>
            </w:r>
            <w:ins w:id="21204" w:author="CR#2904r1" w:date="2022-03-24T22:31:00Z">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ins>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1205" w:name="_Toc60777376"/>
      <w:bookmarkStart w:id="21206" w:name="_Toc90651248"/>
      <w:r w:rsidRPr="00D27132">
        <w:lastRenderedPageBreak/>
        <w:t>–</w:t>
      </w:r>
      <w:r w:rsidRPr="00D27132">
        <w:tab/>
      </w:r>
      <w:r w:rsidRPr="00D27132">
        <w:rPr>
          <w:i/>
          <w:noProof/>
        </w:rPr>
        <w:t>SemiStaticChannelAccessConfig</w:t>
      </w:r>
      <w:bookmarkEnd w:id="21205"/>
      <w:bookmarkEnd w:id="21206"/>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368E54EB" w:rsidR="00394471" w:rsidRDefault="00394471" w:rsidP="00394471">
      <w:pPr>
        <w:rPr>
          <w:ins w:id="21207" w:author="CR#2887r1" w:date="2022-03-23T19:09:00Z"/>
          <w:rFonts w:eastAsiaTheme="minorEastAsia"/>
        </w:rPr>
      </w:pPr>
    </w:p>
    <w:p w14:paraId="60D082DA" w14:textId="77777777" w:rsidR="004E4A9E" w:rsidRPr="009C7017" w:rsidRDefault="004E4A9E" w:rsidP="004E4A9E">
      <w:pPr>
        <w:pStyle w:val="Heading4"/>
        <w:rPr>
          <w:ins w:id="21208" w:author="CR#2887r1" w:date="2022-03-23T19:09:00Z"/>
        </w:rPr>
      </w:pPr>
      <w:ins w:id="21209" w:author="CR#2887r1" w:date="2022-03-23T19:09:00Z">
        <w:r w:rsidRPr="009C7017">
          <w:t>–</w:t>
        </w:r>
        <w:r w:rsidRPr="009C7017">
          <w:tab/>
        </w:r>
        <w:r w:rsidRPr="009C7017">
          <w:rPr>
            <w:i/>
            <w:noProof/>
          </w:rPr>
          <w:t>SemiStaticChannelAccessConfig</w:t>
        </w:r>
        <w:r>
          <w:rPr>
            <w:i/>
            <w:noProof/>
          </w:rPr>
          <w:t>UE</w:t>
        </w:r>
      </w:ins>
    </w:p>
    <w:p w14:paraId="3A38D151" w14:textId="77777777" w:rsidR="004E4A9E" w:rsidRPr="009C7017" w:rsidRDefault="004E4A9E" w:rsidP="004E4A9E">
      <w:pPr>
        <w:rPr>
          <w:ins w:id="21210" w:author="CR#2887r1" w:date="2022-03-23T19:09:00Z"/>
        </w:rPr>
      </w:pPr>
      <w:ins w:id="21211" w:author="CR#2887r1" w:date="2022-03-23T19:09:00Z">
        <w:r w:rsidRPr="009C7017">
          <w:t xml:space="preserve">The IE </w:t>
        </w:r>
        <w:proofErr w:type="spellStart"/>
        <w:r w:rsidRPr="009C7017">
          <w:rPr>
            <w:i/>
          </w:rPr>
          <w:t>SemiStaticChannelAccessConfig</w:t>
        </w:r>
        <w:r>
          <w:rPr>
            <w:i/>
          </w:rPr>
          <w:t>UE</w:t>
        </w:r>
        <w:proofErr w:type="spellEnd"/>
        <w:r w:rsidRPr="009C7017">
          <w:t xml:space="preserve"> is used to configure </w:t>
        </w:r>
        <w:r>
          <w:t xml:space="preserve">channel access parameters for </w:t>
        </w:r>
        <w:r w:rsidRPr="00082802">
          <w:t xml:space="preserve">UE </w:t>
        </w:r>
        <w:r>
          <w:t>initiated semi-static channel access.</w:t>
        </w:r>
      </w:ins>
    </w:p>
    <w:p w14:paraId="30C2EE63" w14:textId="77777777" w:rsidR="004E4A9E" w:rsidRPr="009C7017" w:rsidRDefault="004E4A9E" w:rsidP="004E4A9E">
      <w:pPr>
        <w:pStyle w:val="TH"/>
        <w:rPr>
          <w:ins w:id="21212" w:author="CR#2887r1" w:date="2022-03-23T19:09:00Z"/>
        </w:rPr>
      </w:pPr>
      <w:ins w:id="21213" w:author="CR#2887r1" w:date="2022-03-23T19:09:00Z">
        <w:r w:rsidRPr="009C7017">
          <w:rPr>
            <w:i/>
            <w:noProof/>
          </w:rPr>
          <w:t>SemiStaticChannelAccessConfig</w:t>
        </w:r>
        <w:r>
          <w:rPr>
            <w:i/>
            <w:noProof/>
          </w:rPr>
          <w:t>UE</w:t>
        </w:r>
        <w:r w:rsidRPr="009C7017">
          <w:t xml:space="preserve"> information element</w:t>
        </w:r>
      </w:ins>
    </w:p>
    <w:p w14:paraId="41401D43" w14:textId="77777777" w:rsidR="004E4A9E" w:rsidRPr="009C7017" w:rsidRDefault="004E4A9E" w:rsidP="004E4A9E">
      <w:pPr>
        <w:pStyle w:val="PL"/>
        <w:rPr>
          <w:ins w:id="21214" w:author="CR#2887r1" w:date="2022-03-23T19:09:00Z"/>
          <w:color w:val="808080"/>
        </w:rPr>
      </w:pPr>
      <w:ins w:id="21215" w:author="CR#2887r1" w:date="2022-03-23T19:09:00Z">
        <w:r w:rsidRPr="009C7017">
          <w:rPr>
            <w:color w:val="808080"/>
          </w:rPr>
          <w:t>-- ASN1START</w:t>
        </w:r>
      </w:ins>
    </w:p>
    <w:p w14:paraId="53AF7040" w14:textId="77777777" w:rsidR="004E4A9E" w:rsidRPr="009C7017" w:rsidRDefault="004E4A9E" w:rsidP="004E4A9E">
      <w:pPr>
        <w:pStyle w:val="PL"/>
        <w:rPr>
          <w:ins w:id="21216" w:author="CR#2887r1" w:date="2022-03-23T19:09:00Z"/>
          <w:color w:val="808080"/>
        </w:rPr>
      </w:pPr>
      <w:ins w:id="21217" w:author="CR#2887r1" w:date="2022-03-23T19:09:00Z">
        <w:r w:rsidRPr="009C7017">
          <w:rPr>
            <w:color w:val="808080"/>
          </w:rPr>
          <w:t>-- TAG-SEMISTATICCHANNELACCESSCONFIG</w:t>
        </w:r>
        <w:r>
          <w:rPr>
            <w:color w:val="808080"/>
          </w:rPr>
          <w:t>UE</w:t>
        </w:r>
        <w:r w:rsidRPr="009C7017">
          <w:rPr>
            <w:color w:val="808080"/>
          </w:rPr>
          <w:t>-START</w:t>
        </w:r>
      </w:ins>
    </w:p>
    <w:p w14:paraId="0C722A15" w14:textId="77777777" w:rsidR="004E4A9E" w:rsidRPr="009C7017" w:rsidRDefault="004E4A9E" w:rsidP="004E4A9E">
      <w:pPr>
        <w:pStyle w:val="PL"/>
        <w:rPr>
          <w:ins w:id="21218" w:author="CR#2887r1" w:date="2022-03-23T19:09:00Z"/>
        </w:rPr>
      </w:pPr>
    </w:p>
    <w:p w14:paraId="12C53183" w14:textId="77777777" w:rsidR="004E4A9E" w:rsidRPr="009C7017" w:rsidRDefault="004E4A9E" w:rsidP="004E4A9E">
      <w:pPr>
        <w:pStyle w:val="PL"/>
        <w:rPr>
          <w:ins w:id="21219" w:author="CR#2887r1" w:date="2022-03-23T19:09:00Z"/>
        </w:rPr>
      </w:pPr>
      <w:ins w:id="21220" w:author="CR#2887r1" w:date="2022-03-23T19:09:00Z">
        <w:r w:rsidRPr="009C7017">
          <w:t>SemiStaticChannelAccessConfig</w:t>
        </w:r>
        <w:r>
          <w:t>UE</w:t>
        </w:r>
        <w:r w:rsidRPr="009C7017">
          <w:t>-r1</w:t>
        </w:r>
        <w:r>
          <w:t>7</w:t>
        </w:r>
        <w:r w:rsidRPr="009C7017">
          <w:t xml:space="preserve"> ::=    </w:t>
        </w:r>
        <w:r w:rsidRPr="009C7017">
          <w:rPr>
            <w:color w:val="993366"/>
          </w:rPr>
          <w:t>SEQUENCE</w:t>
        </w:r>
        <w:r w:rsidRPr="009C7017">
          <w:t xml:space="preserve"> {</w:t>
        </w:r>
      </w:ins>
    </w:p>
    <w:p w14:paraId="320925D0" w14:textId="3B8A7388" w:rsidR="004E4A9E" w:rsidRDefault="004E4A9E" w:rsidP="004E4A9E">
      <w:pPr>
        <w:pStyle w:val="PL"/>
        <w:rPr>
          <w:ins w:id="21221" w:author="CR#2887r1" w:date="2022-03-23T19:09:00Z"/>
        </w:rPr>
      </w:pPr>
      <w:ins w:id="21222" w:author="CR#2887r1" w:date="2022-03-23T19:09:00Z">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ins>
      <w:ins w:id="21223" w:author="Draft_v2" w:date="2022-04-04T23:41:00Z">
        <w:r w:rsidR="00CF303E">
          <w:t>2</w:t>
        </w:r>
      </w:ins>
      <w:ins w:id="21224" w:author="CR#2887r1" w:date="2022-03-23T19:09:00Z">
        <w:del w:id="21225" w:author="Draft_v2" w:date="2022-04-04T23:41:00Z">
          <w:r w:rsidDel="00CF303E">
            <w:delText>1</w:delText>
          </w:r>
        </w:del>
        <w:r>
          <w:t>, spare</w:t>
        </w:r>
      </w:ins>
      <w:ins w:id="21226" w:author="Draft_v2" w:date="2022-04-04T23:41:00Z">
        <w:r w:rsidR="00CF303E">
          <w:t>1</w:t>
        </w:r>
      </w:ins>
      <w:ins w:id="21227" w:author="CR#2887r1" w:date="2022-03-23T19:09:00Z">
        <w:del w:id="21228" w:author="Draft_v2" w:date="2022-04-04T23:41:00Z">
          <w:r w:rsidDel="00CF303E">
            <w:delText>2</w:delText>
          </w:r>
        </w:del>
        <w:r w:rsidRPr="009C7017">
          <w:t>}</w:t>
        </w:r>
        <w:r>
          <w:t>,</w:t>
        </w:r>
      </w:ins>
    </w:p>
    <w:p w14:paraId="23FC7162" w14:textId="2295824C" w:rsidR="004E4A9E" w:rsidRPr="009C7017" w:rsidRDefault="004E4A9E" w:rsidP="004E4A9E">
      <w:pPr>
        <w:pStyle w:val="PL"/>
        <w:rPr>
          <w:ins w:id="21229" w:author="CR#2887r1" w:date="2022-03-23T19:09:00Z"/>
        </w:rPr>
      </w:pPr>
      <w:ins w:id="21230" w:author="CR#2887r1" w:date="2022-03-23T19:09:00Z">
        <w:r>
          <w:t xml:space="preserve">    offsetUE-r17                               </w:t>
        </w:r>
        <w:r w:rsidRPr="009C7017">
          <w:rPr>
            <w:color w:val="993366"/>
          </w:rPr>
          <w:t>INTEGER</w:t>
        </w:r>
        <w:r>
          <w:rPr>
            <w:color w:val="993366"/>
          </w:rPr>
          <w:t xml:space="preserve"> (</w:t>
        </w:r>
        <w:r w:rsidRPr="00156198">
          <w:t>0..1119</w:t>
        </w:r>
        <w:r>
          <w:rPr>
            <w:color w:val="993366"/>
          </w:rPr>
          <w:t>)</w:t>
        </w:r>
      </w:ins>
    </w:p>
    <w:p w14:paraId="269687C2" w14:textId="77777777" w:rsidR="004E4A9E" w:rsidRPr="009C7017" w:rsidRDefault="004E4A9E" w:rsidP="004E4A9E">
      <w:pPr>
        <w:pStyle w:val="PL"/>
        <w:rPr>
          <w:ins w:id="21231" w:author="CR#2887r1" w:date="2022-03-23T19:09:00Z"/>
        </w:rPr>
      </w:pPr>
      <w:ins w:id="21232" w:author="CR#2887r1" w:date="2022-03-23T19:09:00Z">
        <w:r w:rsidRPr="009C7017">
          <w:t>}</w:t>
        </w:r>
      </w:ins>
    </w:p>
    <w:p w14:paraId="77E2D811" w14:textId="77777777" w:rsidR="004E4A9E" w:rsidRPr="009C7017" w:rsidRDefault="004E4A9E" w:rsidP="004E4A9E">
      <w:pPr>
        <w:pStyle w:val="PL"/>
        <w:rPr>
          <w:ins w:id="21233" w:author="CR#2887r1" w:date="2022-03-23T19:09:00Z"/>
        </w:rPr>
      </w:pPr>
    </w:p>
    <w:p w14:paraId="54880607" w14:textId="77777777" w:rsidR="004E4A9E" w:rsidRPr="009C7017" w:rsidRDefault="004E4A9E" w:rsidP="004E4A9E">
      <w:pPr>
        <w:pStyle w:val="PL"/>
        <w:rPr>
          <w:ins w:id="21234" w:author="CR#2887r1" w:date="2022-03-23T19:09:00Z"/>
          <w:color w:val="808080"/>
        </w:rPr>
      </w:pPr>
      <w:ins w:id="21235" w:author="CR#2887r1" w:date="2022-03-23T19:09:00Z">
        <w:r w:rsidRPr="009C7017">
          <w:rPr>
            <w:color w:val="808080"/>
          </w:rPr>
          <w:t>-- TAG-SEMISTATICCHANNELACCESSCONFIG</w:t>
        </w:r>
        <w:r>
          <w:rPr>
            <w:color w:val="808080"/>
          </w:rPr>
          <w:t>UE</w:t>
        </w:r>
        <w:r w:rsidRPr="009C7017">
          <w:rPr>
            <w:color w:val="808080"/>
          </w:rPr>
          <w:t>-STOP</w:t>
        </w:r>
      </w:ins>
    </w:p>
    <w:p w14:paraId="015C0C25" w14:textId="77777777" w:rsidR="004E4A9E" w:rsidRPr="009C7017" w:rsidRDefault="004E4A9E" w:rsidP="004E4A9E">
      <w:pPr>
        <w:pStyle w:val="PL"/>
        <w:rPr>
          <w:ins w:id="21236" w:author="CR#2887r1" w:date="2022-03-23T19:09:00Z"/>
          <w:color w:val="808080"/>
        </w:rPr>
      </w:pPr>
      <w:ins w:id="21237" w:author="CR#2887r1" w:date="2022-03-23T19:09:00Z">
        <w:r w:rsidRPr="009C7017">
          <w:rPr>
            <w:color w:val="808080"/>
          </w:rPr>
          <w:t>-- ASN1STOP</w:t>
        </w:r>
      </w:ins>
    </w:p>
    <w:p w14:paraId="434A9380" w14:textId="77777777" w:rsidR="004E4A9E" w:rsidRPr="009C7017" w:rsidRDefault="004E4A9E" w:rsidP="004E4A9E">
      <w:pPr>
        <w:rPr>
          <w:ins w:id="21238" w:author="CR#2887r1" w:date="2022-03-23T1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083051">
        <w:trPr>
          <w:ins w:id="21239"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083051">
            <w:pPr>
              <w:pStyle w:val="TAH"/>
              <w:rPr>
                <w:ins w:id="21240" w:author="CR#2887r1" w:date="2022-03-23T19:09:00Z"/>
                <w:szCs w:val="22"/>
                <w:lang w:eastAsia="sv-SE"/>
              </w:rPr>
            </w:pPr>
            <w:proofErr w:type="spellStart"/>
            <w:ins w:id="21241" w:author="CR#2887r1" w:date="2022-03-23T19:09:00Z">
              <w:r w:rsidRPr="009C7017">
                <w:rPr>
                  <w:i/>
                  <w:szCs w:val="22"/>
                  <w:lang w:eastAsia="sv-SE"/>
                </w:rPr>
                <w:lastRenderedPageBreak/>
                <w:t>SemiStaticChannelAccessConfig</w:t>
              </w:r>
              <w:r>
                <w:rPr>
                  <w:i/>
                  <w:szCs w:val="22"/>
                  <w:lang w:eastAsia="sv-SE"/>
                </w:rPr>
                <w:t>UE</w:t>
              </w:r>
              <w:proofErr w:type="spellEnd"/>
              <w:r w:rsidRPr="009C7017">
                <w:rPr>
                  <w:i/>
                  <w:szCs w:val="22"/>
                  <w:lang w:eastAsia="sv-SE"/>
                </w:rPr>
                <w:t xml:space="preserve"> </w:t>
              </w:r>
              <w:r w:rsidRPr="009C7017">
                <w:rPr>
                  <w:szCs w:val="22"/>
                  <w:lang w:eastAsia="sv-SE"/>
                </w:rPr>
                <w:t>field descriptions</w:t>
              </w:r>
            </w:ins>
          </w:p>
        </w:tc>
      </w:tr>
      <w:tr w:rsidR="004E4A9E" w:rsidRPr="009C7017" w14:paraId="62FC03D9" w14:textId="77777777" w:rsidTr="00083051">
        <w:trPr>
          <w:ins w:id="21242"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083051">
            <w:pPr>
              <w:pStyle w:val="TAL"/>
              <w:rPr>
                <w:ins w:id="21243" w:author="CR#2887r1" w:date="2022-03-23T19:09:00Z"/>
                <w:b/>
                <w:bCs/>
                <w:i/>
                <w:iCs/>
                <w:szCs w:val="22"/>
                <w:lang w:eastAsia="sv-SE"/>
              </w:rPr>
            </w:pPr>
            <w:proofErr w:type="spellStart"/>
            <w:ins w:id="21244" w:author="CR#2887r1" w:date="2022-03-23T19:09:00Z">
              <w:r w:rsidRPr="009C7017">
                <w:rPr>
                  <w:b/>
                  <w:bCs/>
                  <w:i/>
                  <w:iCs/>
                  <w:szCs w:val="22"/>
                  <w:lang w:eastAsia="sv-SE"/>
                </w:rPr>
                <w:t>period</w:t>
              </w:r>
              <w:r>
                <w:rPr>
                  <w:b/>
                  <w:bCs/>
                  <w:i/>
                  <w:iCs/>
                  <w:szCs w:val="22"/>
                  <w:lang w:eastAsia="sv-SE"/>
                </w:rPr>
                <w:t>UE</w:t>
              </w:r>
              <w:proofErr w:type="spellEnd"/>
            </w:ins>
          </w:p>
          <w:p w14:paraId="4753554B" w14:textId="77777777" w:rsidR="004E4A9E" w:rsidRPr="009C7017" w:rsidRDefault="004E4A9E" w:rsidP="00083051">
            <w:pPr>
              <w:pStyle w:val="TAL"/>
              <w:rPr>
                <w:ins w:id="21245" w:author="CR#2887r1" w:date="2022-03-23T19:09:00Z"/>
                <w:szCs w:val="22"/>
              </w:rPr>
            </w:pPr>
            <w:ins w:id="21246" w:author="CR#2887r1" w:date="2022-03-23T19:09:00Z">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 xml:space="preserve">Value ms1 corresponds to 1 </w:t>
              </w:r>
              <w:proofErr w:type="spellStart"/>
              <w:r w:rsidRPr="009C7017">
                <w:rPr>
                  <w:szCs w:val="22"/>
                </w:rPr>
                <w:t>ms</w:t>
              </w:r>
              <w:proofErr w:type="spellEnd"/>
              <w:r w:rsidRPr="009C7017">
                <w:rPr>
                  <w:szCs w:val="22"/>
                </w:rPr>
                <w:t xml:space="preserve">, value ms2 corresponds to 2 </w:t>
              </w:r>
              <w:proofErr w:type="spellStart"/>
              <w:r w:rsidRPr="009C7017">
                <w:rPr>
                  <w:szCs w:val="22"/>
                </w:rPr>
                <w:t>ms</w:t>
              </w:r>
              <w:proofErr w:type="spellEnd"/>
              <w:r w:rsidRPr="009C7017">
                <w:rPr>
                  <w:szCs w:val="22"/>
                </w:rPr>
                <w:t xml:space="preserve">, value ms2dot5 corresponds to 2.5 </w:t>
              </w:r>
              <w:proofErr w:type="spellStart"/>
              <w:r w:rsidRPr="009C7017">
                <w:rPr>
                  <w:szCs w:val="22"/>
                </w:rPr>
                <w:t>ms</w:t>
              </w:r>
              <w:proofErr w:type="spellEnd"/>
              <w:r w:rsidRPr="009C7017">
                <w:rPr>
                  <w:szCs w:val="22"/>
                </w:rPr>
                <w:t>, and so on.</w:t>
              </w:r>
            </w:ins>
          </w:p>
        </w:tc>
      </w:tr>
      <w:tr w:rsidR="004E4A9E" w:rsidRPr="009C7017" w14:paraId="26D97404" w14:textId="77777777" w:rsidTr="00083051">
        <w:trPr>
          <w:ins w:id="21247" w:author="CR#2887r1" w:date="2022-03-23T19:09:00Z"/>
        </w:trPr>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083051">
            <w:pPr>
              <w:pStyle w:val="TAL"/>
              <w:rPr>
                <w:ins w:id="21248" w:author="CR#2887r1" w:date="2022-03-23T19:09:00Z"/>
                <w:b/>
                <w:bCs/>
                <w:i/>
                <w:iCs/>
                <w:szCs w:val="22"/>
                <w:lang w:eastAsia="sv-SE"/>
              </w:rPr>
            </w:pPr>
            <w:proofErr w:type="spellStart"/>
            <w:ins w:id="21249" w:author="CR#2887r1" w:date="2022-03-23T19:09:00Z">
              <w:r>
                <w:rPr>
                  <w:b/>
                  <w:bCs/>
                  <w:i/>
                  <w:iCs/>
                  <w:szCs w:val="22"/>
                  <w:lang w:eastAsia="sv-SE"/>
                </w:rPr>
                <w:t>offsetUE</w:t>
              </w:r>
              <w:proofErr w:type="spellEnd"/>
            </w:ins>
          </w:p>
          <w:p w14:paraId="3B6B84FB" w14:textId="77777777" w:rsidR="004E4A9E" w:rsidRPr="00455473" w:rsidRDefault="004E4A9E" w:rsidP="00083051">
            <w:pPr>
              <w:pStyle w:val="TAL"/>
              <w:rPr>
                <w:ins w:id="21250" w:author="CR#2887r1" w:date="2022-03-23T19:09:00Z"/>
                <w:szCs w:val="22"/>
                <w:lang w:eastAsia="sv-SE"/>
              </w:rPr>
            </w:pPr>
            <w:ins w:id="21251" w:author="CR#2887r1" w:date="2022-03-23T19:09:00Z">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proofErr w:type="spellStart"/>
              <w:r>
                <w:rPr>
                  <w:i/>
                  <w:iCs/>
                  <w:szCs w:val="22"/>
                  <w:lang w:eastAsia="sv-SE"/>
                </w:rPr>
                <w:t>periodUE</w:t>
              </w:r>
              <w:proofErr w:type="spellEnd"/>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ins>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21252" w:name="_Toc60777377"/>
      <w:bookmarkStart w:id="21253" w:name="_Toc90651249"/>
      <w:r w:rsidRPr="00D27132">
        <w:t>–</w:t>
      </w:r>
      <w:r w:rsidRPr="00D27132">
        <w:tab/>
      </w:r>
      <w:r w:rsidRPr="00D27132">
        <w:rPr>
          <w:i/>
        </w:rPr>
        <w:t>Sensor-</w:t>
      </w:r>
      <w:proofErr w:type="spellStart"/>
      <w:r w:rsidRPr="00D27132">
        <w:rPr>
          <w:i/>
        </w:rPr>
        <w:t>LocationInfo</w:t>
      </w:r>
      <w:bookmarkEnd w:id="21252"/>
      <w:bookmarkEnd w:id="21253"/>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1254" w:name="_Toc60777378"/>
      <w:bookmarkStart w:id="21255" w:name="_Toc90651250"/>
      <w:r w:rsidRPr="00D27132">
        <w:t>–</w:t>
      </w:r>
      <w:r w:rsidRPr="00D27132">
        <w:tab/>
      </w:r>
      <w:proofErr w:type="spellStart"/>
      <w:r w:rsidRPr="00D27132">
        <w:rPr>
          <w:i/>
        </w:rPr>
        <w:t>Serv</w:t>
      </w:r>
      <w:r w:rsidRPr="00D27132">
        <w:rPr>
          <w:i/>
          <w:noProof/>
        </w:rPr>
        <w:t>CellIndex</w:t>
      </w:r>
      <w:bookmarkEnd w:id="21254"/>
      <w:bookmarkEnd w:id="21255"/>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 xml:space="preserve">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lastRenderedPageBreak/>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1256" w:name="_Toc60777379"/>
      <w:bookmarkStart w:id="21257" w:name="_Toc90651251"/>
      <w:r w:rsidRPr="00D27132">
        <w:t>–</w:t>
      </w:r>
      <w:r w:rsidRPr="00D27132">
        <w:tab/>
      </w:r>
      <w:proofErr w:type="spellStart"/>
      <w:r w:rsidRPr="00D27132">
        <w:rPr>
          <w:i/>
        </w:rPr>
        <w:t>ServingCellConfig</w:t>
      </w:r>
      <w:bookmarkEnd w:id="21256"/>
      <w:bookmarkEnd w:id="21257"/>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6ABC8EF4" w14:textId="77777777" w:rsidR="00394471" w:rsidRPr="00D27132" w:rsidRDefault="00394471" w:rsidP="00394471">
      <w:pPr>
        <w:pStyle w:val="TH"/>
      </w:pPr>
      <w:proofErr w:type="spellStart"/>
      <w:r w:rsidRPr="00D27132">
        <w:rPr>
          <w:bCs/>
          <w:i/>
          <w:iCs/>
        </w:rPr>
        <w:t>ServingCellConfig</w:t>
      </w:r>
      <w:proofErr w:type="spellEnd"/>
      <w:r w:rsidRPr="00D27132">
        <w:rPr>
          <w:bCs/>
          <w:i/>
          <w:iCs/>
        </w:rPr>
        <w:t xml:space="preserve">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lastRenderedPageBreak/>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ins w:id="21258" w:author="CR#2891r2" w:date="2022-03-29T14:02:00Z">
        <w:r w:rsidR="0021547E">
          <w:t xml:space="preserve"> </w:t>
        </w:r>
      </w:ins>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rPr>
          <w:ins w:id="21259" w:author="CR#2887r1" w:date="2022-03-23T19:10:00Z"/>
        </w:rPr>
      </w:pPr>
      <w:r w:rsidRPr="00D27132">
        <w:t xml:space="preserve">    ]]</w:t>
      </w:r>
      <w:ins w:id="21260" w:author="CR#2887r1" w:date="2022-03-23T19:10:00Z">
        <w:r w:rsidR="004E4A9E">
          <w:t>,</w:t>
        </w:r>
      </w:ins>
    </w:p>
    <w:p w14:paraId="7741E9FC" w14:textId="77777777" w:rsidR="004E4A9E" w:rsidRDefault="004E4A9E" w:rsidP="004E4A9E">
      <w:pPr>
        <w:pStyle w:val="PL"/>
        <w:rPr>
          <w:ins w:id="21261" w:author="CR#2887r1" w:date="2022-03-23T19:10:00Z"/>
        </w:rPr>
      </w:pPr>
      <w:ins w:id="21262" w:author="CR#2887r1" w:date="2022-03-23T19:10:00Z">
        <w:r>
          <w:t xml:space="preserve">    [[</w:t>
        </w:r>
      </w:ins>
    </w:p>
    <w:p w14:paraId="36BA6B5F" w14:textId="5CE317F5" w:rsidR="004E4A9E" w:rsidRDefault="004E4A9E" w:rsidP="004E4A9E">
      <w:pPr>
        <w:pStyle w:val="PL"/>
        <w:rPr>
          <w:ins w:id="21263" w:author="CR#2887r1" w:date="2022-03-23T19:10:00Z"/>
        </w:rPr>
      </w:pPr>
      <w:ins w:id="21264" w:author="CR#2887r1" w:date="2022-03-23T19:10:00Z">
        <w:r>
          <w:t xml:space="preserve">    nr-dl-PRS-PDC-Info-r17                 SetupRelease {NR-DL-PRS-PDC-Info-r17}                               </w:t>
        </w:r>
      </w:ins>
      <w:ins w:id="21265" w:author="CR#2891r2" w:date="2022-03-29T14:01:00Z">
        <w:r w:rsidR="0021547E">
          <w:t xml:space="preserve"> </w:t>
        </w:r>
      </w:ins>
      <w:ins w:id="21266" w:author="CR#2887r1" w:date="2022-03-23T19:10:00Z">
        <w:r>
          <w:t>OPTIONAL,   -- Need M</w:t>
        </w:r>
      </w:ins>
    </w:p>
    <w:p w14:paraId="28B5FB0C" w14:textId="146211D8" w:rsidR="004E4A9E" w:rsidRDefault="004E4A9E" w:rsidP="004E4A9E">
      <w:pPr>
        <w:pStyle w:val="PL"/>
        <w:rPr>
          <w:ins w:id="21267" w:author="CR#2887r1" w:date="2022-03-23T19:10:00Z"/>
        </w:rPr>
      </w:pPr>
      <w:ins w:id="21268" w:author="CR#2887r1" w:date="2022-03-23T19:10:00Z">
        <w:r>
          <w:t xml:space="preserve">    semiStaticChannelAccessConfigUE-r17    SetupRelease {SemiStaticChannelAccessConfigUE-r17}                  </w:t>
        </w:r>
      </w:ins>
      <w:ins w:id="21269" w:author="CR#2891r2" w:date="2022-03-29T14:01:00Z">
        <w:r w:rsidR="0021547E">
          <w:t xml:space="preserve"> </w:t>
        </w:r>
      </w:ins>
      <w:ins w:id="21270" w:author="CR#2887r1" w:date="2022-03-23T19:10:00Z">
        <w:r>
          <w:t>OPTIONAL</w:t>
        </w:r>
      </w:ins>
      <w:ins w:id="21271" w:author="CR#2923r1" w:date="2022-03-28T19:57:00Z">
        <w:r w:rsidR="00651368">
          <w:t>,</w:t>
        </w:r>
      </w:ins>
      <w:ins w:id="21272" w:author="CR#2887r1" w:date="2022-03-23T19:10:00Z">
        <w:r>
          <w:t xml:space="preserve">   -- Need M</w:t>
        </w:r>
      </w:ins>
    </w:p>
    <w:p w14:paraId="0D810B8F" w14:textId="598E9702" w:rsidR="00651368" w:rsidRDefault="00651368" w:rsidP="00651368">
      <w:pPr>
        <w:pStyle w:val="PL"/>
        <w:rPr>
          <w:ins w:id="21273" w:author="CR#2923r1" w:date="2022-03-28T19:56:00Z"/>
        </w:rPr>
      </w:pPr>
      <w:ins w:id="21274" w:author="CR#2923r1" w:date="2022-03-28T19:56:00Z">
        <w:r>
          <w:t xml:space="preserve">    additionalPCIList-r17</w:t>
        </w:r>
        <w:del w:id="21275" w:author="Draft_v2" w:date="2022-04-04T11:36:00Z">
          <w:r w:rsidDel="00F37CDC">
            <w:delText>::=</w:delText>
          </w:r>
        </w:del>
        <w:r>
          <w:t xml:space="preserve">            </w:t>
        </w:r>
      </w:ins>
      <w:ins w:id="21276" w:author="Draft_v2" w:date="2022-04-04T11:36:00Z">
        <w:r w:rsidR="00F37CDC">
          <w:t xml:space="preserve">   </w:t>
        </w:r>
      </w:ins>
      <w:ins w:id="21277" w:author="Draft_v2" w:date="2022-04-04T11:40:00Z">
        <w:r w:rsidR="00F37CDC">
          <w:t xml:space="preserve">   </w:t>
        </w:r>
      </w:ins>
      <w:ins w:id="21278" w:author="CR#2923r1" w:date="2022-03-28T19:56:00Z">
        <w:r>
          <w:rPr>
            <w:color w:val="993366"/>
          </w:rPr>
          <w:t>SEQUENCE</w:t>
        </w:r>
        <w:r>
          <w:t xml:space="preserve"> (</w:t>
        </w:r>
        <w:r>
          <w:rPr>
            <w:color w:val="993366"/>
          </w:rPr>
          <w:t>SIZE</w:t>
        </w:r>
        <w:r>
          <w:t>(1..</w:t>
        </w:r>
      </w:ins>
      <w:ins w:id="21279" w:author="Draft_v2" w:date="2022-04-04T11:37:00Z">
        <w:r w:rsidR="00F37CDC">
          <w:t>maxNrofAdditionalPCI-r17</w:t>
        </w:r>
      </w:ins>
      <w:ins w:id="21280" w:author="CR#2923r1" w:date="2022-03-28T19:56:00Z">
        <w:del w:id="21281" w:author="Draft_v2" w:date="2022-04-04T11:37:00Z">
          <w:r w:rsidDel="00F37CDC">
            <w:delText>maxNrofAddionalPCI</w:delText>
          </w:r>
        </w:del>
        <w:r>
          <w:t>))</w:t>
        </w:r>
        <w:r>
          <w:rPr>
            <w:color w:val="993366"/>
          </w:rPr>
          <w:t xml:space="preserve"> OF</w:t>
        </w:r>
        <w:r>
          <w:t xml:space="preserve"> SSB-MTC-</w:t>
        </w:r>
      </w:ins>
      <w:ins w:id="21282" w:author="Draft_v2" w:date="2022-04-04T11:37:00Z">
        <w:r w:rsidR="00F37CDC">
          <w:t>AdditionalPCI</w:t>
        </w:r>
      </w:ins>
      <w:ins w:id="21283" w:author="CR#2923r1" w:date="2022-03-28T19:56:00Z">
        <w:del w:id="21284" w:author="Draft_v2" w:date="2022-04-04T11:37:00Z">
          <w:r w:rsidDel="00F37CDC">
            <w:delText>AddionalPCI</w:delText>
          </w:r>
        </w:del>
        <w:r>
          <w:t xml:space="preserve">-r17      </w:t>
        </w:r>
      </w:ins>
      <w:ins w:id="21285" w:author="CR#2891r2" w:date="2022-03-29T14:01:00Z">
        <w:r w:rsidR="0021547E">
          <w:t xml:space="preserve"> </w:t>
        </w:r>
      </w:ins>
      <w:ins w:id="21286" w:author="CR#2923r1" w:date="2022-03-28T19:56:00Z">
        <w:r>
          <w:t>OPTIONAL,</w:t>
        </w:r>
      </w:ins>
      <w:ins w:id="21287" w:author="CR#2923r1" w:date="2022-03-28T19:57:00Z">
        <w:r>
          <w:t xml:space="preserve"> </w:t>
        </w:r>
      </w:ins>
      <w:ins w:id="21288" w:author="CR#2923r1" w:date="2022-03-28T19:56:00Z">
        <w:r>
          <w:t xml:space="preserve">  -- Need R</w:t>
        </w:r>
      </w:ins>
    </w:p>
    <w:p w14:paraId="1EC80585" w14:textId="7F411F10" w:rsidR="00651368" w:rsidRDefault="00651368" w:rsidP="00651368">
      <w:pPr>
        <w:pStyle w:val="PL"/>
        <w:rPr>
          <w:ins w:id="21289" w:author="CR#2923r1" w:date="2022-03-28T19:56:00Z"/>
        </w:rPr>
      </w:pPr>
      <w:ins w:id="21290" w:author="CR#2923r1" w:date="2022-03-28T19:56:00Z">
        <w:r>
          <w:t xml:space="preserve">    unifiedtci-StateType-r17            ENUMERATED {</w:t>
        </w:r>
      </w:ins>
      <w:ins w:id="21291" w:author="Draft_v2" w:date="2022-04-04T11:37:00Z">
        <w:r w:rsidR="00F37CDC">
          <w:t>separateULDL, jointULDL</w:t>
        </w:r>
      </w:ins>
      <w:ins w:id="21292" w:author="CR#2923r1" w:date="2022-03-28T19:56:00Z">
        <w:del w:id="21293" w:author="Draft_v2" w:date="2022-04-04T11:37:00Z">
          <w:r w:rsidDel="00F37CDC">
            <w:delText>SeparateULDL, JointULDL</w:delText>
          </w:r>
        </w:del>
        <w:r>
          <w:t>}</w:t>
        </w:r>
        <w:del w:id="21294" w:author="Draft v3" w:date="2022-04-06T13:06:00Z">
          <w:r w:rsidDel="002D7FAF">
            <w:delText>,</w:delText>
          </w:r>
        </w:del>
        <w:r w:rsidRPr="005C612D">
          <w:t xml:space="preserve"> </w:t>
        </w:r>
        <w:r>
          <w:t xml:space="preserve">                           </w:t>
        </w:r>
      </w:ins>
      <w:ins w:id="21295" w:author="CR#2923r1" w:date="2022-03-28T19:57:00Z">
        <w:r>
          <w:t xml:space="preserve">    </w:t>
        </w:r>
      </w:ins>
      <w:ins w:id="21296" w:author="CR#2923r1" w:date="2022-03-28T19:56:00Z">
        <w:r>
          <w:t xml:space="preserve">  </w:t>
        </w:r>
      </w:ins>
      <w:ins w:id="21297" w:author="CR#2891r2" w:date="2022-03-29T14:01:00Z">
        <w:r w:rsidR="0021547E">
          <w:t xml:space="preserve"> </w:t>
        </w:r>
      </w:ins>
      <w:ins w:id="21298" w:author="Draft v3" w:date="2022-04-06T13:06:00Z">
        <w:r w:rsidR="002D7FAF">
          <w:t xml:space="preserve"> </w:t>
        </w:r>
      </w:ins>
      <w:ins w:id="21299" w:author="CR#2923r1" w:date="2022-03-28T19:56:00Z">
        <w:r>
          <w:t>OPTIONAL,   -- Need R</w:t>
        </w:r>
      </w:ins>
    </w:p>
    <w:p w14:paraId="7A8870EA" w14:textId="668EBCBD" w:rsidR="00651368" w:rsidRDefault="00651368" w:rsidP="00651368">
      <w:pPr>
        <w:pStyle w:val="PL"/>
        <w:rPr>
          <w:ins w:id="21300" w:author="CR#2923r1" w:date="2022-03-28T19:56:00Z"/>
        </w:rPr>
      </w:pPr>
      <w:ins w:id="21301" w:author="CR#2923r1" w:date="2022-03-28T19:56:00Z">
        <w:r>
          <w:t xml:space="preserve">    uplink</w:t>
        </w:r>
        <w:r w:rsidRPr="00D27132">
          <w:t>-PowerControl</w:t>
        </w:r>
        <w:r>
          <w:t>ToAddModList-r17</w:t>
        </w:r>
        <w:r w:rsidRPr="00D27132">
          <w:t xml:space="preserve"> </w:t>
        </w:r>
        <w:del w:id="21302" w:author="Draft_v2" w:date="2022-04-04T11:36:00Z">
          <w:r w:rsidRPr="00D27132" w:rsidDel="00F37CDC">
            <w:delText>::=</w:delText>
          </w:r>
        </w:del>
        <w:r w:rsidRPr="00D27132">
          <w:t xml:space="preserve">   </w:t>
        </w:r>
      </w:ins>
      <w:ins w:id="21303" w:author="Draft_v2" w:date="2022-04-04T11:36:00Z">
        <w:r w:rsidR="00F37CDC">
          <w:t xml:space="preserve">   </w:t>
        </w:r>
      </w:ins>
      <w:ins w:id="21304"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r17     </w:t>
        </w:r>
      </w:ins>
      <w:ins w:id="21305" w:author="CR#2891r2" w:date="2022-03-29T14:01:00Z">
        <w:r w:rsidR="0021547E">
          <w:t xml:space="preserve"> </w:t>
        </w:r>
      </w:ins>
      <w:ins w:id="21306" w:author="CR#2923r1" w:date="2022-03-28T19:56:00Z">
        <w:r>
          <w:t>OPTIONAL</w:t>
        </w:r>
      </w:ins>
      <w:ins w:id="21307" w:author="CR#2923r1" w:date="2022-03-28T19:58:00Z">
        <w:r w:rsidR="00FC05CD">
          <w:t>,</w:t>
        </w:r>
      </w:ins>
      <w:ins w:id="21308" w:author="CR#2923r1" w:date="2022-03-28T19:57:00Z">
        <w:r>
          <w:t xml:space="preserve">  </w:t>
        </w:r>
      </w:ins>
      <w:ins w:id="21309" w:author="CR#2923r1" w:date="2022-03-28T19:56:00Z">
        <w:r>
          <w:t xml:space="preserve"> -- Need R</w:t>
        </w:r>
      </w:ins>
    </w:p>
    <w:p w14:paraId="5F60CAA6" w14:textId="048F5C90" w:rsidR="00651368" w:rsidRDefault="00651368" w:rsidP="00651368">
      <w:pPr>
        <w:pStyle w:val="PL"/>
        <w:rPr>
          <w:ins w:id="21310" w:author="CR#2923r1" w:date="2022-03-28T19:56:00Z"/>
        </w:rPr>
      </w:pPr>
      <w:ins w:id="21311" w:author="CR#2923r1" w:date="2022-03-28T19:56:00Z">
        <w:r>
          <w:t xml:space="preserve">    uplink</w:t>
        </w:r>
        <w:r w:rsidRPr="00D27132">
          <w:t>-PowerControl</w:t>
        </w:r>
        <w:r>
          <w:t>ToReleaseList-r17</w:t>
        </w:r>
        <w:r w:rsidRPr="00D27132">
          <w:t xml:space="preserve"> </w:t>
        </w:r>
        <w:del w:id="21312" w:author="Draft_v2" w:date="2022-04-04T11:36:00Z">
          <w:r w:rsidRPr="00D27132" w:rsidDel="00F37CDC">
            <w:delText>::=</w:delText>
          </w:r>
        </w:del>
        <w:r w:rsidRPr="00D27132">
          <w:t xml:space="preserve">  </w:t>
        </w:r>
      </w:ins>
      <w:ins w:id="21313" w:author="Draft_v2" w:date="2022-04-04T11:36:00Z">
        <w:r w:rsidR="00F37CDC">
          <w:t xml:space="preserve">   </w:t>
        </w:r>
      </w:ins>
      <w:ins w:id="21314"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Id-r17 </w:t>
        </w:r>
      </w:ins>
      <w:ins w:id="21315" w:author="CR#2923r1" w:date="2022-03-28T19:58:00Z">
        <w:r>
          <w:t xml:space="preserve"> </w:t>
        </w:r>
      </w:ins>
      <w:ins w:id="21316" w:author="CR#2923r1" w:date="2022-03-28T19:56:00Z">
        <w:r>
          <w:t xml:space="preserve"> </w:t>
        </w:r>
      </w:ins>
      <w:ins w:id="21317" w:author="CR#2891r2" w:date="2022-03-29T14:01:00Z">
        <w:r w:rsidR="0021547E">
          <w:t xml:space="preserve"> </w:t>
        </w:r>
      </w:ins>
      <w:ins w:id="21318" w:author="CR#2923r1" w:date="2022-03-28T19:56:00Z">
        <w:r>
          <w:t>OPTIONAL</w:t>
        </w:r>
      </w:ins>
      <w:ins w:id="21319" w:author="CR#2891r2" w:date="2022-03-29T14:00:00Z">
        <w:r w:rsidR="0021547E">
          <w:t>,</w:t>
        </w:r>
      </w:ins>
      <w:ins w:id="21320" w:author="CR#2923r1" w:date="2022-03-28T19:58:00Z">
        <w:r w:rsidR="00FC05CD">
          <w:t xml:space="preserve">  </w:t>
        </w:r>
      </w:ins>
      <w:ins w:id="21321" w:author="CR#2923r1" w:date="2022-03-28T19:56:00Z">
        <w:r>
          <w:t xml:space="preserve"> -- Need R</w:t>
        </w:r>
      </w:ins>
    </w:p>
    <w:p w14:paraId="0A3201AB" w14:textId="77777777" w:rsidR="0021547E" w:rsidRDefault="0021547E" w:rsidP="0021547E">
      <w:pPr>
        <w:pStyle w:val="PL"/>
        <w:rPr>
          <w:ins w:id="21322" w:author="CR#2891r2" w:date="2022-03-29T14:00:00Z"/>
        </w:rPr>
      </w:pPr>
      <w:ins w:id="21323" w:author="CR#2891r2" w:date="2022-03-29T14:00:00Z">
        <w:r>
          <w:t xml:space="preserve">    channelAccessMode2-r17              ENUMERATED {enabled}                                                    OPTIONAL,   -- Need R</w:t>
        </w:r>
      </w:ins>
    </w:p>
    <w:p w14:paraId="3B76AEE0" w14:textId="77777777" w:rsidR="0021547E" w:rsidRDefault="0021547E" w:rsidP="0021547E">
      <w:pPr>
        <w:pStyle w:val="PL"/>
        <w:rPr>
          <w:ins w:id="21324" w:author="CR#2891r2" w:date="2022-03-29T14:00:00Z"/>
        </w:rPr>
      </w:pPr>
      <w:ins w:id="21325" w:author="CR#2891r2" w:date="2022-03-29T14:00:00Z">
        <w:r>
          <w:t xml:space="preserve">    timeDomainHARQ-BundlingType1-r17    ENUMERATED {enabled}                                                    OPTIONAL,   -- Need R</w:t>
        </w:r>
      </w:ins>
    </w:p>
    <w:p w14:paraId="6E151408" w14:textId="231AD4E5" w:rsidR="0021547E" w:rsidRDefault="0021547E" w:rsidP="0021547E">
      <w:pPr>
        <w:pStyle w:val="PL"/>
        <w:rPr>
          <w:ins w:id="21326" w:author="CR#2891r2" w:date="2022-03-29T14:01:00Z"/>
        </w:rPr>
      </w:pPr>
      <w:ins w:id="21327" w:author="CR#2891r2" w:date="2022-03-29T14:00:00Z">
        <w:r>
          <w:t xml:space="preserve">    nrofHARQ-BundlingGroups-r17         ENUMERATED {n1, n2, n4}                                                 OPTIONAL</w:t>
        </w:r>
      </w:ins>
      <w:ins w:id="21328" w:author="CR#2949r1" w:date="2022-03-31T11:44:00Z">
        <w:r w:rsidR="002211AC">
          <w:t>,</w:t>
        </w:r>
      </w:ins>
      <w:ins w:id="21329" w:author="CR#2891r2" w:date="2022-03-29T14:00:00Z">
        <w:r>
          <w:t xml:space="preserve">   -- Need R</w:t>
        </w:r>
      </w:ins>
    </w:p>
    <w:p w14:paraId="0F160A4C" w14:textId="4378C78A" w:rsidR="002211AC" w:rsidRDefault="002211AC" w:rsidP="002211AC">
      <w:pPr>
        <w:pStyle w:val="PL"/>
        <w:rPr>
          <w:ins w:id="21330" w:author="CR#2949r1" w:date="2022-03-31T11:44:00Z"/>
        </w:rPr>
      </w:pPr>
      <w:ins w:id="21331" w:author="CR#2949r1" w:date="2022-03-31T11:44:00Z">
        <w:r>
          <w:t xml:space="preserve">    fdmed-ReceptionMulticast-r17        ENUMERATED {true}                                                       OPTIONAL,   -- Need R</w:t>
        </w:r>
      </w:ins>
    </w:p>
    <w:p w14:paraId="5B95BAA8" w14:textId="614C8D56" w:rsidR="002211AC" w:rsidRDefault="002211AC" w:rsidP="002211AC">
      <w:pPr>
        <w:pStyle w:val="PL"/>
        <w:rPr>
          <w:ins w:id="21332" w:author="CR#2949r1" w:date="2022-03-31T11:44:00Z"/>
        </w:rPr>
      </w:pPr>
      <w:ins w:id="21333" w:author="CR#2949r1" w:date="2022-03-31T11:44:00Z">
        <w:r>
          <w:t xml:space="preserve">    moreThanOneNackOnly</w:t>
        </w:r>
        <w:r w:rsidRPr="00FE6AFB">
          <w:t>Mode</w:t>
        </w:r>
        <w:r>
          <w:t>-r17         ENUMERATED {mode1,mode2}                                                OPTIONAL</w:t>
        </w:r>
      </w:ins>
      <w:ins w:id="21334" w:author="CR#2954r2" w:date="2022-04-01T00:16:00Z">
        <w:r w:rsidR="00DB6B82">
          <w:t>,</w:t>
        </w:r>
      </w:ins>
      <w:ins w:id="21335" w:author="CR#2949r1" w:date="2022-03-31T11:44:00Z">
        <w:r>
          <w:t xml:space="preserve">   -- Need S</w:t>
        </w:r>
      </w:ins>
    </w:p>
    <w:p w14:paraId="32E08A83" w14:textId="71CD3641" w:rsidR="00DB6B82" w:rsidRDefault="00DB6B82" w:rsidP="00DB6B82">
      <w:pPr>
        <w:pStyle w:val="PL"/>
        <w:rPr>
          <w:ins w:id="21336" w:author="CR#2954r2" w:date="2022-04-01T00:16:00Z"/>
        </w:rPr>
      </w:pPr>
      <w:ins w:id="21337" w:author="CR#2954r2" w:date="2022-04-01T00:16:00Z">
        <w:r>
          <w:t xml:space="preserve">    tci-Info-r17                        TCI-Info                                                              OPTIONAL -- Cond TCI_Info</w:t>
        </w:r>
      </w:ins>
    </w:p>
    <w:p w14:paraId="50C5AED0" w14:textId="631D1755" w:rsidR="00394471" w:rsidRPr="00D27132" w:rsidRDefault="004E4A9E" w:rsidP="0021547E">
      <w:pPr>
        <w:pStyle w:val="PL"/>
      </w:pPr>
      <w:ins w:id="21338" w:author="CR#2887r1" w:date="2022-03-23T19:10:00Z">
        <w:r>
          <w:t xml:space="preserve">    ]]</w:t>
        </w:r>
      </w:ins>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lastRenderedPageBreak/>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lastRenderedPageBreak/>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65036E0C"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ins w:id="21339" w:author="CR#2887r1" w:date="2022-03-23T19:10:00Z">
              <w:r w:rsidR="004E4A9E">
                <w:rPr>
                  <w:szCs w:val="22"/>
                  <w:lang w:eastAsia="sv-SE"/>
                </w:rPr>
                <w:t xml:space="preserve"> This field is not applicable in semi-static channel access mode.</w:t>
              </w:r>
            </w:ins>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0F2B5F" w:rsidRPr="00D27132" w14:paraId="1B1922F2" w14:textId="77777777" w:rsidTr="00964CC4">
        <w:trPr>
          <w:ins w:id="21340" w:author="CR#2923r1" w:date="2022-03-28T21:16:00Z"/>
        </w:trPr>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ins w:id="21341" w:author="CR#2923r1" w:date="2022-03-28T21:17:00Z"/>
                <w:b/>
                <w:bCs/>
                <w:i/>
                <w:iCs/>
                <w:szCs w:val="22"/>
                <w:lang w:eastAsia="sv-SE"/>
              </w:rPr>
            </w:pPr>
            <w:proofErr w:type="spellStart"/>
            <w:ins w:id="21342" w:author="CR#2923r1" w:date="2022-03-28T21:17:00Z">
              <w:r w:rsidRPr="00E47055">
                <w:rPr>
                  <w:b/>
                  <w:bCs/>
                  <w:i/>
                  <w:iCs/>
                </w:rPr>
                <w:t>additionalPCIList</w:t>
              </w:r>
              <w:proofErr w:type="spellEnd"/>
            </w:ins>
          </w:p>
          <w:p w14:paraId="4EA7EC18" w14:textId="72D7C48C" w:rsidR="000F2B5F" w:rsidRPr="00D27132" w:rsidRDefault="000F2B5F">
            <w:pPr>
              <w:pStyle w:val="TAL"/>
              <w:rPr>
                <w:ins w:id="21343" w:author="CR#2923r1" w:date="2022-03-28T21:16:00Z"/>
                <w:lang w:eastAsia="sv-SE"/>
              </w:rPr>
              <w:pPrChange w:id="21344" w:author="CR#2923r1" w:date="2022-03-28T21:16:00Z">
                <w:pPr>
                  <w:pStyle w:val="TAH"/>
                </w:pPr>
              </w:pPrChange>
            </w:pPr>
            <w:ins w:id="21345" w:author="CR#2923r1" w:date="2022-03-28T21:17:00Z">
              <w:r>
                <w:rPr>
                  <w:szCs w:val="22"/>
                </w:rPr>
                <w:t>List of timing information for the additional SSB with different PCI than serving cell PCI.</w:t>
              </w:r>
            </w:ins>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proofErr w:type="spellStart"/>
            <w:r w:rsidRPr="00D27132">
              <w:rPr>
                <w:b/>
                <w:i/>
                <w:szCs w:val="22"/>
                <w:lang w:eastAsia="sv-SE"/>
              </w:rPr>
              <w:t>bwp-InactivityTimer</w:t>
            </w:r>
            <w:proofErr w:type="spellEnd"/>
          </w:p>
          <w:p w14:paraId="74D62FF8" w14:textId="77777777" w:rsidR="000F2B5F" w:rsidRPr="00D27132" w:rsidRDefault="000F2B5F" w:rsidP="000F2B5F">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0F2B5F" w:rsidRPr="00D27132" w:rsidRDefault="000F2B5F" w:rsidP="000F2B5F">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0F2B5F" w:rsidRPr="00D27132" w:rsidRDefault="000F2B5F" w:rsidP="000F2B5F">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proofErr w:type="spellStart"/>
            <w:r w:rsidRPr="00D27132">
              <w:rPr>
                <w:b/>
                <w:i/>
                <w:szCs w:val="22"/>
                <w:lang w:eastAsia="sv-SE"/>
              </w:rPr>
              <w:t>channelAccessConfig</w:t>
            </w:r>
            <w:proofErr w:type="spellEnd"/>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695BE5">
        <w:trPr>
          <w:ins w:id="21346" w:author="CR#2891r2" w:date="2022-03-29T15:29:00Z"/>
        </w:trPr>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8754E6" w:rsidRDefault="008754E6">
            <w:pPr>
              <w:pStyle w:val="TAL"/>
              <w:rPr>
                <w:ins w:id="21347" w:author="CR#2891r2" w:date="2022-03-29T15:29:00Z"/>
                <w:b/>
                <w:bCs/>
                <w:i/>
                <w:iCs/>
                <w:lang w:eastAsia="sv-SE"/>
                <w:rPrChange w:id="21348" w:author="CR#2891r2" w:date="2022-03-29T15:29:00Z">
                  <w:rPr>
                    <w:ins w:id="21349" w:author="CR#2891r2" w:date="2022-03-29T15:29:00Z"/>
                    <w:lang w:eastAsia="sv-SE"/>
                  </w:rPr>
                </w:rPrChange>
              </w:rPr>
              <w:pPrChange w:id="21350" w:author="CR#2891r2" w:date="2022-03-29T15:29:00Z">
                <w:pPr>
                  <w:keepNext/>
                  <w:keepLines/>
                  <w:spacing w:after="0"/>
                </w:pPr>
              </w:pPrChange>
            </w:pPr>
            <w:ins w:id="21351" w:author="CR#2891r2" w:date="2022-03-29T15:29:00Z">
              <w:r w:rsidRPr="008754E6">
                <w:rPr>
                  <w:b/>
                  <w:bCs/>
                  <w:i/>
                  <w:iCs/>
                  <w:lang w:eastAsia="sv-SE"/>
                  <w:rPrChange w:id="21352" w:author="CR#2891r2" w:date="2022-03-29T15:29:00Z">
                    <w:rPr>
                      <w:lang w:eastAsia="sv-SE"/>
                    </w:rPr>
                  </w:rPrChange>
                </w:rPr>
                <w:t>channelAccessMode2</w:t>
              </w:r>
            </w:ins>
          </w:p>
          <w:p w14:paraId="79BFC6E4" w14:textId="30E33CB8" w:rsidR="008754E6" w:rsidRPr="006F772F" w:rsidRDefault="008754E6">
            <w:pPr>
              <w:pStyle w:val="TAL"/>
              <w:rPr>
                <w:ins w:id="21353" w:author="CR#2891r2" w:date="2022-03-29T15:29:00Z"/>
                <w:lang w:eastAsia="sv-SE"/>
              </w:rPr>
              <w:pPrChange w:id="21354" w:author="CR#2891r2" w:date="2022-03-29T15:29:00Z">
                <w:pPr>
                  <w:keepNext/>
                  <w:keepLines/>
                  <w:spacing w:after="0"/>
                </w:pPr>
              </w:pPrChange>
            </w:pPr>
            <w:ins w:id="21355" w:author="CR#2891r2" w:date="2022-03-29T15:29:00Z">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ins>
          </w:p>
          <w:p w14:paraId="4D3E2192" w14:textId="77777777" w:rsidR="008754E6" w:rsidRPr="006F772F" w:rsidRDefault="008754E6">
            <w:pPr>
              <w:pStyle w:val="TAL"/>
              <w:rPr>
                <w:ins w:id="21356" w:author="CR#2891r2" w:date="2022-03-29T15:29:00Z"/>
                <w:lang w:eastAsia="sv-SE"/>
              </w:rPr>
              <w:pPrChange w:id="21357" w:author="CR#2891r2" w:date="2022-03-29T15:29:00Z">
                <w:pPr>
                  <w:keepNext/>
                  <w:keepLines/>
                  <w:spacing w:after="0"/>
                </w:pPr>
              </w:pPrChange>
            </w:pPr>
            <w:ins w:id="21358" w:author="CR#2891r2" w:date="2022-03-29T15:29:00Z">
              <w:r w:rsidRPr="006F772F">
                <w:rPr>
                  <w:lang w:eastAsia="sv-SE"/>
                </w:rPr>
                <w:t xml:space="preserve">Overwrites the corresponding field in </w:t>
              </w:r>
              <w:proofErr w:type="spellStart"/>
              <w:r w:rsidRPr="008754E6">
                <w:rPr>
                  <w:i/>
                  <w:lang w:eastAsia="sv-SE"/>
                  <w:rPrChange w:id="21359" w:author="CR#2891r2" w:date="2022-03-29T15:29:00Z">
                    <w:rPr>
                      <w:iCs/>
                      <w:lang w:eastAsia="sv-SE"/>
                    </w:rPr>
                  </w:rPrChange>
                </w:rPr>
                <w:t>ServingCellConfigCommon</w:t>
              </w:r>
              <w:proofErr w:type="spellEnd"/>
              <w:r w:rsidRPr="006F772F">
                <w:rPr>
                  <w:lang w:eastAsia="sv-SE"/>
                </w:rPr>
                <w:t xml:space="preserve"> or </w:t>
              </w:r>
              <w:proofErr w:type="spellStart"/>
              <w:r w:rsidRPr="008754E6">
                <w:rPr>
                  <w:i/>
                  <w:lang w:eastAsia="sv-SE"/>
                  <w:rPrChange w:id="21360" w:author="CR#2891r2" w:date="2022-03-29T15:29:00Z">
                    <w:rPr>
                      <w:iCs/>
                      <w:lang w:eastAsia="sv-SE"/>
                    </w:rPr>
                  </w:rPrChange>
                </w:rPr>
                <w:t>ServingCellConfigCommonSIB</w:t>
              </w:r>
              <w:proofErr w:type="spellEnd"/>
              <w:r w:rsidRPr="006F772F">
                <w:rPr>
                  <w:lang w:eastAsia="sv-SE"/>
                </w:rPr>
                <w:t xml:space="preserve"> for this serving cell.</w:t>
              </w:r>
            </w:ins>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proofErr w:type="spellStart"/>
            <w:r w:rsidRPr="00D27132">
              <w:rPr>
                <w:b/>
                <w:i/>
                <w:szCs w:val="22"/>
                <w:lang w:eastAsia="sv-SE"/>
              </w:rPr>
              <w:t>crossCarrierSchedulingConfig</w:t>
            </w:r>
            <w:proofErr w:type="spellEnd"/>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ins w:id="21361" w:author="CR#2878r1" w:date="2022-03-23T18:19:00Z">
              <w:r>
                <w:rPr>
                  <w:szCs w:val="22"/>
                  <w:lang w:eastAsia="sv-SE"/>
                </w:rPr>
                <w:t xml:space="preserve">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ins>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proofErr w:type="spellStart"/>
            <w:r w:rsidRPr="00D27132">
              <w:rPr>
                <w:b/>
                <w:i/>
                <w:lang w:eastAsia="sv-SE"/>
              </w:rPr>
              <w:t>directionalCollisionHandling</w:t>
            </w:r>
            <w:proofErr w:type="spellEnd"/>
          </w:p>
          <w:p w14:paraId="7AF8EE39" w14:textId="636DCEAA"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ins w:id="21362" w:author="CR#2811r5" w:date="2022-03-23T15:07:00Z">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ins>
            <w:del w:id="21363" w:author="CR#2811r5" w:date="2022-03-23T15:08:00Z">
              <w:r w:rsidRPr="00D27132" w:rsidDel="00CF0B27">
                <w:rPr>
                  <w:lang w:eastAsia="sv-SE"/>
                </w:rPr>
                <w:delText xml:space="preserve"> </w:delText>
              </w:r>
            </w:del>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proofErr w:type="spellStart"/>
            <w:r w:rsidRPr="00D27132">
              <w:rPr>
                <w:b/>
                <w:i/>
                <w:szCs w:val="22"/>
                <w:lang w:eastAsia="sv-SE"/>
              </w:rPr>
              <w:t>downlinkBWP-ToAddModList</w:t>
            </w:r>
            <w:proofErr w:type="spellEnd"/>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proofErr w:type="spellStart"/>
            <w:r w:rsidRPr="00D27132">
              <w:rPr>
                <w:b/>
                <w:i/>
                <w:szCs w:val="22"/>
                <w:lang w:eastAsia="sv-SE"/>
              </w:rPr>
              <w:t>downlinkBWP-ToReleaseList</w:t>
            </w:r>
            <w:proofErr w:type="spellEnd"/>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proofErr w:type="spellStart"/>
            <w:r w:rsidRPr="00D27132">
              <w:rPr>
                <w:b/>
                <w:i/>
                <w:szCs w:val="22"/>
                <w:lang w:eastAsia="sv-SE"/>
              </w:rPr>
              <w:lastRenderedPageBreak/>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proofErr w:type="spellStart"/>
            <w:r w:rsidRPr="00D27132">
              <w:rPr>
                <w:b/>
                <w:i/>
                <w:szCs w:val="22"/>
              </w:rPr>
              <w:t>enableBeamSwitchTiming</w:t>
            </w:r>
            <w:proofErr w:type="spellEnd"/>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proofErr w:type="spellStart"/>
            <w:r w:rsidRPr="00D27132">
              <w:rPr>
                <w:b/>
                <w:bCs/>
                <w:i/>
                <w:iCs/>
                <w:lang w:eastAsia="fi-FI"/>
              </w:rPr>
              <w:t>enableDefaultTCI-StatePerCoresetPoolIndex</w:t>
            </w:r>
            <w:proofErr w:type="spellEnd"/>
          </w:p>
          <w:p w14:paraId="282C3D99" w14:textId="77777777" w:rsidR="000F2B5F" w:rsidRPr="00D27132" w:rsidRDefault="000F2B5F" w:rsidP="000F2B5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0F2B5F" w:rsidRPr="00D27132" w:rsidRDefault="000F2B5F" w:rsidP="000F2B5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2211AC" w:rsidRPr="00556E01" w14:paraId="05B4E04D" w14:textId="77777777" w:rsidTr="00695BE5">
        <w:trPr>
          <w:ins w:id="21364" w:author="CR#2949r1" w:date="2022-03-31T11:44:00Z"/>
        </w:trPr>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695BE5">
            <w:pPr>
              <w:pStyle w:val="TAL"/>
              <w:rPr>
                <w:ins w:id="21365" w:author="CR#2949r1" w:date="2022-03-31T11:44:00Z"/>
                <w:b/>
                <w:bCs/>
                <w:i/>
                <w:iCs/>
                <w:lang w:eastAsia="fi-FI"/>
              </w:rPr>
            </w:pPr>
            <w:proofErr w:type="spellStart"/>
            <w:ins w:id="21366" w:author="CR#2949r1" w:date="2022-03-31T11:44:00Z">
              <w:r w:rsidRPr="00EF5E83">
                <w:rPr>
                  <w:b/>
                  <w:bCs/>
                  <w:i/>
                  <w:iCs/>
                  <w:lang w:eastAsia="fi-FI"/>
                </w:rPr>
                <w:t>fdmed-ReceptionMulticast</w:t>
              </w:r>
              <w:proofErr w:type="spellEnd"/>
            </w:ins>
          </w:p>
          <w:p w14:paraId="64E37964" w14:textId="77777777" w:rsidR="002211AC" w:rsidRPr="00556E01" w:rsidRDefault="002211AC" w:rsidP="00695BE5">
            <w:pPr>
              <w:pStyle w:val="TAL"/>
              <w:rPr>
                <w:ins w:id="21367" w:author="CR#2949r1" w:date="2022-03-31T11:44:00Z"/>
                <w:bCs/>
                <w:iCs/>
                <w:szCs w:val="22"/>
                <w:lang w:eastAsia="fi-FI"/>
              </w:rPr>
            </w:pPr>
            <w:ins w:id="21368" w:author="CR#2949r1" w:date="2022-03-31T11:44:00Z">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ins>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xml:space="preserve">, this field contains the ID of the DL BWP to be activated </w:t>
            </w:r>
            <w:ins w:id="21369" w:author="CR#2954r2" w:date="2022-04-01T00:17:00Z">
              <w:r w:rsidR="00DB6B82">
                <w:rPr>
                  <w:szCs w:val="22"/>
                  <w:lang w:eastAsia="sv-SE"/>
                </w:rPr>
                <w:t xml:space="preserve">or to be used for RLM, BFD and measurements if included in an </w:t>
              </w:r>
              <w:proofErr w:type="spellStart"/>
              <w:r w:rsidR="00DB6B82">
                <w:rPr>
                  <w:i/>
                  <w:szCs w:val="22"/>
                  <w:lang w:eastAsia="sv-SE"/>
                </w:rPr>
                <w:t>RRCReconfiguration</w:t>
              </w:r>
              <w:proofErr w:type="spellEnd"/>
              <w:r w:rsidR="00DB6B82">
                <w:rPr>
                  <w:szCs w:val="22"/>
                  <w:lang w:eastAsia="sv-SE"/>
                </w:rPr>
                <w:t xml:space="preserve"> message contained in an NR or E-UTRA RRC message indicating that the SCG is deactivated, </w:t>
              </w:r>
            </w:ins>
            <w:r w:rsidRPr="00D27132">
              <w:rPr>
                <w:szCs w:val="22"/>
                <w:lang w:eastAsia="sv-SE"/>
              </w:rPr>
              <w:t>upon performing the RRC (re-)configuration. If the field is absent, the RRC (re-)configuration does not impose a BWP switch.</w:t>
            </w:r>
            <w:ins w:id="21370" w:author="CR#2954r2" w:date="2022-04-01T00:17:00Z">
              <w:r w:rsidR="00DB6B82">
                <w:rPr>
                  <w:szCs w:val="22"/>
                  <w:lang w:eastAsia="sv-SE"/>
                </w:rPr>
                <w:t xml:space="preserve"> If the field is absent for the </w:t>
              </w:r>
              <w:proofErr w:type="spellStart"/>
              <w:r w:rsidR="00DB6B82">
                <w:rPr>
                  <w:szCs w:val="22"/>
                  <w:lang w:eastAsia="sv-SE"/>
                </w:rPr>
                <w:t>PSCell</w:t>
              </w:r>
              <w:proofErr w:type="spellEnd"/>
              <w:r w:rsidR="00DB6B82">
                <w:rPr>
                  <w:szCs w:val="22"/>
                  <w:lang w:eastAsia="sv-SE"/>
                </w:rPr>
                <w:t xml:space="preserve"> at SCG deactivation, the UE considers the previously activated DL BWP as the BWP to be used for RLM, BFD and measurements. If the field is absent for the </w:t>
              </w:r>
              <w:proofErr w:type="spellStart"/>
              <w:r w:rsidR="00DB6B82">
                <w:rPr>
                  <w:szCs w:val="22"/>
                  <w:lang w:eastAsia="sv-SE"/>
                </w:rPr>
                <w:t>PSCell</w:t>
              </w:r>
              <w:proofErr w:type="spellEnd"/>
              <w:r w:rsidR="00DB6B82">
                <w:rPr>
                  <w:szCs w:val="22"/>
                  <w:lang w:eastAsia="sv-SE"/>
                </w:rPr>
                <w:t xml:space="preserve"> at SCG activation, the DL BWP to be activated is the DL BWP previously to be used for RLM, BFD and measurements.</w:t>
              </w:r>
            </w:ins>
          </w:p>
          <w:p w14:paraId="2A762B87" w14:textId="77777777" w:rsidR="000F2B5F" w:rsidRPr="00D27132" w:rsidRDefault="000F2B5F" w:rsidP="000F2B5F">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proofErr w:type="spellStart"/>
            <w:r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proofErr w:type="spellStart"/>
            <w:r w:rsidRPr="00D27132">
              <w:rPr>
                <w:b/>
                <w:i/>
                <w:szCs w:val="22"/>
                <w:lang w:eastAsia="sv-SE"/>
              </w:rPr>
              <w:t>initialDownlinkBWP</w:t>
            </w:r>
            <w:proofErr w:type="spellEnd"/>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083051">
        <w:trPr>
          <w:ins w:id="21371"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ins w:id="21372" w:author="CR#2887r1" w:date="2022-03-23T19:11:00Z"/>
                <w:b/>
                <w:i/>
                <w:szCs w:val="22"/>
                <w:lang w:eastAsia="sv-SE"/>
              </w:rPr>
            </w:pPr>
            <w:ins w:id="21373" w:author="CR#2887r1" w:date="2022-03-23T19:11:00Z">
              <w:r w:rsidRPr="00BC732E">
                <w:rPr>
                  <w:b/>
                  <w:i/>
                  <w:szCs w:val="22"/>
                  <w:lang w:eastAsia="sv-SE"/>
                </w:rPr>
                <w:lastRenderedPageBreak/>
                <w:t>nr-dl-PRS-PDC-Info</w:t>
              </w:r>
            </w:ins>
          </w:p>
          <w:p w14:paraId="5126A6BD" w14:textId="77777777" w:rsidR="000F2B5F" w:rsidRPr="009C7017" w:rsidRDefault="000F2B5F" w:rsidP="000F2B5F">
            <w:pPr>
              <w:pStyle w:val="TAL"/>
              <w:rPr>
                <w:ins w:id="21374" w:author="CR#2887r1" w:date="2022-03-23T19:11:00Z"/>
                <w:b/>
                <w:i/>
                <w:szCs w:val="22"/>
                <w:lang w:eastAsia="sv-SE"/>
              </w:rPr>
            </w:pPr>
            <w:ins w:id="21375" w:author="CR#2887r1" w:date="2022-03-23T19:11:00Z">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ins>
          </w:p>
        </w:tc>
      </w:tr>
      <w:tr w:rsidR="008754E6" w:rsidRPr="006F772F" w14:paraId="329077EA" w14:textId="77777777" w:rsidTr="00695BE5">
        <w:trPr>
          <w:ins w:id="21376" w:author="CR#2891r2" w:date="2022-03-29T15:30:00Z"/>
        </w:trPr>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8754E6" w:rsidRDefault="008754E6">
            <w:pPr>
              <w:pStyle w:val="TAL"/>
              <w:rPr>
                <w:ins w:id="21377" w:author="CR#2891r2" w:date="2022-03-29T15:30:00Z"/>
                <w:b/>
                <w:bCs/>
                <w:i/>
                <w:iCs/>
                <w:lang w:eastAsia="sv-SE"/>
                <w:rPrChange w:id="21378" w:author="CR#2891r2" w:date="2022-03-29T15:30:00Z">
                  <w:rPr>
                    <w:ins w:id="21379" w:author="CR#2891r2" w:date="2022-03-29T15:30:00Z"/>
                    <w:lang w:eastAsia="sv-SE"/>
                  </w:rPr>
                </w:rPrChange>
              </w:rPr>
              <w:pPrChange w:id="21380" w:author="CR#2891r2" w:date="2022-03-29T15:30:00Z">
                <w:pPr>
                  <w:keepNext/>
                  <w:keepLines/>
                  <w:spacing w:after="0"/>
                </w:pPr>
              </w:pPrChange>
            </w:pPr>
            <w:proofErr w:type="spellStart"/>
            <w:ins w:id="21381" w:author="CR#2891r2" w:date="2022-03-29T15:30:00Z">
              <w:r w:rsidRPr="008754E6">
                <w:rPr>
                  <w:b/>
                  <w:bCs/>
                  <w:i/>
                  <w:iCs/>
                  <w:lang w:eastAsia="sv-SE"/>
                  <w:rPrChange w:id="21382" w:author="CR#2891r2" w:date="2022-03-29T15:30:00Z">
                    <w:rPr>
                      <w:lang w:eastAsia="sv-SE"/>
                    </w:rPr>
                  </w:rPrChange>
                </w:rPr>
                <w:t>nrofHARQ-BundlingGroups</w:t>
              </w:r>
              <w:proofErr w:type="spellEnd"/>
            </w:ins>
          </w:p>
          <w:p w14:paraId="4BA5CC03" w14:textId="77777777" w:rsidR="008754E6" w:rsidRPr="006F772F" w:rsidRDefault="008754E6">
            <w:pPr>
              <w:pStyle w:val="TAL"/>
              <w:rPr>
                <w:ins w:id="21383" w:author="CR#2891r2" w:date="2022-03-29T15:30:00Z"/>
                <w:lang w:eastAsia="sv-SE"/>
              </w:rPr>
              <w:pPrChange w:id="21384" w:author="CR#2891r2" w:date="2022-03-29T15:30:00Z">
                <w:pPr>
                  <w:keepNext/>
                  <w:keepLines/>
                  <w:spacing w:after="0"/>
                </w:pPr>
              </w:pPrChange>
            </w:pPr>
            <w:ins w:id="21385" w:author="CR#2891r2" w:date="2022-03-29T15:30:00Z">
              <w:r w:rsidRPr="006F772F">
                <w:rPr>
                  <w:lang w:eastAsia="sv-SE"/>
                </w:rPr>
                <w:t>Indicates the number of HARQ bundling groups for type2 HARQ-ACK codebook.</w:t>
              </w:r>
            </w:ins>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proofErr w:type="spellStart"/>
            <w:r w:rsidRPr="00D27132">
              <w:rPr>
                <w:b/>
                <w:i/>
                <w:szCs w:val="22"/>
                <w:lang w:eastAsia="sv-SE"/>
              </w:rPr>
              <w:t>pathlossReferenceLinking</w:t>
            </w:r>
            <w:proofErr w:type="spellEnd"/>
          </w:p>
          <w:p w14:paraId="0BCCAB0F" w14:textId="77777777" w:rsidR="000F2B5F" w:rsidRPr="00D27132" w:rsidRDefault="000F2B5F" w:rsidP="000F2B5F">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proofErr w:type="spellStart"/>
            <w:r w:rsidRPr="00D27132">
              <w:rPr>
                <w:b/>
                <w:i/>
                <w:szCs w:val="22"/>
                <w:lang w:eastAsia="sv-SE"/>
              </w:rPr>
              <w:t>pdsch-ServingCellConfig</w:t>
            </w:r>
            <w:proofErr w:type="spellEnd"/>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proofErr w:type="spellStart"/>
            <w:r w:rsidRPr="00D27132">
              <w:rPr>
                <w:b/>
                <w:i/>
                <w:szCs w:val="22"/>
                <w:lang w:eastAsia="sv-SE"/>
              </w:rPr>
              <w:t>sCellDeactivationTimer</w:t>
            </w:r>
            <w:proofErr w:type="spellEnd"/>
          </w:p>
          <w:p w14:paraId="5EB4A826" w14:textId="77777777" w:rsidR="000F2B5F" w:rsidRPr="00D27132" w:rsidRDefault="000F2B5F" w:rsidP="000F2B5F">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0F2B5F" w:rsidRPr="009C7017" w14:paraId="58045A5D" w14:textId="77777777" w:rsidTr="00083051">
        <w:trPr>
          <w:ins w:id="21386"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ins w:id="21387" w:author="CR#2887r1" w:date="2022-03-23T19:11:00Z"/>
                <w:b/>
                <w:i/>
                <w:szCs w:val="22"/>
                <w:lang w:eastAsia="sv-SE"/>
              </w:rPr>
            </w:pPr>
            <w:proofErr w:type="spellStart"/>
            <w:ins w:id="21388" w:author="CR#2887r1" w:date="2022-03-23T19:11:00Z">
              <w:r w:rsidRPr="00482B57">
                <w:rPr>
                  <w:b/>
                  <w:i/>
                  <w:szCs w:val="22"/>
                  <w:lang w:eastAsia="sv-SE"/>
                </w:rPr>
                <w:t>semiStaticChannelAccessConfigUE</w:t>
              </w:r>
              <w:proofErr w:type="spellEnd"/>
            </w:ins>
          </w:p>
          <w:p w14:paraId="13E31BCD" w14:textId="67A58127" w:rsidR="000F2B5F" w:rsidRDefault="000F2B5F" w:rsidP="000F2B5F">
            <w:pPr>
              <w:pStyle w:val="TAL"/>
              <w:rPr>
                <w:ins w:id="21389" w:author="CR#2887r1" w:date="2022-03-23T19:11:00Z"/>
                <w:bCs/>
                <w:iCs/>
                <w:szCs w:val="22"/>
                <w:lang w:eastAsia="sv-SE"/>
              </w:rPr>
            </w:pPr>
            <w:ins w:id="21390" w:author="CR#2887r1" w:date="2022-03-23T19:11:00Z">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ins>
          </w:p>
          <w:p w14:paraId="0AAE33C2" w14:textId="77777777" w:rsidR="000F2B5F" w:rsidRPr="009C7017" w:rsidRDefault="000F2B5F" w:rsidP="000F2B5F">
            <w:pPr>
              <w:pStyle w:val="TAL"/>
              <w:rPr>
                <w:ins w:id="21391" w:author="CR#2887r1" w:date="2022-03-23T19:11:00Z"/>
                <w:b/>
                <w:i/>
                <w:szCs w:val="22"/>
                <w:lang w:eastAsia="sv-SE"/>
              </w:rPr>
            </w:pPr>
            <w:ins w:id="21392" w:author="CR#2887r1" w:date="2022-03-23T19:11:00Z">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proofErr w:type="spellStart"/>
              <w:r w:rsidRPr="00FC0EBA">
                <w:rPr>
                  <w:bCs/>
                  <w:iCs/>
                  <w:szCs w:val="22"/>
                  <w:lang w:eastAsia="sv-SE"/>
                </w:rPr>
                <w:t>inte</w:t>
              </w:r>
              <w:r>
                <w:rPr>
                  <w:bCs/>
                  <w:iCs/>
                  <w:szCs w:val="22"/>
                  <w:lang w:eastAsia="sv-SE"/>
                </w:rPr>
                <w:t>gter</w:t>
              </w:r>
              <w:proofErr w:type="spellEnd"/>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ins>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proofErr w:type="spellStart"/>
            <w:r w:rsidRPr="00D27132">
              <w:rPr>
                <w:b/>
                <w:i/>
                <w:szCs w:val="22"/>
                <w:lang w:eastAsia="sv-SE"/>
              </w:rPr>
              <w:t>servingCellMO</w:t>
            </w:r>
            <w:proofErr w:type="spellEnd"/>
          </w:p>
          <w:p w14:paraId="45A75732" w14:textId="77777777" w:rsidR="000F2B5F" w:rsidRPr="00D27132" w:rsidRDefault="000F2B5F" w:rsidP="000F2B5F">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proofErr w:type="spellStart"/>
            <w:r w:rsidRPr="00D27132">
              <w:rPr>
                <w:b/>
                <w:i/>
                <w:szCs w:val="22"/>
                <w:lang w:eastAsia="sv-SE"/>
              </w:rPr>
              <w:t>supplementaryUplink</w:t>
            </w:r>
            <w:proofErr w:type="spellEnd"/>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proofErr w:type="spellStart"/>
            <w:r w:rsidRPr="00D27132">
              <w:rPr>
                <w:b/>
                <w:bCs/>
                <w:i/>
                <w:iCs/>
                <w:lang w:eastAsia="x-none"/>
              </w:rPr>
              <w:t>supplementaryUplinkRelease</w:t>
            </w:r>
            <w:proofErr w:type="spellEnd"/>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695BE5">
        <w:trPr>
          <w:ins w:id="21393" w:author="CR#2954r2" w:date="2022-04-01T00:17:00Z"/>
        </w:trPr>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695BE5">
            <w:pPr>
              <w:pStyle w:val="TAL"/>
              <w:rPr>
                <w:ins w:id="21394" w:author="CR#2954r2" w:date="2022-04-01T00:17:00Z"/>
                <w:b/>
                <w:i/>
                <w:szCs w:val="22"/>
                <w:lang w:eastAsia="sv-SE"/>
              </w:rPr>
            </w:pPr>
            <w:proofErr w:type="spellStart"/>
            <w:ins w:id="21395" w:author="CR#2954r2" w:date="2022-04-01T00:17:00Z">
              <w:r>
                <w:rPr>
                  <w:b/>
                  <w:i/>
                  <w:szCs w:val="22"/>
                  <w:lang w:eastAsia="sv-SE"/>
                </w:rPr>
                <w:lastRenderedPageBreak/>
                <w:t>tci</w:t>
              </w:r>
              <w:proofErr w:type="spellEnd"/>
              <w:r>
                <w:rPr>
                  <w:b/>
                  <w:i/>
                  <w:szCs w:val="22"/>
                  <w:lang w:eastAsia="sv-SE"/>
                </w:rPr>
                <w:t>-Info</w:t>
              </w:r>
            </w:ins>
          </w:p>
          <w:p w14:paraId="2CCAAFF0" w14:textId="77777777" w:rsidR="00DB6B82" w:rsidRDefault="00DB6B82" w:rsidP="00695BE5">
            <w:pPr>
              <w:pStyle w:val="TAL"/>
              <w:rPr>
                <w:ins w:id="21396" w:author="CR#2954r2" w:date="2022-04-01T00:17:00Z"/>
                <w:lang w:eastAsia="sv-SE"/>
              </w:rPr>
            </w:pPr>
            <w:ins w:id="21397" w:author="CR#2954r2" w:date="2022-04-01T00:17:00Z">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indicated TCI states as the activated TCI states for PDCCH/PDSCH reception on this serving cell.</w:t>
              </w:r>
            </w:ins>
          </w:p>
          <w:p w14:paraId="76CC4DFF" w14:textId="77777777" w:rsidR="00DB6B82" w:rsidRDefault="00DB6B82" w:rsidP="00695BE5">
            <w:pPr>
              <w:pStyle w:val="TAL"/>
              <w:rPr>
                <w:ins w:id="21398" w:author="CR#2954r2" w:date="2022-04-01T00:17:00Z"/>
                <w:lang w:eastAsia="sv-SE"/>
              </w:rPr>
            </w:pPr>
          </w:p>
          <w:p w14:paraId="16D9183D" w14:textId="77777777" w:rsidR="00DB6B82" w:rsidRDefault="00DB6B82" w:rsidP="00695BE5">
            <w:pPr>
              <w:pStyle w:val="TAL"/>
              <w:rPr>
                <w:ins w:id="21399" w:author="CR#2954r2" w:date="2022-04-01T00:17:00Z"/>
                <w:lang w:eastAsia="sv-SE"/>
              </w:rPr>
            </w:pPr>
            <w:ins w:id="21400" w:author="CR#2954r2" w:date="2022-04-01T00:17:00Z">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ins>
          </w:p>
          <w:p w14:paraId="2183A584" w14:textId="77777777" w:rsidR="00DB6B82" w:rsidRDefault="00DB6B82" w:rsidP="00695BE5">
            <w:pPr>
              <w:pStyle w:val="TAL"/>
              <w:rPr>
                <w:ins w:id="21401" w:author="CR#2954r2" w:date="2022-04-01T00:17:00Z"/>
                <w:lang w:eastAsia="sv-SE"/>
              </w:rPr>
            </w:pPr>
            <w:ins w:id="21402" w:author="CR#2954r2" w:date="2022-04-01T00:17:00Z">
              <w:r>
                <w:rPr>
                  <w:lang w:eastAsia="sv-SE"/>
                </w:rPr>
                <w:t xml:space="preserve">- the UE shall consider the indic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ins>
          </w:p>
          <w:p w14:paraId="52718C1F" w14:textId="77777777" w:rsidR="00DB6B82" w:rsidRDefault="00DB6B82" w:rsidP="00695BE5">
            <w:pPr>
              <w:pStyle w:val="TAL"/>
              <w:rPr>
                <w:ins w:id="21403" w:author="CR#2954r2" w:date="2022-04-01T00:17:00Z"/>
                <w:lang w:eastAsia="sv-SE"/>
              </w:rPr>
            </w:pPr>
            <w:ins w:id="21404" w:author="CR#2954r2" w:date="2022-04-01T00:17:00Z">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indicated TCI states for PDCCH as RS for RLM, respectively for BFD.</w:t>
              </w:r>
            </w:ins>
          </w:p>
          <w:p w14:paraId="691972ED" w14:textId="77777777" w:rsidR="00DB6B82" w:rsidRDefault="00DB6B82" w:rsidP="00695BE5">
            <w:pPr>
              <w:pStyle w:val="TAL"/>
              <w:rPr>
                <w:ins w:id="21405" w:author="CR#2954r2" w:date="2022-04-01T00:17:00Z"/>
                <w:lang w:eastAsia="sv-SE"/>
              </w:rPr>
            </w:pPr>
          </w:p>
          <w:p w14:paraId="105ADCFF" w14:textId="77777777" w:rsidR="00DB6B82" w:rsidRDefault="00DB6B82" w:rsidP="00695BE5">
            <w:pPr>
              <w:pStyle w:val="TAL"/>
              <w:rPr>
                <w:ins w:id="21406" w:author="CR#2954r2" w:date="2022-04-01T00:17:00Z"/>
                <w:lang w:eastAsia="sv-SE"/>
              </w:rPr>
            </w:pPr>
            <w:ins w:id="21407" w:author="CR#2954r2" w:date="2022-04-01T00:17:00Z">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ins>
          </w:p>
          <w:p w14:paraId="08DCCF86" w14:textId="77777777" w:rsidR="00DB6B82" w:rsidRDefault="00DB6B82" w:rsidP="00695BE5">
            <w:pPr>
              <w:pStyle w:val="TAL"/>
              <w:rPr>
                <w:ins w:id="21408" w:author="CR#2954r2" w:date="2022-04-01T00:17:00Z"/>
                <w:lang w:eastAsia="sv-SE"/>
              </w:rPr>
            </w:pPr>
            <w:ins w:id="21409" w:author="CR#2954r2" w:date="2022-04-01T00:17:00Z">
              <w:r>
                <w:rPr>
                  <w:lang w:eastAsia="sv-SE"/>
                </w:rPr>
                <w:t xml:space="preserve">- the UE shall consider the previously activated TCI states as the TCI states to be activated for PDCCH/PDSCH reception upon a later SCG activation in which </w:t>
              </w:r>
              <w:proofErr w:type="spellStart"/>
              <w:r>
                <w:rPr>
                  <w:i/>
                  <w:u w:val="single"/>
                  <w:lang w:eastAsia="sv-SE"/>
                </w:rPr>
                <w:t>tci</w:t>
              </w:r>
              <w:proofErr w:type="spellEnd"/>
              <w:r>
                <w:rPr>
                  <w:i/>
                  <w:u w:val="single"/>
                  <w:lang w:eastAsia="sv-SE"/>
                </w:rPr>
                <w:t>-Info</w:t>
              </w:r>
              <w:r>
                <w:rPr>
                  <w:lang w:eastAsia="sv-SE"/>
                </w:rPr>
                <w:t xml:space="preserve"> is absent</w:t>
              </w:r>
            </w:ins>
          </w:p>
          <w:p w14:paraId="1A11F397" w14:textId="77777777" w:rsidR="00DB6B82" w:rsidRDefault="00DB6B82" w:rsidP="00695BE5">
            <w:pPr>
              <w:pStyle w:val="TAL"/>
              <w:rPr>
                <w:ins w:id="21410" w:author="CR#2954r2" w:date="2022-04-01T00:17:00Z"/>
                <w:b/>
                <w:i/>
                <w:szCs w:val="22"/>
                <w:lang w:eastAsia="sv-SE"/>
              </w:rPr>
            </w:pPr>
            <w:ins w:id="21411" w:author="CR#2954r2" w:date="2022-04-01T00:17:00Z">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ins>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Pr="00D27132">
              <w:rPr>
                <w:b/>
                <w:i/>
                <w:szCs w:val="22"/>
                <w:lang w:eastAsia="sv-SE"/>
              </w:rPr>
              <w:t>-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0F2B5F" w:rsidRPr="005F30EC" w14:paraId="44018B3A" w14:textId="77777777" w:rsidTr="00695BE5">
        <w:trPr>
          <w:ins w:id="21412" w:author="CR#2923r1" w:date="2022-03-28T21:17:00Z"/>
        </w:trPr>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695BE5">
            <w:pPr>
              <w:pStyle w:val="TAL"/>
              <w:rPr>
                <w:ins w:id="21413" w:author="CR#2923r1" w:date="2022-03-28T21:17:00Z"/>
                <w:b/>
                <w:i/>
                <w:szCs w:val="22"/>
                <w:lang w:eastAsia="sv-SE"/>
              </w:rPr>
            </w:pPr>
            <w:proofErr w:type="spellStart"/>
            <w:ins w:id="21414" w:author="CR#2923r1" w:date="2022-03-28T21:17:00Z">
              <w:r w:rsidRPr="005F30EC">
                <w:rPr>
                  <w:b/>
                  <w:i/>
                  <w:szCs w:val="22"/>
                  <w:lang w:eastAsia="sv-SE"/>
                </w:rPr>
                <w:t>unifiedtci-StateType</w:t>
              </w:r>
              <w:proofErr w:type="spellEnd"/>
            </w:ins>
          </w:p>
          <w:p w14:paraId="6D9D3B87" w14:textId="4EB90E3C" w:rsidR="000F2B5F" w:rsidRPr="005F30EC" w:rsidRDefault="000F2B5F" w:rsidP="00695BE5">
            <w:pPr>
              <w:pStyle w:val="TAL"/>
              <w:rPr>
                <w:ins w:id="21415" w:author="CR#2923r1" w:date="2022-03-28T21:17:00Z"/>
                <w:bCs/>
                <w:iCs/>
                <w:szCs w:val="22"/>
                <w:lang w:eastAsia="sv-SE"/>
                <w:rPrChange w:id="21416" w:author="RAN2117" w:date="2022-02-24T09:25:00Z">
                  <w:rPr>
                    <w:ins w:id="21417" w:author="CR#2923r1" w:date="2022-03-28T21:17:00Z"/>
                    <w:b/>
                    <w:i/>
                    <w:szCs w:val="22"/>
                    <w:lang w:eastAsia="sv-SE"/>
                  </w:rPr>
                </w:rPrChange>
              </w:rPr>
            </w:pPr>
            <w:ins w:id="21418" w:author="CR#2923r1" w:date="2022-03-28T21:17:00Z">
              <w:r w:rsidRPr="005F30EC">
                <w:rPr>
                  <w:bCs/>
                  <w:iCs/>
                  <w:szCs w:val="22"/>
                  <w:lang w:eastAsia="sv-SE"/>
                  <w:rPrChange w:id="21419" w:author="RAN2117" w:date="2022-02-24T09:25:00Z">
                    <w:rPr>
                      <w:b/>
                      <w:iCs/>
                      <w:szCs w:val="22"/>
                      <w:lang w:eastAsia="sv-SE"/>
                    </w:rPr>
                  </w:rPrChange>
                </w:rPr>
                <w:t>Indicates</w:t>
              </w:r>
              <w:r>
                <w:rPr>
                  <w:bCs/>
                  <w:iCs/>
                  <w:szCs w:val="22"/>
                  <w:lang w:eastAsia="sv-SE"/>
                </w:rPr>
                <w:t xml:space="preserve"> the unified TCI state type the UE is configured for this serving cell. The value “</w:t>
              </w:r>
              <w:proofErr w:type="spellStart"/>
              <w:r>
                <w:rPr>
                  <w:bCs/>
                  <w:iCs/>
                  <w:szCs w:val="22"/>
                  <w:lang w:eastAsia="sv-SE"/>
                </w:rPr>
                <w:t>SeparateULDL</w:t>
              </w:r>
              <w:proofErr w:type="spellEnd"/>
              <w:r>
                <w:rPr>
                  <w:bCs/>
                  <w:iCs/>
                  <w:szCs w:val="22"/>
                  <w:lang w:eastAsia="sv-SE"/>
                </w:rPr>
                <w:t xml:space="preserve">” means this serving cell is configured with </w:t>
              </w:r>
              <w:proofErr w:type="spellStart"/>
              <w:r>
                <w:t>DLorJoint-TCIState</w:t>
              </w:r>
              <w:proofErr w:type="spellEnd"/>
              <w:r>
                <w:t xml:space="preserve"> for DL TCI state and UL-</w:t>
              </w:r>
              <w:proofErr w:type="spellStart"/>
              <w:r>
                <w:t>TCIState</w:t>
              </w:r>
              <w:proofErr w:type="spellEnd"/>
              <w:r>
                <w:t xml:space="preserve"> for UL TCI state.</w:t>
              </w:r>
              <w:r>
                <w:rPr>
                  <w:bCs/>
                  <w:iCs/>
                  <w:szCs w:val="22"/>
                  <w:lang w:eastAsia="sv-SE"/>
                </w:rPr>
                <w:t xml:space="preserve"> The value “</w:t>
              </w:r>
              <w:proofErr w:type="spellStart"/>
              <w:r>
                <w:rPr>
                  <w:bCs/>
                  <w:iCs/>
                  <w:szCs w:val="22"/>
                  <w:lang w:eastAsia="sv-SE"/>
                </w:rPr>
                <w:t>JointULDL</w:t>
              </w:r>
              <w:proofErr w:type="spellEnd"/>
              <w:r>
                <w:rPr>
                  <w:bCs/>
                  <w:iCs/>
                  <w:szCs w:val="22"/>
                  <w:lang w:eastAsia="sv-SE"/>
                </w:rPr>
                <w:t xml:space="preserve">” means this serving cell is configured with </w:t>
              </w:r>
              <w:proofErr w:type="spellStart"/>
              <w:r>
                <w:t>DLorJoint-TCIState</w:t>
              </w:r>
              <w:proofErr w:type="spellEnd"/>
              <w:r>
                <w:t xml:space="preserve"> for joint TCI state for UL and DL operation. </w:t>
              </w:r>
            </w:ins>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proofErr w:type="spellStart"/>
            <w:r w:rsidRPr="00D27132">
              <w:rPr>
                <w:b/>
                <w:i/>
                <w:szCs w:val="22"/>
                <w:lang w:eastAsia="sv-SE"/>
              </w:rPr>
              <w:t>uplinkConfig</w:t>
            </w:r>
            <w:proofErr w:type="spellEnd"/>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r w:rsidR="000F2B5F" w:rsidRPr="00D27132" w14:paraId="3E0B9340" w14:textId="77777777" w:rsidTr="000F2B5F">
        <w:trPr>
          <w:ins w:id="21420" w:author="CR#2923r1" w:date="2022-03-28T21:17:00Z"/>
        </w:trPr>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695BE5">
            <w:pPr>
              <w:pStyle w:val="TAL"/>
              <w:rPr>
                <w:ins w:id="21421" w:author="CR#2923r1" w:date="2022-03-28T21:17:00Z"/>
                <w:b/>
                <w:i/>
                <w:szCs w:val="22"/>
                <w:lang w:eastAsia="sv-SE"/>
              </w:rPr>
            </w:pPr>
            <w:ins w:id="21422" w:author="CR#2923r1" w:date="2022-03-28T21:17:00Z">
              <w:r w:rsidRPr="00511946">
                <w:rPr>
                  <w:b/>
                  <w:i/>
                  <w:szCs w:val="22"/>
                  <w:lang w:eastAsia="sv-SE"/>
                </w:rPr>
                <w:t>uplink-</w:t>
              </w:r>
              <w:proofErr w:type="spellStart"/>
              <w:r w:rsidRPr="00511946">
                <w:rPr>
                  <w:b/>
                  <w:i/>
                  <w:szCs w:val="22"/>
                  <w:lang w:eastAsia="sv-SE"/>
                </w:rPr>
                <w:t>PowerControlToAddModList</w:t>
              </w:r>
              <w:proofErr w:type="spellEnd"/>
            </w:ins>
          </w:p>
          <w:p w14:paraId="6F6CDA9C" w14:textId="77777777" w:rsidR="000F2B5F" w:rsidRPr="000F2B5F" w:rsidRDefault="000F2B5F" w:rsidP="00695BE5">
            <w:pPr>
              <w:pStyle w:val="TAL"/>
              <w:rPr>
                <w:ins w:id="21423" w:author="CR#2923r1" w:date="2022-03-28T21:17:00Z"/>
                <w:bCs/>
                <w:iCs/>
                <w:szCs w:val="22"/>
                <w:lang w:eastAsia="sv-SE"/>
                <w:rPrChange w:id="21424" w:author="CR#2923r1" w:date="2022-03-28T21:17:00Z">
                  <w:rPr>
                    <w:ins w:id="21425" w:author="CR#2923r1" w:date="2022-03-28T21:17:00Z"/>
                    <w:b/>
                    <w:i/>
                    <w:szCs w:val="22"/>
                    <w:lang w:eastAsia="sv-SE"/>
                  </w:rPr>
                </w:rPrChange>
              </w:rPr>
            </w:pPr>
            <w:ins w:id="21426" w:author="CR#2923r1" w:date="2022-03-28T21:17:00Z">
              <w:r w:rsidRPr="000F2B5F">
                <w:rPr>
                  <w:bCs/>
                  <w:iCs/>
                  <w:szCs w:val="22"/>
                  <w:lang w:eastAsia="sv-SE"/>
                  <w:rPrChange w:id="21427" w:author="CR#2923r1" w:date="2022-03-28T21:17:00Z">
                    <w:rPr>
                      <w:b/>
                      <w:i/>
                      <w:szCs w:val="22"/>
                      <w:lang w:eastAsia="sv-SE"/>
                    </w:rPr>
                  </w:rPrChange>
                </w:rPr>
                <w:t xml:space="preserve">Configures UL power control parameters for PUSCH, PUCCH and SRS when field </w:t>
              </w:r>
              <w:proofErr w:type="spellStart"/>
              <w:r w:rsidRPr="000F2B5F">
                <w:rPr>
                  <w:bCs/>
                  <w:iCs/>
                  <w:szCs w:val="22"/>
                  <w:lang w:eastAsia="sv-SE"/>
                  <w:rPrChange w:id="21428" w:author="CR#2923r1" w:date="2022-03-28T21:17:00Z">
                    <w:rPr>
                      <w:b/>
                      <w:i/>
                      <w:szCs w:val="22"/>
                      <w:lang w:eastAsia="sv-SE"/>
                    </w:rPr>
                  </w:rPrChange>
                </w:rPr>
                <w:t>unifiedtci-StateType</w:t>
              </w:r>
              <w:proofErr w:type="spellEnd"/>
              <w:r w:rsidRPr="000F2B5F">
                <w:rPr>
                  <w:bCs/>
                  <w:iCs/>
                  <w:szCs w:val="22"/>
                  <w:lang w:eastAsia="sv-SE"/>
                  <w:rPrChange w:id="21429" w:author="CR#2923r1" w:date="2022-03-28T21:17:00Z">
                    <w:rPr>
                      <w:b/>
                      <w:i/>
                      <w:szCs w:val="22"/>
                      <w:lang w:eastAsia="sv-SE"/>
                    </w:rPr>
                  </w:rPrChange>
                </w:rPr>
                <w:t xml:space="preserve"> is configured. Network does not configure other uplink power control parameters configured in IEs PUCCH-</w:t>
              </w:r>
              <w:proofErr w:type="spellStart"/>
              <w:r w:rsidRPr="000F2B5F">
                <w:rPr>
                  <w:bCs/>
                  <w:iCs/>
                  <w:szCs w:val="22"/>
                  <w:lang w:eastAsia="sv-SE"/>
                  <w:rPrChange w:id="21430" w:author="CR#2923r1" w:date="2022-03-28T21:17:00Z">
                    <w:rPr>
                      <w:b/>
                      <w:i/>
                      <w:szCs w:val="22"/>
                      <w:lang w:eastAsia="sv-SE"/>
                    </w:rPr>
                  </w:rPrChange>
                </w:rPr>
                <w:t>PowerControl</w:t>
              </w:r>
              <w:proofErr w:type="spellEnd"/>
              <w:r w:rsidRPr="000F2B5F">
                <w:rPr>
                  <w:bCs/>
                  <w:iCs/>
                  <w:szCs w:val="22"/>
                  <w:lang w:eastAsia="sv-SE"/>
                  <w:rPrChange w:id="21431" w:author="CR#2923r1" w:date="2022-03-28T21:17:00Z">
                    <w:rPr>
                      <w:b/>
                      <w:i/>
                      <w:szCs w:val="22"/>
                      <w:lang w:eastAsia="sv-SE"/>
                    </w:rPr>
                  </w:rPrChange>
                </w:rPr>
                <w:t>, PUSCH-</w:t>
              </w:r>
              <w:proofErr w:type="spellStart"/>
              <w:r w:rsidRPr="000F2B5F">
                <w:rPr>
                  <w:bCs/>
                  <w:iCs/>
                  <w:szCs w:val="22"/>
                  <w:lang w:eastAsia="sv-SE"/>
                  <w:rPrChange w:id="21432" w:author="CR#2923r1" w:date="2022-03-28T21:17:00Z">
                    <w:rPr>
                      <w:b/>
                      <w:i/>
                      <w:szCs w:val="22"/>
                      <w:lang w:eastAsia="sv-SE"/>
                    </w:rPr>
                  </w:rPrChange>
                </w:rPr>
                <w:t>PowerControl</w:t>
              </w:r>
              <w:proofErr w:type="spellEnd"/>
              <w:r w:rsidRPr="000F2B5F">
                <w:rPr>
                  <w:bCs/>
                  <w:iCs/>
                  <w:szCs w:val="22"/>
                  <w:lang w:eastAsia="sv-SE"/>
                  <w:rPrChange w:id="21433" w:author="CR#2923r1" w:date="2022-03-28T21:17:00Z">
                    <w:rPr>
                      <w:b/>
                      <w:i/>
                      <w:szCs w:val="22"/>
                      <w:lang w:eastAsia="sv-SE"/>
                    </w:rPr>
                  </w:rPrChange>
                </w:rPr>
                <w:t xml:space="preserve"> or SRS-Config 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695BE5">
        <w:trPr>
          <w:ins w:id="21434" w:author="CR#2949r1" w:date="2022-03-31T11:45:00Z"/>
        </w:trPr>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695BE5">
            <w:pPr>
              <w:pStyle w:val="TAL"/>
              <w:rPr>
                <w:ins w:id="21435" w:author="CR#2949r1" w:date="2022-03-31T11:45:00Z"/>
                <w:b/>
                <w:i/>
                <w:szCs w:val="22"/>
                <w:lang w:eastAsia="sv-SE"/>
              </w:rPr>
            </w:pPr>
            <w:ins w:id="21436" w:author="CR#2949r1" w:date="2022-03-31T11:45:00Z">
              <w:r w:rsidRPr="00525CC5">
                <w:rPr>
                  <w:b/>
                  <w:i/>
                  <w:szCs w:val="22"/>
                  <w:lang w:eastAsia="sv-SE"/>
                </w:rPr>
                <w:t>moreThanOneNackOnlyMode-r17</w:t>
              </w:r>
            </w:ins>
          </w:p>
          <w:p w14:paraId="39A69728" w14:textId="77777777" w:rsidR="002211AC" w:rsidRPr="00D27132" w:rsidRDefault="002211AC" w:rsidP="00695BE5">
            <w:pPr>
              <w:pStyle w:val="TAL"/>
              <w:rPr>
                <w:ins w:id="21437" w:author="CR#2949r1" w:date="2022-03-31T11:45:00Z"/>
                <w:b/>
                <w:i/>
                <w:szCs w:val="22"/>
                <w:lang w:eastAsia="sv-SE"/>
              </w:rPr>
            </w:pPr>
            <w:ins w:id="21438" w:author="CR#2949r1" w:date="2022-03-31T11:45: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 xml:space="preserve">mode2 for </w:t>
              </w:r>
              <w:proofErr w:type="spellStart"/>
              <w:r>
                <w:rPr>
                  <w:szCs w:val="22"/>
                  <w:lang w:eastAsia="sv-SE"/>
                </w:rPr>
                <w:t>mulicast</w:t>
              </w:r>
              <w:proofErr w:type="spellEnd"/>
              <w:r>
                <w:rPr>
                  <w:szCs w:val="22"/>
                  <w:lang w:eastAsia="sv-SE"/>
                </w:rPr>
                <w:t xml:space="preserve"> CFR if configured.</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PeriodLocation</w:t>
            </w:r>
            <w:proofErr w:type="spellEnd"/>
          </w:p>
          <w:p w14:paraId="51ADA585" w14:textId="56140179" w:rsidR="007D1660" w:rsidRDefault="00394471" w:rsidP="00964CC4">
            <w:pPr>
              <w:pStyle w:val="TAL"/>
              <w:rPr>
                <w:ins w:id="21439" w:author="CR#2909r1" w:date="2022-03-24T22:38:00Z"/>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del w:id="21440" w:author="CR#2909r1" w:date="2022-03-24T22:38:00Z">
              <w:r w:rsidRPr="00D27132" w:rsidDel="007D1660">
                <w:rPr>
                  <w:bCs/>
                  <w:iCs/>
                  <w:szCs w:val="22"/>
                  <w:lang w:eastAsia="sv-SE"/>
                </w:rPr>
                <w:delText xml:space="preserve"> In case of inter-band UL CA or SUL, network configures this field to TRUE for one of the uplink carriers involved in dynamic UL TX switching and configures this field in the other carrier to FALSE. </w:delText>
              </w:r>
            </w:del>
          </w:p>
          <w:p w14:paraId="65052DD2" w14:textId="77777777" w:rsidR="007D1660" w:rsidRPr="007D1660" w:rsidRDefault="00394471" w:rsidP="007D1660">
            <w:pPr>
              <w:pStyle w:val="TAL"/>
              <w:rPr>
                <w:ins w:id="21441" w:author="CR#2909r1" w:date="2022-03-24T22:38:00Z"/>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ins w:id="21442" w:author="CR#2909r1" w:date="2022-03-24T22:38:00Z">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ins>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t>uplinkTxSwitchingCarrier</w:t>
            </w:r>
            <w:proofErr w:type="spellEnd"/>
          </w:p>
          <w:p w14:paraId="214D8442" w14:textId="77777777" w:rsidR="007D1660" w:rsidRPr="007D1660" w:rsidRDefault="00394471" w:rsidP="007D1660">
            <w:pPr>
              <w:pStyle w:val="TAL"/>
              <w:rPr>
                <w:ins w:id="21443" w:author="CR#2909r1" w:date="2022-03-24T22:39:00Z"/>
                <w:bCs/>
                <w:iCs/>
                <w:szCs w:val="22"/>
                <w:lang w:eastAsia="sv-SE"/>
              </w:rPr>
            </w:pPr>
            <w:r w:rsidRPr="00D27132">
              <w:rPr>
                <w:bCs/>
                <w:iCs/>
                <w:szCs w:val="22"/>
                <w:lang w:eastAsia="sv-SE"/>
              </w:rPr>
              <w:t xml:space="preserve">Indicates that the configured carrier is carrier1 or carrier2 for dynamic uplink Tx switching, as defined in TS 38.101-1 [15] and TS 38.101-3 [34]. </w:t>
            </w:r>
            <w:del w:id="21444" w:author="CR#2909r1" w:date="2022-03-24T22:39:00Z">
              <w:r w:rsidRPr="00D27132" w:rsidDel="007D1660">
                <w:rPr>
                  <w:bCs/>
                  <w:iCs/>
                  <w:szCs w:val="22"/>
                  <w:lang w:eastAsia="sv-SE"/>
                </w:rPr>
                <w:delText xml:space="preserve">In case of inter-band UL CA or SUL, network configures one of the two uplink carriers involved in dynamic UL TX switching as carrier1 and the other as carrier2. </w:delText>
              </w:r>
            </w:del>
            <w:r w:rsidRPr="00D27132">
              <w:rPr>
                <w:bCs/>
                <w:iCs/>
                <w:szCs w:val="22"/>
                <w:lang w:eastAsia="sv-SE"/>
              </w:rPr>
              <w:t>In case of (NG)EN-DC, network always configures the NR carrier as carrier 2.</w:t>
            </w:r>
          </w:p>
          <w:p w14:paraId="0B63DD89" w14:textId="35D79F3C" w:rsidR="00394471" w:rsidRPr="00D27132" w:rsidRDefault="007D1660" w:rsidP="007D1660">
            <w:pPr>
              <w:pStyle w:val="TAL"/>
              <w:rPr>
                <w:bCs/>
                <w:iCs/>
                <w:szCs w:val="22"/>
                <w:lang w:eastAsia="sv-SE"/>
              </w:rPr>
            </w:pPr>
            <w:ins w:id="21445" w:author="CR#2909r1" w:date="2022-03-24T22:39:00Z">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ins>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group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lastRenderedPageBreak/>
        <w:t>NOTE 1:</w:t>
      </w:r>
      <w:r w:rsidRPr="00D27132">
        <w:rPr>
          <w:rFonts w:eastAsia="SimSun"/>
        </w:rPr>
        <w:tab/>
        <w:t xml:space="preserve">If the dedicated part of initial UL/DL BWP configuration is absent, the initial BWP can be used but with some limitations. For example, changing to another BWP requires </w:t>
      </w:r>
      <w:proofErr w:type="spellStart"/>
      <w:r w:rsidRPr="00D27132">
        <w:rPr>
          <w:rFonts w:eastAsia="SimSun"/>
          <w:i/>
        </w:rPr>
        <w:t>RRCReconfiguration</w:t>
      </w:r>
      <w:proofErr w:type="spellEnd"/>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B6B82" w14:paraId="0FB8920D" w14:textId="77777777" w:rsidTr="00695BE5">
        <w:trPr>
          <w:ins w:id="21446" w:author="CR#2954r2" w:date="2022-04-01T00:18:00Z"/>
        </w:trPr>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695BE5">
            <w:pPr>
              <w:pStyle w:val="TAL"/>
              <w:rPr>
                <w:ins w:id="21447" w:author="CR#2954r2" w:date="2022-04-01T00:18:00Z"/>
                <w:i/>
                <w:lang w:eastAsia="sv-SE"/>
              </w:rPr>
            </w:pPr>
            <w:proofErr w:type="spellStart"/>
            <w:ins w:id="21448" w:author="CR#2954r2" w:date="2022-04-01T00:18:00Z">
              <w:r>
                <w:rPr>
                  <w:i/>
                  <w:lang w:eastAsia="sv-SE"/>
                </w:rPr>
                <w:t>TCI_Info</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695BE5">
            <w:pPr>
              <w:pStyle w:val="TAL"/>
              <w:rPr>
                <w:ins w:id="21449" w:author="CR#2954r2" w:date="2022-04-01T00:18:00Z"/>
                <w:lang w:eastAsia="sv-SE"/>
              </w:rPr>
            </w:pPr>
            <w:ins w:id="21450" w:author="CR#2954r2" w:date="2022-04-01T00:18:00Z">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ins>
          </w:p>
          <w:p w14:paraId="7CCA1CB7" w14:textId="77777777" w:rsidR="00DB6B82" w:rsidRDefault="00DB6B82" w:rsidP="00695BE5">
            <w:pPr>
              <w:pStyle w:val="TAL"/>
              <w:rPr>
                <w:ins w:id="21451" w:author="CR#2954r2" w:date="2022-04-01T00:18:00Z"/>
                <w:lang w:eastAsia="sv-SE"/>
              </w:rPr>
            </w:pPr>
            <w:ins w:id="21452" w:author="CR#2954r2" w:date="2022-04-01T00:18:00Z">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ins>
          </w:p>
          <w:p w14:paraId="70BCA2A5" w14:textId="77777777" w:rsidR="00DB6B82" w:rsidRDefault="00DB6B82" w:rsidP="00695BE5">
            <w:pPr>
              <w:pStyle w:val="TAL"/>
              <w:rPr>
                <w:ins w:id="21453" w:author="CR#2954r2" w:date="2022-04-01T00:18:00Z"/>
                <w:lang w:eastAsia="sv-SE"/>
              </w:rPr>
            </w:pPr>
            <w:ins w:id="21454" w:author="CR#2954r2" w:date="2022-04-01T00:18:00Z">
              <w:r>
                <w:rPr>
                  <w:lang w:eastAsia="sv-SE"/>
                </w:rPr>
                <w:t xml:space="preserve">This field is absent for the </w:t>
              </w:r>
              <w:proofErr w:type="spellStart"/>
              <w:r>
                <w:rPr>
                  <w:lang w:eastAsia="sv-SE"/>
                </w:rPr>
                <w:t>PCell</w:t>
              </w:r>
              <w:proofErr w:type="spellEnd"/>
              <w:r>
                <w:rPr>
                  <w:lang w:eastAsia="sv-SE"/>
                </w:rPr>
                <w:t>.</w:t>
              </w:r>
            </w:ins>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1455" w:name="_Toc60777380"/>
      <w:bookmarkStart w:id="21456" w:name="_Toc90651252"/>
      <w:r w:rsidRPr="00D27132">
        <w:t>–</w:t>
      </w:r>
      <w:r w:rsidRPr="00D27132">
        <w:tab/>
      </w:r>
      <w:proofErr w:type="spellStart"/>
      <w:r w:rsidRPr="00D27132">
        <w:rPr>
          <w:i/>
        </w:rPr>
        <w:t>ServingCellConfigCommon</w:t>
      </w:r>
      <w:bookmarkEnd w:id="21455"/>
      <w:bookmarkEnd w:id="21456"/>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lastRenderedPageBreak/>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rPr>
          <w:ins w:id="21457" w:author="CR#2898r2" w:date="2022-03-23T22:19:00Z"/>
        </w:rPr>
      </w:pPr>
      <w:r w:rsidRPr="00D27132">
        <w:t xml:space="preserve">    ]]</w:t>
      </w:r>
      <w:ins w:id="21458" w:author="CR#2898r2" w:date="2022-03-23T22:19:00Z">
        <w:r w:rsidR="00B001B7">
          <w:t>,</w:t>
        </w:r>
      </w:ins>
    </w:p>
    <w:p w14:paraId="310746A2" w14:textId="56E9ACAF" w:rsidR="00B001B7" w:rsidRDefault="00B001B7" w:rsidP="00B001B7">
      <w:pPr>
        <w:pStyle w:val="PL"/>
        <w:rPr>
          <w:ins w:id="21459" w:author="CR#2898r2" w:date="2022-03-23T22:19:00Z"/>
        </w:rPr>
      </w:pPr>
      <w:ins w:id="21460" w:author="CR#2898r2" w:date="2022-03-23T22:19:00Z">
        <w:r>
          <w:t xml:space="preserve">    [[</w:t>
        </w:r>
      </w:ins>
    </w:p>
    <w:p w14:paraId="7F2D8BB1" w14:textId="33918A69" w:rsidR="00B001B7" w:rsidRDefault="00B001B7" w:rsidP="00B001B7">
      <w:pPr>
        <w:pStyle w:val="PL"/>
        <w:rPr>
          <w:ins w:id="21461" w:author="CR#2898r2" w:date="2022-03-23T22:19:00Z"/>
        </w:rPr>
      </w:pPr>
      <w:ins w:id="21462" w:author="CR#2898r2" w:date="2022-03-23T22:19:00Z">
        <w:r>
          <w:t xml:space="preserve">    highSpeedConfig-v1700               HighSpeedConfig-v1700                                           </w:t>
        </w:r>
      </w:ins>
      <w:ins w:id="21463" w:author="CR#2891r2" w:date="2022-03-29T15:31:00Z">
        <w:r w:rsidR="008754E6">
          <w:t xml:space="preserve">    </w:t>
        </w:r>
      </w:ins>
      <w:ins w:id="21464" w:author="CR#2898r2" w:date="2022-03-23T22:19:00Z">
        <w:r>
          <w:t>OPTIONAL</w:t>
        </w:r>
      </w:ins>
      <w:ins w:id="21465" w:author="Draft_v2" w:date="2022-04-04T13:44:00Z">
        <w:r w:rsidR="002E3CD0">
          <w:t>,</w:t>
        </w:r>
      </w:ins>
      <w:ins w:id="21466" w:author="CR#2898r2" w:date="2022-03-23T22:19:00Z">
        <w:del w:id="21467" w:author="Draft_v2" w:date="2022-04-04T13:44:00Z">
          <w:r w:rsidDel="002E3CD0">
            <w:delText xml:space="preserve"> </w:delText>
          </w:r>
        </w:del>
        <w:r>
          <w:t xml:space="preserve"> -- Need R</w:t>
        </w:r>
      </w:ins>
    </w:p>
    <w:p w14:paraId="20BEE208" w14:textId="5AA03FB4" w:rsidR="008754E6" w:rsidRDefault="008754E6" w:rsidP="008754E6">
      <w:pPr>
        <w:pStyle w:val="PL"/>
        <w:rPr>
          <w:ins w:id="21468" w:author="CR#2891r2" w:date="2022-03-29T15:31:00Z"/>
        </w:rPr>
      </w:pPr>
      <w:ins w:id="21469" w:author="CR#2891r2" w:date="2022-03-29T15:31:00Z">
        <w:r>
          <w:t xml:space="preserve">    channelAccessMode2-r17              ENUMERATED {enabled}                                          OPTIONAL, -- Cond SharedSpectrum2</w:t>
        </w:r>
      </w:ins>
    </w:p>
    <w:p w14:paraId="30D3F82A" w14:textId="2FA0C285" w:rsidR="008754E6" w:rsidRDefault="008754E6" w:rsidP="008754E6">
      <w:pPr>
        <w:pStyle w:val="PL"/>
        <w:rPr>
          <w:ins w:id="21470" w:author="CR#2891r2" w:date="2022-03-29T15:32:00Z"/>
        </w:rPr>
      </w:pPr>
      <w:ins w:id="21471" w:author="CR#2891r2" w:date="2022-03-29T15:31:00Z">
        <w:r>
          <w:t xml:space="preserve">    discoveryBurstWindowLength-r17      ENUMERATED {ms0dot125, ms0dot25, ms0dot5, ms0dot75, ms1, ms1dot25}  OPTIONAL</w:t>
        </w:r>
      </w:ins>
      <w:ins w:id="21472" w:author="CR#2933r1" w:date="2022-03-30T18:34:00Z">
        <w:r w:rsidR="00A2423A">
          <w:t>,</w:t>
        </w:r>
      </w:ins>
      <w:ins w:id="21473" w:author="CR#2891r2" w:date="2022-03-29T15:31:00Z">
        <w:r>
          <w:t xml:space="preserve"> -- Need R</w:t>
        </w:r>
      </w:ins>
    </w:p>
    <w:p w14:paraId="7197CC52" w14:textId="488383EE" w:rsidR="00A2423A" w:rsidRPr="00142C94" w:rsidRDefault="00A2423A">
      <w:pPr>
        <w:pStyle w:val="PL"/>
        <w:rPr>
          <w:ins w:id="21474" w:author="CR#2933r1" w:date="2022-03-30T18:34:00Z"/>
        </w:rPr>
        <w:pPrChange w:id="21475" w:author="CR#2950r2" w:date="2022-04-01T14: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476" w:author="CR#2933r1" w:date="2022-03-30T18:34:00Z">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ins>
      <w:ins w:id="21477" w:author="CR#2950r2" w:date="2022-04-01T14:21:00Z">
        <w:r w:rsidR="00C85859">
          <w:t>,</w:t>
        </w:r>
      </w:ins>
      <w:ins w:id="21478" w:author="CR#2933r1" w:date="2022-03-30T18:34:00Z">
        <w:r w:rsidRPr="00142C94">
          <w:t xml:space="preserve"> -- Need R</w:t>
        </w:r>
      </w:ins>
    </w:p>
    <w:p w14:paraId="6B9CE8D0" w14:textId="22756048" w:rsidR="00C85859" w:rsidRDefault="00C85859" w:rsidP="00C85859">
      <w:pPr>
        <w:pStyle w:val="PL"/>
        <w:rPr>
          <w:ins w:id="21479" w:author="CR#2950r2" w:date="2022-04-01T14:21:00Z"/>
        </w:rPr>
      </w:pPr>
      <w:ins w:id="21480" w:author="CR#2950r2" w:date="2022-04-01T14:21:00Z">
        <w:r>
          <w:t xml:space="preserve">    uplinkConfigCommon-v1700            UplinkConfigCommon-v1700                                            OPTIONAL  -- Need R</w:t>
        </w:r>
      </w:ins>
    </w:p>
    <w:p w14:paraId="7E2EE320" w14:textId="4B6D07E0" w:rsidR="00394471" w:rsidRPr="00D27132" w:rsidRDefault="00B001B7" w:rsidP="008754E6">
      <w:pPr>
        <w:pStyle w:val="PL"/>
      </w:pPr>
      <w:ins w:id="21481" w:author="CR#2898r2" w:date="2022-03-23T22:19:00Z">
        <w:r>
          <w:t xml:space="preserve">   </w:t>
        </w:r>
      </w:ins>
      <w:ins w:id="21482" w:author="CR#2898r2" w:date="2022-03-23T22:20:00Z">
        <w:r>
          <w:t xml:space="preserve"> </w:t>
        </w:r>
      </w:ins>
      <w:ins w:id="21483" w:author="CR#2898r2" w:date="2022-03-23T22:19:00Z">
        <w:r>
          <w:t>]]</w:t>
        </w:r>
      </w:ins>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695BE5">
        <w:trPr>
          <w:ins w:id="21484" w:author="CR#2891r2" w:date="2022-03-29T15:32:00Z"/>
        </w:trPr>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8754E6" w:rsidRDefault="008754E6">
            <w:pPr>
              <w:pStyle w:val="TAL"/>
              <w:rPr>
                <w:ins w:id="21485" w:author="CR#2891r2" w:date="2022-03-29T15:32:00Z"/>
                <w:b/>
                <w:bCs/>
                <w:i/>
                <w:iCs/>
                <w:lang w:eastAsia="sv-SE"/>
                <w:rPrChange w:id="21486" w:author="CR#2891r2" w:date="2022-03-29T15:32:00Z">
                  <w:rPr>
                    <w:ins w:id="21487" w:author="CR#2891r2" w:date="2022-03-29T15:32:00Z"/>
                    <w:lang w:eastAsia="sv-SE"/>
                  </w:rPr>
                </w:rPrChange>
              </w:rPr>
              <w:pPrChange w:id="21488" w:author="CR#2891r2" w:date="2022-03-29T15:32:00Z">
                <w:pPr>
                  <w:keepNext/>
                  <w:keepLines/>
                  <w:spacing w:after="0"/>
                  <w:textAlignment w:val="auto"/>
                </w:pPr>
              </w:pPrChange>
            </w:pPr>
            <w:ins w:id="21489" w:author="CR#2891r2" w:date="2022-03-29T15:32:00Z">
              <w:r w:rsidRPr="008754E6">
                <w:rPr>
                  <w:b/>
                  <w:bCs/>
                  <w:i/>
                  <w:iCs/>
                  <w:lang w:eastAsia="en-GB"/>
                  <w:rPrChange w:id="21490" w:author="CR#2891r2" w:date="2022-03-29T15:32:00Z">
                    <w:rPr>
                      <w:lang w:eastAsia="en-GB"/>
                    </w:rPr>
                  </w:rPrChange>
                </w:rPr>
                <w:t>channelAccessMode2</w:t>
              </w:r>
            </w:ins>
          </w:p>
          <w:p w14:paraId="59F552F7" w14:textId="6A26FC0F" w:rsidR="008754E6" w:rsidRPr="006F772F" w:rsidRDefault="008754E6">
            <w:pPr>
              <w:pStyle w:val="TAL"/>
              <w:rPr>
                <w:ins w:id="21491" w:author="CR#2891r2" w:date="2022-03-29T15:32:00Z"/>
                <w:lang w:eastAsia="sv-SE"/>
              </w:rPr>
              <w:pPrChange w:id="21492" w:author="CR#2891r2" w:date="2022-03-29T15:32:00Z">
                <w:pPr>
                  <w:keepNext/>
                  <w:keepLines/>
                  <w:spacing w:after="0"/>
                  <w:textAlignment w:val="auto"/>
                </w:pPr>
              </w:pPrChange>
            </w:pPr>
            <w:ins w:id="21493" w:author="CR#2891r2" w:date="2022-03-29T15:32:00Z">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ins>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0EECE4D1"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ins w:id="21494" w:author="CR#2891r2" w:date="2022-03-29T15:32:00Z">
              <w:r w:rsidR="008754E6" w:rsidRPr="008754E6">
                <w:rPr>
                  <w:szCs w:val="22"/>
                  <w:lang w:eastAsia="sv-SE"/>
                </w:rPr>
                <w:t xml:space="preserve"> The field </w:t>
              </w:r>
              <w:r w:rsidR="008754E6" w:rsidRPr="008754E6">
                <w:rPr>
                  <w:i/>
                  <w:iCs/>
                  <w:szCs w:val="22"/>
                  <w:lang w:eastAsia="sv-SE"/>
                  <w:rPrChange w:id="21495" w:author="CR#2891r2" w:date="2022-03-29T15:33:00Z">
                    <w:rPr>
                      <w:szCs w:val="22"/>
                      <w:lang w:eastAsia="sv-SE"/>
                    </w:rPr>
                  </w:rPrChange>
                </w:rPr>
                <w:t>discoveryBurstWindowLength-r17</w:t>
              </w:r>
              <w:r w:rsidR="008754E6" w:rsidRPr="008754E6">
                <w:rPr>
                  <w:szCs w:val="22"/>
                  <w:lang w:eastAsia="sv-SE"/>
                </w:rPr>
                <w:t xml:space="preserve"> is applicable to SCS 480 kHz and SCS 960 kHz.</w:t>
              </w:r>
            </w:ins>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E47D9FF" w:rsidR="00394471" w:rsidRPr="00D27132" w:rsidRDefault="00394471" w:rsidP="00964CC4">
            <w:pPr>
              <w:pStyle w:val="TAL"/>
              <w:rPr>
                <w:szCs w:val="22"/>
                <w:lang w:eastAsia="sv-SE"/>
              </w:rPr>
            </w:pPr>
            <w:r w:rsidRPr="00D27132">
              <w:rPr>
                <w:szCs w:val="22"/>
                <w:lang w:eastAsia="sv-SE"/>
              </w:rPr>
              <w:t xml:space="preserve">For operation with shared spectrum channel access, </w:t>
            </w:r>
            <w:del w:id="21496" w:author="CR#2891r2" w:date="2022-03-29T15:33:00Z">
              <w:r w:rsidRPr="00D27132" w:rsidDel="008754E6">
                <w:rPr>
                  <w:szCs w:val="22"/>
                  <w:lang w:eastAsia="sv-SE"/>
                </w:rPr>
                <w:delText xml:space="preserve">only </w:delText>
              </w:r>
              <w:r w:rsidRPr="00D27132" w:rsidDel="008754E6">
                <w:rPr>
                  <w:i/>
                  <w:szCs w:val="22"/>
                  <w:lang w:eastAsia="sv-SE"/>
                </w:rPr>
                <w:delText xml:space="preserve">mediumBitmap </w:delText>
              </w:r>
              <w:r w:rsidRPr="00D27132" w:rsidDel="008754E6">
                <w:rPr>
                  <w:szCs w:val="22"/>
                  <w:lang w:eastAsia="sv-SE"/>
                </w:rPr>
                <w:delText>is used</w:delText>
              </w:r>
              <w:r w:rsidRPr="00D27132" w:rsidDel="008754E6">
                <w:rPr>
                  <w:rFonts w:cs="Arial"/>
                  <w:szCs w:val="18"/>
                </w:rPr>
                <w:delText xml:space="preserve"> and </w:delText>
              </w:r>
            </w:del>
            <w:r w:rsidRPr="00D27132">
              <w:rPr>
                <w:rFonts w:cs="Arial"/>
                <w:szCs w:val="18"/>
              </w:rPr>
              <w:t xml:space="preserve">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ins w:id="21497" w:author="CR#2891r2" w:date="2022-03-29T15:33:00Z">
              <w:r w:rsidR="008754E6">
                <w:t xml:space="preserve"> </w:t>
              </w:r>
              <w:r w:rsidR="008754E6" w:rsidRPr="008754E6">
                <w:rPr>
                  <w:szCs w:val="22"/>
                  <w:lang w:eastAsia="sv-SE"/>
                </w:rPr>
                <w:t xml:space="preserve">For operation with shared spectrum channel access in FR1, only </w:t>
              </w:r>
              <w:proofErr w:type="spellStart"/>
              <w:r w:rsidR="008754E6" w:rsidRPr="008754E6">
                <w:rPr>
                  <w:rPrChange w:id="21498" w:author="CR#2891r2" w:date="2022-03-29T15:33:00Z">
                    <w:rPr>
                      <w:szCs w:val="22"/>
                      <w:lang w:eastAsia="sv-SE"/>
                    </w:rPr>
                  </w:rPrChange>
                </w:rPr>
                <w:t>mediumBitmap</w:t>
              </w:r>
              <w:proofErr w:type="spellEnd"/>
              <w:r w:rsidR="008754E6" w:rsidRPr="008754E6">
                <w:rPr>
                  <w:szCs w:val="22"/>
                  <w:lang w:eastAsia="sv-SE"/>
                </w:rPr>
                <w:t xml:space="preserve"> is used, and for FR2-2, </w:t>
              </w:r>
              <w:proofErr w:type="spellStart"/>
              <w:r w:rsidR="008754E6" w:rsidRPr="008754E6">
                <w:rPr>
                  <w:i/>
                  <w:iCs/>
                  <w:szCs w:val="22"/>
                  <w:lang w:eastAsia="sv-SE"/>
                  <w:rPrChange w:id="21499" w:author="CR#2891r2" w:date="2022-03-29T15:33:00Z">
                    <w:rPr>
                      <w:szCs w:val="22"/>
                      <w:lang w:eastAsia="sv-SE"/>
                    </w:rPr>
                  </w:rPrChange>
                </w:rPr>
                <w:t>longBitmap</w:t>
              </w:r>
              <w:proofErr w:type="spellEnd"/>
              <w:r w:rsidR="008754E6" w:rsidRPr="008754E6">
                <w:rPr>
                  <w:szCs w:val="22"/>
                  <w:lang w:eastAsia="sv-SE"/>
                </w:rPr>
                <w:t xml:space="preserve"> is used.</w:t>
              </w:r>
            </w:ins>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1B0575FD" w14:textId="77777777" w:rsidR="00394471" w:rsidRDefault="00394471" w:rsidP="00964CC4">
            <w:pPr>
              <w:pStyle w:val="TAL"/>
              <w:rPr>
                <w:ins w:id="21500" w:author="CR#2891r2" w:date="2022-03-29T15:33:00Z"/>
                <w:szCs w:val="22"/>
                <w:lang w:eastAsia="sv-SE"/>
              </w:rPr>
            </w:pPr>
            <w:r w:rsidRPr="00D27132">
              <w:rPr>
                <w:szCs w:val="22"/>
                <w:lang w:eastAsia="sv-SE"/>
              </w:rPr>
              <w:t>Subcarrier spacing of SSB.</w:t>
            </w:r>
            <w:del w:id="21501" w:author="CR#2891r2" w:date="2022-03-29T15:33:00Z">
              <w:r w:rsidRPr="00D27132" w:rsidDel="008754E6">
                <w:rPr>
                  <w:szCs w:val="22"/>
                  <w:lang w:eastAsia="sv-SE"/>
                </w:rPr>
                <w:delText xml:space="preserve"> Only the values 15 kHz or 30 kHz (FR1), and 120 kHz or 240 kHz (FR2) are applicable.</w:delText>
              </w:r>
            </w:del>
          </w:p>
          <w:p w14:paraId="120D3D9C" w14:textId="77777777" w:rsidR="008754E6" w:rsidRPr="008754E6" w:rsidRDefault="008754E6" w:rsidP="008754E6">
            <w:pPr>
              <w:pStyle w:val="TAL"/>
              <w:rPr>
                <w:ins w:id="21502" w:author="CR#2891r2" w:date="2022-03-29T15:33:00Z"/>
                <w:szCs w:val="22"/>
                <w:lang w:eastAsia="sv-SE"/>
              </w:rPr>
            </w:pPr>
            <w:ins w:id="21503" w:author="CR#2891r2" w:date="2022-03-29T15:33:00Z">
              <w:r w:rsidRPr="008754E6">
                <w:rPr>
                  <w:szCs w:val="22"/>
                  <w:lang w:eastAsia="sv-SE"/>
                </w:rPr>
                <w:t>Only the following values are applicable depending on the used frequency:</w:t>
              </w:r>
            </w:ins>
          </w:p>
          <w:p w14:paraId="210148C4" w14:textId="77777777" w:rsidR="008754E6" w:rsidRPr="008754E6" w:rsidRDefault="008754E6" w:rsidP="008754E6">
            <w:pPr>
              <w:pStyle w:val="TAL"/>
              <w:rPr>
                <w:ins w:id="21504" w:author="CR#2891r2" w:date="2022-03-29T15:33:00Z"/>
                <w:szCs w:val="22"/>
                <w:lang w:eastAsia="sv-SE"/>
              </w:rPr>
            </w:pPr>
            <w:ins w:id="21505" w:author="CR#2891r2" w:date="2022-03-29T15:33:00Z">
              <w:r w:rsidRPr="008754E6">
                <w:rPr>
                  <w:szCs w:val="22"/>
                  <w:lang w:eastAsia="sv-SE"/>
                </w:rPr>
                <w:t>FR1:   15 or 30 kHz</w:t>
              </w:r>
            </w:ins>
          </w:p>
          <w:p w14:paraId="4951386E" w14:textId="001A6C56" w:rsidR="008754E6" w:rsidRPr="008754E6" w:rsidRDefault="008754E6" w:rsidP="008754E6">
            <w:pPr>
              <w:pStyle w:val="TAL"/>
              <w:rPr>
                <w:ins w:id="21506" w:author="CR#2891r2" w:date="2022-03-29T15:33:00Z"/>
                <w:szCs w:val="22"/>
                <w:lang w:eastAsia="sv-SE"/>
              </w:rPr>
            </w:pPr>
            <w:ins w:id="21507" w:author="CR#2891r2" w:date="2022-03-29T15:33:00Z">
              <w:r w:rsidRPr="008754E6">
                <w:rPr>
                  <w:szCs w:val="22"/>
                  <w:lang w:eastAsia="sv-SE"/>
                </w:rPr>
                <w:t>FR2-1:  120 or 240 kHz</w:t>
              </w:r>
            </w:ins>
          </w:p>
          <w:p w14:paraId="5B5F43E0" w14:textId="4BEEBAC3" w:rsidR="008754E6" w:rsidRPr="00D27132" w:rsidRDefault="008754E6" w:rsidP="008754E6">
            <w:pPr>
              <w:pStyle w:val="TAL"/>
              <w:rPr>
                <w:szCs w:val="22"/>
                <w:lang w:eastAsia="sv-SE"/>
              </w:rPr>
            </w:pPr>
            <w:ins w:id="21508" w:author="CR#2891r2" w:date="2022-03-29T15:33:00Z">
              <w:r w:rsidRPr="008754E6">
                <w:rPr>
                  <w:szCs w:val="22"/>
                  <w:lang w:eastAsia="sv-SE"/>
                </w:rPr>
                <w:t>FR2-2:  120, 480, or 960 kHz</w:t>
              </w:r>
            </w:ins>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ins w:id="21509" w:author="Draft v3" w:date="2022-04-06T13:07:00Z">
              <w:r w:rsidR="002D7FAF">
                <w:rPr>
                  <w:szCs w:val="22"/>
                </w:rPr>
                <w:t xml:space="preserve"> in FR1</w:t>
              </w:r>
            </w:ins>
            <w:r w:rsidRPr="00D27132">
              <w:rPr>
                <w:szCs w:val="22"/>
              </w:rPr>
              <w:t>. Otherwise, it is absent, Need R.</w:t>
            </w:r>
          </w:p>
        </w:tc>
      </w:tr>
      <w:tr w:rsidR="008754E6" w:rsidRPr="006F772F" w14:paraId="1D191F25" w14:textId="77777777" w:rsidTr="00695BE5">
        <w:trPr>
          <w:ins w:id="21510" w:author="CR#2891r2" w:date="2022-03-29T15:34:00Z"/>
        </w:trPr>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8754E6" w:rsidRDefault="008754E6">
            <w:pPr>
              <w:pStyle w:val="TAL"/>
              <w:rPr>
                <w:ins w:id="21511" w:author="CR#2891r2" w:date="2022-03-29T15:34:00Z"/>
                <w:i/>
                <w:iCs/>
                <w:lang w:eastAsia="sv-SE"/>
                <w:rPrChange w:id="21512" w:author="CR#2891r2" w:date="2022-03-29T15:34:00Z">
                  <w:rPr>
                    <w:ins w:id="21513" w:author="CR#2891r2" w:date="2022-03-29T15:34:00Z"/>
                    <w:lang w:eastAsia="sv-SE"/>
                  </w:rPr>
                </w:rPrChange>
              </w:rPr>
              <w:pPrChange w:id="21514" w:author="CR#2891r2" w:date="2022-03-29T15:34:00Z">
                <w:pPr>
                  <w:keepNext/>
                  <w:keepLines/>
                  <w:spacing w:after="0"/>
                  <w:textAlignment w:val="auto"/>
                </w:pPr>
              </w:pPrChange>
            </w:pPr>
            <w:ins w:id="21515" w:author="CR#2891r2" w:date="2022-03-29T15:34:00Z">
              <w:r w:rsidRPr="008754E6">
                <w:rPr>
                  <w:i/>
                  <w:iCs/>
                  <w:rPrChange w:id="21516" w:author="CR#2891r2" w:date="2022-03-29T15:34:00Z">
                    <w:rPr/>
                  </w:rPrChange>
                </w:rPr>
                <w:t>SharedSpectrum2</w:t>
              </w:r>
            </w:ins>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pPr>
              <w:pStyle w:val="TAL"/>
              <w:rPr>
                <w:ins w:id="21517" w:author="CR#2891r2" w:date="2022-03-29T15:34:00Z"/>
                <w:lang w:eastAsia="sv-SE"/>
              </w:rPr>
              <w:pPrChange w:id="21518" w:author="CR#2891r2" w:date="2022-03-29T15:34:00Z">
                <w:pPr>
                  <w:keepNext/>
                  <w:keepLines/>
                  <w:spacing w:after="0"/>
                  <w:textAlignment w:val="auto"/>
                </w:pPr>
              </w:pPrChange>
            </w:pPr>
            <w:ins w:id="21519" w:author="CR#2891r2" w:date="2022-03-29T15:34:00Z">
              <w:r w:rsidRPr="006F772F">
                <w:rPr>
                  <w:szCs w:val="22"/>
                </w:rPr>
                <w:t>This field is optionally present if this cell operates with shared spectrum channel access in FR2-2. Otherwise, it is absent, Need R.</w:t>
              </w:r>
            </w:ins>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1520" w:name="_Toc60777381"/>
      <w:bookmarkStart w:id="21521" w:name="_Toc90651253"/>
      <w:r w:rsidRPr="00D27132">
        <w:t>–</w:t>
      </w:r>
      <w:r w:rsidRPr="00D27132">
        <w:tab/>
      </w:r>
      <w:proofErr w:type="spellStart"/>
      <w:r w:rsidRPr="00D27132">
        <w:rPr>
          <w:i/>
        </w:rPr>
        <w:t>ServingCellConfigCommonSIB</w:t>
      </w:r>
      <w:bookmarkEnd w:id="21520"/>
      <w:bookmarkEnd w:id="21521"/>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lastRenderedPageBreak/>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rPr>
          <w:ins w:id="21522" w:author="CR#2891r2" w:date="2022-03-29T15:34:00Z"/>
        </w:rPr>
      </w:pPr>
      <w:r w:rsidRPr="00D27132">
        <w:t xml:space="preserve">    ]]</w:t>
      </w:r>
      <w:ins w:id="21523" w:author="CR#2891r2" w:date="2022-03-29T15:34:00Z">
        <w:r w:rsidR="008754E6">
          <w:t>,</w:t>
        </w:r>
      </w:ins>
    </w:p>
    <w:p w14:paraId="1C894C2B" w14:textId="77777777" w:rsidR="008754E6" w:rsidRDefault="008754E6" w:rsidP="008754E6">
      <w:pPr>
        <w:pStyle w:val="PL"/>
        <w:rPr>
          <w:ins w:id="21524" w:author="CR#2891r2" w:date="2022-03-29T15:34:00Z"/>
        </w:rPr>
      </w:pPr>
      <w:ins w:id="21525" w:author="CR#2891r2" w:date="2022-03-29T15:34:00Z">
        <w:r>
          <w:t xml:space="preserve">    [[</w:t>
        </w:r>
      </w:ins>
    </w:p>
    <w:p w14:paraId="5A3BD853" w14:textId="4403F1FA" w:rsidR="008754E6" w:rsidRDefault="008754E6" w:rsidP="008754E6">
      <w:pPr>
        <w:pStyle w:val="PL"/>
        <w:rPr>
          <w:ins w:id="21526" w:author="CR#2891r2" w:date="2022-03-29T15:34:00Z"/>
        </w:rPr>
      </w:pPr>
      <w:ins w:id="21527" w:author="CR#2891r2" w:date="2022-03-29T15:34:00Z">
        <w:r>
          <w:t xml:space="preserve">    channelAccessMode2-r17              ENUMERATED {enabled}                                        OPTIONAL, -- Cond SharedSpectrum2</w:t>
        </w:r>
      </w:ins>
    </w:p>
    <w:p w14:paraId="44E6C5AA" w14:textId="2C23959C" w:rsidR="008754E6" w:rsidRDefault="008754E6" w:rsidP="008754E6">
      <w:pPr>
        <w:pStyle w:val="PL"/>
        <w:rPr>
          <w:ins w:id="21528" w:author="CR#2891r2" w:date="2022-03-29T15:34:00Z"/>
        </w:rPr>
      </w:pPr>
      <w:ins w:id="21529" w:author="CR#2891r2" w:date="2022-03-29T15:34:00Z">
        <w:r>
          <w:t xml:space="preserve">    discoveryBurstWindowLength-v17</w:t>
        </w:r>
      </w:ins>
      <w:ins w:id="21530" w:author="CR#2891r2" w:date="2022-03-29T15:35:00Z">
        <w:r>
          <w:t>00</w:t>
        </w:r>
      </w:ins>
      <w:ins w:id="21531" w:author="CR#2891r2" w:date="2022-03-29T15:34:00Z">
        <w:r>
          <w:t xml:space="preserve">    ENUMERATED {ms0dot125, ms0dot25, ms0dot5, ms0dot75, ms1, ms1dot25} OPTIONAL</w:t>
        </w:r>
      </w:ins>
      <w:ins w:id="21532" w:author="CR#2933r1" w:date="2022-03-30T18:35:00Z">
        <w:r w:rsidR="00AB2D24">
          <w:t>,</w:t>
        </w:r>
      </w:ins>
      <w:ins w:id="21533" w:author="CR#2891r2" w:date="2022-03-29T15:34:00Z">
        <w:r>
          <w:t xml:space="preserve">  -- Need R</w:t>
        </w:r>
      </w:ins>
    </w:p>
    <w:p w14:paraId="3655FDD8" w14:textId="01FB6BDD" w:rsidR="00A2423A" w:rsidRDefault="00A2423A" w:rsidP="008754E6">
      <w:pPr>
        <w:pStyle w:val="PL"/>
        <w:rPr>
          <w:ins w:id="21534" w:author="CR#2933r1" w:date="2022-03-30T18:34:00Z"/>
        </w:rPr>
      </w:pPr>
      <w:ins w:id="21535" w:author="CR#2933r1" w:date="2022-03-30T18:34:00Z">
        <w:r w:rsidRPr="00A2423A">
          <w:t xml:space="preserve">    highSpeedConfigFR2-r17              HighSpeedConfigFR2-r17                          </w:t>
        </w:r>
      </w:ins>
      <w:ins w:id="21536" w:author="CR#2933r1" w:date="2022-03-30T18:35:00Z">
        <w:r w:rsidR="00AB2D24">
          <w:t xml:space="preserve">     </w:t>
        </w:r>
      </w:ins>
      <w:ins w:id="21537" w:author="CR#2933r1" w:date="2022-03-30T18:34:00Z">
        <w:r w:rsidRPr="00A2423A">
          <w:t xml:space="preserve">       OPTIONAL</w:t>
        </w:r>
      </w:ins>
      <w:ins w:id="21538" w:author="CR#2950r2" w:date="2022-04-01T14:22:00Z">
        <w:r w:rsidR="00C85859">
          <w:t>,</w:t>
        </w:r>
      </w:ins>
      <w:ins w:id="21539" w:author="CR#2933r1" w:date="2022-03-30T18:34:00Z">
        <w:r w:rsidRPr="00A2423A">
          <w:t xml:space="preserve"> -- Need R</w:t>
        </w:r>
      </w:ins>
    </w:p>
    <w:p w14:paraId="21816C37" w14:textId="5F4687E8" w:rsidR="00C85859" w:rsidRDefault="00C85859" w:rsidP="00C85859">
      <w:pPr>
        <w:pStyle w:val="PL"/>
        <w:rPr>
          <w:ins w:id="21540" w:author="CR#2950r2" w:date="2022-04-01T14:22:00Z"/>
        </w:rPr>
      </w:pPr>
      <w:ins w:id="21541" w:author="CR#2950r2" w:date="2022-04-01T14:22:00Z">
        <w:r>
          <w:t xml:space="preserve">    uplinkConfigCommon-v1700            UplinkConfigCommonSIB-v1700                                 OPTIONAL  -- Need R</w:t>
        </w:r>
      </w:ins>
    </w:p>
    <w:p w14:paraId="491B1FF7" w14:textId="3D3506E3" w:rsidR="00394471" w:rsidRPr="00D27132" w:rsidRDefault="008754E6" w:rsidP="008754E6">
      <w:pPr>
        <w:pStyle w:val="PL"/>
      </w:pPr>
      <w:ins w:id="21542" w:author="CR#2891r2" w:date="2022-03-29T15:34:00Z">
        <w:r>
          <w:t xml:space="preserve">    ]]</w:t>
        </w:r>
      </w:ins>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695BE5">
        <w:trPr>
          <w:ins w:id="21543" w:author="CR#2891r2" w:date="2022-03-29T15:35:00Z"/>
        </w:trPr>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8754E6" w:rsidRDefault="008754E6">
            <w:pPr>
              <w:pStyle w:val="TAL"/>
              <w:rPr>
                <w:ins w:id="21544" w:author="CR#2891r2" w:date="2022-03-29T15:35:00Z"/>
                <w:b/>
                <w:bCs/>
                <w:i/>
                <w:iCs/>
                <w:lang w:eastAsia="sv-SE"/>
                <w:rPrChange w:id="21545" w:author="CR#2891r2" w:date="2022-03-29T15:35:00Z">
                  <w:rPr>
                    <w:ins w:id="21546" w:author="CR#2891r2" w:date="2022-03-29T15:35:00Z"/>
                    <w:lang w:eastAsia="sv-SE"/>
                  </w:rPr>
                </w:rPrChange>
              </w:rPr>
              <w:pPrChange w:id="21547" w:author="CR#2891r2" w:date="2022-03-29T15:35:00Z">
                <w:pPr>
                  <w:keepNext/>
                  <w:keepLines/>
                  <w:spacing w:after="0"/>
                  <w:textAlignment w:val="auto"/>
                </w:pPr>
              </w:pPrChange>
            </w:pPr>
            <w:ins w:id="21548" w:author="CR#2891r2" w:date="2022-03-29T15:35:00Z">
              <w:r w:rsidRPr="008754E6">
                <w:rPr>
                  <w:b/>
                  <w:bCs/>
                  <w:i/>
                  <w:iCs/>
                  <w:lang w:eastAsia="en-GB"/>
                  <w:rPrChange w:id="21549" w:author="CR#2891r2" w:date="2022-03-29T15:35:00Z">
                    <w:rPr>
                      <w:lang w:eastAsia="en-GB"/>
                    </w:rPr>
                  </w:rPrChange>
                </w:rPr>
                <w:t>channelAccessMode2</w:t>
              </w:r>
            </w:ins>
          </w:p>
          <w:p w14:paraId="085B2B52" w14:textId="77777777" w:rsidR="008754E6" w:rsidRPr="006F772F" w:rsidRDefault="008754E6">
            <w:pPr>
              <w:pStyle w:val="TAL"/>
              <w:rPr>
                <w:ins w:id="21550" w:author="CR#2891r2" w:date="2022-03-29T15:35:00Z"/>
                <w:lang w:eastAsia="en-GB"/>
              </w:rPr>
              <w:pPrChange w:id="21551" w:author="CR#2891r2" w:date="2022-03-29T15:35:00Z">
                <w:pPr>
                  <w:keepNext/>
                  <w:keepLines/>
                  <w:spacing w:after="0"/>
                  <w:textAlignment w:val="auto"/>
                </w:pPr>
              </w:pPrChange>
            </w:pPr>
            <w:ins w:id="21552" w:author="CR#2891r2" w:date="2022-03-29T15:35:00Z">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ins>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0B262A9D"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ins w:id="21553" w:author="CR#2891r2" w:date="2022-03-29T15:35:00Z">
              <w:r w:rsidR="008754E6" w:rsidRPr="008754E6">
                <w:rPr>
                  <w:szCs w:val="22"/>
                  <w:lang w:eastAsia="sv-SE"/>
                </w:rPr>
                <w:t xml:space="preserve"> The field </w:t>
              </w:r>
              <w:r w:rsidR="008754E6" w:rsidRPr="008754E6">
                <w:rPr>
                  <w:i/>
                  <w:iCs/>
                  <w:szCs w:val="22"/>
                  <w:lang w:eastAsia="sv-SE"/>
                  <w:rPrChange w:id="21554" w:author="CR#2891r2" w:date="2022-03-29T15:35:00Z">
                    <w:rPr>
                      <w:szCs w:val="22"/>
                      <w:lang w:eastAsia="sv-SE"/>
                    </w:rPr>
                  </w:rPrChange>
                </w:rPr>
                <w:t>discoveryBurstWindowLength-v17</w:t>
              </w:r>
              <w:r w:rsidR="008754E6">
                <w:rPr>
                  <w:i/>
                  <w:iCs/>
                  <w:szCs w:val="22"/>
                  <w:lang w:eastAsia="sv-SE"/>
                </w:rPr>
                <w:t>00</w:t>
              </w:r>
              <w:r w:rsidR="008754E6" w:rsidRPr="008754E6">
                <w:rPr>
                  <w:szCs w:val="22"/>
                  <w:lang w:eastAsia="sv-SE"/>
                </w:rPr>
                <w:t xml:space="preserve"> is applicable to SCS 480 kHz and SCS 960 kHz.</w:t>
              </w:r>
            </w:ins>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ins w:id="21555" w:author="CR#2891r2" w:date="2022-03-29T15:36:00Z">
              <w:r w:rsidR="008754E6" w:rsidRPr="006F772F">
                <w:rPr>
                  <w:rFonts w:cs="Arial"/>
                </w:rPr>
                <w:t xml:space="preserve"> in FR1</w:t>
              </w:r>
            </w:ins>
            <w:r w:rsidRPr="00D27132">
              <w:t xml:space="preserve">,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w:t>
            </w:r>
            <w:ins w:id="21556" w:author="CR#2891r2" w:date="2022-03-29T15:36:00Z">
              <w:r w:rsidR="008754E6" w:rsidRPr="006F772F">
                <w:rPr>
                  <w:rFonts w:eastAsia="Batang" w:cs="Arial"/>
                  <w:szCs w:val="22"/>
                  <w:lang w:val="en-US" w:eastAsia="sv-SE"/>
                </w:rPr>
                <w:t xml:space="preserve">in </w:t>
              </w:r>
              <w:proofErr w:type="spellStart"/>
              <w:r w:rsidR="008754E6" w:rsidRPr="006F772F">
                <w:rPr>
                  <w:rFonts w:eastAsia="Batang" w:cs="Arial"/>
                  <w:i/>
                  <w:iCs/>
                  <w:szCs w:val="22"/>
                  <w:lang w:val="en-US" w:eastAsia="sv-SE"/>
                </w:rPr>
                <w:t>inOneGroup</w:t>
              </w:r>
              <w:proofErr w:type="spellEnd"/>
              <w:r w:rsidR="008754E6" w:rsidRPr="00D27132">
                <w:rPr>
                  <w:rFonts w:eastAsia="Batang"/>
                  <w:szCs w:val="22"/>
                  <w:lang w:eastAsia="sv-SE"/>
                </w:rPr>
                <w:t xml:space="preserve"> </w:t>
              </w:r>
            </w:ins>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ins w:id="21557" w:author="CR#2891r2" w:date="2022-03-29T15:37:00Z">
              <w:r w:rsidR="008754E6" w:rsidRPr="006F772F">
                <w:rPr>
                  <w:rFonts w:eastAsia="Batang" w:cs="Arial"/>
                  <w:szCs w:val="22"/>
                  <w:lang w:val="en-US" w:eastAsia="sv-SE"/>
                </w:rPr>
                <w:t xml:space="preserve"> For operation with shared spectrum channel access in FR2-2, the m-</w:t>
              </w:r>
              <w:proofErr w:type="spellStart"/>
              <w:r w:rsidR="008754E6" w:rsidRPr="006F772F">
                <w:rPr>
                  <w:rFonts w:eastAsia="Batang" w:cs="Arial"/>
                  <w:szCs w:val="22"/>
                  <w:lang w:val="en-US" w:eastAsia="sv-SE"/>
                </w:rPr>
                <w:t>th</w:t>
              </w:r>
              <w:proofErr w:type="spellEnd"/>
              <w:r w:rsidR="008754E6" w:rsidRPr="006F772F">
                <w:rPr>
                  <w:rFonts w:eastAsia="Batang" w:cs="Arial"/>
                  <w:szCs w:val="22"/>
                  <w:lang w:val="en-US" w:eastAsia="sv-SE"/>
                </w:rPr>
                <w:t xml:space="preserve"> bit in </w:t>
              </w:r>
              <w:proofErr w:type="spellStart"/>
              <w:r w:rsidR="008754E6" w:rsidRPr="006F772F">
                <w:rPr>
                  <w:rFonts w:eastAsia="Batang" w:cs="Arial"/>
                  <w:i/>
                  <w:szCs w:val="22"/>
                  <w:lang w:val="en-US" w:eastAsia="sv-SE"/>
                </w:rPr>
                <w:t>groupPresence</w:t>
              </w:r>
              <w:proofErr w:type="spellEnd"/>
              <w:r w:rsidR="008754E6" w:rsidRPr="006F772F">
                <w:rPr>
                  <w:rFonts w:eastAsia="Batang" w:cs="Arial"/>
                  <w:szCs w:val="22"/>
                  <w:lang w:val="en-US" w:eastAsia="sv-SE"/>
                </w:rPr>
                <w:t xml:space="preserve"> is set to 0 for m &gt; </w:t>
              </w:r>
            </w:ins>
            <m:oMath>
              <m:sSubSup>
                <m:sSubSupPr>
                  <m:ctrlPr>
                    <w:ins w:id="21558" w:author="CR#2891r2" w:date="2022-03-29T15:37:00Z">
                      <w:rPr>
                        <w:rFonts w:ascii="Cambria Math" w:eastAsia="Batang" w:hAnsi="Cambria Math" w:cs="Arial"/>
                        <w:iCs/>
                        <w:szCs w:val="22"/>
                        <w:lang w:val="sv-SE" w:eastAsia="sv-SE"/>
                      </w:rPr>
                    </w:ins>
                  </m:ctrlPr>
                </m:sSubSupPr>
                <m:e>
                  <m:r>
                    <w:ins w:id="21559" w:author="CR#2891r2" w:date="2022-03-29T15:37:00Z">
                      <w:rPr>
                        <w:rFonts w:ascii="Cambria Math" w:eastAsia="Batang" w:hAnsi="Cambria Math" w:cs="Arial"/>
                        <w:szCs w:val="22"/>
                        <w:lang w:val="sv-SE" w:eastAsia="sv-SE"/>
                      </w:rPr>
                      <m:t>N</m:t>
                    </w:ins>
                  </m:r>
                </m:e>
                <m:sub>
                  <m:r>
                    <w:ins w:id="21560" w:author="CR#2891r2" w:date="2022-03-29T15:37:00Z">
                      <w:rPr>
                        <w:rFonts w:ascii="Cambria Math" w:eastAsia="Batang" w:hAnsi="Cambria Math" w:cs="Arial"/>
                        <w:szCs w:val="22"/>
                        <w:lang w:val="sv-SE" w:eastAsia="sv-SE"/>
                      </w:rPr>
                      <m:t>SSB</m:t>
                    </w:ins>
                  </m:r>
                </m:sub>
                <m:sup>
                  <m:r>
                    <w:ins w:id="21561" w:author="CR#2891r2" w:date="2022-03-29T15:37:00Z">
                      <w:rPr>
                        <w:rFonts w:ascii="Cambria Math" w:eastAsia="Batang" w:hAnsi="Cambria Math" w:cs="Arial"/>
                        <w:szCs w:val="22"/>
                        <w:lang w:val="sv-SE" w:eastAsia="sv-SE"/>
                      </w:rPr>
                      <m:t>QCL</m:t>
                    </w:ins>
                  </m:r>
                </m:sup>
              </m:sSubSup>
            </m:oMath>
            <w:ins w:id="21562" w:author="CR#2891r2" w:date="2022-03-29T15:37:00Z">
              <w:r w:rsidR="008754E6" w:rsidRPr="006F772F">
                <w:rPr>
                  <w:rFonts w:eastAsia="Batang" w:cs="Arial"/>
                  <w:iCs/>
                  <w:szCs w:val="22"/>
                  <w:lang w:val="en-US" w:eastAsia="sv-SE"/>
                </w:rPr>
                <w:t xml:space="preserve">/8, where </w:t>
              </w:r>
            </w:ins>
            <m:oMath>
              <m:sSubSup>
                <m:sSubSupPr>
                  <m:ctrlPr>
                    <w:ins w:id="21563" w:author="CR#2891r2" w:date="2022-03-29T15:37:00Z">
                      <w:rPr>
                        <w:rFonts w:ascii="Cambria Math" w:eastAsia="Batang" w:hAnsi="Cambria Math" w:cs="Arial"/>
                        <w:iCs/>
                        <w:szCs w:val="22"/>
                        <w:lang w:val="sv-SE" w:eastAsia="sv-SE"/>
                      </w:rPr>
                    </w:ins>
                  </m:ctrlPr>
                </m:sSubSupPr>
                <m:e>
                  <m:r>
                    <w:ins w:id="21564" w:author="CR#2891r2" w:date="2022-03-29T15:37:00Z">
                      <w:rPr>
                        <w:rFonts w:ascii="Cambria Math" w:eastAsia="Batang" w:hAnsi="Cambria Math" w:cs="Arial"/>
                        <w:szCs w:val="22"/>
                        <w:lang w:val="sv-SE" w:eastAsia="sv-SE"/>
                      </w:rPr>
                      <m:t>N</m:t>
                    </w:ins>
                  </m:r>
                </m:e>
                <m:sub>
                  <m:r>
                    <w:ins w:id="21565" w:author="CR#2891r2" w:date="2022-03-29T15:37:00Z">
                      <w:rPr>
                        <w:rFonts w:ascii="Cambria Math" w:eastAsia="Batang" w:hAnsi="Cambria Math" w:cs="Arial"/>
                        <w:szCs w:val="22"/>
                        <w:lang w:val="sv-SE" w:eastAsia="sv-SE"/>
                      </w:rPr>
                      <m:t>SSB</m:t>
                    </w:ins>
                  </m:r>
                </m:sub>
                <m:sup>
                  <m:r>
                    <w:ins w:id="21566" w:author="CR#2891r2" w:date="2022-03-29T15:37:00Z">
                      <w:rPr>
                        <w:rFonts w:ascii="Cambria Math" w:eastAsia="Batang" w:hAnsi="Cambria Math" w:cs="Arial"/>
                        <w:szCs w:val="22"/>
                        <w:lang w:val="sv-SE" w:eastAsia="sv-SE"/>
                      </w:rPr>
                      <m:t>QCL</m:t>
                    </w:ins>
                  </m:r>
                </m:sup>
              </m:sSubSup>
            </m:oMath>
            <w:ins w:id="21567" w:author="CR#2891r2" w:date="2022-03-29T15:37:00Z">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ins>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ins w:id="21568" w:author="CR#2891r2" w:date="2022-03-29T15:37:00Z">
              <w:r w:rsidR="008754E6" w:rsidRPr="006F772F">
                <w:rPr>
                  <w:rFonts w:cs="Arial"/>
                  <w:szCs w:val="22"/>
                </w:rPr>
                <w:t xml:space="preserve"> in FR1</w:t>
              </w:r>
            </w:ins>
            <w:r w:rsidRPr="00D27132">
              <w:rPr>
                <w:szCs w:val="22"/>
              </w:rPr>
              <w:t>. Otherwise, it is absent, Need R.</w:t>
            </w:r>
          </w:p>
        </w:tc>
      </w:tr>
      <w:tr w:rsidR="008754E6" w:rsidRPr="006F772F" w14:paraId="140DDC16" w14:textId="77777777" w:rsidTr="00695BE5">
        <w:trPr>
          <w:ins w:id="21569" w:author="CR#2891r2" w:date="2022-03-29T15:37:00Z"/>
        </w:trPr>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8754E6" w:rsidRDefault="008754E6">
            <w:pPr>
              <w:pStyle w:val="TAL"/>
              <w:rPr>
                <w:ins w:id="21570" w:author="CR#2891r2" w:date="2022-03-29T15:37:00Z"/>
                <w:rFonts w:eastAsia="MS Mincho"/>
                <w:i/>
                <w:iCs/>
                <w:szCs w:val="22"/>
                <w:lang w:eastAsia="sv-SE"/>
                <w:rPrChange w:id="21571" w:author="CR#2891r2" w:date="2022-03-29T15:37:00Z">
                  <w:rPr>
                    <w:ins w:id="21572" w:author="CR#2891r2" w:date="2022-03-29T15:37:00Z"/>
                    <w:rFonts w:eastAsia="MS Mincho"/>
                    <w:szCs w:val="22"/>
                    <w:lang w:eastAsia="sv-SE"/>
                  </w:rPr>
                </w:rPrChange>
              </w:rPr>
              <w:pPrChange w:id="21573" w:author="CR#2891r2" w:date="2022-03-29T15:37:00Z">
                <w:pPr>
                  <w:keepNext/>
                  <w:keepLines/>
                  <w:spacing w:after="0"/>
                  <w:textAlignment w:val="auto"/>
                </w:pPr>
              </w:pPrChange>
            </w:pPr>
            <w:ins w:id="21574" w:author="CR#2891r2" w:date="2022-03-29T15:37:00Z">
              <w:r w:rsidRPr="008754E6">
                <w:rPr>
                  <w:i/>
                  <w:iCs/>
                  <w:rPrChange w:id="21575" w:author="CR#2891r2" w:date="2022-03-29T15:37:00Z">
                    <w:rPr/>
                  </w:rPrChange>
                </w:rPr>
                <w:t>SharedSpectrum2</w:t>
              </w:r>
            </w:ins>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pPr>
              <w:pStyle w:val="TAL"/>
              <w:rPr>
                <w:ins w:id="21576" w:author="CR#2891r2" w:date="2022-03-29T15:37:00Z"/>
                <w:rFonts w:eastAsia="MS Mincho"/>
                <w:szCs w:val="22"/>
                <w:lang w:eastAsia="sv-SE"/>
              </w:rPr>
              <w:pPrChange w:id="21577" w:author="CR#2891r2" w:date="2022-03-29T15:37:00Z">
                <w:pPr>
                  <w:keepNext/>
                  <w:keepLines/>
                  <w:spacing w:after="0"/>
                  <w:textAlignment w:val="auto"/>
                </w:pPr>
              </w:pPrChange>
            </w:pPr>
            <w:ins w:id="21578" w:author="CR#2891r2" w:date="2022-03-29T15:37:00Z">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ins>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1579" w:name="_Toc60777382"/>
      <w:bookmarkStart w:id="21580"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21579"/>
      <w:bookmarkEnd w:id="21580"/>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1581" w:name="_Toc60777383"/>
      <w:bookmarkStart w:id="21582" w:name="_Toc90651255"/>
      <w:r w:rsidRPr="00D27132">
        <w:rPr>
          <w:i/>
          <w:iCs/>
        </w:rPr>
        <w:t>–</w:t>
      </w:r>
      <w:r w:rsidRPr="00D27132">
        <w:rPr>
          <w:i/>
          <w:iCs/>
        </w:rPr>
        <w:tab/>
      </w:r>
      <w:r w:rsidRPr="00D27132">
        <w:rPr>
          <w:i/>
          <w:iCs/>
          <w:noProof/>
        </w:rPr>
        <w:t>ShortMAC-I</w:t>
      </w:r>
      <w:bookmarkEnd w:id="21581"/>
      <w:bookmarkEnd w:id="2158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1583" w:name="_Toc60777384"/>
      <w:bookmarkStart w:id="21584" w:name="_Toc90651256"/>
      <w:r w:rsidRPr="00D27132">
        <w:rPr>
          <w:rFonts w:eastAsia="MS Mincho"/>
        </w:rPr>
        <w:t>–</w:t>
      </w:r>
      <w:r w:rsidRPr="00D27132">
        <w:rPr>
          <w:rFonts w:eastAsia="MS Mincho"/>
        </w:rPr>
        <w:tab/>
      </w:r>
      <w:r w:rsidRPr="00D27132">
        <w:rPr>
          <w:rFonts w:eastAsia="MS Mincho"/>
          <w:i/>
        </w:rPr>
        <w:t>SINR-Range</w:t>
      </w:r>
      <w:bookmarkEnd w:id="21583"/>
      <w:bookmarkEnd w:id="2158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1585" w:name="_Toc60777385"/>
      <w:bookmarkStart w:id="21586"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21585"/>
      <w:bookmarkEnd w:id="21586"/>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w:t>
            </w:r>
            <w:proofErr w:type="spellStart"/>
            <w:r w:rsidRPr="00D27132">
              <w:rPr>
                <w:szCs w:val="22"/>
                <w:lang w:eastAsia="sv-SE"/>
              </w:rPr>
              <w:t>i-th</w:t>
            </w:r>
            <w:proofErr w:type="spellEnd"/>
            <w:r w:rsidRPr="00D27132">
              <w:rPr>
                <w:szCs w:val="22"/>
                <w:lang w:eastAsia="sv-SE"/>
              </w:rPr>
              <w:t xml:space="preserve"> SSB (</w:t>
            </w:r>
            <w:proofErr w:type="spellStart"/>
            <w:r w:rsidRPr="00D27132">
              <w:rPr>
                <w:szCs w:val="22"/>
                <w:lang w:eastAsia="sv-SE"/>
              </w:rPr>
              <w:t>i</w:t>
            </w:r>
            <w:proofErr w:type="spellEnd"/>
            <w:r w:rsidRPr="00D27132">
              <w:rPr>
                <w:szCs w:val="22"/>
                <w:lang w:eastAsia="sv-SE"/>
              </w:rPr>
              <w:t xml:space="preserve">=0, …, N-1) the preamble with preamble index = </w:t>
            </w:r>
            <w:proofErr w:type="spellStart"/>
            <w:r w:rsidRPr="00D27132">
              <w:rPr>
                <w:i/>
                <w:szCs w:val="22"/>
                <w:lang w:eastAsia="sv-SE"/>
              </w:rPr>
              <w:t>ra-PreambleStartIndex</w:t>
            </w:r>
            <w:proofErr w:type="spellEnd"/>
            <w:r w:rsidRPr="00D27132">
              <w:rPr>
                <w:szCs w:val="22"/>
                <w:lang w:eastAsia="sv-SE"/>
              </w:rPr>
              <w:t xml:space="preserve"> + </w:t>
            </w:r>
            <w:proofErr w:type="spellStart"/>
            <w:r w:rsidRPr="00D27132">
              <w:rPr>
                <w:szCs w:val="22"/>
                <w:lang w:eastAsia="sv-SE"/>
              </w:rPr>
              <w:t>i</w:t>
            </w:r>
            <w:proofErr w:type="spellEnd"/>
            <w:r w:rsidRPr="00D27132">
              <w:rPr>
                <w:szCs w:val="22"/>
                <w:lang w:eastAsia="sv-SE"/>
              </w:rPr>
              <w:t xml:space="preserve">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1587" w:name="_Toc60777386"/>
      <w:bookmarkStart w:id="21588"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21587"/>
      <w:bookmarkEnd w:id="21588"/>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rPr>
          <w:ins w:id="21589" w:author="CR#2953r2" w:date="2022-03-31T22:48:00Z"/>
        </w:rPr>
      </w:pPr>
      <w:r w:rsidRPr="00D27132">
        <w:t>}</w:t>
      </w:r>
    </w:p>
    <w:p w14:paraId="53055CF4" w14:textId="77777777" w:rsidR="00B44B7F" w:rsidRDefault="00B44B7F" w:rsidP="00B44B7F">
      <w:pPr>
        <w:pStyle w:val="PL"/>
        <w:rPr>
          <w:ins w:id="21590" w:author="CR#2953r2" w:date="2022-03-31T22:48:00Z"/>
        </w:rPr>
      </w:pPr>
    </w:p>
    <w:p w14:paraId="0FCBD6DC" w14:textId="595CAC2D" w:rsidR="00B44B7F" w:rsidRDefault="00B44B7F" w:rsidP="00B44B7F">
      <w:pPr>
        <w:pStyle w:val="PL"/>
        <w:rPr>
          <w:ins w:id="21591" w:author="CR#2953r2" w:date="2022-03-31T22:48:00Z"/>
        </w:rPr>
      </w:pPr>
      <w:ins w:id="21592" w:author="CR#2953r2" w:date="2022-03-31T22:48:00Z">
        <w:r>
          <w:t>SI-SchedulingInfo-v1700 ::=         SEQUENCE {</w:t>
        </w:r>
      </w:ins>
    </w:p>
    <w:p w14:paraId="19FE5DB6" w14:textId="016694CC" w:rsidR="00B44B7F" w:rsidRDefault="00B44B7F" w:rsidP="00B44B7F">
      <w:pPr>
        <w:pStyle w:val="PL"/>
        <w:rPr>
          <w:ins w:id="21593" w:author="CR#2953r2" w:date="2022-03-31T22:48:00Z"/>
        </w:rPr>
      </w:pPr>
      <w:ins w:id="21594" w:author="CR#2953r2" w:date="2022-03-31T22:48:00Z">
        <w:r>
          <w:t xml:space="preserve">    schedulingInfoList2-r17             SEQUENCE (SIZE (1..maxSI-Message)) OF SchedulingInfo2-r17</w:t>
        </w:r>
      </w:ins>
    </w:p>
    <w:p w14:paraId="4E5DD3E7" w14:textId="77777777" w:rsidR="00B44B7F" w:rsidRDefault="00B44B7F" w:rsidP="00B44B7F">
      <w:pPr>
        <w:pStyle w:val="PL"/>
        <w:rPr>
          <w:ins w:id="21595" w:author="CR#2953r2" w:date="2022-03-31T22:48:00Z"/>
        </w:rPr>
      </w:pPr>
      <w:ins w:id="21596" w:author="CR#2953r2" w:date="2022-03-31T22:48:00Z">
        <w:r>
          <w:t>}</w:t>
        </w:r>
      </w:ins>
    </w:p>
    <w:p w14:paraId="3F0E1AF6" w14:textId="77777777" w:rsidR="00B44B7F" w:rsidRDefault="00B44B7F" w:rsidP="00B44B7F">
      <w:pPr>
        <w:pStyle w:val="PL"/>
        <w:rPr>
          <w:ins w:id="21597" w:author="CR#2953r2" w:date="2022-03-31T22:48:00Z"/>
        </w:rPr>
      </w:pPr>
    </w:p>
    <w:p w14:paraId="1B2D2769" w14:textId="5D76ACFD" w:rsidR="00B44B7F" w:rsidRDefault="00B44B7F" w:rsidP="00B44B7F">
      <w:pPr>
        <w:pStyle w:val="PL"/>
        <w:rPr>
          <w:ins w:id="21598" w:author="CR#2953r2" w:date="2022-03-31T22:48:00Z"/>
        </w:rPr>
      </w:pPr>
      <w:ins w:id="21599" w:author="CR#2953r2" w:date="2022-03-31T22:48:00Z">
        <w:r>
          <w:t xml:space="preserve">SchedulingInfo2-r17 ::=          </w:t>
        </w:r>
      </w:ins>
      <w:ins w:id="21600" w:author="CR#2953r2" w:date="2022-03-31T22:49:00Z">
        <w:r>
          <w:t xml:space="preserve">  </w:t>
        </w:r>
      </w:ins>
      <w:ins w:id="21601" w:author="CR#2953r2" w:date="2022-03-31T22:48:00Z">
        <w:r>
          <w:t xml:space="preserve"> SEQUENCE {</w:t>
        </w:r>
      </w:ins>
    </w:p>
    <w:p w14:paraId="2E4DB67F" w14:textId="77777777" w:rsidR="00B44B7F" w:rsidRDefault="00B44B7F" w:rsidP="00B44B7F">
      <w:pPr>
        <w:pStyle w:val="PL"/>
        <w:rPr>
          <w:ins w:id="21602" w:author="CR#2953r2" w:date="2022-03-31T22:48:00Z"/>
        </w:rPr>
      </w:pPr>
      <w:ins w:id="21603" w:author="CR#2953r2" w:date="2022-03-31T22:48:00Z">
        <w:r>
          <w:t xml:space="preserve">    si-BroadcastStatus-r17              ENUMERATED {broadcasting, notBroadcasting},</w:t>
        </w:r>
      </w:ins>
    </w:p>
    <w:p w14:paraId="765EE752" w14:textId="77777777" w:rsidR="00B44B7F" w:rsidRDefault="00B44B7F" w:rsidP="00B44B7F">
      <w:pPr>
        <w:pStyle w:val="PL"/>
        <w:rPr>
          <w:ins w:id="21604" w:author="CR#2953r2" w:date="2022-03-31T22:48:00Z"/>
        </w:rPr>
      </w:pPr>
      <w:ins w:id="21605" w:author="CR#2953r2" w:date="2022-03-31T22:48:00Z">
        <w:r>
          <w:t xml:space="preserve">    si-WindowPosition-r17               INTEGER (1..256),</w:t>
        </w:r>
      </w:ins>
    </w:p>
    <w:p w14:paraId="31DD360B" w14:textId="77777777" w:rsidR="00B44B7F" w:rsidRDefault="00B44B7F" w:rsidP="00B44B7F">
      <w:pPr>
        <w:pStyle w:val="PL"/>
        <w:rPr>
          <w:ins w:id="21606" w:author="CR#2953r2" w:date="2022-03-31T22:48:00Z"/>
        </w:rPr>
      </w:pPr>
      <w:ins w:id="21607" w:author="CR#2953r2" w:date="2022-03-31T22:48:00Z">
        <w:r>
          <w:t xml:space="preserve">    si-Periodicity-r17                  ENUMERATED {rf8, rf16, rf32, rf64, rf128, rf256, rf512},</w:t>
        </w:r>
      </w:ins>
    </w:p>
    <w:p w14:paraId="0E6F0437" w14:textId="651BE13F" w:rsidR="00B44B7F" w:rsidRDefault="00B44B7F" w:rsidP="00B44B7F">
      <w:pPr>
        <w:pStyle w:val="PL"/>
        <w:rPr>
          <w:ins w:id="21608" w:author="CR#2953r2" w:date="2022-03-31T22:48:00Z"/>
        </w:rPr>
      </w:pPr>
      <w:ins w:id="21609" w:author="CR#2953r2" w:date="2022-03-31T22:48:00Z">
        <w:r>
          <w:t xml:space="preserve">    sib-MappingInfo-r17                 SIB-Mapping-v17</w:t>
        </w:r>
      </w:ins>
      <w:ins w:id="21610" w:author="CR#2953r2" w:date="2022-03-31T22:49:00Z">
        <w:r>
          <w:t>00</w:t>
        </w:r>
      </w:ins>
    </w:p>
    <w:p w14:paraId="3BA963A9" w14:textId="540158A4" w:rsidR="00394471" w:rsidRPr="00D27132" w:rsidRDefault="00B44B7F" w:rsidP="00B44B7F">
      <w:pPr>
        <w:pStyle w:val="PL"/>
      </w:pPr>
      <w:ins w:id="21611" w:author="CR#2953r2" w:date="2022-03-31T22:48:00Z">
        <w:r>
          <w:t>}</w:t>
        </w:r>
      </w:ins>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rPr>
          <w:ins w:id="21612" w:author="CR#2953r2" w:date="2022-03-31T22:49:00Z"/>
        </w:rPr>
      </w:pPr>
    </w:p>
    <w:p w14:paraId="7B9E0D33" w14:textId="2344446D" w:rsidR="00B44B7F" w:rsidRDefault="00B44B7F" w:rsidP="009C7017">
      <w:pPr>
        <w:pStyle w:val="PL"/>
        <w:rPr>
          <w:ins w:id="21613" w:author="CR#2953r2" w:date="2022-03-31T22:49:00Z"/>
        </w:rPr>
      </w:pPr>
      <w:ins w:id="21614" w:author="CR#2953r2" w:date="2022-03-31T22:49:00Z">
        <w:r w:rsidRPr="00B44B7F">
          <w:t>SIB-Mapping-v17</w:t>
        </w:r>
        <w:r>
          <w:t>00</w:t>
        </w:r>
        <w:r w:rsidRPr="00B44B7F">
          <w:t xml:space="preserve">  ::=              SEQUENCE (SIZE (1..maxSIB)) OF SIB-TypeInfo-v17</w:t>
        </w:r>
        <w:r>
          <w:t>00</w:t>
        </w:r>
      </w:ins>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rPr>
          <w:ins w:id="21615" w:author="CR#2924r3" w:date="2022-03-30T00:20:00Z"/>
        </w:rPr>
      </w:pPr>
      <w:r w:rsidRPr="00D27132">
        <w:t xml:space="preserve">                                                     sibType10-v1610, sibType11-v1610, sibType12-v1610, sibType13-v1610,</w:t>
      </w:r>
    </w:p>
    <w:p w14:paraId="2E5CFAEE" w14:textId="042F02E9" w:rsidR="00394471" w:rsidRPr="00D27132" w:rsidDel="00944564" w:rsidRDefault="00A73A2D" w:rsidP="009C7017">
      <w:pPr>
        <w:pStyle w:val="PL"/>
        <w:rPr>
          <w:del w:id="21616" w:author="Draft_v2" w:date="2022-04-05T00:05:00Z"/>
        </w:rPr>
      </w:pPr>
      <w:ins w:id="21617" w:author="CR#2924r3" w:date="2022-03-30T00:20:00Z">
        <w:r>
          <w:t xml:space="preserve">                                                    </w:t>
        </w:r>
      </w:ins>
      <w:r w:rsidR="00394471" w:rsidRPr="00D27132">
        <w:t xml:space="preserve"> sibType14-v1610,</w:t>
      </w:r>
    </w:p>
    <w:p w14:paraId="40134E22" w14:textId="227FD74A" w:rsidR="00394471" w:rsidRPr="00D27132" w:rsidRDefault="00394471" w:rsidP="009C7017">
      <w:pPr>
        <w:pStyle w:val="PL"/>
      </w:pPr>
      <w:del w:id="21618" w:author="Draft_v2" w:date="2022-04-05T00:05:00Z">
        <w:r w:rsidRPr="00D27132" w:rsidDel="00944564">
          <w:delText xml:space="preserve">                                                   </w:delText>
        </w:r>
      </w:del>
      <w:r w:rsidRPr="00D27132">
        <w:t xml:space="preserve"> spare3, spare2, spare1,... },</w:t>
      </w:r>
    </w:p>
    <w:p w14:paraId="3FA947BE" w14:textId="77777777" w:rsidR="00394471" w:rsidRPr="00D27132" w:rsidRDefault="00394471" w:rsidP="009C7017">
      <w:pPr>
        <w:pStyle w:val="PL"/>
      </w:pPr>
      <w:r w:rsidRPr="00D27132">
        <w:t xml:space="preserve">    valueTag                            INTEGER (0..31)                                                 </w:t>
      </w:r>
      <w:del w:id="21619" w:author="CR#2953r2" w:date="2022-03-31T22:50:00Z">
        <w:r w:rsidRPr="00D27132" w:rsidDel="00B44B7F">
          <w:delText xml:space="preserve"> </w:delText>
        </w:r>
      </w:del>
      <w:r w:rsidRPr="00D27132">
        <w:t>OPTIONAL, -- Cond SIB-TYPE</w:t>
      </w:r>
    </w:p>
    <w:p w14:paraId="5C32123F" w14:textId="77777777" w:rsidR="00394471" w:rsidRPr="00D27132" w:rsidRDefault="00394471" w:rsidP="009C7017">
      <w:pPr>
        <w:pStyle w:val="PL"/>
      </w:pPr>
      <w:r w:rsidRPr="00D27132">
        <w:t xml:space="preserve">    areaScope                           ENUMERATED {true}                                               </w:t>
      </w:r>
      <w:del w:id="21620" w:author="CR#2953r2" w:date="2022-03-31T22:50:00Z">
        <w:r w:rsidRPr="00D27132" w:rsidDel="00B44B7F">
          <w:delText xml:space="preserve"> </w:delText>
        </w:r>
      </w:del>
      <w:r w:rsidRPr="00D27132">
        <w:t>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rPr>
          <w:ins w:id="21621" w:author="CR#2953r2" w:date="2022-03-31T22:49:00Z"/>
        </w:rPr>
      </w:pPr>
    </w:p>
    <w:p w14:paraId="748064B0" w14:textId="2751CB9C" w:rsidR="00B44B7F" w:rsidRDefault="00B44B7F" w:rsidP="00B44B7F">
      <w:pPr>
        <w:pStyle w:val="PL"/>
        <w:rPr>
          <w:ins w:id="21622" w:author="CR#2953r2" w:date="2022-03-31T22:49:00Z"/>
        </w:rPr>
      </w:pPr>
      <w:ins w:id="21623" w:author="CR#2953r2" w:date="2022-03-31T22:49:00Z">
        <w:r>
          <w:t>SIB-TypeInfo-v1700 ::=              SEQUENCE {</w:t>
        </w:r>
      </w:ins>
    </w:p>
    <w:p w14:paraId="7CA3B496" w14:textId="197F07CE" w:rsidR="00B44B7F" w:rsidRDefault="00B44B7F" w:rsidP="00B44B7F">
      <w:pPr>
        <w:pStyle w:val="PL"/>
        <w:rPr>
          <w:ins w:id="21624" w:author="CR#2953r2" w:date="2022-03-31T22:49:00Z"/>
        </w:rPr>
      </w:pPr>
      <w:ins w:id="21625" w:author="CR#2953r2" w:date="2022-03-31T22:49:00Z">
        <w:r>
          <w:t xml:space="preserve">    sibType-r17          </w:t>
        </w:r>
      </w:ins>
      <w:ins w:id="21626" w:author="CR#2953r2" w:date="2022-03-31T22:50:00Z">
        <w:r>
          <w:t xml:space="preserve">      </w:t>
        </w:r>
      </w:ins>
      <w:ins w:id="21627" w:author="CR#2953r2" w:date="2022-03-31T22:49:00Z">
        <w:r>
          <w:t xml:space="preserve">         CHOICE {</w:t>
        </w:r>
      </w:ins>
    </w:p>
    <w:p w14:paraId="2F53DA0D" w14:textId="4FB2F1FF" w:rsidR="00B44B7F" w:rsidRPr="002D7FAF" w:rsidRDefault="00B44B7F" w:rsidP="00B44B7F">
      <w:pPr>
        <w:pStyle w:val="PL"/>
        <w:rPr>
          <w:ins w:id="21628" w:author="CR#2953r2" w:date="2022-03-31T22:49:00Z"/>
        </w:rPr>
      </w:pPr>
      <w:ins w:id="21629" w:author="CR#2953r2" w:date="2022-03-31T22:49:00Z">
        <w:r w:rsidRPr="002D7FAF">
          <w:t xml:space="preserve">        type1-r17              </w:t>
        </w:r>
      </w:ins>
      <w:ins w:id="21630" w:author="CR#2953r2" w:date="2022-03-31T22:50:00Z">
        <w:r w:rsidRPr="002D7FAF">
          <w:t xml:space="preserve">      </w:t>
        </w:r>
      </w:ins>
      <w:ins w:id="21631" w:author="CR#2953r2" w:date="2022-03-31T22:49:00Z">
        <w:r w:rsidRPr="002D7FAF">
          <w:t xml:space="preserve">       ENUMERATED {</w:t>
        </w:r>
      </w:ins>
      <w:ins w:id="21632" w:author="Draft_v2" w:date="2022-04-05T00:06:00Z">
        <w:r w:rsidR="00944564" w:rsidRPr="002D7FAF">
          <w:rPr>
            <w:rFonts w:cs="Courier New"/>
            <w:szCs w:val="16"/>
            <w:rPrChange w:id="21633" w:author="Draft v3" w:date="2022-04-06T13:08:00Z">
              <w:rPr>
                <w:rFonts w:cs="Courier New"/>
                <w:color w:val="FF0000"/>
                <w:szCs w:val="16"/>
              </w:rPr>
            </w:rPrChange>
          </w:rPr>
          <w:t>sibType15, sibType16,</w:t>
        </w:r>
        <w:r w:rsidR="00944564" w:rsidRPr="002D7FAF">
          <w:rPr>
            <w:rPrChange w:id="21634" w:author="Draft v3" w:date="2022-04-06T13:08:00Z">
              <w:rPr>
                <w:color w:val="FF0000"/>
              </w:rPr>
            </w:rPrChange>
          </w:rPr>
          <w:t xml:space="preserve"> </w:t>
        </w:r>
        <w:r w:rsidR="00944564" w:rsidRPr="002D7FAF">
          <w:rPr>
            <w:rFonts w:cs="Courier New"/>
            <w:szCs w:val="16"/>
            <w:rPrChange w:id="21635" w:author="Draft v3" w:date="2022-04-06T13:08:00Z">
              <w:rPr>
                <w:rFonts w:cs="Courier New"/>
                <w:color w:val="FF0000"/>
                <w:szCs w:val="16"/>
              </w:rPr>
            </w:rPrChange>
          </w:rPr>
          <w:t>sibType17, sibType18,</w:t>
        </w:r>
        <w:r w:rsidR="00944564" w:rsidRPr="002D7FAF">
          <w:rPr>
            <w:rPrChange w:id="21636" w:author="Draft v3" w:date="2022-04-06T13:08:00Z">
              <w:rPr>
                <w:color w:val="FF0000"/>
              </w:rPr>
            </w:rPrChange>
          </w:rPr>
          <w:t xml:space="preserve"> </w:t>
        </w:r>
        <w:r w:rsidR="00944564" w:rsidRPr="002D7FAF">
          <w:rPr>
            <w:rFonts w:cs="Courier New"/>
            <w:szCs w:val="16"/>
            <w:rPrChange w:id="21637" w:author="Draft v3" w:date="2022-04-06T13:08:00Z">
              <w:rPr>
                <w:rFonts w:cs="Courier New"/>
                <w:color w:val="FF0000"/>
                <w:szCs w:val="16"/>
              </w:rPr>
            </w:rPrChange>
          </w:rPr>
          <w:t>sibType19, sibType20, sibType21,...</w:t>
        </w:r>
      </w:ins>
      <w:ins w:id="21638" w:author="CR#2953r2" w:date="2022-03-31T22:49:00Z">
        <w:del w:id="21639" w:author="Draft_v2" w:date="2022-04-05T00:06:00Z">
          <w:r w:rsidRPr="002D7FAF" w:rsidDel="00944564">
            <w:delText>FFS</w:delText>
          </w:r>
        </w:del>
        <w:r w:rsidRPr="002D7FAF">
          <w:t>},</w:t>
        </w:r>
      </w:ins>
    </w:p>
    <w:p w14:paraId="3EE0EC6E" w14:textId="7B25639E" w:rsidR="00B44B7F" w:rsidRPr="002D7FAF" w:rsidRDefault="00B44B7F" w:rsidP="00B44B7F">
      <w:pPr>
        <w:pStyle w:val="PL"/>
        <w:rPr>
          <w:ins w:id="21640" w:author="CR#2953r2" w:date="2022-03-31T22:49:00Z"/>
        </w:rPr>
      </w:pPr>
      <w:ins w:id="21641" w:author="CR#2953r2" w:date="2022-03-31T22:49:00Z">
        <w:r w:rsidRPr="002D7FAF">
          <w:lastRenderedPageBreak/>
          <w:t xml:space="preserve">        type2-r17                    </w:t>
        </w:r>
      </w:ins>
      <w:ins w:id="21642" w:author="CR#2953r2" w:date="2022-03-31T22:50:00Z">
        <w:r w:rsidRPr="002D7FAF">
          <w:t xml:space="preserve">      </w:t>
        </w:r>
      </w:ins>
      <w:ins w:id="21643" w:author="CR#2953r2" w:date="2022-03-31T22:49:00Z">
        <w:r w:rsidRPr="002D7FAF">
          <w:t xml:space="preserve"> SEQUENCE {</w:t>
        </w:r>
      </w:ins>
    </w:p>
    <w:p w14:paraId="55DB0B48" w14:textId="398153DC" w:rsidR="00B44B7F" w:rsidRPr="002D7FAF" w:rsidRDefault="00B44B7F" w:rsidP="00B44B7F">
      <w:pPr>
        <w:pStyle w:val="PL"/>
        <w:rPr>
          <w:ins w:id="21644" w:author="CR#2953r2" w:date="2022-03-31T22:49:00Z"/>
        </w:rPr>
      </w:pPr>
      <w:ins w:id="21645" w:author="CR#2953r2" w:date="2022-03-31T22:49:00Z">
        <w:r w:rsidRPr="002D7FAF">
          <w:t xml:space="preserve">            posSibType-r17                 </w:t>
        </w:r>
      </w:ins>
      <w:ins w:id="21646" w:author="CR#2953r2" w:date="2022-03-31T22:50:00Z">
        <w:r w:rsidRPr="002D7FAF">
          <w:t xml:space="preserve">    </w:t>
        </w:r>
      </w:ins>
      <w:ins w:id="21647" w:author="CR#2953r2" w:date="2022-03-31T22:49:00Z">
        <w:r w:rsidRPr="002D7FAF">
          <w:t xml:space="preserve"> ENUMERATED {</w:t>
        </w:r>
      </w:ins>
      <w:ins w:id="21648" w:author="Draft_v2" w:date="2022-04-05T00:06:00Z">
        <w:r w:rsidR="00944564" w:rsidRPr="002D7FAF">
          <w:rPr>
            <w:rFonts w:cs="Courier New"/>
            <w:szCs w:val="16"/>
            <w:rPrChange w:id="21649" w:author="Draft v3" w:date="2022-04-06T13:08:00Z">
              <w:rPr>
                <w:rFonts w:cs="Courier New"/>
                <w:color w:val="FF0000"/>
                <w:szCs w:val="16"/>
              </w:rPr>
            </w:rPrChange>
          </w:rPr>
          <w:t>posSibType1-9, posSibType1-10, posSibType2-24, posSibType2-25, posSibType6-4, posSibType6-5, posSibType6-6,...</w:t>
        </w:r>
      </w:ins>
      <w:ins w:id="21650" w:author="CR#2953r2" w:date="2022-03-31T22:49:00Z">
        <w:del w:id="21651" w:author="Draft_v2" w:date="2022-04-05T00:07:00Z">
          <w:r w:rsidRPr="002D7FAF" w:rsidDel="00944564">
            <w:delText xml:space="preserve">FFS </w:delText>
          </w:r>
        </w:del>
        <w:r w:rsidRPr="002D7FAF">
          <w:t>},</w:t>
        </w:r>
      </w:ins>
    </w:p>
    <w:p w14:paraId="4F4CA265" w14:textId="58F23787" w:rsidR="00B44B7F" w:rsidRDefault="00B44B7F" w:rsidP="00B44B7F">
      <w:pPr>
        <w:pStyle w:val="PL"/>
        <w:rPr>
          <w:ins w:id="21652" w:author="CR#2953r2" w:date="2022-03-31T22:49:00Z"/>
        </w:rPr>
      </w:pPr>
      <w:ins w:id="21653" w:author="CR#2953r2" w:date="2022-03-31T22:49:00Z">
        <w:r>
          <w:t xml:space="preserve">            encrypted-r17              </w:t>
        </w:r>
      </w:ins>
      <w:ins w:id="21654" w:author="CR#2953r2" w:date="2022-03-31T22:50:00Z">
        <w:r>
          <w:t xml:space="preserve">    </w:t>
        </w:r>
      </w:ins>
      <w:ins w:id="21655" w:author="CR#2953r2" w:date="2022-03-31T22:49:00Z">
        <w:r>
          <w:t xml:space="preserve">     ENUMERATED { true }                                     OPTIONAL, -- Need R</w:t>
        </w:r>
      </w:ins>
    </w:p>
    <w:p w14:paraId="49FEE358" w14:textId="7FAAF2CB" w:rsidR="00B44B7F" w:rsidRDefault="00B44B7F" w:rsidP="00B44B7F">
      <w:pPr>
        <w:pStyle w:val="PL"/>
        <w:rPr>
          <w:ins w:id="21656" w:author="CR#2953r2" w:date="2022-03-31T22:49:00Z"/>
        </w:rPr>
      </w:pPr>
      <w:ins w:id="21657" w:author="CR#2953r2" w:date="2022-03-31T22:49:00Z">
        <w:r>
          <w:t xml:space="preserve">            gnss-id-r17                    </w:t>
        </w:r>
      </w:ins>
      <w:ins w:id="21658" w:author="CR#2953r2" w:date="2022-03-31T22:50:00Z">
        <w:r>
          <w:t xml:space="preserve">    </w:t>
        </w:r>
      </w:ins>
      <w:ins w:id="21659" w:author="CR#2953r2" w:date="2022-03-31T22:49:00Z">
        <w:r>
          <w:t xml:space="preserve"> GNSS-ID-r16                                             OPTIONAL, -- Need R</w:t>
        </w:r>
      </w:ins>
    </w:p>
    <w:p w14:paraId="52647AF6" w14:textId="719181FE" w:rsidR="00B44B7F" w:rsidRDefault="00B44B7F" w:rsidP="00B44B7F">
      <w:pPr>
        <w:pStyle w:val="PL"/>
        <w:rPr>
          <w:ins w:id="21660" w:author="CR#2953r2" w:date="2022-03-31T22:49:00Z"/>
        </w:rPr>
      </w:pPr>
      <w:ins w:id="21661" w:author="CR#2953r2" w:date="2022-03-31T22:49:00Z">
        <w:r>
          <w:t xml:space="preserve">            sbas-id-r17                    </w:t>
        </w:r>
      </w:ins>
      <w:ins w:id="21662" w:author="CR#2953r2" w:date="2022-03-31T22:50:00Z">
        <w:r>
          <w:t xml:space="preserve">    </w:t>
        </w:r>
      </w:ins>
      <w:ins w:id="21663" w:author="CR#2953r2" w:date="2022-03-31T22:49:00Z">
        <w:r>
          <w:t xml:space="preserve"> SBAS-ID-r16                                             OPTIONAL  -- Need R</w:t>
        </w:r>
      </w:ins>
    </w:p>
    <w:p w14:paraId="73CE20F5" w14:textId="77777777" w:rsidR="00B44B7F" w:rsidRDefault="00B44B7F" w:rsidP="00B44B7F">
      <w:pPr>
        <w:pStyle w:val="PL"/>
        <w:rPr>
          <w:ins w:id="21664" w:author="CR#2953r2" w:date="2022-03-31T22:49:00Z"/>
        </w:rPr>
      </w:pPr>
      <w:ins w:id="21665" w:author="CR#2953r2" w:date="2022-03-31T22:49:00Z">
        <w:r>
          <w:t xml:space="preserve">        }</w:t>
        </w:r>
      </w:ins>
    </w:p>
    <w:p w14:paraId="45D33EEE" w14:textId="13E12D24" w:rsidR="00B44B7F" w:rsidRDefault="00B44B7F" w:rsidP="00B44B7F">
      <w:pPr>
        <w:pStyle w:val="PL"/>
        <w:rPr>
          <w:ins w:id="21666" w:author="CR#2953r2" w:date="2022-03-31T22:49:00Z"/>
        </w:rPr>
      </w:pPr>
      <w:ins w:id="21667" w:author="CR#2953r2" w:date="2022-03-31T22:49:00Z">
        <w:r>
          <w:t xml:space="preserve">    }</w:t>
        </w:r>
      </w:ins>
      <w:ins w:id="21668" w:author="Draft_v2" w:date="2022-04-04T13:44:00Z">
        <w:r w:rsidR="002E3CD0">
          <w:t>,</w:t>
        </w:r>
      </w:ins>
    </w:p>
    <w:p w14:paraId="542207E7" w14:textId="3DE086B3" w:rsidR="00B44B7F" w:rsidRDefault="00B44B7F" w:rsidP="00B44B7F">
      <w:pPr>
        <w:pStyle w:val="PL"/>
        <w:rPr>
          <w:ins w:id="21669" w:author="CR#2953r2" w:date="2022-03-31T22:49:00Z"/>
        </w:rPr>
      </w:pPr>
      <w:ins w:id="21670" w:author="CR#2953r2" w:date="2022-03-31T22:49:00Z">
        <w:r>
          <w:t xml:space="preserve">    valueTag-r17                            INTEGER (0..31)                                             OPTIONAL, -- Cond SIB-TYPE-POS</w:t>
        </w:r>
      </w:ins>
    </w:p>
    <w:p w14:paraId="389601C9" w14:textId="31DF1669" w:rsidR="00B44B7F" w:rsidRDefault="00B44B7F" w:rsidP="00B44B7F">
      <w:pPr>
        <w:pStyle w:val="PL"/>
        <w:rPr>
          <w:ins w:id="21671" w:author="CR#2953r2" w:date="2022-03-31T22:49:00Z"/>
        </w:rPr>
      </w:pPr>
      <w:ins w:id="21672" w:author="CR#2953r2" w:date="2022-03-31T22:49:00Z">
        <w:r>
          <w:t xml:space="preserve">    areaScope-r17                           ENUMERATED {true}                                           OPTIONAL </w:t>
        </w:r>
      </w:ins>
      <w:ins w:id="21673" w:author="CR#2953r2" w:date="2022-03-31T22:51:00Z">
        <w:r>
          <w:t xml:space="preserve"> </w:t>
        </w:r>
      </w:ins>
      <w:ins w:id="21674" w:author="CR#2953r2" w:date="2022-03-31T22:49:00Z">
        <w:r>
          <w:t>-- Need S</w:t>
        </w:r>
      </w:ins>
    </w:p>
    <w:p w14:paraId="6DCF3FD4" w14:textId="77777777" w:rsidR="00B44B7F" w:rsidRDefault="00B44B7F" w:rsidP="00B44B7F">
      <w:pPr>
        <w:pStyle w:val="PL"/>
        <w:rPr>
          <w:ins w:id="21675" w:author="CR#2953r2" w:date="2022-03-31T22:49:00Z"/>
        </w:rPr>
      </w:pPr>
      <w:ins w:id="21676" w:author="CR#2953r2" w:date="2022-03-31T22:49:00Z">
        <w:r>
          <w:t>}</w:t>
        </w:r>
      </w:ins>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5B7EA1B3" w:rsidR="00394471" w:rsidRDefault="00394471" w:rsidP="00394471">
      <w:pPr>
        <w:rPr>
          <w:ins w:id="21677" w:author="CR#2953r2" w:date="2022-03-31T2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695BE5">
        <w:trPr>
          <w:ins w:id="21678" w:author="CR#2953r2" w:date="2022-03-31T22:51:00Z"/>
        </w:trPr>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695BE5">
            <w:pPr>
              <w:pStyle w:val="TAH"/>
              <w:rPr>
                <w:ins w:id="21679" w:author="CR#2953r2" w:date="2022-03-31T22:51:00Z"/>
                <w:szCs w:val="22"/>
                <w:lang w:eastAsia="sv-SE"/>
              </w:rPr>
            </w:pPr>
            <w:ins w:id="21680" w:author="CR#2953r2" w:date="2022-03-31T22:51:00Z">
              <w:r w:rsidRPr="00DE5341">
                <w:rPr>
                  <w:i/>
                  <w:szCs w:val="22"/>
                  <w:lang w:eastAsia="sv-SE"/>
                </w:rPr>
                <w:lastRenderedPageBreak/>
                <w:t>SchedulingInfo</w:t>
              </w:r>
              <w:r>
                <w:rPr>
                  <w:i/>
                  <w:szCs w:val="22"/>
                  <w:lang w:eastAsia="sv-SE"/>
                </w:rPr>
                <w:t>2</w:t>
              </w:r>
              <w:r w:rsidRPr="00DE5341">
                <w:rPr>
                  <w:i/>
                  <w:szCs w:val="22"/>
                  <w:lang w:eastAsia="sv-SE"/>
                </w:rPr>
                <w:t xml:space="preserve"> </w:t>
              </w:r>
              <w:r w:rsidRPr="00DE5341">
                <w:rPr>
                  <w:szCs w:val="22"/>
                  <w:lang w:eastAsia="sv-SE"/>
                </w:rPr>
                <w:t>field descriptions</w:t>
              </w:r>
            </w:ins>
          </w:p>
        </w:tc>
      </w:tr>
      <w:tr w:rsidR="00B44B7F" w:rsidRPr="00DE5341" w14:paraId="009A535D" w14:textId="77777777" w:rsidTr="00695BE5">
        <w:trPr>
          <w:ins w:id="21681"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695BE5">
            <w:pPr>
              <w:pStyle w:val="TAL"/>
              <w:rPr>
                <w:ins w:id="21682" w:author="CR#2953r2" w:date="2022-03-31T22:51:00Z"/>
                <w:b/>
                <w:bCs/>
                <w:i/>
                <w:noProof/>
                <w:lang w:eastAsia="en-GB"/>
              </w:rPr>
            </w:pPr>
            <w:ins w:id="21683" w:author="CR#2953r2" w:date="2022-03-31T22:51:00Z">
              <w:r w:rsidRPr="004B78CA">
                <w:rPr>
                  <w:b/>
                  <w:bCs/>
                  <w:i/>
                  <w:noProof/>
                  <w:lang w:eastAsia="en-GB"/>
                </w:rPr>
                <w:t>encrypted</w:t>
              </w:r>
            </w:ins>
          </w:p>
          <w:p w14:paraId="63E5C3ED" w14:textId="77777777" w:rsidR="00B44B7F" w:rsidRPr="00DE5341" w:rsidRDefault="00B44B7F" w:rsidP="00695BE5">
            <w:pPr>
              <w:pStyle w:val="TAL"/>
              <w:rPr>
                <w:ins w:id="21684" w:author="CR#2953r2" w:date="2022-03-31T22:51:00Z"/>
                <w:b/>
                <w:i/>
                <w:lang w:eastAsia="sv-SE"/>
              </w:rPr>
            </w:pPr>
            <w:ins w:id="21685" w:author="CR#2953r2" w:date="2022-03-31T22:51:00Z">
              <w:r w:rsidRPr="001311D9">
                <w:rPr>
                  <w:bCs/>
                  <w:noProof/>
                  <w:lang w:eastAsia="en-GB"/>
                </w:rPr>
                <w:t>The presence of this field indicates that the pos-sib-type is encrypted as specified in TS 37.355 [49].</w:t>
              </w:r>
            </w:ins>
          </w:p>
        </w:tc>
      </w:tr>
      <w:tr w:rsidR="00B44B7F" w:rsidRPr="00CF45AC" w14:paraId="6F630212" w14:textId="77777777" w:rsidTr="00695BE5">
        <w:trPr>
          <w:ins w:id="21686"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695BE5">
            <w:pPr>
              <w:pStyle w:val="TAL"/>
              <w:rPr>
                <w:ins w:id="21687" w:author="CR#2953r2" w:date="2022-03-31T22:51:00Z"/>
                <w:b/>
                <w:bCs/>
                <w:i/>
                <w:noProof/>
                <w:lang w:eastAsia="en-GB"/>
              </w:rPr>
            </w:pPr>
            <w:ins w:id="21688" w:author="CR#2953r2" w:date="2022-03-31T22:51:00Z">
              <w:r w:rsidRPr="004B78CA">
                <w:rPr>
                  <w:b/>
                  <w:bCs/>
                  <w:i/>
                  <w:noProof/>
                  <w:lang w:eastAsia="en-GB"/>
                </w:rPr>
                <w:t>gnss-id</w:t>
              </w:r>
            </w:ins>
          </w:p>
          <w:p w14:paraId="3AB93CEC" w14:textId="77777777" w:rsidR="00B44B7F" w:rsidRPr="00CF45AC" w:rsidRDefault="00B44B7F" w:rsidP="00695BE5">
            <w:pPr>
              <w:pStyle w:val="TAL"/>
              <w:rPr>
                <w:ins w:id="21689" w:author="CR#2953r2" w:date="2022-03-31T22:51:00Z"/>
                <w:b/>
                <w:bCs/>
                <w:i/>
                <w:noProof/>
                <w:lang w:val="en-US" w:eastAsia="en-GB"/>
              </w:rPr>
            </w:pPr>
            <w:ins w:id="21690" w:author="CR#2953r2" w:date="2022-03-31T22:51:00Z">
              <w:r w:rsidRPr="001311D9">
                <w:rPr>
                  <w:bCs/>
                  <w:noProof/>
                  <w:lang w:eastAsia="en-GB"/>
                </w:rPr>
                <w:t>The presence of this field indicates that the positioning SIB type is for a specific GNSS. Indicates a specific GNSS (see also TS 37.355 [49])</w:t>
              </w:r>
            </w:ins>
          </w:p>
        </w:tc>
      </w:tr>
      <w:tr w:rsidR="00B44B7F" w:rsidRPr="00A334DD" w14:paraId="721FA128" w14:textId="77777777" w:rsidTr="00695BE5">
        <w:trPr>
          <w:ins w:id="21691"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695BE5">
            <w:pPr>
              <w:pStyle w:val="TAL"/>
              <w:rPr>
                <w:ins w:id="21692" w:author="CR#2953r2" w:date="2022-03-31T22:51:00Z"/>
                <w:b/>
                <w:bCs/>
                <w:i/>
                <w:noProof/>
                <w:lang w:val="en-US" w:eastAsia="en-GB"/>
              </w:rPr>
            </w:pPr>
            <w:ins w:id="21693" w:author="CR#2953r2" w:date="2022-03-31T22:51:00Z">
              <w:r w:rsidRPr="00DE5341">
                <w:rPr>
                  <w:b/>
                  <w:bCs/>
                  <w:i/>
                  <w:noProof/>
                  <w:lang w:eastAsia="en-GB"/>
                </w:rPr>
                <w:t>posSibType</w:t>
              </w:r>
            </w:ins>
          </w:p>
          <w:p w14:paraId="50629CA1" w14:textId="77777777" w:rsidR="00B44B7F" w:rsidRPr="00AD19D6" w:rsidRDefault="00B44B7F" w:rsidP="00695BE5">
            <w:pPr>
              <w:pStyle w:val="TAL"/>
              <w:rPr>
                <w:ins w:id="21694" w:author="CR#2953r2" w:date="2022-03-31T22:51:00Z"/>
                <w:bCs/>
                <w:iCs/>
                <w:szCs w:val="22"/>
                <w:lang w:eastAsia="sv-SE"/>
              </w:rPr>
            </w:pPr>
            <w:ins w:id="21695" w:author="CR#2953r2" w:date="2022-03-31T22:51:00Z">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r w:rsidR="00B44B7F" w:rsidRPr="00A334DD" w14:paraId="6E6A5D1E" w14:textId="77777777" w:rsidTr="00695BE5">
        <w:trPr>
          <w:ins w:id="21696"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695BE5">
            <w:pPr>
              <w:pStyle w:val="TAL"/>
              <w:rPr>
                <w:ins w:id="21697" w:author="CR#2953r2" w:date="2022-03-31T22:51:00Z"/>
                <w:b/>
                <w:bCs/>
                <w:i/>
                <w:iCs/>
                <w:lang w:eastAsia="sv-SE"/>
              </w:rPr>
            </w:pPr>
            <w:proofErr w:type="spellStart"/>
            <w:ins w:id="21698" w:author="CR#2953r2" w:date="2022-03-31T22:51:00Z">
              <w:r>
                <w:rPr>
                  <w:b/>
                  <w:bCs/>
                  <w:i/>
                  <w:iCs/>
                  <w:lang w:eastAsia="sv-SE"/>
                </w:rPr>
                <w:t>sbas</w:t>
              </w:r>
              <w:proofErr w:type="spellEnd"/>
              <w:r>
                <w:rPr>
                  <w:b/>
                  <w:bCs/>
                  <w:i/>
                  <w:iCs/>
                  <w:lang w:eastAsia="sv-SE"/>
                </w:rPr>
                <w:t>-id</w:t>
              </w:r>
            </w:ins>
          </w:p>
          <w:p w14:paraId="522B9E72" w14:textId="77777777" w:rsidR="00B44B7F" w:rsidRPr="00DE5341" w:rsidRDefault="00B44B7F" w:rsidP="00695BE5">
            <w:pPr>
              <w:pStyle w:val="TAL"/>
              <w:rPr>
                <w:ins w:id="21699" w:author="CR#2953r2" w:date="2022-03-31T22:51:00Z"/>
                <w:b/>
                <w:bCs/>
                <w:i/>
                <w:noProof/>
                <w:lang w:eastAsia="en-GB"/>
              </w:rPr>
            </w:pPr>
            <w:ins w:id="21700" w:author="CR#2953r2" w:date="2022-03-31T22:51:00Z">
              <w:r>
                <w:rPr>
                  <w:lang w:eastAsia="sv-SE"/>
                </w:rPr>
                <w:t>The presence of this field indicates that the positioning SIB type is for a specific SBAS. Indicates a specific SBAS (see also TS 37.355 [49]).</w:t>
              </w:r>
            </w:ins>
          </w:p>
        </w:tc>
      </w:tr>
      <w:tr w:rsidR="00B44B7F" w:rsidRPr="00A334DD" w14:paraId="3BBE7308" w14:textId="77777777" w:rsidTr="00695BE5">
        <w:trPr>
          <w:ins w:id="21701"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44B7F" w:rsidRDefault="00B44B7F">
            <w:pPr>
              <w:pStyle w:val="TAL"/>
              <w:rPr>
                <w:ins w:id="21702" w:author="CR#2953r2" w:date="2022-03-31T22:51:00Z"/>
                <w:b/>
                <w:bCs/>
                <w:i/>
                <w:iCs/>
                <w:lang w:val="sv-SE" w:eastAsia="sv-SE"/>
                <w:rPrChange w:id="21703" w:author="CR#2953r2" w:date="2022-03-31T22:52:00Z">
                  <w:rPr>
                    <w:ins w:id="21704" w:author="CR#2953r2" w:date="2022-03-31T22:51:00Z"/>
                    <w:lang w:val="sv-SE" w:eastAsia="sv-SE"/>
                  </w:rPr>
                </w:rPrChange>
              </w:rPr>
              <w:pPrChange w:id="21705" w:author="CR#2953r2" w:date="2022-03-31T22:52:00Z">
                <w:pPr>
                  <w:keepNext/>
                  <w:keepLines/>
                  <w:spacing w:after="0"/>
                </w:pPr>
              </w:pPrChange>
            </w:pPr>
            <w:proofErr w:type="spellStart"/>
            <w:ins w:id="21706" w:author="CR#2953r2" w:date="2022-03-31T22:51:00Z">
              <w:r w:rsidRPr="00B44B7F">
                <w:rPr>
                  <w:b/>
                  <w:bCs/>
                  <w:i/>
                  <w:iCs/>
                  <w:lang w:eastAsia="sv-SE"/>
                  <w:rPrChange w:id="21707" w:author="CR#2953r2" w:date="2022-03-31T22:52:00Z">
                    <w:rPr>
                      <w:lang w:eastAsia="sv-SE"/>
                    </w:rPr>
                  </w:rPrChange>
                </w:rPr>
                <w:t>si</w:t>
              </w:r>
              <w:proofErr w:type="spellEnd"/>
              <w:r w:rsidRPr="00B44B7F">
                <w:rPr>
                  <w:b/>
                  <w:bCs/>
                  <w:i/>
                  <w:iCs/>
                  <w:lang w:eastAsia="sv-SE"/>
                  <w:rPrChange w:id="21708" w:author="CR#2953r2" w:date="2022-03-31T22:52:00Z">
                    <w:rPr>
                      <w:lang w:eastAsia="sv-SE"/>
                    </w:rPr>
                  </w:rPrChange>
                </w:rPr>
                <w:t>-</w:t>
              </w:r>
              <w:r w:rsidRPr="00B44B7F">
                <w:rPr>
                  <w:b/>
                  <w:bCs/>
                  <w:i/>
                  <w:iCs/>
                  <w:lang w:val="sv-SE" w:eastAsia="sv-SE"/>
                  <w:rPrChange w:id="21709" w:author="CR#2953r2" w:date="2022-03-31T22:52:00Z">
                    <w:rPr>
                      <w:lang w:val="sv-SE" w:eastAsia="sv-SE"/>
                    </w:rPr>
                  </w:rPrChange>
                </w:rPr>
                <w:t>WindowPosition</w:t>
              </w:r>
            </w:ins>
          </w:p>
          <w:p w14:paraId="23A2E881" w14:textId="77777777" w:rsidR="00B44B7F" w:rsidRPr="00DE5341" w:rsidRDefault="00B44B7F" w:rsidP="00695BE5">
            <w:pPr>
              <w:pStyle w:val="TAL"/>
              <w:rPr>
                <w:ins w:id="21710" w:author="CR#2953r2" w:date="2022-03-31T22:51:00Z"/>
                <w:b/>
                <w:bCs/>
                <w:i/>
                <w:noProof/>
                <w:lang w:eastAsia="en-GB"/>
              </w:rPr>
            </w:pPr>
            <w:ins w:id="21711" w:author="CR#2953r2" w:date="2022-03-31T22:51:00Z">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proofErr w:type="spellStart"/>
              <w:r w:rsidRPr="000B4463">
                <w:rPr>
                  <w:i/>
                  <w:iCs/>
                </w:rPr>
                <w:t>si-WindowPosition</w:t>
              </w:r>
              <w:proofErr w:type="spellEnd"/>
              <w:r w:rsidRPr="000B4463">
                <w:t xml:space="preserve"> in an ascending order, i.e. </w:t>
              </w:r>
              <w:proofErr w:type="spellStart"/>
              <w:r w:rsidRPr="000B4463">
                <w:rPr>
                  <w:i/>
                  <w:iCs/>
                </w:rPr>
                <w:t>si-WindowPosition</w:t>
              </w:r>
              <w:proofErr w:type="spellEnd"/>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ins>
          </w:p>
        </w:tc>
      </w:tr>
      <w:tr w:rsidR="00B44B7F" w:rsidRPr="00A334DD" w14:paraId="119CC156" w14:textId="77777777" w:rsidTr="00695BE5">
        <w:trPr>
          <w:ins w:id="21712"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44B7F" w:rsidRDefault="00B44B7F">
            <w:pPr>
              <w:pStyle w:val="TAL"/>
              <w:rPr>
                <w:ins w:id="21713" w:author="CR#2953r2" w:date="2022-03-31T22:51:00Z"/>
                <w:b/>
                <w:bCs/>
                <w:i/>
                <w:iCs/>
                <w:lang w:eastAsia="sv-SE"/>
                <w:rPrChange w:id="21714" w:author="CR#2953r2" w:date="2022-03-31T22:52:00Z">
                  <w:rPr>
                    <w:ins w:id="21715" w:author="CR#2953r2" w:date="2022-03-31T22:51:00Z"/>
                    <w:lang w:eastAsia="sv-SE"/>
                  </w:rPr>
                </w:rPrChange>
              </w:rPr>
              <w:pPrChange w:id="21716" w:author="CR#2953r2" w:date="2022-03-31T22:52:00Z">
                <w:pPr>
                  <w:keepNext/>
                  <w:keepLines/>
                  <w:spacing w:after="0"/>
                </w:pPr>
              </w:pPrChange>
            </w:pPr>
            <w:ins w:id="21717" w:author="CR#2953r2" w:date="2022-03-31T22:51:00Z">
              <w:r w:rsidRPr="00B44B7F">
                <w:rPr>
                  <w:b/>
                  <w:bCs/>
                  <w:i/>
                  <w:iCs/>
                  <w:lang w:eastAsia="sv-SE"/>
                  <w:rPrChange w:id="21718" w:author="CR#2953r2" w:date="2022-03-31T22:52:00Z">
                    <w:rPr>
                      <w:lang w:eastAsia="sv-SE"/>
                    </w:rPr>
                  </w:rPrChange>
                </w:rPr>
                <w:t>sib-</w:t>
              </w:r>
              <w:proofErr w:type="spellStart"/>
              <w:r w:rsidRPr="00B44B7F">
                <w:rPr>
                  <w:b/>
                  <w:bCs/>
                  <w:i/>
                  <w:iCs/>
                  <w:lang w:eastAsia="sv-SE"/>
                  <w:rPrChange w:id="21719" w:author="CR#2953r2" w:date="2022-03-31T22:52:00Z">
                    <w:rPr>
                      <w:lang w:eastAsia="sv-SE"/>
                    </w:rPr>
                  </w:rPrChange>
                </w:rPr>
                <w:t>MappingInfo</w:t>
              </w:r>
              <w:proofErr w:type="spellEnd"/>
            </w:ins>
          </w:p>
          <w:p w14:paraId="568D9BBF" w14:textId="0F34AB5C" w:rsidR="00B44B7F" w:rsidRPr="00DE5341" w:rsidRDefault="00B44B7F" w:rsidP="00695BE5">
            <w:pPr>
              <w:pStyle w:val="TAL"/>
              <w:rPr>
                <w:ins w:id="21720" w:author="CR#2953r2" w:date="2022-03-31T22:51:00Z"/>
                <w:b/>
                <w:bCs/>
                <w:i/>
                <w:noProof/>
                <w:lang w:eastAsia="en-GB"/>
              </w:rPr>
            </w:pPr>
            <w:ins w:id="21721" w:author="CR#2953r2" w:date="2022-03-31T22:51:00Z">
              <w:r w:rsidRPr="00FC1C5F">
                <w:rPr>
                  <w:bCs/>
                  <w:iCs/>
                  <w:szCs w:val="22"/>
                  <w:lang w:eastAsia="sv-SE"/>
                </w:rPr>
                <w:t>Indicates which SIBs</w:t>
              </w:r>
              <w:r>
                <w:rPr>
                  <w:bCs/>
                  <w:iCs/>
                  <w:szCs w:val="22"/>
                  <w:lang w:eastAsia="sv-SE"/>
                </w:rPr>
                <w:t xml:space="preserve"> or </w:t>
              </w:r>
              <w:proofErr w:type="spellStart"/>
              <w:r>
                <w:rPr>
                  <w:bCs/>
                  <w:iCs/>
                  <w:szCs w:val="22"/>
                  <w:lang w:eastAsia="sv-SE"/>
                </w:rPr>
                <w:t>posSIBs</w:t>
              </w:r>
              <w:proofErr w:type="spellEnd"/>
              <w:r w:rsidRPr="00FC1C5F">
                <w:rPr>
                  <w:bCs/>
                  <w:iCs/>
                  <w:szCs w:val="22"/>
                  <w:lang w:eastAsia="sv-SE"/>
                </w:rPr>
                <w:t xml:space="preserve"> are contained in the SI message.</w:t>
              </w:r>
            </w:ins>
          </w:p>
        </w:tc>
      </w:tr>
      <w:tr w:rsidR="00B44B7F" w:rsidRPr="00CF45AC" w14:paraId="3B0BA214" w14:textId="77777777" w:rsidTr="00695BE5">
        <w:trPr>
          <w:ins w:id="21722"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695BE5">
            <w:pPr>
              <w:pStyle w:val="TAL"/>
              <w:rPr>
                <w:ins w:id="21723" w:author="CR#2953r2" w:date="2022-03-31T22:51:00Z"/>
                <w:b/>
                <w:bCs/>
                <w:i/>
                <w:noProof/>
                <w:lang w:val="en-US" w:eastAsia="en-GB"/>
              </w:rPr>
            </w:pPr>
            <w:ins w:id="21724" w:author="CR#2953r2" w:date="2022-03-31T22:51:00Z">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ins>
          </w:p>
          <w:p w14:paraId="4DB88679" w14:textId="77777777" w:rsidR="00B44B7F" w:rsidRPr="00CF45AC" w:rsidRDefault="00B44B7F" w:rsidP="00695BE5">
            <w:pPr>
              <w:pStyle w:val="TAL"/>
              <w:rPr>
                <w:ins w:id="21725" w:author="CR#2953r2" w:date="2022-03-31T22:51:00Z"/>
                <w:bCs/>
                <w:noProof/>
                <w:lang w:eastAsia="en-GB"/>
              </w:rPr>
            </w:pPr>
            <w:ins w:id="21726" w:author="CR#2953r2" w:date="2022-03-31T22:51:00Z">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695BE5">
        <w:trPr>
          <w:cantSplit/>
          <w:ins w:id="21727" w:author="CR#2953r2" w:date="2022-03-31T22:53:00Z"/>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B44B7F" w:rsidRDefault="00B44B7F">
            <w:pPr>
              <w:pStyle w:val="TAL"/>
              <w:rPr>
                <w:ins w:id="21728" w:author="CR#2953r2" w:date="2022-03-31T22:53:00Z"/>
                <w:i/>
                <w:iCs/>
                <w:lang w:eastAsia="en-GB"/>
                <w:rPrChange w:id="21729" w:author="CR#2953r2" w:date="2022-03-31T22:53:00Z">
                  <w:rPr>
                    <w:ins w:id="21730" w:author="CR#2953r2" w:date="2022-03-31T22:53:00Z"/>
                    <w:lang w:eastAsia="en-GB"/>
                  </w:rPr>
                </w:rPrChange>
              </w:rPr>
              <w:pPrChange w:id="21731" w:author="CR#2953r2" w:date="2022-03-31T22:53:00Z">
                <w:pPr>
                  <w:keepNext/>
                  <w:keepLines/>
                  <w:spacing w:after="0"/>
                </w:pPr>
              </w:pPrChange>
            </w:pPr>
            <w:ins w:id="21732" w:author="CR#2953r2" w:date="2022-03-31T22:53:00Z">
              <w:r w:rsidRPr="00B44B7F">
                <w:rPr>
                  <w:i/>
                  <w:iCs/>
                  <w:lang w:eastAsia="en-GB"/>
                  <w:rPrChange w:id="21733" w:author="CR#2953r2" w:date="2022-03-31T22:53:00Z">
                    <w:rPr>
                      <w:lang w:eastAsia="en-GB"/>
                    </w:rPr>
                  </w:rPrChange>
                </w:rPr>
                <w:t>SIB-TYPE-POS</w:t>
              </w:r>
            </w:ins>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pPr>
              <w:pStyle w:val="TAL"/>
              <w:rPr>
                <w:ins w:id="21734" w:author="CR#2953r2" w:date="2022-03-31T22:53:00Z"/>
                <w:lang w:eastAsia="en-GB"/>
              </w:rPr>
              <w:pPrChange w:id="21735" w:author="CR#2953r2" w:date="2022-03-31T22:53:00Z">
                <w:pPr>
                  <w:keepNext/>
                  <w:keepLines/>
                  <w:spacing w:after="0"/>
                </w:pPr>
              </w:pPrChange>
            </w:pPr>
            <w:ins w:id="21736" w:author="CR#2953r2" w:date="2022-03-31T22:53:00Z">
              <w:r w:rsidRPr="00156F42">
                <w:rPr>
                  <w:lang w:eastAsia="en-GB"/>
                </w:rPr>
                <w:t>The field is mandatory present if the SIB type is</w:t>
              </w:r>
              <w:r>
                <w:rPr>
                  <w:lang w:eastAsia="en-GB"/>
                </w:rPr>
                <w:t xml:space="preserve"> </w:t>
              </w:r>
              <w:r w:rsidRPr="00B44B7F">
                <w:rPr>
                  <w:i/>
                  <w:iCs/>
                  <w:lang w:eastAsia="en-GB"/>
                  <w:rPrChange w:id="21737" w:author="CR#2953r2" w:date="2022-03-31T22:53:00Z">
                    <w:rPr>
                      <w:lang w:eastAsia="en-GB"/>
                    </w:rPr>
                  </w:rPrChange>
                </w:rPr>
                <w:t>type1</w:t>
              </w:r>
              <w:r>
                <w:rPr>
                  <w:lang w:eastAsia="en-GB"/>
                </w:rPr>
                <w:t xml:space="preserve">. For </w:t>
              </w:r>
              <w:r w:rsidRPr="00B44B7F">
                <w:rPr>
                  <w:rFonts w:eastAsia="Batang" w:cs="Arial"/>
                  <w:i/>
                  <w:iCs/>
                  <w:noProof/>
                  <w:lang w:eastAsia="sv-SE"/>
                  <w:rPrChange w:id="21738" w:author="CR#2953r2" w:date="2022-03-31T22:53:00Z">
                    <w:rPr>
                      <w:rFonts w:eastAsia="Batang" w:cs="Arial"/>
                      <w:noProof/>
                      <w:lang w:eastAsia="sv-SE"/>
                    </w:rPr>
                  </w:rPrChange>
                </w:rPr>
                <w:t>type2</w:t>
              </w:r>
              <w:r w:rsidRPr="00156F42">
                <w:rPr>
                  <w:lang w:eastAsia="en-GB"/>
                </w:rPr>
                <w:t xml:space="preserve"> it is absent.</w:t>
              </w:r>
            </w:ins>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1739" w:name="_Toc60777387"/>
      <w:bookmarkStart w:id="21740" w:name="_Toc90651259"/>
      <w:r w:rsidRPr="00D27132">
        <w:rPr>
          <w:rFonts w:eastAsia="SimSun"/>
          <w:i/>
          <w:iCs/>
        </w:rPr>
        <w:t>–</w:t>
      </w:r>
      <w:r w:rsidRPr="00D27132">
        <w:rPr>
          <w:rFonts w:eastAsia="SimSun"/>
          <w:i/>
          <w:iCs/>
        </w:rPr>
        <w:tab/>
      </w:r>
      <w:r w:rsidRPr="00D27132">
        <w:rPr>
          <w:i/>
          <w:iCs/>
        </w:rPr>
        <w:t>SK-Counter</w:t>
      </w:r>
      <w:bookmarkEnd w:id="21739"/>
      <w:bookmarkEnd w:id="21740"/>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1741" w:name="_Toc60777388"/>
      <w:bookmarkStart w:id="21742" w:name="_Toc90651260"/>
      <w:r w:rsidRPr="00D27132">
        <w:t>–</w:t>
      </w:r>
      <w:r w:rsidRPr="00D27132">
        <w:tab/>
      </w:r>
      <w:proofErr w:type="spellStart"/>
      <w:r w:rsidRPr="00D27132">
        <w:rPr>
          <w:i/>
        </w:rPr>
        <w:t>SlotFormatCombinationsPerCell</w:t>
      </w:r>
      <w:bookmarkEnd w:id="21741"/>
      <w:bookmarkEnd w:id="21742"/>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lastRenderedPageBreak/>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ins w:id="21743" w:author="CR#2887r1" w:date="2022-03-23T19:12:00Z">
              <w:r w:rsidR="004E4A9E" w:rsidRPr="004E4A9E">
                <w:rPr>
                  <w:iCs/>
                </w:rPr>
                <w:t xml:space="preserve"> This field is applicable only if </w:t>
              </w:r>
              <w:r w:rsidR="004E4A9E" w:rsidRPr="004E4A9E">
                <w:rPr>
                  <w:i/>
                  <w:rPrChange w:id="21744" w:author="CR#2887r1" w:date="2022-03-23T19:12:00Z">
                    <w:rPr>
                      <w:iCs/>
                    </w:rPr>
                  </w:rPrChange>
                </w:rPr>
                <w:t>cg-RetransmissionTimer-r16</w:t>
              </w:r>
              <w:r w:rsidR="004E4A9E" w:rsidRPr="004E4A9E">
                <w:rPr>
                  <w:iCs/>
                </w:rPr>
                <w:t xml:space="preserve"> is configured.</w:t>
              </w:r>
            </w:ins>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1745" w:name="_Toc60777389"/>
      <w:bookmarkStart w:id="21746" w:name="_Toc90651261"/>
      <w:r w:rsidRPr="00D27132">
        <w:t>–</w:t>
      </w:r>
      <w:r w:rsidRPr="00D27132">
        <w:tab/>
      </w:r>
      <w:proofErr w:type="spellStart"/>
      <w:r w:rsidRPr="00D27132">
        <w:rPr>
          <w:i/>
        </w:rPr>
        <w:t>SlotFormatIndicator</w:t>
      </w:r>
      <w:bookmarkEnd w:id="21745"/>
      <w:bookmarkEnd w:id="21746"/>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i.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1747" w:name="_Toc60777390"/>
      <w:bookmarkStart w:id="21748" w:name="_Toc90651262"/>
      <w:r w:rsidRPr="00D27132">
        <w:t>–</w:t>
      </w:r>
      <w:r w:rsidRPr="00D27132">
        <w:tab/>
      </w:r>
      <w:r w:rsidRPr="00D27132">
        <w:rPr>
          <w:i/>
        </w:rPr>
        <w:t>S-NSSAI</w:t>
      </w:r>
      <w:bookmarkEnd w:id="21747"/>
      <w:bookmarkEnd w:id="2174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1749" w:name="_Toc60777391"/>
      <w:bookmarkStart w:id="21750" w:name="_Toc90651263"/>
      <w:r w:rsidRPr="00D27132">
        <w:t>–</w:t>
      </w:r>
      <w:r w:rsidRPr="00D27132">
        <w:tab/>
      </w:r>
      <w:proofErr w:type="spellStart"/>
      <w:r w:rsidRPr="00D27132">
        <w:rPr>
          <w:i/>
        </w:rPr>
        <w:t>SpeedStateScaleFactors</w:t>
      </w:r>
      <w:bookmarkEnd w:id="21749"/>
      <w:bookmarkEnd w:id="21750"/>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1751" w:name="_Toc60777392"/>
      <w:bookmarkStart w:id="21752" w:name="_Toc90651264"/>
      <w:r w:rsidRPr="00D27132">
        <w:t>–</w:t>
      </w:r>
      <w:r w:rsidRPr="00D27132">
        <w:tab/>
      </w:r>
      <w:r w:rsidRPr="00D27132">
        <w:rPr>
          <w:i/>
        </w:rPr>
        <w:t>SPS-Config</w:t>
      </w:r>
      <w:bookmarkEnd w:id="21751"/>
      <w:bookmarkEnd w:id="2175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w:t>
      </w:r>
      <w:del w:id="21753" w:author="CR#2887r1" w:date="2022-03-23T19:13:00Z">
        <w:r w:rsidRPr="00D27132" w:rsidDel="00306103">
          <w:delText xml:space="preserve">    </w:delText>
        </w:r>
      </w:del>
      <w:r w:rsidRPr="00D27132">
        <w:t>OPTIONAL,   -- Need M</w:t>
      </w:r>
    </w:p>
    <w:p w14:paraId="75AC5215" w14:textId="77777777" w:rsidR="00394471" w:rsidRPr="00D27132" w:rsidRDefault="00394471" w:rsidP="009C7017">
      <w:pPr>
        <w:pStyle w:val="PL"/>
      </w:pPr>
      <w:r w:rsidRPr="00D27132">
        <w:t xml:space="preserve">    mcs-Table                       ENUMERATED {qam64LowSE}                                                     </w:t>
      </w:r>
      <w:del w:id="21754" w:author="CR#2887r1" w:date="2022-03-23T19:13:00Z">
        <w:r w:rsidRPr="00D27132" w:rsidDel="00306103">
          <w:delText xml:space="preserve">    </w:delText>
        </w:r>
      </w:del>
      <w:r w:rsidRPr="00D27132">
        <w:t>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w:t>
      </w:r>
      <w:del w:id="21755" w:author="CR#2887r1" w:date="2022-03-23T19:13:00Z">
        <w:r w:rsidRPr="00D27132" w:rsidDel="00306103">
          <w:delText xml:space="preserve">    </w:delText>
        </w:r>
      </w:del>
      <w:r w:rsidRPr="00D27132">
        <w:t>OPTIONAL,   -- Cond SPS-List</w:t>
      </w:r>
    </w:p>
    <w:p w14:paraId="610BBD15" w14:textId="77777777" w:rsidR="00394471" w:rsidRPr="00D27132" w:rsidRDefault="00394471" w:rsidP="009C7017">
      <w:pPr>
        <w:pStyle w:val="PL"/>
      </w:pPr>
      <w:r w:rsidRPr="00D27132">
        <w:t xml:space="preserve">    harq-ProcID-Offset-r16          INTEGER (0..15)                                                             </w:t>
      </w:r>
      <w:del w:id="21756" w:author="CR#2887r1" w:date="2022-03-23T19:13:00Z">
        <w:r w:rsidRPr="00D27132" w:rsidDel="00306103">
          <w:delText xml:space="preserve">    </w:delText>
        </w:r>
      </w:del>
      <w:r w:rsidRPr="00D27132">
        <w:t>OPTIONAL,   -- Need R</w:t>
      </w:r>
    </w:p>
    <w:p w14:paraId="1A61A8EC" w14:textId="77777777" w:rsidR="00394471" w:rsidRPr="00D27132" w:rsidRDefault="00394471" w:rsidP="009C7017">
      <w:pPr>
        <w:pStyle w:val="PL"/>
      </w:pPr>
      <w:r w:rsidRPr="00D27132">
        <w:t xml:space="preserve">    periodicityExt-r16              INTEGER (1..5120)                                                           </w:t>
      </w:r>
      <w:del w:id="21757" w:author="CR#2887r1" w:date="2022-03-23T19:13:00Z">
        <w:r w:rsidRPr="00D27132" w:rsidDel="00306103">
          <w:delText xml:space="preserve">    </w:delText>
        </w:r>
      </w:del>
      <w:r w:rsidRPr="00D27132">
        <w:t>OPTIONAL,   -- Need R</w:t>
      </w:r>
    </w:p>
    <w:p w14:paraId="2F9A147E" w14:textId="77777777" w:rsidR="00394471" w:rsidRPr="00D27132" w:rsidRDefault="00394471" w:rsidP="009C7017">
      <w:pPr>
        <w:pStyle w:val="PL"/>
      </w:pPr>
      <w:r w:rsidRPr="00D27132">
        <w:t xml:space="preserve">    harq-CodebookID-r16             INTEGER (1..2)                                                              </w:t>
      </w:r>
      <w:del w:id="21758" w:author="CR#2887r1" w:date="2022-03-23T19:13:00Z">
        <w:r w:rsidRPr="00D27132" w:rsidDel="00306103">
          <w:delText xml:space="preserve">    </w:delText>
        </w:r>
      </w:del>
      <w:r w:rsidRPr="00D27132">
        <w:t>OPTIONAL,   -- Need R</w:t>
      </w:r>
    </w:p>
    <w:p w14:paraId="4510E670" w14:textId="77777777" w:rsidR="00394471" w:rsidRPr="00D27132" w:rsidRDefault="00394471" w:rsidP="009C7017">
      <w:pPr>
        <w:pStyle w:val="PL"/>
      </w:pPr>
      <w:r w:rsidRPr="00D27132">
        <w:t xml:space="preserve">    pdsch-AggregationFactor-r16     ENUMERATED {n1, n2, n4, n8 }                                                </w:t>
      </w:r>
      <w:del w:id="21759" w:author="CR#2887r1" w:date="2022-03-23T19:13:00Z">
        <w:r w:rsidRPr="00D27132" w:rsidDel="00306103">
          <w:delText xml:space="preserve">    </w:delText>
        </w:r>
      </w:del>
      <w:r w:rsidRPr="00D27132">
        <w:t>OPTIONAL    -- Need S</w:t>
      </w:r>
    </w:p>
    <w:p w14:paraId="5EB6113F" w14:textId="1781A5CB" w:rsidR="004E4A9E" w:rsidRDefault="00394471" w:rsidP="004E4A9E">
      <w:pPr>
        <w:pStyle w:val="PL"/>
        <w:rPr>
          <w:ins w:id="21760" w:author="CR#2887r1" w:date="2022-03-23T19:12:00Z"/>
        </w:rPr>
      </w:pPr>
      <w:r w:rsidRPr="00D27132">
        <w:t xml:space="preserve">    ]]</w:t>
      </w:r>
      <w:ins w:id="21761" w:author="CR#2887r1" w:date="2022-03-23T19:12:00Z">
        <w:r w:rsidR="004E4A9E">
          <w:t>,</w:t>
        </w:r>
      </w:ins>
    </w:p>
    <w:p w14:paraId="09C09480" w14:textId="77777777" w:rsidR="004E4A9E" w:rsidRDefault="004E4A9E" w:rsidP="004E4A9E">
      <w:pPr>
        <w:pStyle w:val="PL"/>
        <w:rPr>
          <w:ins w:id="21762" w:author="CR#2887r1" w:date="2022-03-23T19:12:00Z"/>
        </w:rPr>
      </w:pPr>
      <w:ins w:id="21763" w:author="CR#2887r1" w:date="2022-03-23T19:12:00Z">
        <w:r>
          <w:t xml:space="preserve">    [[</w:t>
        </w:r>
      </w:ins>
    </w:p>
    <w:p w14:paraId="3C0DBA95" w14:textId="3DF9E48F" w:rsidR="004E4A9E" w:rsidRDefault="004E4A9E" w:rsidP="004E4A9E">
      <w:pPr>
        <w:pStyle w:val="PL"/>
        <w:rPr>
          <w:ins w:id="21764" w:author="CR#2887r1" w:date="2022-03-23T19:12:00Z"/>
        </w:rPr>
      </w:pPr>
      <w:ins w:id="21765" w:author="CR#2887r1" w:date="2022-03-23T19:12:00Z">
        <w:r>
          <w:t xml:space="preserve">    sps-HARQ-Deferral-r17           INTEGER (1..32)              </w:t>
        </w:r>
      </w:ins>
      <w:ins w:id="21766" w:author="CR#2891r2" w:date="2022-03-29T15:38:00Z">
        <w:r w:rsidR="008754E6">
          <w:t xml:space="preserve">                                               </w:t>
        </w:r>
      </w:ins>
      <w:ins w:id="21767" w:author="CR#2887r1" w:date="2022-03-23T19:12:00Z">
        <w:r>
          <w:t>OPTIONAL,   -- Need R</w:t>
        </w:r>
      </w:ins>
    </w:p>
    <w:p w14:paraId="75BBB5ED" w14:textId="36AAFFF9" w:rsidR="004E4A9E" w:rsidRDefault="004E4A9E" w:rsidP="004E4A9E">
      <w:pPr>
        <w:pStyle w:val="PL"/>
        <w:rPr>
          <w:ins w:id="21768" w:author="CR#2887r1" w:date="2022-03-23T19:12:00Z"/>
        </w:rPr>
      </w:pPr>
      <w:ins w:id="21769" w:author="CR#2887r1" w:date="2022-03-23T19:12:00Z">
        <w:r>
          <w:t xml:space="preserve">    n1PUCCH-AN-PUCCHsSCell-r17      PUCCH-ResourceId             </w:t>
        </w:r>
      </w:ins>
      <w:ins w:id="21770" w:author="CR#2891r2" w:date="2022-03-29T15:38:00Z">
        <w:r w:rsidR="008754E6">
          <w:t xml:space="preserve">                </w:t>
        </w:r>
      </w:ins>
      <w:ins w:id="21771" w:author="CR#2891r2" w:date="2022-03-29T15:39:00Z">
        <w:r w:rsidR="008754E6">
          <w:t xml:space="preserve">                               </w:t>
        </w:r>
      </w:ins>
      <w:ins w:id="21772" w:author="CR#2887r1" w:date="2022-03-23T19:12:00Z">
        <w:r>
          <w:t>OPTIONAL</w:t>
        </w:r>
      </w:ins>
      <w:ins w:id="21773" w:author="CR#2891r2" w:date="2022-03-29T15:39:00Z">
        <w:r w:rsidR="008754E6">
          <w:t>,</w:t>
        </w:r>
      </w:ins>
      <w:ins w:id="21774" w:author="CR#2887r1" w:date="2022-03-23T19:12:00Z">
        <w:r>
          <w:t xml:space="preserve">   -- Need R</w:t>
        </w:r>
      </w:ins>
    </w:p>
    <w:p w14:paraId="2D708A3D" w14:textId="7140A37C" w:rsidR="008754E6" w:rsidRDefault="008754E6" w:rsidP="004E4A9E">
      <w:pPr>
        <w:pStyle w:val="PL"/>
        <w:rPr>
          <w:ins w:id="21775" w:author="CR#2891r2" w:date="2022-03-29T15:38:00Z"/>
        </w:rPr>
      </w:pPr>
      <w:ins w:id="21776" w:author="CR#2891r2" w:date="2022-03-29T15:38:00Z">
        <w:r w:rsidRPr="008754E6">
          <w:t xml:space="preserve">    periodicityExt-r17              INTEGER (1..40960)                                                          OPTIONAL</w:t>
        </w:r>
      </w:ins>
      <w:ins w:id="21777" w:author="CR#2930r2" w:date="2022-03-30T18:20:00Z">
        <w:r w:rsidR="005B7637">
          <w:t>,</w:t>
        </w:r>
      </w:ins>
      <w:ins w:id="21778" w:author="CR#2891r2" w:date="2022-03-29T15:38:00Z">
        <w:r w:rsidRPr="008754E6">
          <w:t xml:space="preserve">   -- Need</w:t>
        </w:r>
        <w:r>
          <w:t xml:space="preserve"> R</w:t>
        </w:r>
      </w:ins>
    </w:p>
    <w:p w14:paraId="70AB237F" w14:textId="15E43644" w:rsidR="005B7637" w:rsidRDefault="005B7637" w:rsidP="005B7637">
      <w:pPr>
        <w:pStyle w:val="PL"/>
        <w:rPr>
          <w:ins w:id="21779" w:author="CR#2930r2" w:date="2022-03-30T18:20:00Z"/>
        </w:rPr>
      </w:pPr>
      <w:ins w:id="21780" w:author="CR#2930r2" w:date="2022-03-30T18:20:00Z">
        <w:r>
          <w:t xml:space="preserve">    nrofHARQ-ProcessesExt-r17       </w:t>
        </w:r>
        <w:r>
          <w:rPr>
            <w:color w:val="993366"/>
          </w:rPr>
          <w:t>INTEGER</w:t>
        </w:r>
        <w:r>
          <w:t>(9..32)                                                              OPTIONAL,   -- Need R</w:t>
        </w:r>
      </w:ins>
    </w:p>
    <w:p w14:paraId="707DA8B5" w14:textId="50D1610B" w:rsidR="005B7637" w:rsidRDefault="005B7637" w:rsidP="005B7637">
      <w:pPr>
        <w:pStyle w:val="PL"/>
        <w:rPr>
          <w:ins w:id="21781" w:author="CR#2930r2" w:date="2022-03-30T18:20:00Z"/>
          <w:color w:val="808080"/>
        </w:rPr>
      </w:pPr>
      <w:ins w:id="21782" w:author="CR#2930r2" w:date="2022-03-30T18:20:00Z">
        <w:r>
          <w:t xml:space="preserve">    harq-ProcID-Offset-v1700        </w:t>
        </w:r>
        <w:r>
          <w:rPr>
            <w:color w:val="993366"/>
          </w:rPr>
          <w:t>INTEGER</w:t>
        </w:r>
        <w:r>
          <w:t xml:space="preserve"> (16..31)                                                            </w:t>
        </w:r>
        <w:r>
          <w:rPr>
            <w:color w:val="993366"/>
          </w:rPr>
          <w:t>OPTIONAL</w:t>
        </w:r>
        <w:r>
          <w:t xml:space="preserve">    </w:t>
        </w:r>
        <w:r>
          <w:rPr>
            <w:color w:val="808080"/>
          </w:rPr>
          <w:t>-- Need R</w:t>
        </w:r>
      </w:ins>
    </w:p>
    <w:p w14:paraId="34652729" w14:textId="18F295FB" w:rsidR="00394471" w:rsidRPr="00D27132" w:rsidRDefault="004E4A9E" w:rsidP="004E4A9E">
      <w:pPr>
        <w:pStyle w:val="PL"/>
      </w:pPr>
      <w:ins w:id="21783" w:author="CR#2887r1" w:date="2022-03-23T19:12:00Z">
        <w:r>
          <w:t xml:space="preserve">    ]]</w:t>
        </w:r>
      </w:ins>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 xml:space="preserve">-table in PDSCH-Config is set to 'qam256' and the activating DCI is of format 1_1, the UE applies the 256QAM table indicated in Table 5.1.3.1-2 of TS 38.214 [19]. </w:t>
            </w:r>
            <w:ins w:id="21784" w:author="CR#2940r1" w:date="2022-03-30T19:58:00Z">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ins>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083051">
        <w:trPr>
          <w:ins w:id="21785" w:author="CR#2887r1" w:date="2022-03-23T19:13:00Z"/>
        </w:trPr>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083051">
            <w:pPr>
              <w:pStyle w:val="TAL"/>
              <w:rPr>
                <w:ins w:id="21786" w:author="CR#2887r1" w:date="2022-03-23T19:13:00Z"/>
                <w:szCs w:val="22"/>
                <w:lang w:eastAsia="sv-SE"/>
              </w:rPr>
            </w:pPr>
            <w:ins w:id="21787" w:author="CR#2887r1" w:date="2022-03-23T19:13:00Z">
              <w:r w:rsidRPr="009C7017">
                <w:rPr>
                  <w:b/>
                  <w:i/>
                  <w:szCs w:val="22"/>
                  <w:lang w:eastAsia="sv-SE"/>
                </w:rPr>
                <w:t>n1PUCCH-AN</w:t>
              </w:r>
              <w:r>
                <w:rPr>
                  <w:b/>
                  <w:i/>
                  <w:szCs w:val="22"/>
                  <w:lang w:eastAsia="sv-SE"/>
                </w:rPr>
                <w:t>-</w:t>
              </w:r>
              <w:r w:rsidRPr="006623C1">
                <w:rPr>
                  <w:b/>
                  <w:i/>
                  <w:szCs w:val="22"/>
                  <w:lang w:eastAsia="sv-SE"/>
                </w:rPr>
                <w:t>PUCCHsSCell</w:t>
              </w:r>
            </w:ins>
          </w:p>
          <w:p w14:paraId="4FFE9544" w14:textId="77777777" w:rsidR="00306103" w:rsidRPr="009C7017" w:rsidRDefault="00306103" w:rsidP="00083051">
            <w:pPr>
              <w:pStyle w:val="TAL"/>
              <w:rPr>
                <w:ins w:id="21788" w:author="CR#2887r1" w:date="2022-03-23T19:13:00Z"/>
                <w:b/>
                <w:i/>
                <w:szCs w:val="22"/>
                <w:lang w:eastAsia="sv-SE"/>
              </w:rPr>
            </w:pPr>
            <w:ins w:id="21789" w:author="CR#2887r1" w:date="2022-03-23T19:13:00Z">
              <w:r w:rsidRPr="00A044DD">
                <w:rPr>
                  <w:szCs w:val="22"/>
                  <w:lang w:eastAsia="sv-SE"/>
                </w:rPr>
                <w:t xml:space="preserve">HARQ resource for PUCCH on PUCCH </w:t>
              </w:r>
              <w:r>
                <w:rPr>
                  <w:szCs w:val="22"/>
                  <w:lang w:eastAsia="sv-SE"/>
                </w:rPr>
                <w:t xml:space="preserve">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 xml:space="preserve">1. The actual PUCCH-Resource is configured in PUCCH-Config of the PUCCH </w:t>
              </w:r>
              <w:proofErr w:type="spellStart"/>
              <w:r w:rsidRPr="00A044DD">
                <w:rPr>
                  <w:szCs w:val="22"/>
                  <w:lang w:eastAsia="sv-SE"/>
                </w:rPr>
                <w:t>sSCell</w:t>
              </w:r>
              <w:proofErr w:type="spellEnd"/>
              <w:r w:rsidRPr="00A044DD">
                <w:rPr>
                  <w:szCs w:val="22"/>
                  <w:lang w:eastAsia="sv-SE"/>
                </w:rPr>
                <w:t xml:space="preserve"> and referred to by its ID. See TS 38.213 [13], clause 9.2.3.</w:t>
              </w:r>
            </w:ins>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ins w:id="21790" w:author="CR#2930r2" w:date="2022-03-30T18:20:00Z">
              <w:r w:rsidR="005B7637">
                <w:rPr>
                  <w:b/>
                  <w:i/>
                  <w:szCs w:val="22"/>
                  <w:lang w:eastAsia="sv-SE"/>
                </w:rPr>
                <w:t xml:space="preserve">, </w:t>
              </w:r>
              <w:proofErr w:type="spellStart"/>
              <w:r w:rsidR="005B7637">
                <w:rPr>
                  <w:b/>
                  <w:i/>
                  <w:szCs w:val="22"/>
                  <w:lang w:eastAsia="sv-SE"/>
                </w:rPr>
                <w:t>nrofHARQ-ProcessesExt</w:t>
              </w:r>
            </w:ins>
            <w:proofErr w:type="spellEnd"/>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ins w:id="21791" w:author="CR#2930r2" w:date="2022-03-30T18:20:00Z">
              <w:r w:rsidR="005B7637">
                <w:rPr>
                  <w:szCs w:val="22"/>
                  <w:lang w:eastAsia="sv-SE"/>
                </w:rPr>
                <w:t xml:space="preserve"> If UE is configured with </w:t>
              </w:r>
              <w:proofErr w:type="spellStart"/>
              <w:r w:rsidR="005B7637">
                <w:rPr>
                  <w:i/>
                  <w:iCs/>
                </w:rPr>
                <w:t>nrofHARQ-ProcessesExt</w:t>
              </w:r>
              <w:proofErr w:type="spellEnd"/>
              <w:r w:rsidR="005B7637">
                <w:t xml:space="preserve"> UE shall ignore </w:t>
              </w:r>
              <w:proofErr w:type="spellStart"/>
              <w:r w:rsidR="005B7637">
                <w:rPr>
                  <w:i/>
                  <w:iCs/>
                </w:rPr>
                <w:t>nrofHARQ</w:t>
              </w:r>
              <w:proofErr w:type="spellEnd"/>
              <w:r w:rsidR="005B7637">
                <w:rPr>
                  <w:i/>
                  <w:iCs/>
                </w:rPr>
                <w:t>-Processes</w:t>
              </w:r>
              <w:r w:rsidR="005B7637">
                <w:t>.</w:t>
              </w:r>
            </w:ins>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ins w:id="21792" w:author="CR#2891r2" w:date="2022-03-29T15:40:00Z"/>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ins w:id="21793" w:author="CR#2891r2" w:date="2022-03-29T15:40:00Z"/>
                <w:szCs w:val="22"/>
                <w:lang w:eastAsia="sv-SE"/>
              </w:rPr>
            </w:pPr>
            <w:ins w:id="21794" w:author="CR#2891r2" w:date="2022-03-29T15:40:00Z">
              <w:r w:rsidRPr="00727F8C">
                <w:rPr>
                  <w:szCs w:val="22"/>
                  <w:lang w:eastAsia="sv-SE"/>
                </w:rPr>
                <w:t>480 kHz:</w:t>
              </w:r>
              <w:r w:rsidRPr="00727F8C">
                <w:rPr>
                  <w:szCs w:val="22"/>
                  <w:lang w:eastAsia="sv-SE"/>
                </w:rPr>
                <w:tab/>
                <w:t xml:space="preserve">0.0625 x </w:t>
              </w:r>
              <w:proofErr w:type="spellStart"/>
              <w:r w:rsidRPr="00727F8C">
                <w:rPr>
                  <w:szCs w:val="22"/>
                  <w:lang w:eastAsia="sv-SE"/>
                </w:rPr>
                <w:t>periodicityExt</w:t>
              </w:r>
              <w:proofErr w:type="spellEnd"/>
              <w:r w:rsidRPr="00727F8C">
                <w:rPr>
                  <w:szCs w:val="22"/>
                  <w:lang w:eastAsia="sv-SE"/>
                </w:rPr>
                <w:t xml:space="preserve">, where </w:t>
              </w:r>
              <w:proofErr w:type="spellStart"/>
              <w:r w:rsidRPr="00727F8C">
                <w:rPr>
                  <w:szCs w:val="22"/>
                  <w:lang w:eastAsia="sv-SE"/>
                </w:rPr>
                <w:t>periodicityExt</w:t>
              </w:r>
              <w:proofErr w:type="spellEnd"/>
              <w:r w:rsidRPr="00727F8C">
                <w:rPr>
                  <w:szCs w:val="22"/>
                  <w:lang w:eastAsia="sv-SE"/>
                </w:rPr>
                <w:t xml:space="preserve"> has a value between 1 and 20480.</w:t>
              </w:r>
            </w:ins>
          </w:p>
          <w:p w14:paraId="313479D8" w14:textId="44FE2159" w:rsidR="00394471" w:rsidRPr="00D27132" w:rsidRDefault="00727F8C" w:rsidP="00727F8C">
            <w:pPr>
              <w:pStyle w:val="TAL"/>
              <w:tabs>
                <w:tab w:val="left" w:pos="2014"/>
              </w:tabs>
              <w:rPr>
                <w:b/>
                <w:i/>
                <w:szCs w:val="22"/>
                <w:lang w:eastAsia="sv-SE"/>
              </w:rPr>
            </w:pPr>
            <w:ins w:id="21795" w:author="CR#2891r2" w:date="2022-03-29T15:40:00Z">
              <w:r w:rsidRPr="00727F8C">
                <w:rPr>
                  <w:szCs w:val="22"/>
                  <w:lang w:eastAsia="sv-SE"/>
                </w:rPr>
                <w:t>960 kHz:</w:t>
              </w:r>
              <w:r w:rsidRPr="00727F8C">
                <w:rPr>
                  <w:szCs w:val="22"/>
                  <w:lang w:eastAsia="sv-SE"/>
                </w:rPr>
                <w:tab/>
                <w:t xml:space="preserve">0.03125 x </w:t>
              </w:r>
              <w:proofErr w:type="spellStart"/>
              <w:r w:rsidRPr="00727F8C">
                <w:rPr>
                  <w:szCs w:val="22"/>
                  <w:lang w:eastAsia="sv-SE"/>
                </w:rPr>
                <w:t>periodicityExt</w:t>
              </w:r>
              <w:proofErr w:type="spellEnd"/>
              <w:r w:rsidRPr="00727F8C">
                <w:rPr>
                  <w:szCs w:val="22"/>
                  <w:lang w:eastAsia="sv-SE"/>
                </w:rPr>
                <w:t xml:space="preserve">, where </w:t>
              </w:r>
              <w:proofErr w:type="spellStart"/>
              <w:r w:rsidRPr="00727F8C">
                <w:rPr>
                  <w:szCs w:val="22"/>
                  <w:lang w:eastAsia="sv-SE"/>
                </w:rPr>
                <w:t>periodicityExt</w:t>
              </w:r>
              <w:proofErr w:type="spellEnd"/>
              <w:r w:rsidRPr="00727F8C">
                <w:rPr>
                  <w:szCs w:val="22"/>
                  <w:lang w:eastAsia="sv-SE"/>
                </w:rPr>
                <w:t xml:space="preserve"> has a value between 1 and 40960.</w:t>
              </w:r>
            </w:ins>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rPr>
          <w:ins w:id="21796" w:author="CR#2887r1" w:date="2022-03-23T19:13:00Z"/>
        </w:trPr>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083051">
            <w:pPr>
              <w:pStyle w:val="TAL"/>
              <w:rPr>
                <w:ins w:id="21797" w:author="CR#2887r1" w:date="2022-03-23T19:13:00Z"/>
                <w:b/>
                <w:i/>
                <w:szCs w:val="22"/>
                <w:lang w:eastAsia="sv-SE"/>
              </w:rPr>
            </w:pPr>
            <w:proofErr w:type="spellStart"/>
            <w:ins w:id="21798" w:author="CR#2887r1" w:date="2022-03-23T19:13:00Z">
              <w:r w:rsidRPr="009C7017">
                <w:rPr>
                  <w:b/>
                  <w:i/>
                  <w:szCs w:val="22"/>
                  <w:lang w:eastAsia="sv-SE"/>
                </w:rPr>
                <w:t>sps</w:t>
              </w:r>
              <w:proofErr w:type="spellEnd"/>
              <w:r w:rsidRPr="009C7017">
                <w:rPr>
                  <w:b/>
                  <w:i/>
                  <w:szCs w:val="22"/>
                  <w:lang w:eastAsia="sv-SE"/>
                </w:rPr>
                <w:t>-</w:t>
              </w:r>
              <w:r>
                <w:rPr>
                  <w:b/>
                  <w:i/>
                  <w:szCs w:val="22"/>
                  <w:lang w:eastAsia="sv-SE"/>
                </w:rPr>
                <w:t>HARQ-Deferral</w:t>
              </w:r>
            </w:ins>
          </w:p>
          <w:p w14:paraId="47DE5C22" w14:textId="77777777" w:rsidR="00306103" w:rsidRPr="00306103" w:rsidRDefault="00306103" w:rsidP="00083051">
            <w:pPr>
              <w:pStyle w:val="TAL"/>
              <w:rPr>
                <w:ins w:id="21799" w:author="CR#2887r1" w:date="2022-03-23T19:13:00Z"/>
                <w:bCs/>
                <w:iCs/>
                <w:szCs w:val="22"/>
                <w:lang w:eastAsia="sv-SE"/>
                <w:rPrChange w:id="21800" w:author="CR#2887r1" w:date="2022-03-23T19:13:00Z">
                  <w:rPr>
                    <w:ins w:id="21801" w:author="CR#2887r1" w:date="2022-03-23T19:13:00Z"/>
                    <w:b/>
                    <w:i/>
                    <w:szCs w:val="22"/>
                    <w:lang w:eastAsia="sv-SE"/>
                  </w:rPr>
                </w:rPrChange>
              </w:rPr>
            </w:pPr>
            <w:ins w:id="21802" w:author="CR#2887r1" w:date="2022-03-23T19:13:00Z">
              <w:r w:rsidRPr="00306103">
                <w:rPr>
                  <w:bCs/>
                  <w:iCs/>
                  <w:szCs w:val="22"/>
                  <w:lang w:eastAsia="sv-SE"/>
                  <w:rPrChange w:id="21803" w:author="CR#2887r1" w:date="2022-03-23T19:13:00Z">
                    <w:rPr>
                      <w:b/>
                      <w:i/>
                      <w:szCs w:val="22"/>
                      <w:lang w:eastAsia="sv-SE"/>
                    </w:rPr>
                  </w:rPrChange>
                </w:rPr>
                <w:t xml:space="preserve">Indicates the maximum number of slots or </w:t>
              </w:r>
              <w:proofErr w:type="spellStart"/>
              <w:r w:rsidRPr="00306103">
                <w:rPr>
                  <w:bCs/>
                  <w:iCs/>
                  <w:szCs w:val="22"/>
                  <w:lang w:eastAsia="sv-SE"/>
                  <w:rPrChange w:id="21804" w:author="CR#2887r1" w:date="2022-03-23T19:13:00Z">
                    <w:rPr>
                      <w:b/>
                      <w:i/>
                      <w:szCs w:val="22"/>
                      <w:lang w:eastAsia="sv-SE"/>
                    </w:rPr>
                  </w:rPrChange>
                </w:rPr>
                <w:t>subslots</w:t>
              </w:r>
              <w:proofErr w:type="spellEnd"/>
              <w:r w:rsidRPr="00306103">
                <w:rPr>
                  <w:bCs/>
                  <w:iCs/>
                  <w:szCs w:val="22"/>
                  <w:lang w:eastAsia="sv-SE"/>
                  <w:rPrChange w:id="21805" w:author="CR#2887r1" w:date="2022-03-23T19:13:00Z">
                    <w:rPr>
                      <w:b/>
                      <w:i/>
                      <w:szCs w:val="22"/>
                      <w:lang w:eastAsia="sv-SE"/>
                    </w:rPr>
                  </w:rPrChange>
                </w:rPr>
                <w:t xml:space="preserve"> the transmission of DL SPS HARQ-ACK in a slot or </w:t>
              </w:r>
              <w:proofErr w:type="spellStart"/>
              <w:r w:rsidRPr="00306103">
                <w:rPr>
                  <w:bCs/>
                  <w:iCs/>
                  <w:szCs w:val="22"/>
                  <w:lang w:eastAsia="sv-SE"/>
                  <w:rPrChange w:id="21806" w:author="CR#2887r1" w:date="2022-03-23T19:13:00Z">
                    <w:rPr>
                      <w:b/>
                      <w:i/>
                      <w:szCs w:val="22"/>
                      <w:lang w:eastAsia="sv-SE"/>
                    </w:rPr>
                  </w:rPrChange>
                </w:rPr>
                <w:t>subslot</w:t>
              </w:r>
              <w:proofErr w:type="spellEnd"/>
              <w:r w:rsidRPr="00306103">
                <w:rPr>
                  <w:bCs/>
                  <w:iCs/>
                  <w:szCs w:val="22"/>
                  <w:lang w:eastAsia="sv-SE"/>
                  <w:rPrChange w:id="21807" w:author="CR#2887r1" w:date="2022-03-23T19:13:00Z">
                    <w:rPr>
                      <w:b/>
                      <w:i/>
                      <w:szCs w:val="22"/>
                      <w:lang w:eastAsia="sv-SE"/>
                    </w:rPr>
                  </w:rPrChange>
                </w:rPr>
                <w:t xml:space="preserve"> can be deferred (see TS 38.213 [13], clause 9.2.5.4).</w:t>
              </w:r>
            </w:ins>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1808" w:name="_Toc60777393"/>
      <w:bookmarkStart w:id="21809" w:name="_Toc90651265"/>
      <w:r w:rsidRPr="00D27132">
        <w:lastRenderedPageBreak/>
        <w:t>–</w:t>
      </w:r>
      <w:r w:rsidRPr="00D27132">
        <w:tab/>
      </w:r>
      <w:r w:rsidRPr="00D27132">
        <w:rPr>
          <w:i/>
        </w:rPr>
        <w:t>SPS-</w:t>
      </w:r>
      <w:proofErr w:type="spellStart"/>
      <w:r w:rsidRPr="00D27132">
        <w:rPr>
          <w:i/>
        </w:rPr>
        <w:t>ConfigIndex</w:t>
      </w:r>
      <w:bookmarkEnd w:id="21808"/>
      <w:bookmarkEnd w:id="21809"/>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1810" w:name="_Toc60777394"/>
      <w:bookmarkStart w:id="21811" w:name="_Toc90651266"/>
      <w:r w:rsidRPr="00D27132">
        <w:t>–</w:t>
      </w:r>
      <w:r w:rsidRPr="00D27132">
        <w:tab/>
      </w:r>
      <w:r w:rsidRPr="00D27132">
        <w:rPr>
          <w:i/>
        </w:rPr>
        <w:t>SPS-PUCCH-AN</w:t>
      </w:r>
      <w:bookmarkEnd w:id="21810"/>
      <w:bookmarkEnd w:id="2181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1812" w:name="_Toc60777395"/>
      <w:bookmarkStart w:id="21813" w:name="_Toc90651267"/>
      <w:r w:rsidRPr="00D27132">
        <w:t>–</w:t>
      </w:r>
      <w:r w:rsidRPr="00D27132">
        <w:tab/>
      </w:r>
      <w:r w:rsidRPr="00D27132">
        <w:rPr>
          <w:i/>
        </w:rPr>
        <w:t>SPS-PUCCH-AN-List</w:t>
      </w:r>
      <w:bookmarkEnd w:id="21812"/>
      <w:bookmarkEnd w:id="2181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lastRenderedPageBreak/>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1814" w:name="_Toc60777396"/>
      <w:bookmarkStart w:id="21815" w:name="_Toc90651268"/>
      <w:r w:rsidRPr="00D27132">
        <w:t>–</w:t>
      </w:r>
      <w:r w:rsidRPr="00D27132">
        <w:tab/>
      </w:r>
      <w:r w:rsidRPr="00D27132">
        <w:rPr>
          <w:i/>
        </w:rPr>
        <w:t>SRB-Identity</w:t>
      </w:r>
      <w:bookmarkEnd w:id="21814"/>
      <w:bookmarkEnd w:id="2181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rPr>
          <w:ins w:id="21816" w:author="CR#2958r2" w:date="2022-04-01T10:49:00Z"/>
        </w:rPr>
      </w:pPr>
      <w:r w:rsidRPr="00D27132">
        <w:t>SRB-Identity ::=                    INTEGER (1..3)</w:t>
      </w:r>
    </w:p>
    <w:p w14:paraId="5B39C8CF" w14:textId="77777777" w:rsidR="0046275D" w:rsidRDefault="0046275D" w:rsidP="0046275D">
      <w:pPr>
        <w:pStyle w:val="PL"/>
        <w:rPr>
          <w:ins w:id="21817" w:author="CR#2958r2" w:date="2022-04-01T10:49:00Z"/>
        </w:rPr>
      </w:pPr>
    </w:p>
    <w:p w14:paraId="7622A60F" w14:textId="03122F79" w:rsidR="00394471" w:rsidRPr="00D27132" w:rsidRDefault="0046275D" w:rsidP="0046275D">
      <w:pPr>
        <w:pStyle w:val="PL"/>
      </w:pPr>
      <w:ins w:id="21818" w:author="CR#2958r2" w:date="2022-04-01T10:49:00Z">
        <w:r>
          <w:t>SRB-Identity-v1700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1819" w:name="_Toc60777397"/>
      <w:bookmarkStart w:id="21820" w:name="_Toc90651269"/>
      <w:r w:rsidRPr="00D27132">
        <w:t>–</w:t>
      </w:r>
      <w:r w:rsidRPr="00D27132">
        <w:tab/>
      </w:r>
      <w:r w:rsidRPr="00D27132">
        <w:rPr>
          <w:i/>
        </w:rPr>
        <w:t>SRS-</w:t>
      </w:r>
      <w:proofErr w:type="spellStart"/>
      <w:r w:rsidRPr="00D27132">
        <w:rPr>
          <w:i/>
        </w:rPr>
        <w:t>CarrierSwitching</w:t>
      </w:r>
      <w:bookmarkEnd w:id="21819"/>
      <w:bookmarkEnd w:id="21820"/>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lastRenderedPageBreak/>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1821" w:name="_Toc60777398"/>
      <w:bookmarkStart w:id="21822" w:name="_Toc90651270"/>
      <w:r w:rsidRPr="00D27132">
        <w:t>–</w:t>
      </w:r>
      <w:r w:rsidRPr="00D27132">
        <w:tab/>
      </w:r>
      <w:r w:rsidRPr="00D27132">
        <w:rPr>
          <w:i/>
        </w:rPr>
        <w:t>SRS-Config</w:t>
      </w:r>
      <w:bookmarkEnd w:id="21821"/>
      <w:bookmarkEnd w:id="2182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lastRenderedPageBreak/>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5DB673B" w:rsidR="00394471" w:rsidRPr="00D27132" w:rsidRDefault="00394471" w:rsidP="009C7017">
      <w:pPr>
        <w:pStyle w:val="PL"/>
      </w:pPr>
      <w:r w:rsidRPr="00D27132">
        <w:t xml:space="preserve">    srs-ResourceSetToReleaseList            SEQUENCE (SIZE(1..maxNrofSRS-ResourceSets)) OF SRS-ResourceSetId        </w:t>
      </w:r>
      <w:del w:id="21823" w:author="CR#2952r3" w:date="2022-03-31T22:33:00Z">
        <w:r w:rsidRPr="00D27132" w:rsidDel="009B1D75">
          <w:delText xml:space="preserve">        </w:delText>
        </w:r>
      </w:del>
      <w:r w:rsidRPr="00D27132">
        <w:t>OPTIONAL,   -- Need N</w:t>
      </w:r>
    </w:p>
    <w:p w14:paraId="379DA5C1" w14:textId="2CB20E4D" w:rsidR="00394471" w:rsidRPr="00D27132" w:rsidRDefault="00394471" w:rsidP="009C7017">
      <w:pPr>
        <w:pStyle w:val="PL"/>
      </w:pPr>
      <w:r w:rsidRPr="00D27132">
        <w:t xml:space="preserve">    srs-ResourceSetToAddModList             SEQUENCE (SIZE(1..maxNrofSRS-ResourceSets)) OF SRS-ResourceSet          </w:t>
      </w:r>
      <w:del w:id="21824" w:author="CR#2952r3" w:date="2022-03-31T22:33:00Z">
        <w:r w:rsidRPr="00D27132" w:rsidDel="009B1D75">
          <w:delText xml:space="preserve">        </w:delText>
        </w:r>
      </w:del>
      <w:r w:rsidRPr="00D27132">
        <w:t>OPTIONAL,   -- Need N</w:t>
      </w:r>
    </w:p>
    <w:p w14:paraId="35ECA412" w14:textId="7CF06079" w:rsidR="00394471" w:rsidRPr="00D27132" w:rsidRDefault="00394471" w:rsidP="009C7017">
      <w:pPr>
        <w:pStyle w:val="PL"/>
      </w:pPr>
      <w:r w:rsidRPr="00D27132">
        <w:t xml:space="preserve">    srs-ResourceToReleaseList               SEQUENCE (SIZE(1..maxNrofSRS-Resources)) OF SRS-ResourceId              </w:t>
      </w:r>
      <w:del w:id="21825" w:author="CR#2952r3" w:date="2022-03-31T22:33:00Z">
        <w:r w:rsidRPr="00D27132" w:rsidDel="009B1D75">
          <w:delText xml:space="preserve">        </w:delText>
        </w:r>
      </w:del>
      <w:r w:rsidRPr="00D27132">
        <w:t>OPTIONAL,   -- Need N</w:t>
      </w:r>
    </w:p>
    <w:p w14:paraId="525F20E7" w14:textId="01A39DFB" w:rsidR="00394471" w:rsidRPr="00D27132" w:rsidRDefault="00394471" w:rsidP="009C7017">
      <w:pPr>
        <w:pStyle w:val="PL"/>
      </w:pPr>
      <w:r w:rsidRPr="00D27132">
        <w:t xml:space="preserve">    srs-ResourceToAddModList                SEQUENCE (SIZE(1..maxNrofSRS-Resources)) OF SRS-Resource                </w:t>
      </w:r>
      <w:del w:id="21826" w:author="CR#2952r3" w:date="2022-03-31T22:33:00Z">
        <w:r w:rsidRPr="00D27132" w:rsidDel="009B1D75">
          <w:delText xml:space="preserve">        </w:delText>
        </w:r>
      </w:del>
      <w:r w:rsidRPr="00D27132">
        <w:t>OPTIONAL,   -- Need N</w:t>
      </w:r>
    </w:p>
    <w:p w14:paraId="267E1A02" w14:textId="6178ACEE" w:rsidR="00394471" w:rsidRPr="00D27132" w:rsidRDefault="00394471" w:rsidP="009C7017">
      <w:pPr>
        <w:pStyle w:val="PL"/>
      </w:pPr>
      <w:r w:rsidRPr="00D27132">
        <w:t xml:space="preserve">    tpc-Accumulation                        ENUMERATED {disabled}                                                   </w:t>
      </w:r>
      <w:del w:id="21827" w:author="CR#2952r3" w:date="2022-03-31T22:33:00Z">
        <w:r w:rsidRPr="00D27132" w:rsidDel="009B1D75">
          <w:delText xml:space="preserve">        </w:delText>
        </w:r>
      </w:del>
      <w:r w:rsidRPr="00D27132">
        <w:t>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rPr>
          <w:ins w:id="21828" w:author="CR#2952r3" w:date="2022-03-31T22:32:00Z"/>
        </w:rPr>
      </w:pPr>
      <w:r w:rsidRPr="00D27132">
        <w:t xml:space="preserve">    ]]</w:t>
      </w:r>
      <w:ins w:id="21829" w:author="CR#2952r3" w:date="2022-03-31T22:32:00Z">
        <w:r w:rsidR="009B1D75">
          <w:t>,</w:t>
        </w:r>
      </w:ins>
    </w:p>
    <w:p w14:paraId="4B768898" w14:textId="77777777" w:rsidR="009B1D75" w:rsidRDefault="009B1D75" w:rsidP="009B1D75">
      <w:pPr>
        <w:pStyle w:val="PL"/>
        <w:rPr>
          <w:ins w:id="21830" w:author="CR#2952r3" w:date="2022-03-31T22:32:00Z"/>
        </w:rPr>
      </w:pPr>
      <w:ins w:id="21831" w:author="CR#2952r3" w:date="2022-03-31T22:32:00Z">
        <w:r>
          <w:t xml:space="preserve">    [[</w:t>
        </w:r>
      </w:ins>
    </w:p>
    <w:p w14:paraId="1D62FA99" w14:textId="05E947EB" w:rsidR="009B1D75" w:rsidRDefault="009B1D75" w:rsidP="009B1D75">
      <w:pPr>
        <w:pStyle w:val="PL"/>
        <w:rPr>
          <w:ins w:id="21832" w:author="CR#2952r3" w:date="2022-03-31T22:32:00Z"/>
          <w:snapToGrid w:val="0"/>
        </w:rPr>
      </w:pPr>
      <w:ins w:id="21833" w:author="CR#2952r3" w:date="2022-03-31T22:32:00Z">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ins>
      <w:ins w:id="21834" w:author="CR#2952r3" w:date="2022-03-31T22:33:00Z">
        <w:r>
          <w:t xml:space="preserve"> </w:t>
        </w:r>
      </w:ins>
      <w:ins w:id="21835" w:author="CR#2952r3" w:date="2022-03-31T22:32:00Z">
        <w:r w:rsidRPr="00D27132">
          <w:t>-- Need</w:t>
        </w:r>
        <w:r>
          <w:t xml:space="preserve"> N</w:t>
        </w:r>
      </w:ins>
    </w:p>
    <w:p w14:paraId="56C1FA2A" w14:textId="6CB9179F" w:rsidR="00394471" w:rsidRPr="00D27132" w:rsidRDefault="009B1D75" w:rsidP="009C7017">
      <w:pPr>
        <w:pStyle w:val="PL"/>
      </w:pPr>
      <w:ins w:id="21836" w:author="CR#2952r3" w:date="2022-03-31T22:32:00Z">
        <w:r>
          <w:t xml:space="preserve">    ]]</w:t>
        </w:r>
      </w:ins>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lastRenderedPageBreak/>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rPr>
          <w:ins w:id="21837" w:author="CR#2887r1" w:date="2022-03-23T19:14:00Z"/>
        </w:rPr>
      </w:pPr>
      <w:r w:rsidRPr="00D27132">
        <w:t xml:space="preserve">    ]]</w:t>
      </w:r>
      <w:ins w:id="21838" w:author="CR#2887r1" w:date="2022-03-23T19:14:00Z">
        <w:r w:rsidR="00306103">
          <w:t>,</w:t>
        </w:r>
      </w:ins>
    </w:p>
    <w:p w14:paraId="096BB37A" w14:textId="77777777" w:rsidR="00306103" w:rsidRDefault="00306103" w:rsidP="00306103">
      <w:pPr>
        <w:pStyle w:val="PL"/>
        <w:rPr>
          <w:ins w:id="21839" w:author="CR#2887r1" w:date="2022-03-23T19:14:00Z"/>
        </w:rPr>
      </w:pPr>
      <w:ins w:id="21840" w:author="CR#2887r1" w:date="2022-03-23T19:14:00Z">
        <w:r>
          <w:t xml:space="preserve">    [[</w:t>
        </w:r>
      </w:ins>
    </w:p>
    <w:p w14:paraId="03D11130" w14:textId="6AB9181E" w:rsidR="00306103" w:rsidRDefault="00306103" w:rsidP="00306103">
      <w:pPr>
        <w:pStyle w:val="PL"/>
        <w:rPr>
          <w:ins w:id="21841" w:author="CR#2887r1" w:date="2022-03-23T19:14:00Z"/>
        </w:rPr>
      </w:pPr>
      <w:ins w:id="21842" w:author="CR#2887r1" w:date="2022-03-23T19:14:00Z">
        <w:r>
          <w:t xml:space="preserve">    usagePDC-r17                            ENUMERATED {true}                                              OPTIONAL</w:t>
        </w:r>
      </w:ins>
      <w:ins w:id="21843" w:author="CR#2923r1" w:date="2022-03-28T21:18:00Z">
        <w:r w:rsidR="000F2B5F">
          <w:t>,</w:t>
        </w:r>
      </w:ins>
      <w:ins w:id="21844" w:author="CR#2887r1" w:date="2022-03-23T19:14:00Z">
        <w:r>
          <w:t xml:space="preserve"> -- Need R</w:t>
        </w:r>
      </w:ins>
    </w:p>
    <w:p w14:paraId="1584C5A8" w14:textId="136EFC57" w:rsidR="000F2B5F" w:rsidRDefault="000F2B5F" w:rsidP="000F2B5F">
      <w:pPr>
        <w:pStyle w:val="PL"/>
        <w:rPr>
          <w:ins w:id="21845" w:author="CR#2923r1" w:date="2022-03-28T21:18:00Z"/>
        </w:rPr>
      </w:pPr>
      <w:ins w:id="21846" w:author="CR#2923r1" w:date="2022-03-28T21:18:00Z">
        <w:r>
          <w:t xml:space="preserve">    a</w:t>
        </w:r>
        <w:r w:rsidRPr="00953709">
          <w:t>vailableSlotOffset</w:t>
        </w:r>
        <w:r>
          <w:t>List-r17             SEQUENCE (SIZE(1..4)) OF AvailableSlotOffset-r17               OPTIONAL, -- Need R</w:t>
        </w:r>
      </w:ins>
    </w:p>
    <w:p w14:paraId="13F943DD" w14:textId="4A117C16" w:rsidR="000F2B5F" w:rsidRDefault="000F2B5F" w:rsidP="000F2B5F">
      <w:pPr>
        <w:pStyle w:val="PL"/>
        <w:rPr>
          <w:ins w:id="21847" w:author="CR#2923r1" w:date="2022-03-28T21:18:00Z"/>
        </w:rPr>
      </w:pPr>
      <w:ins w:id="21848" w:author="CR#2923r1" w:date="2022-03-28T21:18:00Z">
        <w:r w:rsidRPr="00726671">
          <w:rPr>
            <w:rPrChange w:id="21849" w:author="RAN2117" w:date="2022-02-09T14:36:00Z">
              <w:rPr>
                <w:color w:val="FF0000"/>
              </w:rPr>
            </w:rPrChange>
          </w:rPr>
          <w:t xml:space="preserve">    followUnifiedTCIstate</w:t>
        </w:r>
        <w:r>
          <w:t>SRS</w:t>
        </w:r>
        <w:r w:rsidRPr="00726671">
          <w:rPr>
            <w:rPrChange w:id="21850" w:author="RAN2117" w:date="2022-02-09T14:36:00Z">
              <w:rPr>
                <w:color w:val="FF0000"/>
              </w:rPr>
            </w:rPrChange>
          </w:rPr>
          <w:t xml:space="preserve">-r17          </w:t>
        </w:r>
        <w:r>
          <w:t xml:space="preserve">  </w:t>
        </w:r>
        <w:r w:rsidRPr="00726671">
          <w:rPr>
            <w:rPrChange w:id="21851" w:author="RAN2117" w:date="2022-02-09T14:36:00Z">
              <w:rPr>
                <w:color w:val="FF0000"/>
              </w:rPr>
            </w:rPrChange>
          </w:rPr>
          <w:t>ENUMERATED {enabled}                                           OPTIONAL  -- Need</w:t>
        </w:r>
        <w:r>
          <w:t xml:space="preserve"> R</w:t>
        </w:r>
      </w:ins>
    </w:p>
    <w:p w14:paraId="17E428D2" w14:textId="25DC6AC8" w:rsidR="00394471" w:rsidRPr="00D27132" w:rsidRDefault="00306103" w:rsidP="000F2B5F">
      <w:pPr>
        <w:pStyle w:val="PL"/>
      </w:pPr>
      <w:ins w:id="21852" w:author="CR#2887r1" w:date="2022-03-23T19:14:00Z">
        <w:r>
          <w:t xml:space="preserve">    ]]</w:t>
        </w:r>
      </w:ins>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rPr>
          <w:ins w:id="21853" w:author="CR#2923r1" w:date="2022-03-28T21:19:00Z"/>
        </w:rPr>
      </w:pPr>
      <w:ins w:id="21854" w:author="CR#2923r1" w:date="2022-03-28T21:19:00Z">
        <w:r>
          <w:t>AvailableSlotOffset-r17 ::=   INTEGER (0..7)</w:t>
        </w:r>
      </w:ins>
    </w:p>
    <w:p w14:paraId="3BC65444" w14:textId="77777777" w:rsidR="000F2B5F" w:rsidRDefault="000F2B5F" w:rsidP="000F2B5F">
      <w:pPr>
        <w:pStyle w:val="PL"/>
        <w:rPr>
          <w:ins w:id="21855" w:author="CR#2923r1" w:date="2022-03-28T21:19:00Z"/>
        </w:rPr>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lastRenderedPageBreak/>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lastRenderedPageBreak/>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rPr>
          <w:ins w:id="21856" w:author="CR#2887r1" w:date="2022-03-23T19:15:00Z"/>
        </w:rPr>
      </w:pPr>
      <w:r w:rsidRPr="00D27132">
        <w:t xml:space="preserve">    ]]</w:t>
      </w:r>
      <w:ins w:id="21857" w:author="CR#2887r1" w:date="2022-03-23T19:15:00Z">
        <w:r w:rsidR="00306103">
          <w:t>,</w:t>
        </w:r>
      </w:ins>
    </w:p>
    <w:p w14:paraId="3C754D62" w14:textId="77777777" w:rsidR="00306103" w:rsidRDefault="00306103" w:rsidP="00306103">
      <w:pPr>
        <w:pStyle w:val="PL"/>
        <w:rPr>
          <w:ins w:id="21858" w:author="CR#2887r1" w:date="2022-03-23T19:15:00Z"/>
        </w:rPr>
      </w:pPr>
      <w:ins w:id="21859" w:author="CR#2887r1" w:date="2022-03-23T19:15:00Z">
        <w:r>
          <w:t xml:space="preserve">    [[</w:t>
        </w:r>
      </w:ins>
    </w:p>
    <w:p w14:paraId="7B26728D" w14:textId="5F531EB6" w:rsidR="00306103" w:rsidRDefault="00306103" w:rsidP="00306103">
      <w:pPr>
        <w:pStyle w:val="PL"/>
        <w:rPr>
          <w:ins w:id="21860" w:author="CR#2887r1" w:date="2022-03-23T19:15:00Z"/>
        </w:rPr>
      </w:pPr>
      <w:ins w:id="21861" w:author="CR#2887r1" w:date="2022-03-23T19:15:00Z">
        <w:r>
          <w:t xml:space="preserve">    spatialRelationInfo-PDC-r17             SetupRelease { SpatialRelationInfo-PDC-r17 }                   OPTIONAL</w:t>
        </w:r>
      </w:ins>
      <w:ins w:id="21862" w:author="CR#2923r1" w:date="2022-03-28T21:20:00Z">
        <w:r w:rsidR="000F2B5F">
          <w:t>,</w:t>
        </w:r>
      </w:ins>
      <w:ins w:id="21863" w:author="CR#2887r1" w:date="2022-03-23T19:15:00Z">
        <w:r>
          <w:t xml:space="preserve">   -- Need M</w:t>
        </w:r>
      </w:ins>
    </w:p>
    <w:p w14:paraId="17029371" w14:textId="77777777" w:rsidR="000F2B5F" w:rsidRDefault="000F2B5F" w:rsidP="000F2B5F">
      <w:pPr>
        <w:pStyle w:val="PL"/>
        <w:rPr>
          <w:ins w:id="21864" w:author="CR#2923r1" w:date="2022-03-28T21:20:00Z"/>
        </w:rPr>
      </w:pPr>
      <w:ins w:id="21865" w:author="CR#2923r1" w:date="2022-03-28T21:20:00Z">
        <w:r>
          <w:t xml:space="preserve">    </w:t>
        </w:r>
        <w:r w:rsidRPr="00D27132">
          <w:t>resourceMapping-r1</w:t>
        </w:r>
        <w:r>
          <w:t>7</w:t>
        </w:r>
        <w:r w:rsidRPr="00D27132">
          <w:t xml:space="preserve">                     SEQUENCE {</w:t>
        </w:r>
      </w:ins>
    </w:p>
    <w:p w14:paraId="58DF14C4" w14:textId="51921184" w:rsidR="000F2B5F" w:rsidRDefault="000F2B5F" w:rsidP="000F2B5F">
      <w:pPr>
        <w:pStyle w:val="PL"/>
        <w:rPr>
          <w:ins w:id="21866" w:author="CR#2923r1" w:date="2022-03-28T21:20:00Z"/>
        </w:rPr>
      </w:pPr>
      <w:ins w:id="21867" w:author="CR#2923r1" w:date="2022-03-28T21:20:00Z">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ins>
    </w:p>
    <w:p w14:paraId="012C7E52" w14:textId="0817E94B" w:rsidR="000F2B5F" w:rsidRDefault="000F2B5F" w:rsidP="000F2B5F">
      <w:pPr>
        <w:pStyle w:val="PL"/>
        <w:rPr>
          <w:ins w:id="21868" w:author="CR#2923r1" w:date="2022-03-28T21:20:00Z"/>
        </w:rPr>
      </w:pPr>
      <w:ins w:id="21869" w:author="CR#2923r1" w:date="2022-03-28T21:20:00Z">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ins>
    </w:p>
    <w:p w14:paraId="22F6BE79" w14:textId="704DD5FF" w:rsidR="000F2B5F" w:rsidRDefault="000F2B5F" w:rsidP="000F2B5F">
      <w:pPr>
        <w:pStyle w:val="PL"/>
        <w:rPr>
          <w:ins w:id="21870" w:author="CR#2923r1" w:date="2022-03-28T21:20:00Z"/>
        </w:rPr>
      </w:pPr>
      <w:ins w:id="21871" w:author="CR#2923r1" w:date="2022-03-28T21:20:00Z">
        <w:r>
          <w:t xml:space="preserve">    }</w:t>
        </w:r>
      </w:ins>
      <w:ins w:id="21872" w:author="Draft_v2" w:date="2022-04-04T11:42:00Z">
        <w:r w:rsidR="00F37CDC">
          <w:t>,</w:t>
        </w:r>
      </w:ins>
    </w:p>
    <w:p w14:paraId="6EF5E1A7" w14:textId="6B07DBF2" w:rsidR="000F2B5F" w:rsidRDefault="000F2B5F" w:rsidP="000F2B5F">
      <w:pPr>
        <w:pStyle w:val="PL"/>
        <w:rPr>
          <w:ins w:id="21873" w:author="CR#2923r1" w:date="2022-03-28T21:20:00Z"/>
        </w:rPr>
      </w:pPr>
      <w:ins w:id="21874" w:author="CR#2923r1" w:date="2022-03-28T21:20:00Z">
        <w:r>
          <w:t xml:space="preserve">    partialFreqSounding-r17                 SEQUENCE {</w:t>
        </w:r>
      </w:ins>
    </w:p>
    <w:p w14:paraId="69DEA3C3" w14:textId="01BABD98" w:rsidR="000F2B5F" w:rsidRDefault="000F2B5F" w:rsidP="000F2B5F">
      <w:pPr>
        <w:pStyle w:val="PL"/>
        <w:rPr>
          <w:ins w:id="21875" w:author="CR#2923r1" w:date="2022-03-28T21:20:00Z"/>
        </w:rPr>
      </w:pPr>
      <w:ins w:id="21876" w:author="CR#2923r1" w:date="2022-03-28T21:20:00Z">
        <w:r>
          <w:t xml:space="preserve">        startRBIndexFScaling-r17                CHOICE{</w:t>
        </w:r>
      </w:ins>
    </w:p>
    <w:p w14:paraId="1D3D5B37" w14:textId="019958C2" w:rsidR="000F2B5F" w:rsidRDefault="000F2B5F" w:rsidP="000F2B5F">
      <w:pPr>
        <w:pStyle w:val="PL"/>
        <w:rPr>
          <w:ins w:id="21877" w:author="CR#2923r1" w:date="2022-03-28T21:20:00Z"/>
        </w:rPr>
      </w:pPr>
      <w:ins w:id="21878" w:author="CR#2923r1" w:date="2022-03-28T21:20:00Z">
        <w:r>
          <w:t xml:space="preserve">            </w:t>
        </w:r>
        <w:r>
          <w:rPr>
            <w:lang w:val="en-US"/>
          </w:rPr>
          <w:t>startRBIndexAndFreqScalingFactor</w:t>
        </w:r>
        <w:r>
          <w:t>2</w:t>
        </w:r>
        <w:r w:rsidRPr="00D27132">
          <w:t>-r1</w:t>
        </w:r>
        <w:r>
          <w:t>7</w:t>
        </w:r>
        <w:r w:rsidRPr="00D27132">
          <w:t xml:space="preserve">  </w:t>
        </w:r>
        <w:r>
          <w:t xml:space="preserve"> INTEGER (0..1),</w:t>
        </w:r>
      </w:ins>
    </w:p>
    <w:p w14:paraId="55E10B9F" w14:textId="4ADEA3C7" w:rsidR="000F2B5F" w:rsidRDefault="000F2B5F" w:rsidP="000F2B5F">
      <w:pPr>
        <w:pStyle w:val="PL"/>
        <w:rPr>
          <w:ins w:id="21879" w:author="CR#2923r1" w:date="2022-03-28T21:20:00Z"/>
        </w:rPr>
      </w:pPr>
      <w:ins w:id="21880" w:author="CR#2923r1" w:date="2022-03-28T21:20:00Z">
        <w:r>
          <w:t xml:space="preserve">            </w:t>
        </w:r>
        <w:r>
          <w:rPr>
            <w:lang w:val="en-US"/>
          </w:rPr>
          <w:t>startRBIndexAndFreqScalingFactor</w:t>
        </w:r>
        <w:r>
          <w:t>4</w:t>
        </w:r>
        <w:r w:rsidRPr="00D27132">
          <w:t>-r1</w:t>
        </w:r>
        <w:r>
          <w:t>7</w:t>
        </w:r>
        <w:r w:rsidRPr="00D27132">
          <w:t xml:space="preserve">  </w:t>
        </w:r>
        <w:r>
          <w:t xml:space="preserve"> INTEGER (0..3)</w:t>
        </w:r>
      </w:ins>
    </w:p>
    <w:p w14:paraId="3587A6E8" w14:textId="15A0BF26" w:rsidR="000F2B5F" w:rsidRDefault="000F2B5F" w:rsidP="000F2B5F">
      <w:pPr>
        <w:pStyle w:val="PL"/>
        <w:rPr>
          <w:ins w:id="21881" w:author="CR#2923r1" w:date="2022-03-28T21:20:00Z"/>
        </w:rPr>
      </w:pPr>
      <w:ins w:id="21882" w:author="CR#2923r1" w:date="2022-03-28T21:20:00Z">
        <w:r>
          <w:t xml:space="preserve">        }</w:t>
        </w:r>
      </w:ins>
      <w:ins w:id="21883" w:author="Draft_v2" w:date="2022-04-04T11:42:00Z">
        <w:r w:rsidR="00F37CDC">
          <w:t>,</w:t>
        </w:r>
      </w:ins>
      <w:ins w:id="21884" w:author="CR#2923r1" w:date="2022-03-28T21:20:00Z">
        <w:del w:id="21885" w:author="Draft_v2" w:date="2022-04-04T11:42:00Z">
          <w:r w:rsidRPr="00D27132" w:rsidDel="00F37CDC">
            <w:delText xml:space="preserve">                   </w:delText>
          </w:r>
          <w:r w:rsidDel="00F37CDC">
            <w:delText xml:space="preserve">      </w:delText>
          </w:r>
          <w:r w:rsidRPr="00D27132" w:rsidDel="00F37CDC">
            <w:delText xml:space="preserve">                   </w:delText>
          </w:r>
          <w:r w:rsidDel="00F37CDC">
            <w:delText xml:space="preserve">      </w:delText>
          </w:r>
        </w:del>
      </w:ins>
    </w:p>
    <w:p w14:paraId="301AEB72" w14:textId="35ACF2F3" w:rsidR="000F2B5F" w:rsidRDefault="000F2B5F" w:rsidP="000F2B5F">
      <w:pPr>
        <w:pStyle w:val="PL"/>
        <w:rPr>
          <w:ins w:id="21886" w:author="CR#2923r1" w:date="2022-03-28T21:20:00Z"/>
        </w:rPr>
      </w:pPr>
      <w:ins w:id="21887" w:author="CR#2923r1" w:date="2022-03-28T21:20:00Z">
        <w:r>
          <w:t xml:space="preserve">        enableStartRBHopping</w:t>
        </w:r>
        <w:r w:rsidRPr="00D27132">
          <w:t>-r1</w:t>
        </w:r>
        <w:r>
          <w:t>7</w:t>
        </w:r>
        <w:r w:rsidRPr="00D27132">
          <w:t xml:space="preserve">  </w:t>
        </w:r>
        <w:r>
          <w:t xml:space="preserve"> </w:t>
        </w:r>
      </w:ins>
      <w:ins w:id="21888" w:author="CR#2923r1" w:date="2022-03-28T21:21:00Z">
        <w:r>
          <w:t xml:space="preserve">             </w:t>
        </w:r>
      </w:ins>
      <w:ins w:id="21889" w:author="CR#2923r1" w:date="2022-03-28T21:20:00Z">
        <w:r>
          <w:t>ENUMERATED</w:t>
        </w:r>
      </w:ins>
      <w:ins w:id="21890" w:author="Draft v4" w:date="2022-04-07T00:54:00Z">
        <w:r w:rsidR="00015613">
          <w:t xml:space="preserve"> </w:t>
        </w:r>
      </w:ins>
      <w:ins w:id="21891" w:author="Draft_v2" w:date="2022-04-04T11:43:00Z">
        <w:r w:rsidR="00F37CDC">
          <w:t>{</w:t>
        </w:r>
      </w:ins>
      <w:ins w:id="21892" w:author="CR#2923r1" w:date="2022-03-28T21:20:00Z">
        <w:del w:id="21893" w:author="Draft_v2" w:date="2022-04-04T11:43:00Z">
          <w:r w:rsidDel="00F37CDC">
            <w:delText>(</w:delText>
          </w:r>
        </w:del>
        <w:r>
          <w:t>enable</w:t>
        </w:r>
      </w:ins>
      <w:ins w:id="21894" w:author="Draft_v2" w:date="2022-04-04T11:43:00Z">
        <w:r w:rsidR="00F37CDC">
          <w:t>}</w:t>
        </w:r>
      </w:ins>
      <w:ins w:id="21895" w:author="CR#2923r1" w:date="2022-03-28T21:20:00Z">
        <w:del w:id="21896" w:author="Draft_v2" w:date="2022-04-04T11:43:00Z">
          <w:r w:rsidDel="00F37CDC">
            <w:delText>)</w:delText>
          </w:r>
        </w:del>
        <w:r w:rsidRPr="00D27132">
          <w:t xml:space="preserve">         </w:t>
        </w:r>
        <w:r>
          <w:t xml:space="preserve">                               </w:t>
        </w:r>
        <w:del w:id="21897" w:author="Draft v4" w:date="2022-04-07T00:54:00Z">
          <w:r w:rsidDel="00015613">
            <w:delText xml:space="preserve"> </w:delText>
          </w:r>
        </w:del>
        <w:r>
          <w:t>OPTIONAL</w:t>
        </w:r>
      </w:ins>
      <w:ins w:id="21898" w:author="CR#2923r1" w:date="2022-03-28T21:21:00Z">
        <w:r>
          <w:t xml:space="preserve">   </w:t>
        </w:r>
      </w:ins>
      <w:ins w:id="21899" w:author="CR#2923r1" w:date="2022-03-28T21:20:00Z">
        <w:r>
          <w:t xml:space="preserve"> -- Need R</w:t>
        </w:r>
      </w:ins>
    </w:p>
    <w:p w14:paraId="13C7541A" w14:textId="1E0F22AC" w:rsidR="000F2B5F" w:rsidRDefault="000F2B5F" w:rsidP="000F2B5F">
      <w:pPr>
        <w:pStyle w:val="PL"/>
        <w:rPr>
          <w:ins w:id="21900" w:author="CR#2923r1" w:date="2022-03-28T21:20:00Z"/>
        </w:rPr>
      </w:pPr>
      <w:ins w:id="21901" w:author="CR#2923r1" w:date="2022-03-28T21:20:00Z">
        <w:r>
          <w:t xml:space="preserve">    }</w:t>
        </w:r>
        <w:r w:rsidRPr="00D27132">
          <w:t xml:space="preserve">         </w:t>
        </w:r>
        <w:r>
          <w:t xml:space="preserve">                                                                                           </w:t>
        </w:r>
      </w:ins>
      <w:ins w:id="21902" w:author="CR#2923r1" w:date="2022-03-28T21:21:00Z">
        <w:r>
          <w:t xml:space="preserve">  </w:t>
        </w:r>
      </w:ins>
      <w:ins w:id="21903" w:author="CR#2923r1" w:date="2022-03-28T21:20:00Z">
        <w:r>
          <w:t>OPTIONAL</w:t>
        </w:r>
      </w:ins>
      <w:ins w:id="21904" w:author="Draft_v2" w:date="2022-04-04T11:43:00Z">
        <w:r w:rsidR="00F37CDC">
          <w:t>,</w:t>
        </w:r>
      </w:ins>
      <w:ins w:id="21905" w:author="CR#2923r1" w:date="2022-03-28T21:21:00Z">
        <w:del w:id="21906" w:author="Draft_v2" w:date="2022-04-04T11:43:00Z">
          <w:r w:rsidDel="00F37CDC">
            <w:delText xml:space="preserve"> </w:delText>
          </w:r>
        </w:del>
        <w:r>
          <w:t xml:space="preserve">  </w:t>
        </w:r>
      </w:ins>
      <w:ins w:id="21907" w:author="CR#2923r1" w:date="2022-03-28T21:20:00Z">
        <w:r>
          <w:t xml:space="preserve"> -- Need R</w:t>
        </w:r>
      </w:ins>
    </w:p>
    <w:p w14:paraId="60F21B32" w14:textId="4B797C4F" w:rsidR="000F2B5F" w:rsidRDefault="000F2B5F" w:rsidP="000F2B5F">
      <w:pPr>
        <w:pStyle w:val="PL"/>
        <w:rPr>
          <w:ins w:id="21908" w:author="CR#2923r1" w:date="2022-03-28T21:20:00Z"/>
        </w:rPr>
      </w:pPr>
      <w:ins w:id="21909" w:author="CR#2923r1" w:date="2022-03-28T21:20:00Z">
        <w:r>
          <w:t xml:space="preserve">    </w:t>
        </w:r>
        <w:r w:rsidRPr="00644556">
          <w:t>transmissionComb-</w:t>
        </w:r>
        <w:r w:rsidRPr="008476D7">
          <w:t>n8-r1</w:t>
        </w:r>
        <w:r w:rsidRPr="00FB44D5">
          <w:t>7</w:t>
        </w:r>
        <w:r w:rsidRPr="00A858D6">
          <w:t xml:space="preserve">    </w:t>
        </w:r>
      </w:ins>
      <w:ins w:id="21910" w:author="CR#2923r1" w:date="2022-03-28T21:21:00Z">
        <w:r>
          <w:t xml:space="preserve">             </w:t>
        </w:r>
      </w:ins>
      <w:ins w:id="21911" w:author="CR#2923r1" w:date="2022-03-28T21:20:00Z">
        <w:r w:rsidRPr="00A858D6">
          <w:t>SEQUENCE {</w:t>
        </w:r>
      </w:ins>
    </w:p>
    <w:p w14:paraId="430A3E61" w14:textId="5708039D" w:rsidR="000F2B5F" w:rsidRPr="00AE6BD1" w:rsidRDefault="000F2B5F" w:rsidP="000F2B5F">
      <w:pPr>
        <w:pStyle w:val="PL"/>
        <w:rPr>
          <w:ins w:id="21912" w:author="CR#2923r1" w:date="2022-03-28T21:20:00Z"/>
        </w:rPr>
      </w:pPr>
      <w:ins w:id="21913" w:author="CR#2923r1" w:date="2022-03-28T21:20:00Z">
        <w:r>
          <w:t xml:space="preserve">        </w:t>
        </w:r>
        <w:r w:rsidRPr="00D27132">
          <w:t>startPosition-r1</w:t>
        </w:r>
        <w:r>
          <w:t>7</w:t>
        </w:r>
        <w:r w:rsidRPr="00D27132">
          <w:t xml:space="preserve">     </w:t>
        </w:r>
      </w:ins>
      <w:ins w:id="21914" w:author="CR#2923r1" w:date="2022-03-28T21:22:00Z">
        <w:r>
          <w:t xml:space="preserve">                  </w:t>
        </w:r>
      </w:ins>
      <w:ins w:id="21915" w:author="CR#2923r1" w:date="2022-03-28T21:20:00Z">
        <w:r w:rsidRPr="00D27132">
          <w:t>INTEGER (0..13),</w:t>
        </w:r>
      </w:ins>
    </w:p>
    <w:p w14:paraId="7B07FAAF" w14:textId="3343086B" w:rsidR="000F2B5F" w:rsidRPr="00644556" w:rsidRDefault="000F2B5F" w:rsidP="000F2B5F">
      <w:pPr>
        <w:pStyle w:val="PL"/>
        <w:rPr>
          <w:ins w:id="21916" w:author="CR#2923r1" w:date="2022-03-28T21:20:00Z"/>
        </w:rPr>
      </w:pPr>
      <w:ins w:id="21917" w:author="CR#2923r1" w:date="2022-03-28T21:20:00Z">
        <w:r w:rsidRPr="00994E31">
          <w:t xml:space="preserve">   </w:t>
        </w:r>
        <w:r w:rsidRPr="001D66C2">
          <w:t xml:space="preserve">     </w:t>
        </w:r>
        <w:r w:rsidRPr="008476D7">
          <w:t>combOffset-n8-r17</w:t>
        </w:r>
        <w:r w:rsidRPr="00FB44D5">
          <w:t xml:space="preserve">  </w:t>
        </w:r>
      </w:ins>
      <w:ins w:id="21918" w:author="CR#2923r1" w:date="2022-03-28T21:23:00Z">
        <w:r>
          <w:t xml:space="preserve">   </w:t>
        </w:r>
      </w:ins>
      <w:ins w:id="21919" w:author="CR#2923r1" w:date="2022-03-28T21:20:00Z">
        <w:r w:rsidRPr="00FB44D5">
          <w:t xml:space="preserve"> </w:t>
        </w:r>
      </w:ins>
      <w:ins w:id="21920" w:author="CR#2923r1" w:date="2022-03-28T21:23:00Z">
        <w:r>
          <w:t xml:space="preserve">               </w:t>
        </w:r>
      </w:ins>
      <w:ins w:id="21921" w:author="CR#2923r1" w:date="2022-03-28T21:20:00Z">
        <w:r w:rsidRPr="00FB44D5">
          <w:t xml:space="preserve">  </w:t>
        </w:r>
        <w:r w:rsidRPr="00A858D6">
          <w:t>INT</w:t>
        </w:r>
        <w:r w:rsidRPr="00B36491">
          <w:t>EGER (0..</w:t>
        </w:r>
        <w:r w:rsidRPr="00AE6BD1">
          <w:t>7</w:t>
        </w:r>
        <w:r w:rsidRPr="00994E31">
          <w:t>)</w:t>
        </w:r>
        <w:r>
          <w:t>,</w:t>
        </w:r>
      </w:ins>
    </w:p>
    <w:p w14:paraId="7C28F78B" w14:textId="7C503BC9" w:rsidR="000F2B5F" w:rsidRPr="001D66C2" w:rsidRDefault="000F2B5F" w:rsidP="000F2B5F">
      <w:pPr>
        <w:pStyle w:val="PL"/>
        <w:rPr>
          <w:ins w:id="21922" w:author="CR#2923r1" w:date="2022-03-28T21:20:00Z"/>
        </w:rPr>
      </w:pPr>
      <w:ins w:id="21923" w:author="CR#2923r1" w:date="2022-03-28T21:20:00Z">
        <w:r w:rsidRPr="00644556">
          <w:t xml:space="preserve">   </w:t>
        </w:r>
        <w:r w:rsidRPr="008476D7">
          <w:t xml:space="preserve">     cyclicShift-n8-r17</w:t>
        </w:r>
        <w:r w:rsidRPr="00FB44D5">
          <w:t xml:space="preserve">   </w:t>
        </w:r>
      </w:ins>
      <w:ins w:id="21924" w:author="CR#2923r1" w:date="2022-03-28T21:23:00Z">
        <w:r>
          <w:t xml:space="preserve">   </w:t>
        </w:r>
      </w:ins>
      <w:ins w:id="21925" w:author="CR#2923r1" w:date="2022-03-28T21:20:00Z">
        <w:r w:rsidRPr="00FB44D5">
          <w:t xml:space="preserve"> </w:t>
        </w:r>
      </w:ins>
      <w:ins w:id="21926" w:author="CR#2923r1" w:date="2022-03-28T21:23:00Z">
        <w:r>
          <w:t xml:space="preserve">               </w:t>
        </w:r>
      </w:ins>
      <w:ins w:id="21927" w:author="CR#2923r1" w:date="2022-03-28T21:20:00Z">
        <w:r w:rsidRPr="00A858D6">
          <w:t>INT</w:t>
        </w:r>
        <w:r w:rsidRPr="00B36491">
          <w:t>EGER (0..</w:t>
        </w:r>
        <w:r w:rsidRPr="00AE6BD1">
          <w:t>5</w:t>
        </w:r>
        <w:r w:rsidRPr="00994E31">
          <w:t>)</w:t>
        </w:r>
      </w:ins>
    </w:p>
    <w:p w14:paraId="4AAD85F5" w14:textId="2DA6C8EA" w:rsidR="000F2B5F" w:rsidRDefault="000F2B5F" w:rsidP="000F2B5F">
      <w:pPr>
        <w:pStyle w:val="PL"/>
        <w:rPr>
          <w:ins w:id="21928" w:author="CR#2923r1" w:date="2022-03-28T21:20:00Z"/>
        </w:rPr>
      </w:pPr>
      <w:ins w:id="21929" w:author="CR#2923r1" w:date="2022-03-28T21:20:00Z">
        <w:r w:rsidRPr="000637CF">
          <w:t xml:space="preserve">  </w:t>
        </w:r>
        <w:r>
          <w:t xml:space="preserve">  </w:t>
        </w:r>
        <w:r w:rsidRPr="00644556">
          <w:t xml:space="preserve">}                    </w:t>
        </w:r>
      </w:ins>
      <w:ins w:id="21930" w:author="CR#2923r1" w:date="2022-03-28T21:22:00Z">
        <w:r>
          <w:t xml:space="preserve">  </w:t>
        </w:r>
      </w:ins>
      <w:ins w:id="21931" w:author="CR#2923r1" w:date="2022-03-28T21:20:00Z">
        <w:r w:rsidRPr="00644556">
          <w:t xml:space="preserve">     </w:t>
        </w:r>
      </w:ins>
      <w:ins w:id="21932" w:author="CR#2923r1" w:date="2022-03-28T21:23:00Z">
        <w:r>
          <w:t xml:space="preserve"> </w:t>
        </w:r>
      </w:ins>
      <w:ins w:id="21933" w:author="CR#2923r1" w:date="2022-03-28T21:20:00Z">
        <w:r w:rsidRPr="00644556">
          <w:t xml:space="preserve">                                          </w:t>
        </w:r>
        <w:r>
          <w:t xml:space="preserve">                                </w:t>
        </w:r>
        <w:r w:rsidRPr="00644556">
          <w:t xml:space="preserve">OPTIONAL </w:t>
        </w:r>
      </w:ins>
      <w:ins w:id="21934" w:author="CR#2923r1" w:date="2022-03-28T21:22:00Z">
        <w:r>
          <w:t xml:space="preserve">   </w:t>
        </w:r>
      </w:ins>
      <w:ins w:id="21935" w:author="CR#2923r1" w:date="2022-03-28T21:20:00Z">
        <w:r w:rsidRPr="00644556">
          <w:t>-- Need R</w:t>
        </w:r>
      </w:ins>
    </w:p>
    <w:p w14:paraId="7B6F484A" w14:textId="453370C1" w:rsidR="00394471" w:rsidRPr="00D27132" w:rsidRDefault="00306103" w:rsidP="009C7017">
      <w:pPr>
        <w:pStyle w:val="PL"/>
      </w:pPr>
      <w:ins w:id="21936" w:author="CR#2887r1" w:date="2022-03-23T19:15:00Z">
        <w:r>
          <w:t xml:space="preserve">    ]]</w:t>
        </w:r>
      </w:ins>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lastRenderedPageBreak/>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lastRenderedPageBreak/>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lastRenderedPageBreak/>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rPr>
          <w:ins w:id="21937" w:author="CR#2887r1" w:date="2022-03-23T19:15:00Z"/>
        </w:rPr>
      </w:pPr>
    </w:p>
    <w:p w14:paraId="62381BAA" w14:textId="209F7859" w:rsidR="00306103" w:rsidRDefault="00306103" w:rsidP="00306103">
      <w:pPr>
        <w:pStyle w:val="PL"/>
        <w:rPr>
          <w:ins w:id="21938" w:author="CR#2887r1" w:date="2022-03-23T19:15:00Z"/>
        </w:rPr>
      </w:pPr>
      <w:ins w:id="21939" w:author="CR#2887r1" w:date="2022-03-23T19:15:00Z">
        <w:r>
          <w:t>SpatialRelationInfo-PDC-r17 ::=   SEQUENCE {</w:t>
        </w:r>
      </w:ins>
    </w:p>
    <w:p w14:paraId="1D8A2A9E" w14:textId="0B6DBE26" w:rsidR="00306103" w:rsidRDefault="00306103" w:rsidP="00306103">
      <w:pPr>
        <w:pStyle w:val="PL"/>
        <w:rPr>
          <w:ins w:id="21940" w:author="CR#2887r1" w:date="2022-03-23T19:15:00Z"/>
        </w:rPr>
      </w:pPr>
      <w:ins w:id="21941" w:author="CR#2887r1" w:date="2022-03-23T19:15:00Z">
        <w:r>
          <w:t xml:space="preserve">    referenceSignal                   CHOICE {</w:t>
        </w:r>
      </w:ins>
    </w:p>
    <w:p w14:paraId="5891AB6A" w14:textId="27AC2481" w:rsidR="00306103" w:rsidRDefault="00306103" w:rsidP="00306103">
      <w:pPr>
        <w:pStyle w:val="PL"/>
        <w:rPr>
          <w:ins w:id="21942" w:author="CR#2887r1" w:date="2022-03-23T19:15:00Z"/>
        </w:rPr>
      </w:pPr>
      <w:ins w:id="21943" w:author="CR#2887r1" w:date="2022-03-23T19:15:00Z">
        <w:r>
          <w:t xml:space="preserve">        ssb-Index     </w:t>
        </w:r>
      </w:ins>
      <w:ins w:id="21944" w:author="CR#2887r1" w:date="2022-03-23T19:16:00Z">
        <w:r>
          <w:t xml:space="preserve">             </w:t>
        </w:r>
      </w:ins>
      <w:ins w:id="21945" w:author="CR#2887r1" w:date="2022-03-23T19:15:00Z">
        <w:r>
          <w:t xml:space="preserve">       SSB-Index,</w:t>
        </w:r>
      </w:ins>
    </w:p>
    <w:p w14:paraId="6769EE4D" w14:textId="0F13BA7F" w:rsidR="00306103" w:rsidRDefault="00306103" w:rsidP="00306103">
      <w:pPr>
        <w:pStyle w:val="PL"/>
        <w:rPr>
          <w:ins w:id="21946" w:author="CR#2887r1" w:date="2022-03-23T19:15:00Z"/>
        </w:rPr>
      </w:pPr>
      <w:ins w:id="21947" w:author="CR#2887r1" w:date="2022-03-23T19:15:00Z">
        <w:r>
          <w:t xml:space="preserve">        csi-RS-Index  </w:t>
        </w:r>
      </w:ins>
      <w:ins w:id="21948" w:author="CR#2887r1" w:date="2022-03-23T19:16:00Z">
        <w:r>
          <w:t xml:space="preserve">             </w:t>
        </w:r>
      </w:ins>
      <w:ins w:id="21949" w:author="CR#2887r1" w:date="2022-03-23T19:15:00Z">
        <w:r>
          <w:t xml:space="preserve">       NZP-CSI-RS-ResourceId,</w:t>
        </w:r>
      </w:ins>
    </w:p>
    <w:p w14:paraId="65E7F648" w14:textId="0867D7A3" w:rsidR="00306103" w:rsidRDefault="00306103" w:rsidP="00306103">
      <w:pPr>
        <w:pStyle w:val="PL"/>
        <w:rPr>
          <w:ins w:id="21950" w:author="CR#2887r1" w:date="2022-03-23T19:15:00Z"/>
        </w:rPr>
      </w:pPr>
      <w:ins w:id="21951" w:author="CR#2887r1" w:date="2022-03-23T19:15:00Z">
        <w:r>
          <w:t xml:space="preserve">        dl-PRS-PDC    </w:t>
        </w:r>
      </w:ins>
      <w:ins w:id="21952" w:author="CR#2887r1" w:date="2022-03-23T19:16:00Z">
        <w:r>
          <w:t xml:space="preserve">             </w:t>
        </w:r>
      </w:ins>
      <w:ins w:id="21953" w:author="CR#2887r1" w:date="2022-03-23T19:15:00Z">
        <w:r>
          <w:t xml:space="preserve">       NR-DL-PRS-ResourceID-r17,</w:t>
        </w:r>
      </w:ins>
    </w:p>
    <w:p w14:paraId="0EE02118" w14:textId="545B5BA1" w:rsidR="00306103" w:rsidRDefault="00306103" w:rsidP="00306103">
      <w:pPr>
        <w:pStyle w:val="PL"/>
        <w:rPr>
          <w:ins w:id="21954" w:author="CR#2887r1" w:date="2022-03-23T19:15:00Z"/>
        </w:rPr>
      </w:pPr>
      <w:ins w:id="21955" w:author="CR#2887r1" w:date="2022-03-23T19:15:00Z">
        <w:r>
          <w:t xml:space="preserve">        srs      </w:t>
        </w:r>
      </w:ins>
      <w:ins w:id="21956" w:author="CR#2887r1" w:date="2022-03-23T19:16:00Z">
        <w:r>
          <w:t xml:space="preserve">             </w:t>
        </w:r>
      </w:ins>
      <w:ins w:id="21957" w:author="CR#2887r1" w:date="2022-03-23T19:15:00Z">
        <w:r>
          <w:t xml:space="preserve">            SEQUENCE {</w:t>
        </w:r>
      </w:ins>
    </w:p>
    <w:p w14:paraId="47624FA3" w14:textId="185E8235" w:rsidR="00306103" w:rsidRDefault="00306103" w:rsidP="00306103">
      <w:pPr>
        <w:pStyle w:val="PL"/>
        <w:rPr>
          <w:ins w:id="21958" w:author="CR#2887r1" w:date="2022-03-23T19:15:00Z"/>
        </w:rPr>
      </w:pPr>
      <w:ins w:id="21959" w:author="CR#2887r1" w:date="2022-03-23T19:15:00Z">
        <w:r>
          <w:t xml:space="preserve">            resourceId        </w:t>
        </w:r>
      </w:ins>
      <w:ins w:id="21960" w:author="CR#2887r1" w:date="2022-03-23T19:16:00Z">
        <w:r>
          <w:t xml:space="preserve">           </w:t>
        </w:r>
      </w:ins>
      <w:ins w:id="21961" w:author="CR#2887r1" w:date="2022-03-23T19:15:00Z">
        <w:r>
          <w:t xml:space="preserve">     SRS-ResourceId,</w:t>
        </w:r>
      </w:ins>
    </w:p>
    <w:p w14:paraId="219609B7" w14:textId="140FA064" w:rsidR="00306103" w:rsidRDefault="00306103" w:rsidP="00306103">
      <w:pPr>
        <w:pStyle w:val="PL"/>
        <w:rPr>
          <w:ins w:id="21962" w:author="CR#2887r1" w:date="2022-03-23T19:15:00Z"/>
        </w:rPr>
      </w:pPr>
      <w:ins w:id="21963" w:author="CR#2887r1" w:date="2022-03-23T19:15:00Z">
        <w:r>
          <w:t xml:space="preserve">            uplinkBWP              </w:t>
        </w:r>
      </w:ins>
      <w:ins w:id="21964" w:author="CR#2887r1" w:date="2022-03-23T19:16:00Z">
        <w:r>
          <w:t xml:space="preserve">         </w:t>
        </w:r>
      </w:ins>
      <w:ins w:id="21965" w:author="CR#2887r1" w:date="2022-03-23T19:15:00Z">
        <w:r>
          <w:t xml:space="preserve">  BWP-Id</w:t>
        </w:r>
      </w:ins>
    </w:p>
    <w:p w14:paraId="13FF81BB" w14:textId="77777777" w:rsidR="00306103" w:rsidRDefault="00306103" w:rsidP="00306103">
      <w:pPr>
        <w:pStyle w:val="PL"/>
        <w:rPr>
          <w:ins w:id="21966" w:author="CR#2887r1" w:date="2022-03-23T19:15:00Z"/>
        </w:rPr>
      </w:pPr>
      <w:ins w:id="21967" w:author="CR#2887r1" w:date="2022-03-23T19:15:00Z">
        <w:r>
          <w:t xml:space="preserve">        },</w:t>
        </w:r>
      </w:ins>
    </w:p>
    <w:p w14:paraId="4C20AB04" w14:textId="77777777" w:rsidR="00306103" w:rsidRDefault="00306103" w:rsidP="00306103">
      <w:pPr>
        <w:pStyle w:val="PL"/>
        <w:rPr>
          <w:ins w:id="21968" w:author="CR#2887r1" w:date="2022-03-23T19:15:00Z"/>
        </w:rPr>
      </w:pPr>
      <w:ins w:id="21969" w:author="CR#2887r1" w:date="2022-03-23T19:15:00Z">
        <w:r>
          <w:t xml:space="preserve">        ...</w:t>
        </w:r>
      </w:ins>
    </w:p>
    <w:p w14:paraId="1C4D8841" w14:textId="77777777" w:rsidR="00306103" w:rsidRDefault="00306103" w:rsidP="00306103">
      <w:pPr>
        <w:pStyle w:val="PL"/>
        <w:rPr>
          <w:ins w:id="21970" w:author="CR#2887r1" w:date="2022-03-23T19:15:00Z"/>
        </w:rPr>
      </w:pPr>
      <w:ins w:id="21971" w:author="CR#2887r1" w:date="2022-03-23T19:15:00Z">
        <w:r>
          <w:t xml:space="preserve">    },</w:t>
        </w:r>
      </w:ins>
    </w:p>
    <w:p w14:paraId="6570EA3F" w14:textId="77777777" w:rsidR="00306103" w:rsidRDefault="00306103" w:rsidP="00306103">
      <w:pPr>
        <w:pStyle w:val="PL"/>
        <w:rPr>
          <w:ins w:id="21972" w:author="CR#2887r1" w:date="2022-03-23T19:15:00Z"/>
        </w:rPr>
      </w:pPr>
      <w:ins w:id="21973" w:author="CR#2887r1" w:date="2022-03-23T19:15:00Z">
        <w:r>
          <w:t xml:space="preserve">    ...</w:t>
        </w:r>
      </w:ins>
    </w:p>
    <w:p w14:paraId="7398B426" w14:textId="3F9393C8" w:rsidR="00394471" w:rsidRDefault="00306103" w:rsidP="00306103">
      <w:pPr>
        <w:pStyle w:val="PL"/>
        <w:rPr>
          <w:ins w:id="21974" w:author="CR#2887r1" w:date="2022-03-23T19:15:00Z"/>
        </w:rPr>
      </w:pPr>
      <w:ins w:id="21975" w:author="CR#2887r1" w:date="2022-03-23T19:15:00Z">
        <w:r>
          <w:t>}</w:t>
        </w:r>
      </w:ins>
    </w:p>
    <w:p w14:paraId="63157089" w14:textId="77777777" w:rsidR="009B1D75" w:rsidRDefault="009B1D75" w:rsidP="009B1D75">
      <w:pPr>
        <w:pStyle w:val="PL"/>
        <w:rPr>
          <w:ins w:id="21976" w:author="CR#2952r3" w:date="2022-03-31T22:34:00Z"/>
        </w:rPr>
      </w:pPr>
    </w:p>
    <w:p w14:paraId="488B22D8" w14:textId="4B0EED09" w:rsidR="009B1D75" w:rsidRPr="00D27132" w:rsidRDefault="009B1D75" w:rsidP="009B1D75">
      <w:pPr>
        <w:pStyle w:val="PL"/>
        <w:rPr>
          <w:ins w:id="21977" w:author="CR#2952r3" w:date="2022-03-31T22:34:00Z"/>
        </w:rPr>
      </w:pPr>
      <w:ins w:id="21978" w:author="CR#2952r3" w:date="2022-03-31T22:34: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ins>
    </w:p>
    <w:p w14:paraId="1CC4819A" w14:textId="48D3A038" w:rsidR="009B1D75" w:rsidRPr="00D27132" w:rsidRDefault="009B1D75" w:rsidP="009B1D75">
      <w:pPr>
        <w:pStyle w:val="PL"/>
        <w:rPr>
          <w:ins w:id="21979" w:author="CR#2952r3" w:date="2022-03-31T22:34:00Z"/>
        </w:rPr>
      </w:pPr>
      <w:ins w:id="21980" w:author="CR#2952r3" w:date="2022-03-31T22:34:00Z">
        <w:r w:rsidRPr="00D27132">
          <w:t xml:space="preserve">    </w:t>
        </w:r>
        <w:r>
          <w:t>oneShot-r17</w:t>
        </w:r>
        <w:r w:rsidRPr="00D27132">
          <w:t xml:space="preserve">                        </w:t>
        </w:r>
        <w:r>
          <w:t xml:space="preserve">    NULL,</w:t>
        </w:r>
      </w:ins>
    </w:p>
    <w:p w14:paraId="39ACAF36" w14:textId="50296F1A" w:rsidR="009B1D75" w:rsidRDefault="009B1D75" w:rsidP="009B1D75">
      <w:pPr>
        <w:pStyle w:val="PL"/>
        <w:rPr>
          <w:ins w:id="21981" w:author="CR#2952r3" w:date="2022-03-31T22:34:00Z"/>
          <w:snapToGrid w:val="0"/>
        </w:rPr>
      </w:pPr>
      <w:ins w:id="21982" w:author="CR#2952r3" w:date="2022-03-31T22:34:00Z">
        <w:r w:rsidRPr="00D27132">
          <w:t xml:space="preserve">    </w:t>
        </w:r>
        <w:r>
          <w:t>periodicReporting-r17</w:t>
        </w:r>
        <w:r w:rsidRPr="00D27132">
          <w:t xml:space="preserve">            </w:t>
        </w:r>
        <w:r>
          <w:t xml:space="preserve">      </w:t>
        </w:r>
        <w:r>
          <w:rPr>
            <w:snapToGrid w:val="0"/>
          </w:rPr>
          <w:t>ENUMERATED {ms120, ms240, ms480, ms640, ms1024, ms2048, ms5120, ms10240}</w:t>
        </w:r>
      </w:ins>
    </w:p>
    <w:p w14:paraId="30CA8249" w14:textId="77777777" w:rsidR="009B1D75" w:rsidRPr="00D27132" w:rsidRDefault="009B1D75" w:rsidP="009B1D75">
      <w:pPr>
        <w:pStyle w:val="PL"/>
        <w:rPr>
          <w:ins w:id="21983" w:author="CR#2952r3" w:date="2022-03-31T22:34:00Z"/>
        </w:rPr>
      </w:pPr>
      <w:ins w:id="21984" w:author="CR#2952r3" w:date="2022-03-31T22:34:00Z">
        <w:r>
          <w:t>}</w:t>
        </w:r>
      </w:ins>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rPr>
          <w:ins w:id="21985" w:author="CR#2952r3" w:date="2022-03-31T22:34:00Z"/>
        </w:trPr>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695BE5">
            <w:pPr>
              <w:pStyle w:val="TAL"/>
              <w:rPr>
                <w:ins w:id="21986" w:author="CR#2952r3" w:date="2022-03-31T22:34:00Z"/>
                <w:b/>
                <w:i/>
                <w:szCs w:val="22"/>
                <w:lang w:eastAsia="sv-SE"/>
              </w:rPr>
            </w:pPr>
            <w:proofErr w:type="spellStart"/>
            <w:ins w:id="21987" w:author="CR#2952r3" w:date="2022-03-31T22:34:00Z">
              <w:r w:rsidRPr="009B1D75">
                <w:rPr>
                  <w:b/>
                  <w:i/>
                  <w:szCs w:val="22"/>
                  <w:lang w:eastAsia="sv-SE"/>
                </w:rPr>
                <w:t>ue</w:t>
              </w:r>
              <w:proofErr w:type="spellEnd"/>
              <w:r w:rsidRPr="009B1D75">
                <w:rPr>
                  <w:b/>
                  <w:i/>
                  <w:szCs w:val="22"/>
                  <w:lang w:eastAsia="sv-SE"/>
                </w:rPr>
                <w:t>-</w:t>
              </w:r>
              <w:proofErr w:type="spellStart"/>
              <w:r w:rsidRPr="009B1D75">
                <w:rPr>
                  <w:b/>
                  <w:i/>
                  <w:szCs w:val="22"/>
                  <w:lang w:eastAsia="sv-SE"/>
                </w:rPr>
                <w:t>TxTEG_Request</w:t>
              </w:r>
              <w:proofErr w:type="spellEnd"/>
              <w:r w:rsidRPr="009B1D75">
                <w:rPr>
                  <w:b/>
                  <w:i/>
                  <w:szCs w:val="22"/>
                  <w:lang w:eastAsia="sv-SE"/>
                </w:rPr>
                <w:t>-UL-TDOA-Config</w:t>
              </w:r>
            </w:ins>
          </w:p>
          <w:p w14:paraId="4D0455E4" w14:textId="6BE01F51" w:rsidR="009B1D75" w:rsidRPr="009B1D75" w:rsidRDefault="009B1D75" w:rsidP="00695BE5">
            <w:pPr>
              <w:pStyle w:val="TAL"/>
              <w:rPr>
                <w:ins w:id="21988" w:author="CR#2952r3" w:date="2022-03-31T22:34:00Z"/>
                <w:bCs/>
                <w:iCs/>
                <w:szCs w:val="22"/>
                <w:lang w:eastAsia="sv-SE"/>
                <w:rPrChange w:id="21989" w:author="CR#2952r3" w:date="2022-03-31T22:34:00Z">
                  <w:rPr>
                    <w:ins w:id="21990" w:author="CR#2952r3" w:date="2022-03-31T22:34:00Z"/>
                    <w:b/>
                    <w:i/>
                    <w:szCs w:val="22"/>
                    <w:lang w:eastAsia="sv-SE"/>
                  </w:rPr>
                </w:rPrChange>
              </w:rPr>
            </w:pPr>
            <w:ins w:id="21991" w:author="CR#2952r3" w:date="2022-03-31T22:34:00Z">
              <w:r w:rsidRPr="009B1D75">
                <w:rPr>
                  <w:bCs/>
                  <w:iCs/>
                  <w:szCs w:val="22"/>
                  <w:lang w:eastAsia="sv-SE"/>
                  <w:rPrChange w:id="21992" w:author="CR#2952r3" w:date="2022-03-31T22:34:00Z">
                    <w:rPr>
                      <w:b/>
                      <w:i/>
                      <w:szCs w:val="22"/>
                      <w:lang w:eastAsia="sv-SE"/>
                    </w:rPr>
                  </w:rPrChange>
                </w:rPr>
                <w:t xml:space="preserve">Configures the </w:t>
              </w:r>
              <w:proofErr w:type="spellStart"/>
              <w:r w:rsidRPr="009B1D75">
                <w:rPr>
                  <w:bCs/>
                  <w:iCs/>
                  <w:szCs w:val="22"/>
                  <w:lang w:eastAsia="sv-SE"/>
                  <w:rPrChange w:id="21993" w:author="CR#2952r3" w:date="2022-03-31T22:34:00Z">
                    <w:rPr>
                      <w:b/>
                      <w:i/>
                      <w:szCs w:val="22"/>
                      <w:lang w:eastAsia="sv-SE"/>
                    </w:rPr>
                  </w:rPrChange>
                </w:rPr>
                <w:t>periodicty</w:t>
              </w:r>
              <w:proofErr w:type="spellEnd"/>
              <w:r w:rsidRPr="009B1D75">
                <w:rPr>
                  <w:bCs/>
                  <w:iCs/>
                  <w:szCs w:val="22"/>
                  <w:lang w:eastAsia="sv-SE"/>
                  <w:rPrChange w:id="21994" w:author="CR#2952r3" w:date="2022-03-31T22:34:00Z">
                    <w:rPr>
                      <w:b/>
                      <w:i/>
                      <w:szCs w:val="22"/>
                      <w:lang w:eastAsia="sv-SE"/>
                    </w:rPr>
                  </w:rPrChange>
                </w:rPr>
                <w:t xml:space="preserve"> of UE reporting for the association between Tx TEG and SRS Positioning resources. When configured with </w:t>
              </w:r>
              <w:proofErr w:type="spellStart"/>
              <w:r w:rsidRPr="009B1D75">
                <w:rPr>
                  <w:bCs/>
                  <w:i/>
                  <w:szCs w:val="22"/>
                  <w:lang w:eastAsia="sv-SE"/>
                  <w:rPrChange w:id="21995" w:author="CR#2952r3" w:date="2022-03-31T22:35:00Z">
                    <w:rPr>
                      <w:b/>
                      <w:i/>
                      <w:szCs w:val="22"/>
                      <w:lang w:eastAsia="sv-SE"/>
                    </w:rPr>
                  </w:rPrChange>
                </w:rPr>
                <w:t>oneShot</w:t>
              </w:r>
              <w:proofErr w:type="spellEnd"/>
              <w:r w:rsidRPr="009B1D75">
                <w:rPr>
                  <w:bCs/>
                  <w:iCs/>
                  <w:szCs w:val="22"/>
                  <w:lang w:eastAsia="sv-SE"/>
                  <w:rPrChange w:id="21996" w:author="CR#2952r3" w:date="2022-03-31T22:34:00Z">
                    <w:rPr>
                      <w:b/>
                      <w:i/>
                      <w:szCs w:val="22"/>
                      <w:lang w:eastAsia="sv-SE"/>
                    </w:rPr>
                  </w:rPrChange>
                </w:rPr>
                <w:t xml:space="preserve"> UE reports the association only one time. When configured with </w:t>
              </w:r>
              <w:proofErr w:type="spellStart"/>
              <w:r w:rsidRPr="009B1D75">
                <w:rPr>
                  <w:bCs/>
                  <w:i/>
                  <w:szCs w:val="22"/>
                  <w:lang w:eastAsia="sv-SE"/>
                  <w:rPrChange w:id="21997" w:author="CR#2952r3" w:date="2022-03-31T22:35:00Z">
                    <w:rPr>
                      <w:b/>
                      <w:i/>
                      <w:szCs w:val="22"/>
                      <w:lang w:eastAsia="sv-SE"/>
                    </w:rPr>
                  </w:rPrChange>
                </w:rPr>
                <w:t>periodicReporting</w:t>
              </w:r>
              <w:proofErr w:type="spellEnd"/>
              <w:r w:rsidRPr="009B1D75">
                <w:rPr>
                  <w:bCs/>
                  <w:iCs/>
                  <w:szCs w:val="22"/>
                  <w:lang w:eastAsia="sv-SE"/>
                  <w:rPrChange w:id="21998" w:author="CR#2952r3" w:date="2022-03-31T22:34:00Z">
                    <w:rPr>
                      <w:b/>
                      <w:i/>
                      <w:szCs w:val="22"/>
                      <w:lang w:eastAsia="sv-SE"/>
                    </w:rPr>
                  </w:rPrChange>
                </w:rPr>
                <w:t xml:space="preserve"> value ms120 means the UE reports every 120ms, ms240 means UE reports every 240ms and so on.</w:t>
              </w:r>
            </w:ins>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695BE5">
        <w:trPr>
          <w:ins w:id="21999"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695BE5">
            <w:pPr>
              <w:pStyle w:val="TAL"/>
              <w:rPr>
                <w:ins w:id="22000" w:author="CR#2923r1" w:date="2022-03-28T21:24:00Z"/>
                <w:b/>
                <w:bCs/>
                <w:i/>
                <w:iCs/>
              </w:rPr>
            </w:pPr>
            <w:proofErr w:type="spellStart"/>
            <w:ins w:id="22001" w:author="CR#2923r1" w:date="2022-03-28T21:24:00Z">
              <w:r w:rsidRPr="00E819B5">
                <w:rPr>
                  <w:b/>
                  <w:bCs/>
                  <w:i/>
                  <w:iCs/>
                  <w:rPrChange w:id="22002" w:author="RAN2117" w:date="2022-02-09T14:29:00Z">
                    <w:rPr/>
                  </w:rPrChange>
                </w:rPr>
                <w:t>enableStartRBHopping</w:t>
              </w:r>
              <w:proofErr w:type="spellEnd"/>
            </w:ins>
          </w:p>
          <w:p w14:paraId="65D889B5" w14:textId="7E0CD340" w:rsidR="000F2B5F" w:rsidRPr="00C27258" w:rsidRDefault="000F2B5F" w:rsidP="00695BE5">
            <w:pPr>
              <w:pStyle w:val="TAL"/>
              <w:rPr>
                <w:ins w:id="22003" w:author="CR#2923r1" w:date="2022-03-28T21:24:00Z"/>
                <w:szCs w:val="22"/>
                <w:lang w:eastAsia="sv-SE"/>
                <w:rPrChange w:id="22004" w:author="RAN2117" w:date="2022-02-09T14:30:00Z">
                  <w:rPr>
                    <w:ins w:id="22005" w:author="CR#2923r1" w:date="2022-03-28T21:24:00Z"/>
                    <w:b/>
                    <w:bCs/>
                    <w:i/>
                    <w:iCs/>
                    <w:szCs w:val="22"/>
                    <w:lang w:eastAsia="sv-SE"/>
                  </w:rPr>
                </w:rPrChange>
              </w:rPr>
            </w:pPr>
            <w:ins w:id="22006" w:author="CR#2923r1" w:date="2022-03-28T21:24:00Z">
              <w:r w:rsidRPr="00C27258">
                <w:rPr>
                  <w:szCs w:val="22"/>
                  <w:lang w:eastAsia="sv-SE"/>
                  <w:rPrChange w:id="22007" w:author="RAN2117" w:date="2022-02-09T14:30:00Z">
                    <w:rPr>
                      <w:b/>
                      <w:bCs/>
                      <w:szCs w:val="22"/>
                      <w:lang w:eastAsia="sv-SE"/>
                    </w:rPr>
                  </w:rPrChange>
                </w:rPr>
                <w:t xml:space="preserve">When this RRC parameter is configured, start RB location hopping is enabled </w:t>
              </w:r>
              <w:r>
                <w:rPr>
                  <w:szCs w:val="22"/>
                  <w:lang w:eastAsia="sv-SE"/>
                </w:rPr>
                <w:t>for</w:t>
              </w:r>
              <w:r w:rsidRPr="00C27258">
                <w:rPr>
                  <w:szCs w:val="22"/>
                  <w:lang w:eastAsia="sv-SE"/>
                  <w:rPrChange w:id="22008" w:author="RAN2117" w:date="2022-02-09T14:30:00Z">
                    <w:rPr>
                      <w:b/>
                      <w:bCs/>
                      <w:szCs w:val="22"/>
                      <w:lang w:eastAsia="sv-SE"/>
                    </w:rPr>
                  </w:rPrChange>
                </w:rPr>
                <w:t xml:space="preserve"> partial frequency sounding in different SRS frequency hopping periods for periodic/semi-persistent/aperiodic SRS as described in Clause 6.4.1.4 in TS</w:t>
              </w:r>
              <w:r>
                <w:rPr>
                  <w:szCs w:val="22"/>
                  <w:lang w:eastAsia="sv-SE"/>
                </w:rPr>
                <w:t xml:space="preserve"> </w:t>
              </w:r>
              <w:r w:rsidRPr="00C27258">
                <w:rPr>
                  <w:szCs w:val="22"/>
                  <w:lang w:eastAsia="sv-SE"/>
                  <w:rPrChange w:id="22009" w:author="RAN2117" w:date="2022-02-09T14:30:00Z">
                    <w:rPr>
                      <w:b/>
                      <w:bCs/>
                      <w:szCs w:val="22"/>
                      <w:lang w:eastAsia="sv-SE"/>
                    </w:rPr>
                  </w:rPrChange>
                </w:rPr>
                <w:t>38.211.</w:t>
              </w:r>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w:t>
            </w:r>
            <w:ins w:id="22010" w:author="CR#2923r1" w:date="2022-03-28T21:25:00Z">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proofErr w:type="spellStart"/>
              <w:r w:rsidR="000F2B5F" w:rsidRPr="00D27132">
                <w:rPr>
                  <w:i/>
                  <w:szCs w:val="22"/>
                  <w:lang w:eastAsia="sv-SE"/>
                </w:rPr>
                <w:t>resourceMapping</w:t>
              </w:r>
              <w:proofErr w:type="spellEnd"/>
              <w:r w:rsidR="000F2B5F" w:rsidRPr="00D27132">
                <w:rPr>
                  <w:i/>
                  <w:szCs w:val="22"/>
                  <w:lang w:eastAsia="sv-SE"/>
                </w:rPr>
                <w:t xml:space="preserve">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w:t>
              </w:r>
              <w:proofErr w:type="spellStart"/>
              <w:r w:rsidR="000F2B5F">
                <w:rPr>
                  <w:szCs w:val="22"/>
                  <w:lang w:eastAsia="sv-SE"/>
                </w:rPr>
                <w:t>nrofSymbols</w:t>
              </w:r>
              <w:proofErr w:type="spellEnd"/>
              <w:r w:rsidR="000F2B5F">
                <w:rPr>
                  <w:szCs w:val="22"/>
                  <w:lang w:eastAsia="sv-SE"/>
                </w:rPr>
                <w:t xml:space="preserve"> </w:t>
              </w:r>
              <w:r w:rsidR="000F2B5F" w:rsidRPr="00C937E3">
                <w:rPr>
                  <w:szCs w:val="22"/>
                  <w:lang w:eastAsia="sv-SE"/>
                </w:rPr>
                <w:t xml:space="preserve">which are integer multiples of the configured </w:t>
              </w:r>
              <w:proofErr w:type="spellStart"/>
              <w:r w:rsidR="000F2B5F" w:rsidRPr="00C937E3">
                <w:rPr>
                  <w:szCs w:val="22"/>
                  <w:lang w:eastAsia="sv-SE"/>
                </w:rPr>
                <w:t>repetitionFactor</w:t>
              </w:r>
              <w:proofErr w:type="spellEnd"/>
              <w:r w:rsidR="000F2B5F">
                <w:rPr>
                  <w:szCs w:val="22"/>
                  <w:lang w:eastAsia="sv-SE"/>
                </w:rPr>
                <w:t xml:space="preserve"> can be configured</w:t>
              </w:r>
              <w:r w:rsidR="000F2B5F" w:rsidRPr="00D27132">
                <w:rPr>
                  <w:szCs w:val="22"/>
                  <w:lang w:eastAsia="sv-SE"/>
                </w:rPr>
                <w:t xml:space="preserve">. </w:t>
              </w:r>
            </w:ins>
            <w:r w:rsidRPr="00D27132">
              <w:rPr>
                <w:szCs w:val="22"/>
                <w:lang w:eastAsia="sv-SE"/>
              </w:rPr>
              <w:t xml:space="preserve">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083051">
        <w:trPr>
          <w:ins w:id="22011" w:author="CR#2887r1" w:date="2022-03-23T19:17:00Z"/>
        </w:trPr>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083051">
            <w:pPr>
              <w:pStyle w:val="TAL"/>
              <w:rPr>
                <w:ins w:id="22012" w:author="CR#2887r1" w:date="2022-03-23T19:17:00Z"/>
                <w:b/>
                <w:i/>
                <w:szCs w:val="22"/>
                <w:lang w:eastAsia="sv-SE"/>
              </w:rPr>
            </w:pPr>
            <w:proofErr w:type="spellStart"/>
            <w:ins w:id="22013" w:author="CR#2887r1" w:date="2022-03-23T19:17:00Z">
              <w:r w:rsidRPr="00D131A5">
                <w:rPr>
                  <w:b/>
                  <w:i/>
                  <w:szCs w:val="22"/>
                  <w:lang w:eastAsia="sv-SE"/>
                </w:rPr>
                <w:lastRenderedPageBreak/>
                <w:t>spatialRelationInfo</w:t>
              </w:r>
              <w:proofErr w:type="spellEnd"/>
              <w:r w:rsidRPr="00D131A5">
                <w:rPr>
                  <w:b/>
                  <w:i/>
                  <w:szCs w:val="22"/>
                  <w:lang w:eastAsia="sv-SE"/>
                </w:rPr>
                <w:t>-PDC</w:t>
              </w:r>
            </w:ins>
          </w:p>
          <w:p w14:paraId="4F1EC84E" w14:textId="77777777" w:rsidR="00306103" w:rsidRPr="00C77878" w:rsidRDefault="00306103" w:rsidP="00083051">
            <w:pPr>
              <w:pStyle w:val="TAL"/>
              <w:rPr>
                <w:ins w:id="22014" w:author="CR#2887r1" w:date="2022-03-23T19:17:00Z"/>
                <w:bCs/>
                <w:iCs/>
                <w:szCs w:val="22"/>
                <w:lang w:eastAsia="sv-SE"/>
              </w:rPr>
            </w:pPr>
            <w:ins w:id="22015" w:author="CR#2887r1" w:date="2022-03-23T19:17:00Z">
              <w:r w:rsidRPr="00D131A5">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D131A5">
                <w:rPr>
                  <w:bCs/>
                  <w:i/>
                  <w:szCs w:val="22"/>
                  <w:lang w:eastAsia="sv-SE"/>
                </w:rPr>
                <w:t>resourceType</w:t>
              </w:r>
              <w:proofErr w:type="spellEnd"/>
              <w:r w:rsidRPr="00D131A5">
                <w:rPr>
                  <w:bCs/>
                  <w:i/>
                  <w:szCs w:val="22"/>
                  <w:lang w:eastAsia="sv-SE"/>
                </w:rPr>
                <w:t>=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w:t>
              </w:r>
              <w:proofErr w:type="spellStart"/>
              <w:r w:rsidRPr="00D131A5">
                <w:rPr>
                  <w:bCs/>
                  <w:i/>
                  <w:szCs w:val="22"/>
                  <w:lang w:eastAsia="sv-SE"/>
                </w:rPr>
                <w:t>ResourceSet</w:t>
              </w:r>
              <w:proofErr w:type="spellEnd"/>
              <w:r w:rsidRPr="00D131A5">
                <w:rPr>
                  <w:bCs/>
                  <w:iCs/>
                  <w:szCs w:val="22"/>
                  <w:lang w:eastAsia="sv-SE"/>
                </w:rPr>
                <w:t>, otherwise the field is absent.</w:t>
              </w:r>
            </w:ins>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22016" w:name="OLE_LINK15"/>
            <w:bookmarkStart w:id="22017"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22016"/>
            <w:bookmarkEnd w:id="22017"/>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695BE5">
        <w:trPr>
          <w:ins w:id="22018"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724E7" w:rsidRDefault="000F2B5F" w:rsidP="00695BE5">
            <w:pPr>
              <w:pStyle w:val="TAL"/>
              <w:rPr>
                <w:ins w:id="22019" w:author="CR#2923r1" w:date="2022-03-28T21:24:00Z"/>
                <w:b/>
                <w:bCs/>
                <w:i/>
                <w:iCs/>
                <w:rPrChange w:id="22020" w:author="RAN2117" w:date="2022-02-09T14:32:00Z">
                  <w:rPr>
                    <w:ins w:id="22021" w:author="CR#2923r1" w:date="2022-03-28T21:24:00Z"/>
                  </w:rPr>
                </w:rPrChange>
              </w:rPr>
            </w:pPr>
            <w:proofErr w:type="spellStart"/>
            <w:ins w:id="22022" w:author="CR#2923r1" w:date="2022-03-28T21:24:00Z">
              <w:r w:rsidRPr="001F2974">
                <w:rPr>
                  <w:b/>
                  <w:bCs/>
                  <w:i/>
                  <w:iCs/>
                </w:rPr>
                <w:t>startRBIndexAndFreqScalingFactor</w:t>
              </w:r>
              <w:proofErr w:type="spellEnd"/>
            </w:ins>
          </w:p>
          <w:p w14:paraId="7F9E9DB0" w14:textId="023D69E9" w:rsidR="000F2B5F" w:rsidRPr="00890886" w:rsidRDefault="000F2B5F" w:rsidP="00695BE5">
            <w:pPr>
              <w:pStyle w:val="TAL"/>
              <w:rPr>
                <w:ins w:id="22023" w:author="CR#2923r1" w:date="2022-03-28T21:24:00Z"/>
                <w:bCs/>
                <w:iCs/>
                <w:szCs w:val="22"/>
                <w:lang w:eastAsia="sv-SE"/>
                <w:rPrChange w:id="22024" w:author="RAN2117" w:date="2022-02-09T14:21:00Z">
                  <w:rPr>
                    <w:ins w:id="22025" w:author="CR#2923r1" w:date="2022-03-28T21:24:00Z"/>
                    <w:b/>
                    <w:i/>
                    <w:szCs w:val="22"/>
                    <w:lang w:eastAsia="sv-SE"/>
                  </w:rPr>
                </w:rPrChange>
              </w:rPr>
            </w:pPr>
            <w:ins w:id="22026" w:author="CR#2923r1" w:date="2022-03-28T21:24:00Z">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ins>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ins w:id="22027" w:author="CR#2923r1" w:date="2022-03-28T21:25:00Z">
              <w:r w:rsidR="000F2B5F">
                <w:rPr>
                  <w:b/>
                  <w:i/>
                  <w:szCs w:val="22"/>
                  <w:lang w:eastAsia="sv-SE"/>
                </w:rPr>
                <w:t xml:space="preserve">, </w:t>
              </w:r>
              <w:r w:rsidR="000F2B5F"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695BE5">
        <w:trPr>
          <w:ins w:id="22028" w:author="CR#2923r1" w:date="2022-03-28T21:25:00Z"/>
        </w:trPr>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45280" w:rsidRDefault="000F2B5F" w:rsidP="00695BE5">
            <w:pPr>
              <w:pStyle w:val="TAL"/>
              <w:rPr>
                <w:ins w:id="22029" w:author="CR#2923r1" w:date="2022-03-28T21:25:00Z"/>
                <w:b/>
                <w:bCs/>
                <w:i/>
                <w:iCs/>
                <w:rPrChange w:id="22030" w:author="R1-2112976 RAN1 parameter Dec21" w:date="2022-01-13T11:28:00Z">
                  <w:rPr>
                    <w:ins w:id="22031" w:author="CR#2923r1" w:date="2022-03-28T21:25:00Z"/>
                  </w:rPr>
                </w:rPrChange>
              </w:rPr>
            </w:pPr>
            <w:proofErr w:type="spellStart"/>
            <w:ins w:id="22032" w:author="CR#2923r1" w:date="2022-03-28T21:25:00Z">
              <w:r w:rsidRPr="00945280">
                <w:rPr>
                  <w:b/>
                  <w:bCs/>
                  <w:i/>
                  <w:iCs/>
                  <w:rPrChange w:id="22033" w:author="R1-2112976 RAN1 parameter Dec21" w:date="2022-01-13T11:28:00Z">
                    <w:rPr/>
                  </w:rPrChange>
                </w:rPr>
                <w:t>availableSlotOffset</w:t>
              </w:r>
              <w:proofErr w:type="spellEnd"/>
            </w:ins>
          </w:p>
          <w:p w14:paraId="190E57A9" w14:textId="6257CD9E" w:rsidR="000F2B5F" w:rsidRPr="00945280" w:rsidRDefault="000F2B5F" w:rsidP="00695BE5">
            <w:pPr>
              <w:pStyle w:val="TAL"/>
              <w:rPr>
                <w:ins w:id="22034" w:author="CR#2923r1" w:date="2022-03-28T21:25:00Z"/>
                <w:szCs w:val="22"/>
                <w:lang w:eastAsia="sv-SE"/>
                <w:rPrChange w:id="22035" w:author="R1-2112976 RAN1 parameter Dec21" w:date="2022-01-13T11:28:00Z">
                  <w:rPr>
                    <w:ins w:id="22036" w:author="CR#2923r1" w:date="2022-03-28T21:25:00Z"/>
                    <w:b/>
                    <w:i/>
                    <w:szCs w:val="22"/>
                    <w:lang w:eastAsia="sv-SE"/>
                  </w:rPr>
                </w:rPrChange>
              </w:rPr>
            </w:pPr>
            <w:ins w:id="22037" w:author="CR#2923r1" w:date="2022-03-28T21:25:00Z">
              <w:r>
                <w:rPr>
                  <w:szCs w:val="22"/>
                  <w:lang w:eastAsia="sv-SE"/>
                </w:rPr>
                <w:t>I</w:t>
              </w:r>
              <w:r w:rsidRPr="00945280">
                <w:rPr>
                  <w:szCs w:val="22"/>
                  <w:lang w:eastAsia="sv-SE"/>
                  <w:rPrChange w:id="22038" w:author="R1-2112976 RAN1 parameter Dec21" w:date="2022-01-13T11:28:00Z">
                    <w:rPr>
                      <w:b/>
                      <w:i/>
                      <w:szCs w:val="22"/>
                      <w:lang w:eastAsia="sv-SE"/>
                    </w:rPr>
                  </w:rPrChange>
                </w:rPr>
                <w:t xml:space="preserve">ndicates the number of available slots from slot </w:t>
              </w:r>
              <w:proofErr w:type="spellStart"/>
              <w:r w:rsidRPr="00945280">
                <w:rPr>
                  <w:szCs w:val="22"/>
                  <w:lang w:eastAsia="sv-SE"/>
                  <w:rPrChange w:id="22039" w:author="R1-2112976 RAN1 parameter Dec21" w:date="2022-01-13T11:28:00Z">
                    <w:rPr>
                      <w:b/>
                      <w:i/>
                      <w:szCs w:val="22"/>
                      <w:lang w:eastAsia="sv-SE"/>
                    </w:rPr>
                  </w:rPrChange>
                </w:rPr>
                <w:t>n+k</w:t>
              </w:r>
              <w:proofErr w:type="spellEnd"/>
              <w:r w:rsidRPr="00945280">
                <w:rPr>
                  <w:szCs w:val="22"/>
                  <w:lang w:eastAsia="sv-SE"/>
                  <w:rPrChange w:id="22040" w:author="R1-2112976 RAN1 parameter Dec21" w:date="2022-01-13T11:28:00Z">
                    <w:rPr>
                      <w:b/>
                      <w:i/>
                      <w:szCs w:val="22"/>
                      <w:lang w:eastAsia="sv-SE"/>
                    </w:rPr>
                  </w:rPrChange>
                </w:rPr>
                <w:t xml:space="preserve"> to the slot where the aperiodic SRS resource set is transmitted, where slot n is the slot with the triggering DCI, and k is the legacy triggering offset (</w:t>
              </w:r>
              <w:proofErr w:type="spellStart"/>
              <w:r w:rsidRPr="00945280">
                <w:rPr>
                  <w:szCs w:val="22"/>
                  <w:lang w:eastAsia="sv-SE"/>
                  <w:rPrChange w:id="22041" w:author="R1-2112976 RAN1 parameter Dec21" w:date="2022-01-13T11:28:00Z">
                    <w:rPr>
                      <w:b/>
                      <w:i/>
                      <w:szCs w:val="22"/>
                      <w:lang w:eastAsia="sv-SE"/>
                    </w:rPr>
                  </w:rPrChange>
                </w:rPr>
                <w:t>slotOffset</w:t>
              </w:r>
              <w:proofErr w:type="spellEnd"/>
              <w:r w:rsidRPr="00945280">
                <w:rPr>
                  <w:szCs w:val="22"/>
                  <w:lang w:eastAsia="sv-SE"/>
                  <w:rPrChange w:id="22042" w:author="R1-2112976 RAN1 parameter Dec21" w:date="2022-01-13T11:28:00Z">
                    <w:rPr>
                      <w:b/>
                      <w:i/>
                      <w:szCs w:val="22"/>
                      <w:lang w:eastAsia="sv-SE"/>
                    </w:rPr>
                  </w:rPrChange>
                </w:rPr>
                <w:t xml:space="preserve">, not based on </w:t>
              </w:r>
              <w:proofErr w:type="spellStart"/>
              <w:r w:rsidRPr="00945280">
                <w:rPr>
                  <w:szCs w:val="22"/>
                  <w:lang w:eastAsia="sv-SE"/>
                  <w:rPrChange w:id="22043" w:author="R1-2112976 RAN1 parameter Dec21" w:date="2022-01-13T11:28:00Z">
                    <w:rPr>
                      <w:b/>
                      <w:i/>
                      <w:szCs w:val="22"/>
                      <w:lang w:eastAsia="sv-SE"/>
                    </w:rPr>
                  </w:rPrChange>
                </w:rPr>
                <w:t>availabel</w:t>
              </w:r>
              <w:proofErr w:type="spellEnd"/>
              <w:r w:rsidRPr="00945280">
                <w:rPr>
                  <w:szCs w:val="22"/>
                  <w:lang w:eastAsia="sv-SE"/>
                  <w:rPrChange w:id="22044" w:author="R1-2112976 RAN1 parameter Dec21" w:date="2022-01-13T11:28:00Z">
                    <w:rPr>
                      <w:b/>
                      <w:i/>
                      <w:szCs w:val="22"/>
                      <w:lang w:eastAsia="sv-SE"/>
                    </w:rPr>
                  </w:rPrChange>
                </w:rPr>
                <w:t xml:space="preserve"> slot) as described in clause 6.2.1 of TS</w:t>
              </w:r>
              <w:r>
                <w:rPr>
                  <w:szCs w:val="22"/>
                  <w:lang w:eastAsia="sv-SE"/>
                </w:rPr>
                <w:t xml:space="preserve"> </w:t>
              </w:r>
              <w:r w:rsidRPr="00945280">
                <w:rPr>
                  <w:szCs w:val="22"/>
                  <w:lang w:eastAsia="sv-SE"/>
                  <w:rPrChange w:id="22045" w:author="R1-2112976 RAN1 parameter Dec21" w:date="2022-01-13T11:28:00Z">
                    <w:rPr>
                      <w:b/>
                      <w:i/>
                      <w:szCs w:val="22"/>
                      <w:lang w:eastAsia="sv-SE"/>
                    </w:rPr>
                  </w:rPrChange>
                </w:rPr>
                <w:t>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695BE5">
        <w:trPr>
          <w:ins w:id="22046" w:author="CR#2923r1" w:date="2022-03-28T21:26:00Z"/>
        </w:trPr>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695BE5">
            <w:pPr>
              <w:pStyle w:val="TAL"/>
              <w:rPr>
                <w:ins w:id="22047" w:author="CR#2923r1" w:date="2022-03-28T21:26:00Z"/>
                <w:rFonts w:cs="Arial"/>
                <w:b/>
                <w:bCs/>
                <w:i/>
                <w:iCs/>
              </w:rPr>
            </w:pPr>
            <w:proofErr w:type="spellStart"/>
            <w:ins w:id="22048" w:author="CR#2923r1" w:date="2022-03-28T21:26:00Z">
              <w:r w:rsidRPr="00567536">
                <w:rPr>
                  <w:rFonts w:cs="Arial"/>
                  <w:b/>
                  <w:bCs/>
                  <w:i/>
                  <w:iCs/>
                </w:rPr>
                <w:t>followUnifiedTCIstate</w:t>
              </w:r>
              <w:r>
                <w:rPr>
                  <w:rFonts w:cs="Arial"/>
                  <w:b/>
                  <w:bCs/>
                  <w:i/>
                  <w:iCs/>
                </w:rPr>
                <w:t>SRS</w:t>
              </w:r>
              <w:proofErr w:type="spellEnd"/>
            </w:ins>
          </w:p>
          <w:p w14:paraId="1EEA26F5" w14:textId="77777777" w:rsidR="000F2B5F" w:rsidRPr="00D27132" w:rsidRDefault="000F2B5F" w:rsidP="00695BE5">
            <w:pPr>
              <w:pStyle w:val="TAL"/>
              <w:rPr>
                <w:ins w:id="22049" w:author="CR#2923r1" w:date="2022-03-28T21:26:00Z"/>
                <w:b/>
                <w:i/>
                <w:szCs w:val="22"/>
                <w:lang w:eastAsia="sv-SE"/>
              </w:rPr>
            </w:pPr>
            <w:ins w:id="22050" w:author="CR#2923r1" w:date="2022-03-28T21:26: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w:t>
              </w:r>
              <w:proofErr w:type="spellStart"/>
              <w:r w:rsidRPr="002F7C36">
                <w:rPr>
                  <w:rFonts w:cs="Arial"/>
                </w:rPr>
                <w:t>behavior</w:t>
              </w:r>
              <w:proofErr w:type="spellEnd"/>
              <w:r w:rsidRPr="002F7C36">
                <w:rPr>
                  <w:rFonts w:cs="Arial"/>
                </w:rPr>
                <w:t xml:space="preserve">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14C0390C"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ins w:id="22051" w:author="CR#2952r3" w:date="2022-03-31T22:35:00Z">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ins>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1) o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412B5445"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del w:id="22052" w:author="CR#2897r1" w:date="2022-03-22T11:01: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usage set to codebook, the </w:t>
            </w:r>
            <w:proofErr w:type="spellStart"/>
            <w:r w:rsidRPr="00D27132">
              <w:rPr>
                <w:i/>
                <w:szCs w:val="22"/>
                <w:lang w:eastAsia="sv-SE"/>
              </w:rPr>
              <w:t>srs-ResourceIdList</w:t>
            </w:r>
            <w:proofErr w:type="spellEnd"/>
            <w:del w:id="22053" w:author="CR#2897r1" w:date="2022-03-22T11:01:00Z">
              <w:r w:rsidR="00B477A2" w:rsidRPr="00D27132" w:rsidDel="00503B30">
                <w:rPr>
                  <w:i/>
                  <w:szCs w:val="22"/>
                  <w:lang w:eastAsia="zh-CN"/>
                </w:rPr>
                <w:delText>/srs-PosResourceIdList</w:delText>
              </w:r>
            </w:del>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del w:id="22054" w:author="CR#2897r1" w:date="2022-03-22T11:02: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del w:id="22055" w:author="CR#2897r1" w:date="2022-03-22T11:02:00Z">
              <w:r w:rsidR="00B477A2" w:rsidRPr="00D27132" w:rsidDel="00503B30">
                <w:rPr>
                  <w:i/>
                  <w:szCs w:val="22"/>
                  <w:lang w:eastAsia="zh-CN"/>
                </w:rPr>
                <w:delText>/srs-PosResourceIdList</w:delText>
              </w:r>
            </w:del>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lastRenderedPageBreak/>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rPr>
          <w:ins w:id="22056" w:author="CR#2887r1" w:date="2022-03-23T19:18:00Z"/>
        </w:trPr>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083051">
            <w:pPr>
              <w:pStyle w:val="TAL"/>
              <w:rPr>
                <w:ins w:id="22057" w:author="CR#2887r1" w:date="2022-03-23T19:18:00Z"/>
                <w:b/>
                <w:i/>
                <w:szCs w:val="22"/>
                <w:lang w:eastAsia="sv-SE"/>
              </w:rPr>
            </w:pPr>
            <w:proofErr w:type="spellStart"/>
            <w:ins w:id="22058" w:author="CR#2887r1" w:date="2022-03-23T19:18:00Z">
              <w:r>
                <w:rPr>
                  <w:b/>
                  <w:i/>
                  <w:szCs w:val="22"/>
                  <w:lang w:eastAsia="sv-SE"/>
                </w:rPr>
                <w:t>usagePDC</w:t>
              </w:r>
              <w:proofErr w:type="spellEnd"/>
            </w:ins>
          </w:p>
          <w:p w14:paraId="40AD145C" w14:textId="77777777" w:rsidR="00306103" w:rsidRPr="00306103" w:rsidRDefault="00306103" w:rsidP="00083051">
            <w:pPr>
              <w:pStyle w:val="TAL"/>
              <w:rPr>
                <w:ins w:id="22059" w:author="CR#2887r1" w:date="2022-03-23T19:18:00Z"/>
                <w:bCs/>
                <w:iCs/>
                <w:szCs w:val="22"/>
                <w:lang w:eastAsia="sv-SE"/>
                <w:rPrChange w:id="22060" w:author="CR#2887r1" w:date="2022-03-23T19:18:00Z">
                  <w:rPr>
                    <w:ins w:id="22061" w:author="CR#2887r1" w:date="2022-03-23T19:18:00Z"/>
                    <w:b/>
                    <w:i/>
                    <w:szCs w:val="22"/>
                    <w:lang w:eastAsia="sv-SE"/>
                  </w:rPr>
                </w:rPrChange>
              </w:rPr>
            </w:pPr>
            <w:ins w:id="22062" w:author="CR#2887r1" w:date="2022-03-23T19:18:00Z">
              <w:r w:rsidRPr="00306103">
                <w:rPr>
                  <w:bCs/>
                  <w:iCs/>
                  <w:szCs w:val="22"/>
                  <w:lang w:eastAsia="sv-SE"/>
                  <w:rPrChange w:id="22063" w:author="CR#2887r1" w:date="2022-03-23T19:18:00Z">
                    <w:rPr>
                      <w:b/>
                      <w:i/>
                      <w:szCs w:val="22"/>
                      <w:lang w:eastAsia="sv-SE"/>
                    </w:rPr>
                  </w:rPrChange>
                </w:rPr>
                <w:t xml:space="preserve">If configured, it indicates that this SRS resource set is used for propagation delay compensation. The field can be present in only one </w:t>
              </w:r>
              <w:r w:rsidRPr="00306103">
                <w:rPr>
                  <w:bCs/>
                  <w:i/>
                  <w:szCs w:val="22"/>
                  <w:lang w:eastAsia="sv-SE"/>
                  <w:rPrChange w:id="22064" w:author="CR#2887r1" w:date="2022-03-23T19:18:00Z">
                    <w:rPr>
                      <w:b/>
                      <w:i/>
                      <w:szCs w:val="22"/>
                      <w:lang w:eastAsia="sv-SE"/>
                    </w:rPr>
                  </w:rPrChange>
                </w:rPr>
                <w:t>SRS-</w:t>
              </w:r>
              <w:proofErr w:type="spellStart"/>
              <w:r w:rsidRPr="00306103">
                <w:rPr>
                  <w:bCs/>
                  <w:i/>
                  <w:szCs w:val="22"/>
                  <w:lang w:eastAsia="sv-SE"/>
                  <w:rPrChange w:id="22065" w:author="CR#2887r1" w:date="2022-03-23T19:18:00Z">
                    <w:rPr>
                      <w:b/>
                      <w:i/>
                      <w:szCs w:val="22"/>
                      <w:lang w:eastAsia="sv-SE"/>
                    </w:rPr>
                  </w:rPrChange>
                </w:rPr>
                <w:t>ResourceSet</w:t>
              </w:r>
              <w:proofErr w:type="spellEnd"/>
              <w:r w:rsidRPr="00306103">
                <w:rPr>
                  <w:bCs/>
                  <w:iCs/>
                  <w:szCs w:val="22"/>
                  <w:lang w:eastAsia="sv-SE"/>
                  <w:rPrChange w:id="22066" w:author="CR#2887r1" w:date="2022-03-23T19:18:00Z">
                    <w:rPr>
                      <w:b/>
                      <w:i/>
                      <w:szCs w:val="22"/>
                      <w:lang w:eastAsia="sv-SE"/>
                    </w:rPr>
                  </w:rPrChange>
                </w:rPr>
                <w:t xml:space="preserve">. If this field is present, the UE ignore the field </w:t>
              </w:r>
              <w:r w:rsidRPr="00306103">
                <w:rPr>
                  <w:bCs/>
                  <w:i/>
                  <w:szCs w:val="22"/>
                  <w:lang w:eastAsia="sv-SE"/>
                  <w:rPrChange w:id="22067" w:author="CR#2887r1" w:date="2022-03-23T19:18:00Z">
                    <w:rPr>
                      <w:b/>
                      <w:i/>
                      <w:szCs w:val="22"/>
                      <w:lang w:eastAsia="sv-SE"/>
                    </w:rPr>
                  </w:rPrChange>
                </w:rPr>
                <w:t>usage</w:t>
              </w:r>
              <w:r w:rsidRPr="00306103">
                <w:rPr>
                  <w:bCs/>
                  <w:iCs/>
                  <w:szCs w:val="22"/>
                  <w:lang w:eastAsia="sv-SE"/>
                  <w:rPrChange w:id="22068" w:author="CR#2887r1" w:date="2022-03-23T19:18:00Z">
                    <w:rPr>
                      <w:b/>
                      <w:i/>
                      <w:szCs w:val="22"/>
                      <w:lang w:eastAsia="sv-SE"/>
                    </w:rPr>
                  </w:rPrChange>
                </w:rPr>
                <w:t>.</w:t>
              </w:r>
            </w:ins>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22069" w:name="OLE_LINK36"/>
            <w:bookmarkStart w:id="22070"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2069"/>
            <w:bookmarkEnd w:id="22070"/>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76956842" w14:textId="77777777" w:rsidR="00727F8C" w:rsidRPr="00727F8C" w:rsidRDefault="00394471" w:rsidP="00727F8C">
            <w:pPr>
              <w:pStyle w:val="TAL"/>
              <w:rPr>
                <w:ins w:id="22071" w:author="CR#2891r2" w:date="2022-03-29T15:40:00Z"/>
                <w:szCs w:val="22"/>
              </w:rPr>
            </w:pPr>
            <w:r w:rsidRPr="00D27132">
              <w:rPr>
                <w:szCs w:val="22"/>
              </w:rPr>
              <w:t>Subcarrier spacing of SSB.</w:t>
            </w:r>
            <w:del w:id="22072" w:author="CR#2891r2" w:date="2022-03-29T15:40:00Z">
              <w:r w:rsidRPr="00D27132" w:rsidDel="00727F8C">
                <w:rPr>
                  <w:szCs w:val="22"/>
                </w:rPr>
                <w:delText xml:space="preserve"> Only the values 15 kHz or 30 kHz (FR1), and 120 kHz or 240 kHz (FR2) are applicable.</w:delText>
              </w:r>
            </w:del>
          </w:p>
          <w:p w14:paraId="5CCD9493" w14:textId="77777777" w:rsidR="00727F8C" w:rsidRPr="00727F8C" w:rsidRDefault="00727F8C" w:rsidP="00727F8C">
            <w:pPr>
              <w:pStyle w:val="TAL"/>
              <w:rPr>
                <w:ins w:id="22073" w:author="CR#2891r2" w:date="2022-03-29T15:40:00Z"/>
                <w:szCs w:val="22"/>
              </w:rPr>
            </w:pPr>
            <w:ins w:id="22074" w:author="CR#2891r2" w:date="2022-03-29T15:40:00Z">
              <w:r w:rsidRPr="00727F8C">
                <w:rPr>
                  <w:szCs w:val="22"/>
                </w:rPr>
                <w:t>Only the following values are applicable depending on the used frequency:</w:t>
              </w:r>
            </w:ins>
          </w:p>
          <w:p w14:paraId="55C9BB1F" w14:textId="77777777" w:rsidR="00727F8C" w:rsidRPr="00727F8C" w:rsidRDefault="00727F8C" w:rsidP="00727F8C">
            <w:pPr>
              <w:pStyle w:val="TAL"/>
              <w:rPr>
                <w:ins w:id="22075" w:author="CR#2891r2" w:date="2022-03-29T15:40:00Z"/>
                <w:szCs w:val="22"/>
              </w:rPr>
            </w:pPr>
            <w:ins w:id="22076" w:author="CR#2891r2" w:date="2022-03-29T15:40:00Z">
              <w:r w:rsidRPr="00727F8C">
                <w:rPr>
                  <w:szCs w:val="22"/>
                </w:rPr>
                <w:t>FR1:    15 or 30 kHz</w:t>
              </w:r>
            </w:ins>
          </w:p>
          <w:p w14:paraId="371C676F" w14:textId="0192FD23" w:rsidR="00727F8C" w:rsidRPr="00727F8C" w:rsidRDefault="00727F8C" w:rsidP="00727F8C">
            <w:pPr>
              <w:pStyle w:val="TAL"/>
              <w:rPr>
                <w:ins w:id="22077" w:author="CR#2891r2" w:date="2022-03-29T15:40:00Z"/>
                <w:szCs w:val="22"/>
              </w:rPr>
            </w:pPr>
            <w:ins w:id="22078" w:author="CR#2891r2" w:date="2022-03-29T15:40:00Z">
              <w:r w:rsidRPr="00727F8C">
                <w:rPr>
                  <w:szCs w:val="22"/>
                </w:rPr>
                <w:t>FR2-1:  120 or 240 kHz</w:t>
              </w:r>
            </w:ins>
          </w:p>
          <w:p w14:paraId="6D76DADC" w14:textId="57B8D8A0" w:rsidR="00394471" w:rsidRPr="00D27132" w:rsidRDefault="00727F8C" w:rsidP="00727F8C">
            <w:pPr>
              <w:pStyle w:val="TAL"/>
            </w:pPr>
            <w:ins w:id="22079" w:author="CR#2891r2" w:date="2022-03-29T15:40:00Z">
              <w:r w:rsidRPr="00727F8C">
                <w:rPr>
                  <w:szCs w:val="22"/>
                </w:rPr>
                <w:t>FR2-2:  120, 480, or 960 kHz</w:t>
              </w:r>
            </w:ins>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2080" w:name="_Toc60777399"/>
      <w:bookmarkStart w:id="22081" w:name="_Toc90651271"/>
      <w:r w:rsidRPr="00D27132">
        <w:rPr>
          <w:rFonts w:eastAsia="MS Mincho"/>
        </w:rPr>
        <w:t>–</w:t>
      </w:r>
      <w:r w:rsidRPr="00D27132">
        <w:rPr>
          <w:rFonts w:eastAsia="MS Mincho"/>
        </w:rPr>
        <w:tab/>
      </w:r>
      <w:r w:rsidRPr="00D27132">
        <w:rPr>
          <w:rFonts w:eastAsia="MS Mincho"/>
          <w:i/>
        </w:rPr>
        <w:t>SRS-RSRP-Range</w:t>
      </w:r>
      <w:bookmarkEnd w:id="22080"/>
      <w:bookmarkEnd w:id="2208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2082" w:name="_Toc60777400"/>
      <w:bookmarkStart w:id="22083" w:name="_Toc90651272"/>
      <w:r w:rsidRPr="00D27132">
        <w:lastRenderedPageBreak/>
        <w:t>–</w:t>
      </w:r>
      <w:r w:rsidRPr="00D27132">
        <w:tab/>
      </w:r>
      <w:r w:rsidRPr="00D27132">
        <w:rPr>
          <w:i/>
        </w:rPr>
        <w:t>SRS-TPC-</w:t>
      </w:r>
      <w:proofErr w:type="spellStart"/>
      <w:r w:rsidRPr="00D27132">
        <w:rPr>
          <w:i/>
        </w:rPr>
        <w:t>CommandConfig</w:t>
      </w:r>
      <w:bookmarkEnd w:id="22082"/>
      <w:bookmarkEnd w:id="22083"/>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2084" w:name="_Toc60777401"/>
      <w:bookmarkStart w:id="22085" w:name="_Toc90651273"/>
      <w:r w:rsidRPr="00D27132">
        <w:t>–</w:t>
      </w:r>
      <w:r w:rsidRPr="00D27132">
        <w:tab/>
      </w:r>
      <w:r w:rsidRPr="00D27132">
        <w:rPr>
          <w:i/>
        </w:rPr>
        <w:t>SSB-Index</w:t>
      </w:r>
      <w:bookmarkEnd w:id="22084"/>
      <w:bookmarkEnd w:id="2208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2086" w:name="_Toc60777402"/>
      <w:bookmarkStart w:id="22087" w:name="_Toc90651274"/>
      <w:r w:rsidRPr="00D27132">
        <w:t>–</w:t>
      </w:r>
      <w:r w:rsidRPr="00D27132">
        <w:tab/>
      </w:r>
      <w:r w:rsidRPr="00D27132">
        <w:rPr>
          <w:i/>
        </w:rPr>
        <w:t>SSB-MTC</w:t>
      </w:r>
      <w:bookmarkEnd w:id="22086"/>
      <w:bookmarkEnd w:id="2208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rPr>
          <w:moveTo w:id="22088" w:author="Draft v3" w:date="2022-04-06T13:08:00Z"/>
        </w:rPr>
      </w:pPr>
      <w:moveToRangeStart w:id="22089" w:author="Draft v3" w:date="2022-04-06T13:08:00Z" w:name="move100142951"/>
    </w:p>
    <w:p w14:paraId="691B0F5E" w14:textId="77777777" w:rsidR="002D7FAF" w:rsidRDefault="002D7FAF" w:rsidP="002D7FAF">
      <w:pPr>
        <w:pStyle w:val="PL"/>
        <w:rPr>
          <w:moveTo w:id="22090" w:author="Draft v3" w:date="2022-04-06T13:08:00Z"/>
        </w:rPr>
      </w:pPr>
      <w:moveTo w:id="22091" w:author="Draft v3" w:date="2022-04-06T13:08:00Z">
        <w:r>
          <w:t>SSB-MTC4-r17 ::=             SEQUENCE {</w:t>
        </w:r>
      </w:moveTo>
    </w:p>
    <w:p w14:paraId="4E297964" w14:textId="77777777" w:rsidR="002D7FAF" w:rsidRDefault="002D7FAF" w:rsidP="002D7FAF">
      <w:pPr>
        <w:pStyle w:val="PL"/>
        <w:rPr>
          <w:moveTo w:id="22092" w:author="Draft v3" w:date="2022-04-06T13:08:00Z"/>
        </w:rPr>
      </w:pPr>
      <w:moveTo w:id="22093" w:author="Draft v3" w:date="2022-04-06T13:08:00Z">
        <w:r>
          <w:lastRenderedPageBreak/>
          <w:t xml:space="preserve">    pci-List-r17                 SEQUENCE (SIZE (1..maxNrofPCIsPerSMTC)) OF PhysCellId                          OPTIONAL,  -- Need R</w:t>
        </w:r>
      </w:moveTo>
    </w:p>
    <w:p w14:paraId="2822CEEA" w14:textId="77777777" w:rsidR="002D7FAF" w:rsidRDefault="002D7FAF" w:rsidP="002D7FAF">
      <w:pPr>
        <w:pStyle w:val="PL"/>
        <w:rPr>
          <w:moveTo w:id="22094" w:author="Draft v3" w:date="2022-04-06T13:08:00Z"/>
        </w:rPr>
      </w:pPr>
      <w:moveTo w:id="22095" w:author="Draft v3" w:date="2022-04-06T13:08:00Z">
        <w:r>
          <w:t xml:space="preserve">    offset-r17                   INTEGER (0..159)</w:t>
        </w:r>
      </w:moveTo>
    </w:p>
    <w:p w14:paraId="5A68BBD3" w14:textId="77777777" w:rsidR="002D7FAF" w:rsidRDefault="002D7FAF" w:rsidP="002D7FAF">
      <w:pPr>
        <w:pStyle w:val="PL"/>
        <w:rPr>
          <w:moveTo w:id="22096" w:author="Draft v3" w:date="2022-04-06T13:08:00Z"/>
        </w:rPr>
      </w:pPr>
      <w:moveTo w:id="22097" w:author="Draft v3" w:date="2022-04-06T13:08:00Z">
        <w:r>
          <w:t>}</w:t>
        </w:r>
      </w:moveTo>
    </w:p>
    <w:p w14:paraId="7EFA7F2A" w14:textId="77777777" w:rsidR="002D7FAF" w:rsidRDefault="002D7FAF" w:rsidP="002D7FAF">
      <w:pPr>
        <w:pStyle w:val="PL"/>
        <w:rPr>
          <w:moveTo w:id="22098" w:author="Draft v3" w:date="2022-04-06T13:08:00Z"/>
        </w:rPr>
      </w:pPr>
      <w:moveTo w:id="22099" w:author="Draft v3" w:date="2022-04-06T13:08:00Z">
        <w:r>
          <w:t xml:space="preserve">-- Editor’s note: </w:t>
        </w:r>
        <w:r>
          <w:rPr>
            <w:rFonts w:eastAsia="SimSun"/>
            <w:lang w:eastAsia="zh-CN"/>
          </w:rPr>
          <w:t>UE assistance information for SMTC/MG could be captured, and the content is FFS</w:t>
        </w:r>
      </w:moveTo>
    </w:p>
    <w:moveToRangeEnd w:id="22089"/>
    <w:p w14:paraId="7FE674A4" w14:textId="77777777" w:rsidR="00394471" w:rsidRPr="00D27132" w:rsidRDefault="00394471" w:rsidP="009C7017">
      <w:pPr>
        <w:pStyle w:val="PL"/>
      </w:pPr>
    </w:p>
    <w:p w14:paraId="13B1D0C9" w14:textId="1FAF946F" w:rsidR="000F2B5F" w:rsidRDefault="000F2B5F" w:rsidP="000F2B5F">
      <w:pPr>
        <w:pStyle w:val="PL"/>
        <w:rPr>
          <w:ins w:id="22100" w:author="CR#2923r1" w:date="2022-03-28T21:26:00Z"/>
          <w:lang w:eastAsia="sv-SE"/>
        </w:rPr>
      </w:pPr>
      <w:ins w:id="22101" w:author="CR#2923r1" w:date="2022-03-28T21:26:00Z">
        <w:r>
          <w:t xml:space="preserve">SSB-MTC-AdditionalPCI-r17 ::=       </w:t>
        </w:r>
        <w:r>
          <w:rPr>
            <w:color w:val="993366"/>
          </w:rPr>
          <w:t>SEQUENCE</w:t>
        </w:r>
        <w:r>
          <w:t xml:space="preserve"> </w:t>
        </w:r>
      </w:ins>
      <w:ins w:id="22102" w:author="CR#2923r1" w:date="2022-03-28T21:28:00Z">
        <w:r w:rsidR="00064591">
          <w:t>{</w:t>
        </w:r>
      </w:ins>
    </w:p>
    <w:p w14:paraId="27A36E69" w14:textId="54EB2EAA" w:rsidR="000F2B5F" w:rsidRDefault="000F2B5F" w:rsidP="000F2B5F">
      <w:pPr>
        <w:pStyle w:val="PL"/>
        <w:rPr>
          <w:ins w:id="22103" w:author="CR#2923r1" w:date="2022-03-28T21:26:00Z"/>
        </w:rPr>
      </w:pPr>
      <w:ins w:id="22104" w:author="CR#2923r1" w:date="2022-03-28T21:26:00Z">
        <w:r>
          <w:t xml:space="preserve">    additionalPCIIndex-r17              AdditionalPCIIndex-r17,</w:t>
        </w:r>
      </w:ins>
    </w:p>
    <w:p w14:paraId="0A516A35" w14:textId="56ACD863" w:rsidR="000F2B5F" w:rsidRPr="000F2B5F" w:rsidRDefault="000F2B5F" w:rsidP="000F2B5F">
      <w:pPr>
        <w:pStyle w:val="PL"/>
        <w:rPr>
          <w:ins w:id="22105" w:author="CR#2923r1" w:date="2022-03-28T21:26:00Z"/>
          <w:color w:val="808080"/>
          <w:rPrChange w:id="22106" w:author="CR#2923r1" w:date="2022-03-28T21:26:00Z">
            <w:rPr>
              <w:ins w:id="22107" w:author="CR#2923r1" w:date="2022-03-28T21:26:00Z"/>
            </w:rPr>
          </w:rPrChange>
        </w:rPr>
      </w:pPr>
      <w:ins w:id="22108" w:author="CR#2923r1" w:date="2022-03-28T21:26:00Z">
        <w:r>
          <w:t xml:space="preserve">    additionalPCI-r17                   PhysCellId,</w:t>
        </w:r>
      </w:ins>
    </w:p>
    <w:p w14:paraId="4E9E950D" w14:textId="69515430" w:rsidR="000F2B5F" w:rsidRPr="00D27132" w:rsidRDefault="000F2B5F" w:rsidP="000F2B5F">
      <w:pPr>
        <w:pStyle w:val="PL"/>
        <w:rPr>
          <w:ins w:id="22109" w:author="CR#2923r1" w:date="2022-03-28T21:26:00Z"/>
        </w:rPr>
      </w:pPr>
      <w:ins w:id="22110" w:author="CR#2923r1" w:date="2022-03-28T21:26:00Z">
        <w:r>
          <w:t xml:space="preserve">    </w:t>
        </w:r>
        <w:del w:id="22111" w:author="Draft_v2" w:date="2022-04-04T13:46:00Z">
          <w:r w:rsidDel="006B0BE5">
            <w:delText>ssb-</w:delText>
          </w:r>
        </w:del>
        <w:r>
          <w:t xml:space="preserve">periodicity-r17                 </w:t>
        </w:r>
      </w:ins>
      <w:ins w:id="22112" w:author="Draft_v2" w:date="2022-04-04T13:46:00Z">
        <w:r w:rsidR="006B0BE5">
          <w:t xml:space="preserve">    </w:t>
        </w:r>
      </w:ins>
      <w:ins w:id="22113" w:author="CR#2923r1" w:date="2022-03-28T21:26:00Z">
        <w:r>
          <w:t xml:space="preserve">ENUMERATED { ms5, ms10, ms20, ms40, ms80, ms160, spare2, spare1 }  </w:t>
        </w:r>
      </w:ins>
      <w:ins w:id="22114" w:author="CR#2923r1" w:date="2022-03-28T21:28:00Z">
        <w:r w:rsidR="00064591">
          <w:t xml:space="preserve">    </w:t>
        </w:r>
      </w:ins>
      <w:ins w:id="22115" w:author="CR#2923r1" w:date="2022-03-28T21:26:00Z">
        <w:r>
          <w:t xml:space="preserve"> OPTIONAL,</w:t>
        </w:r>
      </w:ins>
      <w:ins w:id="22116" w:author="CR#2923r1" w:date="2022-03-28T21:28:00Z">
        <w:r w:rsidR="00064591">
          <w:t xml:space="preserve"> </w:t>
        </w:r>
      </w:ins>
      <w:ins w:id="22117" w:author="CR#2923r1" w:date="2022-03-28T21:26:00Z">
        <w:r>
          <w:t xml:space="preserve"> -- Need S</w:t>
        </w:r>
      </w:ins>
    </w:p>
    <w:p w14:paraId="34C8F6DB" w14:textId="6EC69FBE" w:rsidR="000F2B5F" w:rsidRPr="00D27132" w:rsidRDefault="000F2B5F" w:rsidP="000F2B5F">
      <w:pPr>
        <w:pStyle w:val="PL"/>
        <w:rPr>
          <w:ins w:id="22118" w:author="CR#2923r1" w:date="2022-03-28T21:26:00Z"/>
        </w:rPr>
      </w:pPr>
      <w:ins w:id="22119" w:author="CR#2923r1" w:date="2022-03-28T21:26:00Z">
        <w:r w:rsidRPr="00D27132">
          <w:t xml:space="preserve">    ssb-PositionsInBurst</w:t>
        </w:r>
        <w:r>
          <w:t>-r17</w:t>
        </w:r>
        <w:r w:rsidRPr="00D27132">
          <w:t xml:space="preserve">            CHOICE {</w:t>
        </w:r>
      </w:ins>
    </w:p>
    <w:p w14:paraId="1CB2EEF3" w14:textId="77777777" w:rsidR="000F2B5F" w:rsidRPr="00D27132" w:rsidRDefault="000F2B5F" w:rsidP="000F2B5F">
      <w:pPr>
        <w:pStyle w:val="PL"/>
        <w:rPr>
          <w:ins w:id="22120" w:author="CR#2923r1" w:date="2022-03-28T21:26:00Z"/>
        </w:rPr>
      </w:pPr>
      <w:ins w:id="22121" w:author="CR#2923r1" w:date="2022-03-28T21:26:00Z">
        <w:r w:rsidRPr="00D27132">
          <w:t xml:space="preserve">        shortBitmap                         BIT STRING (SIZE (4)),</w:t>
        </w:r>
      </w:ins>
    </w:p>
    <w:p w14:paraId="1785AD62" w14:textId="77777777" w:rsidR="000F2B5F" w:rsidRPr="00D27132" w:rsidRDefault="000F2B5F" w:rsidP="000F2B5F">
      <w:pPr>
        <w:pStyle w:val="PL"/>
        <w:rPr>
          <w:ins w:id="22122" w:author="CR#2923r1" w:date="2022-03-28T21:26:00Z"/>
        </w:rPr>
      </w:pPr>
      <w:ins w:id="22123" w:author="CR#2923r1" w:date="2022-03-28T21:26:00Z">
        <w:r w:rsidRPr="00D27132">
          <w:t xml:space="preserve">        mediumBitmap                        BIT STRING (SIZE (8)),</w:t>
        </w:r>
      </w:ins>
    </w:p>
    <w:p w14:paraId="7E59388D" w14:textId="77777777" w:rsidR="000F2B5F" w:rsidRPr="00D27132" w:rsidRDefault="000F2B5F" w:rsidP="000F2B5F">
      <w:pPr>
        <w:pStyle w:val="PL"/>
        <w:rPr>
          <w:ins w:id="22124" w:author="CR#2923r1" w:date="2022-03-28T21:26:00Z"/>
        </w:rPr>
      </w:pPr>
      <w:ins w:id="22125" w:author="CR#2923r1" w:date="2022-03-28T21:26:00Z">
        <w:r w:rsidRPr="00D27132">
          <w:t xml:space="preserve">        longBitmap                          BIT STRING (SIZE (64))</w:t>
        </w:r>
      </w:ins>
    </w:p>
    <w:p w14:paraId="3FDB8304" w14:textId="12BFDDAA" w:rsidR="000F2B5F" w:rsidRDefault="000F2B5F" w:rsidP="000F2B5F">
      <w:pPr>
        <w:pStyle w:val="PL"/>
        <w:rPr>
          <w:ins w:id="22126" w:author="CR#2923r1" w:date="2022-03-28T21:26:00Z"/>
        </w:rPr>
      </w:pPr>
      <w:ins w:id="22127" w:author="CR#2923r1" w:date="2022-03-28T21:26:00Z">
        <w:r w:rsidRPr="00D27132">
          <w:t xml:space="preserve">    }</w:t>
        </w:r>
      </w:ins>
      <w:ins w:id="22128" w:author="Draft_v2" w:date="2022-04-04T11:43:00Z">
        <w:r w:rsidR="00F37CDC">
          <w:t>,</w:t>
        </w:r>
      </w:ins>
    </w:p>
    <w:p w14:paraId="633E0BCA" w14:textId="04BC2AAC" w:rsidR="000F2B5F" w:rsidRDefault="000F2B5F" w:rsidP="000F2B5F">
      <w:pPr>
        <w:pStyle w:val="PL"/>
        <w:rPr>
          <w:ins w:id="22129" w:author="CR#2923r1" w:date="2022-03-28T21:26:00Z"/>
        </w:rPr>
      </w:pPr>
      <w:ins w:id="22130" w:author="CR#2923r1" w:date="2022-03-28T21:26:00Z">
        <w:r>
          <w:t xml:space="preserve">    </w:t>
        </w:r>
        <w:r w:rsidRPr="00D27132">
          <w:t>ss-PBCH-BlockPower</w:t>
        </w:r>
        <w:r>
          <w:t>-r17</w:t>
        </w:r>
        <w:r w:rsidRPr="00D27132">
          <w:t xml:space="preserve">              INTEGER (-60..50)</w:t>
        </w:r>
        <w:del w:id="22131" w:author="Draft_v2" w:date="2022-04-04T11:44:00Z">
          <w:r w:rsidRPr="00D27132" w:rsidDel="00F37CDC">
            <w:delText>,</w:delText>
          </w:r>
        </w:del>
      </w:ins>
    </w:p>
    <w:p w14:paraId="31174CD4" w14:textId="77777777" w:rsidR="00F37CDC" w:rsidRDefault="00F37CDC" w:rsidP="00F37CDC">
      <w:pPr>
        <w:pStyle w:val="PL"/>
        <w:rPr>
          <w:moveTo w:id="22132" w:author="Draft_v2" w:date="2022-04-04T11:44:00Z"/>
        </w:rPr>
      </w:pPr>
      <w:moveToRangeStart w:id="22133" w:author="Draft_v2" w:date="2022-04-04T11:44:00Z" w:name="move99965089"/>
      <w:moveTo w:id="22134" w:author="Draft_v2" w:date="2022-04-04T11:44:00Z">
        <w:r>
          <w:t>}</w:t>
        </w:r>
      </w:moveTo>
    </w:p>
    <w:moveToRangeEnd w:id="22133"/>
    <w:p w14:paraId="5E572E54" w14:textId="77777777" w:rsidR="000F2B5F" w:rsidRDefault="000F2B5F" w:rsidP="000F2B5F">
      <w:pPr>
        <w:pStyle w:val="PL"/>
        <w:rPr>
          <w:ins w:id="22135" w:author="CR#2923r1" w:date="2022-03-28T21:26:00Z"/>
        </w:rPr>
      </w:pPr>
      <w:ins w:id="22136" w:author="CR#2923r1" w:date="2022-03-28T21:26:00Z">
        <w:r>
          <w:t>--Editor’s note: more RAN1 input may be coming for this IE</w:t>
        </w:r>
      </w:ins>
    </w:p>
    <w:p w14:paraId="51994693" w14:textId="17139590" w:rsidR="000F2B5F" w:rsidDel="00F37CDC" w:rsidRDefault="00064591" w:rsidP="000F2B5F">
      <w:pPr>
        <w:pStyle w:val="PL"/>
        <w:rPr>
          <w:ins w:id="22137" w:author="CR#2923r1" w:date="2022-03-28T21:28:00Z"/>
          <w:moveFrom w:id="22138" w:author="Draft_v2" w:date="2022-04-04T11:44:00Z"/>
        </w:rPr>
      </w:pPr>
      <w:moveFromRangeStart w:id="22139" w:author="Draft_v2" w:date="2022-04-04T11:44:00Z" w:name="move99965089"/>
      <w:moveFrom w:id="22140" w:author="Draft_v2" w:date="2022-04-04T11:44:00Z">
        <w:ins w:id="22141" w:author="CR#2923r1" w:date="2022-03-28T21:28:00Z">
          <w:r w:rsidDel="00F37CDC">
            <w:t>}</w:t>
          </w:r>
        </w:ins>
      </w:moveFrom>
    </w:p>
    <w:moveFromRangeEnd w:id="22139"/>
    <w:p w14:paraId="7802FC27" w14:textId="77777777" w:rsidR="00064591" w:rsidRDefault="00064591" w:rsidP="000F2B5F">
      <w:pPr>
        <w:pStyle w:val="PL"/>
        <w:rPr>
          <w:ins w:id="22142" w:author="CR#2923r1" w:date="2022-03-28T21:26:00Z"/>
        </w:rPr>
      </w:pPr>
    </w:p>
    <w:p w14:paraId="00354B20" w14:textId="28E51B1F" w:rsidR="000F2B5F" w:rsidRDefault="000F2B5F" w:rsidP="000F2B5F">
      <w:pPr>
        <w:pStyle w:val="PL"/>
        <w:rPr>
          <w:ins w:id="22143" w:author="CR#2923r1" w:date="2022-03-28T21:26:00Z"/>
        </w:rPr>
      </w:pPr>
      <w:ins w:id="22144" w:author="CR#2923r1" w:date="2022-03-28T21:26:00Z">
        <w:r>
          <w:t>AdditionalPCIIndex-r17  ::=  INTEGER(0..</w:t>
        </w:r>
      </w:ins>
      <w:ins w:id="22145" w:author="Draft_v2" w:date="2022-04-04T11:44:00Z">
        <w:r w:rsidR="00F37CDC">
          <w:t>maxNrofAdditionalPCI</w:t>
        </w:r>
      </w:ins>
      <w:ins w:id="22146" w:author="CR#2923r1" w:date="2022-03-28T21:26:00Z">
        <w:del w:id="22147" w:author="Draft_v2" w:date="2022-04-04T11:44:00Z">
          <w:r w:rsidDel="00F37CDC">
            <w:delText>maxNrofAddionalPCI</w:delText>
          </w:r>
        </w:del>
        <w:r>
          <w:t>-</w:t>
        </w:r>
      </w:ins>
      <w:ins w:id="22148" w:author="Draft_v2" w:date="2022-04-04T23:46:00Z">
        <w:r w:rsidR="00CF303E">
          <w:t>1-</w:t>
        </w:r>
      </w:ins>
      <w:ins w:id="22149" w:author="CR#2923r1" w:date="2022-03-28T21:26:00Z">
        <w:r>
          <w:t>r17</w:t>
        </w:r>
        <w:del w:id="22150" w:author="Draft_v2" w:date="2022-04-04T23:46:00Z">
          <w:r w:rsidDel="00CF303E">
            <w:delText>-1</w:delText>
          </w:r>
        </w:del>
        <w:r>
          <w:t>)</w:t>
        </w:r>
      </w:ins>
    </w:p>
    <w:p w14:paraId="4715C15F" w14:textId="71C1C412" w:rsidR="00394471" w:rsidDel="002D7FAF" w:rsidRDefault="00394471" w:rsidP="009C7017">
      <w:pPr>
        <w:pStyle w:val="PL"/>
        <w:rPr>
          <w:ins w:id="22151" w:author="CR#2930r2" w:date="2022-03-30T18:21:00Z"/>
          <w:moveFrom w:id="22152" w:author="Draft v3" w:date="2022-04-06T13:08:00Z"/>
        </w:rPr>
      </w:pPr>
      <w:moveFromRangeStart w:id="22153" w:author="Draft v3" w:date="2022-04-06T13:08:00Z" w:name="move100142951"/>
    </w:p>
    <w:p w14:paraId="250FBD75" w14:textId="5B5FC3F7" w:rsidR="005B7637" w:rsidDel="002D7FAF" w:rsidRDefault="005B7637" w:rsidP="005B7637">
      <w:pPr>
        <w:pStyle w:val="PL"/>
        <w:rPr>
          <w:ins w:id="22154" w:author="CR#2930r2" w:date="2022-03-30T18:21:00Z"/>
          <w:moveFrom w:id="22155" w:author="Draft v3" w:date="2022-04-06T13:08:00Z"/>
        </w:rPr>
      </w:pPr>
      <w:moveFrom w:id="22156" w:author="Draft v3" w:date="2022-04-06T13:08:00Z">
        <w:ins w:id="22157" w:author="CR#2930r2" w:date="2022-03-30T18:21:00Z">
          <w:r w:rsidDel="002D7FAF">
            <w:t>SSB-MTC4-r17 ::=             SEQUENCE {</w:t>
          </w:r>
        </w:ins>
      </w:moveFrom>
    </w:p>
    <w:p w14:paraId="2FC2811A" w14:textId="1DADA786" w:rsidR="005B7637" w:rsidDel="002D7FAF" w:rsidRDefault="005B7637" w:rsidP="005B7637">
      <w:pPr>
        <w:pStyle w:val="PL"/>
        <w:rPr>
          <w:ins w:id="22158" w:author="CR#2930r2" w:date="2022-03-30T18:21:00Z"/>
          <w:moveFrom w:id="22159" w:author="Draft v3" w:date="2022-04-06T13:08:00Z"/>
        </w:rPr>
      </w:pPr>
      <w:moveFrom w:id="22160" w:author="Draft v3" w:date="2022-04-06T13:08:00Z">
        <w:ins w:id="22161" w:author="CR#2930r2" w:date="2022-03-30T18:21:00Z">
          <w:r w:rsidDel="002D7FAF">
            <w:t xml:space="preserve">    pci-List-r17                 SEQUENCE (SIZE (1..maxNrofPCIsPerSMTC)) OF PhysCellId               </w:t>
          </w:r>
        </w:ins>
        <w:ins w:id="22162" w:author="CR#2930r2" w:date="2022-03-30T18:22:00Z">
          <w:r w:rsidDel="002D7FAF">
            <w:t xml:space="preserve">       </w:t>
          </w:r>
        </w:ins>
        <w:ins w:id="22163" w:author="CR#2930r2" w:date="2022-03-30T18:21:00Z">
          <w:r w:rsidDel="002D7FAF">
            <w:t xml:space="preserve">    OPTIONAL,  -- Need R</w:t>
          </w:r>
        </w:ins>
      </w:moveFrom>
    </w:p>
    <w:p w14:paraId="53DF9A69" w14:textId="703FE0D4" w:rsidR="005B7637" w:rsidDel="002D7FAF" w:rsidRDefault="005B7637" w:rsidP="005B7637">
      <w:pPr>
        <w:pStyle w:val="PL"/>
        <w:rPr>
          <w:ins w:id="22164" w:author="CR#2930r2" w:date="2022-03-30T18:21:00Z"/>
          <w:moveFrom w:id="22165" w:author="Draft v3" w:date="2022-04-06T13:08:00Z"/>
        </w:rPr>
      </w:pPr>
      <w:moveFrom w:id="22166" w:author="Draft v3" w:date="2022-04-06T13:08:00Z">
        <w:ins w:id="22167" w:author="CR#2930r2" w:date="2022-03-30T18:21:00Z">
          <w:r w:rsidDel="002D7FAF">
            <w:t xml:space="preserve">    offset-r17                   INTEGER (0..159)</w:t>
          </w:r>
        </w:ins>
      </w:moveFrom>
    </w:p>
    <w:p w14:paraId="095ECFED" w14:textId="06B0EE9D" w:rsidR="005B7637" w:rsidDel="002D7FAF" w:rsidRDefault="005B7637" w:rsidP="005B7637">
      <w:pPr>
        <w:pStyle w:val="PL"/>
        <w:rPr>
          <w:ins w:id="22168" w:author="CR#2930r2" w:date="2022-03-30T18:21:00Z"/>
          <w:moveFrom w:id="22169" w:author="Draft v3" w:date="2022-04-06T13:08:00Z"/>
        </w:rPr>
      </w:pPr>
      <w:moveFrom w:id="22170" w:author="Draft v3" w:date="2022-04-06T13:08:00Z">
        <w:ins w:id="22171" w:author="CR#2930r2" w:date="2022-03-30T18:21:00Z">
          <w:r w:rsidDel="002D7FAF">
            <w:t>}</w:t>
          </w:r>
        </w:ins>
      </w:moveFrom>
    </w:p>
    <w:p w14:paraId="155B7BF6" w14:textId="325C8220" w:rsidR="005B7637" w:rsidDel="002D7FAF" w:rsidRDefault="005B7637" w:rsidP="005B7637">
      <w:pPr>
        <w:pStyle w:val="PL"/>
        <w:rPr>
          <w:ins w:id="22172" w:author="CR#2930r2" w:date="2022-03-30T18:21:00Z"/>
          <w:moveFrom w:id="22173" w:author="Draft v3" w:date="2022-04-06T13:08:00Z"/>
        </w:rPr>
      </w:pPr>
      <w:moveFrom w:id="22174" w:author="Draft v3" w:date="2022-04-06T13:08:00Z">
        <w:ins w:id="22175" w:author="CR#2930r2" w:date="2022-03-30T18:21:00Z">
          <w:r w:rsidDel="002D7FAF">
            <w:t xml:space="preserve">-- Editor’s note: </w:t>
          </w:r>
          <w:r w:rsidDel="002D7FAF">
            <w:rPr>
              <w:rFonts w:eastAsia="SimSun"/>
              <w:lang w:eastAsia="zh-CN"/>
            </w:rPr>
            <w:t>UE assistance information for SMTC/MG could be captured, and the content is FFS</w:t>
          </w:r>
        </w:ins>
      </w:moveFrom>
    </w:p>
    <w:moveFromRangeEnd w:id="22153"/>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lastRenderedPageBreak/>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3265ECBE" w14:textId="77777777" w:rsidR="00064591" w:rsidRPr="00D27132" w:rsidRDefault="00064591" w:rsidP="00064591">
      <w:pPr>
        <w:rPr>
          <w:ins w:id="22176" w:author="CR#2923r1" w:date="2022-03-28T21:29: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2177">
          <w:tblGrid>
            <w:gridCol w:w="14175"/>
          </w:tblGrid>
        </w:tblGridChange>
      </w:tblGrid>
      <w:tr w:rsidR="00064591" w:rsidRPr="00D27132" w14:paraId="7D40C3C1" w14:textId="77777777" w:rsidTr="00695BE5">
        <w:trPr>
          <w:ins w:id="22178"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695BE5">
            <w:pPr>
              <w:pStyle w:val="TAH"/>
              <w:rPr>
                <w:ins w:id="22179" w:author="CR#2923r1" w:date="2022-03-28T21:29:00Z"/>
                <w:szCs w:val="22"/>
                <w:lang w:eastAsia="sv-SE"/>
              </w:rPr>
            </w:pPr>
            <w:ins w:id="22180" w:author="CR#2923r1" w:date="2022-03-28T21:29:00Z">
              <w:r w:rsidRPr="001831D6">
                <w:rPr>
                  <w:i/>
                  <w:szCs w:val="22"/>
                  <w:lang w:eastAsia="sv-SE"/>
                </w:rPr>
                <w:t>SSB-MTC-</w:t>
              </w:r>
              <w:proofErr w:type="spellStart"/>
              <w:r w:rsidRPr="001831D6">
                <w:rPr>
                  <w:i/>
                  <w:szCs w:val="22"/>
                  <w:lang w:eastAsia="sv-SE"/>
                </w:rPr>
                <w:t>AdditionalPCI</w:t>
              </w:r>
              <w:proofErr w:type="spellEnd"/>
              <w:r w:rsidRPr="001831D6">
                <w:rPr>
                  <w:i/>
                  <w:szCs w:val="22"/>
                  <w:lang w:eastAsia="sv-SE"/>
                </w:rPr>
                <w:t xml:space="preserve"> </w:t>
              </w:r>
              <w:r w:rsidRPr="00D27132">
                <w:rPr>
                  <w:szCs w:val="22"/>
                  <w:lang w:eastAsia="sv-SE"/>
                </w:rPr>
                <w:t>field descriptions</w:t>
              </w:r>
            </w:ins>
          </w:p>
        </w:tc>
      </w:tr>
      <w:tr w:rsidR="00064591" w:rsidRPr="00D27132" w14:paraId="093B27AE" w14:textId="77777777" w:rsidTr="00695BE5">
        <w:trPr>
          <w:ins w:id="22181"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695BE5">
            <w:pPr>
              <w:pStyle w:val="TAL"/>
              <w:rPr>
                <w:ins w:id="22182" w:author="CR#2923r1" w:date="2022-03-28T21:29:00Z"/>
                <w:b/>
                <w:i/>
                <w:szCs w:val="22"/>
                <w:lang w:eastAsia="sv-SE"/>
              </w:rPr>
            </w:pPr>
            <w:proofErr w:type="spellStart"/>
            <w:ins w:id="22183" w:author="CR#2923r1" w:date="2022-03-28T21:29:00Z">
              <w:r w:rsidRPr="006D0DEC">
                <w:rPr>
                  <w:b/>
                  <w:i/>
                  <w:szCs w:val="22"/>
                  <w:lang w:eastAsia="sv-SE"/>
                </w:rPr>
                <w:t>additionalPCI</w:t>
              </w:r>
              <w:proofErr w:type="spellEnd"/>
            </w:ins>
          </w:p>
          <w:p w14:paraId="570C2D85" w14:textId="40DBF737" w:rsidR="00064591" w:rsidRPr="00D27132" w:rsidRDefault="00064591" w:rsidP="00695BE5">
            <w:pPr>
              <w:pStyle w:val="TAL"/>
              <w:rPr>
                <w:ins w:id="22184" w:author="CR#2923r1" w:date="2022-03-28T21:29:00Z"/>
                <w:b/>
                <w:lang w:eastAsia="sv-SE"/>
              </w:rPr>
            </w:pPr>
            <w:ins w:id="22185" w:author="CR#2923r1" w:date="2022-03-28T21:29:00Z">
              <w:r w:rsidRPr="00D27132">
                <w:rPr>
                  <w:szCs w:val="22"/>
                  <w:lang w:eastAsia="sv-SE"/>
                </w:rPr>
                <w:t>PCI</w:t>
              </w:r>
              <w:r>
                <w:rPr>
                  <w:szCs w:val="22"/>
                  <w:lang w:eastAsia="sv-SE"/>
                </w:rPr>
                <w:t xml:space="preserve"> of the additional SSB different from serving cell PCI.</w:t>
              </w:r>
            </w:ins>
          </w:p>
        </w:tc>
      </w:tr>
      <w:tr w:rsidR="00064591" w:rsidRPr="00D27132" w14:paraId="09236307"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186"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2187"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2188"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3D6DE1F4" w14:textId="77777777" w:rsidR="00064591" w:rsidRPr="00D27132" w:rsidRDefault="00064591" w:rsidP="00695BE5">
            <w:pPr>
              <w:pStyle w:val="TAL"/>
              <w:rPr>
                <w:ins w:id="22189" w:author="CR#2923r1" w:date="2022-03-28T21:29:00Z"/>
                <w:b/>
                <w:i/>
                <w:szCs w:val="22"/>
                <w:lang w:eastAsia="sv-SE"/>
              </w:rPr>
            </w:pPr>
            <w:ins w:id="22190" w:author="CR#2923r1" w:date="2022-03-28T21:29:00Z">
              <w:r w:rsidRPr="00D27132">
                <w:rPr>
                  <w:b/>
                  <w:i/>
                  <w:szCs w:val="22"/>
                  <w:lang w:eastAsia="sv-SE"/>
                </w:rPr>
                <w:t>periodicity</w:t>
              </w:r>
            </w:ins>
          </w:p>
          <w:p w14:paraId="3B8219C5" w14:textId="77777777" w:rsidR="00064591" w:rsidRPr="00D27132" w:rsidRDefault="00064591" w:rsidP="00695BE5">
            <w:pPr>
              <w:pStyle w:val="TAL"/>
              <w:rPr>
                <w:ins w:id="22191" w:author="CR#2923r1" w:date="2022-03-28T21:29:00Z"/>
                <w:b/>
                <w:i/>
                <w:szCs w:val="22"/>
                <w:lang w:eastAsia="sv-SE"/>
              </w:rPr>
            </w:pPr>
            <w:ins w:id="22192" w:author="CR#2923r1" w:date="2022-03-28T21:29: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064591" w:rsidRPr="00D27132" w14:paraId="0B5F1298"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193"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2194"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2195"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D9AA975" w14:textId="77777777" w:rsidR="00064591" w:rsidRPr="00D27132" w:rsidRDefault="00064591" w:rsidP="00695BE5">
            <w:pPr>
              <w:pStyle w:val="TAL"/>
              <w:rPr>
                <w:ins w:id="22196" w:author="CR#2923r1" w:date="2022-03-28T21:29:00Z"/>
                <w:szCs w:val="22"/>
                <w:lang w:eastAsia="sv-SE"/>
              </w:rPr>
            </w:pPr>
            <w:proofErr w:type="spellStart"/>
            <w:ins w:id="22197" w:author="CR#2923r1" w:date="2022-03-28T21:29:00Z">
              <w:r w:rsidRPr="00D27132">
                <w:rPr>
                  <w:b/>
                  <w:i/>
                  <w:szCs w:val="22"/>
                  <w:lang w:eastAsia="sv-SE"/>
                </w:rPr>
                <w:t>ssb-PositionsInBurst</w:t>
              </w:r>
              <w:proofErr w:type="spellEnd"/>
            </w:ins>
          </w:p>
          <w:p w14:paraId="2163C3E6" w14:textId="5BC5730F" w:rsidR="00064591" w:rsidRPr="00D27132" w:rsidRDefault="00064591" w:rsidP="00695BE5">
            <w:pPr>
              <w:pStyle w:val="TAL"/>
              <w:rPr>
                <w:ins w:id="22198" w:author="CR#2923r1" w:date="2022-03-28T21:29:00Z"/>
                <w:szCs w:val="22"/>
                <w:lang w:eastAsia="sv-SE"/>
              </w:rPr>
            </w:pPr>
            <w:ins w:id="22199" w:author="CR#2923r1" w:date="2022-03-28T21:29: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ins>
          </w:p>
        </w:tc>
      </w:tr>
      <w:tr w:rsidR="00064591" w:rsidRPr="00D27132" w:rsidDel="00CE6070" w14:paraId="2E17C292" w14:textId="77777777" w:rsidTr="00695BE5">
        <w:trPr>
          <w:ins w:id="22200" w:author="CR#2923r1" w:date="2022-03-28T21:29:00Z"/>
        </w:trPr>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695BE5">
            <w:pPr>
              <w:pStyle w:val="TAL"/>
              <w:rPr>
                <w:ins w:id="22201" w:author="CR#2923r1" w:date="2022-03-28T21:29:00Z"/>
                <w:szCs w:val="22"/>
                <w:lang w:eastAsia="sv-SE"/>
              </w:rPr>
            </w:pPr>
            <w:ins w:id="22202" w:author="CR#2923r1" w:date="2022-03-28T21:29:00Z">
              <w:r w:rsidRPr="00D27132">
                <w:rPr>
                  <w:b/>
                  <w:i/>
                  <w:szCs w:val="22"/>
                  <w:lang w:eastAsia="sv-SE"/>
                </w:rPr>
                <w:t>ss-PBCH-</w:t>
              </w:r>
              <w:proofErr w:type="spellStart"/>
              <w:r w:rsidRPr="00D27132">
                <w:rPr>
                  <w:b/>
                  <w:i/>
                  <w:szCs w:val="22"/>
                  <w:lang w:eastAsia="sv-SE"/>
                </w:rPr>
                <w:t>BlockPower</w:t>
              </w:r>
              <w:proofErr w:type="spellEnd"/>
            </w:ins>
          </w:p>
          <w:p w14:paraId="46AE76FE" w14:textId="77777777" w:rsidR="00064591" w:rsidRPr="007F1452" w:rsidDel="00CE6070" w:rsidRDefault="00064591" w:rsidP="00695BE5">
            <w:pPr>
              <w:pStyle w:val="TAL"/>
              <w:rPr>
                <w:ins w:id="22203" w:author="CR#2923r1" w:date="2022-03-28T21:29:00Z"/>
                <w:szCs w:val="22"/>
                <w:lang w:eastAsia="sv-SE"/>
                <w:rPrChange w:id="22204" w:author="RAN2#117" w:date="2022-03-04T12:05:00Z">
                  <w:rPr>
                    <w:ins w:id="22205" w:author="CR#2923r1" w:date="2022-03-28T21:29:00Z"/>
                    <w:b/>
                    <w:i/>
                    <w:szCs w:val="22"/>
                    <w:lang w:eastAsia="sv-SE"/>
                  </w:rPr>
                </w:rPrChange>
              </w:rPr>
            </w:pPr>
            <w:ins w:id="22206" w:author="CR#2923r1" w:date="2022-03-28T21:29:00Z">
              <w:r w:rsidRPr="00D27132">
                <w:rPr>
                  <w:szCs w:val="22"/>
                  <w:lang w:eastAsia="sv-SE"/>
                </w:rPr>
                <w:t>Average EPRE of the resources elements that carry secondary synchronization signals in dBm that the NW used for SSB transmission, see TS 38.213 [13], clause 7.</w:t>
              </w:r>
            </w:ins>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2207" w:name="_Toc60777403"/>
      <w:bookmarkStart w:id="22208"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22207"/>
      <w:bookmarkEnd w:id="22208"/>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2209" w:name="_Toc60777404"/>
      <w:bookmarkStart w:id="22210" w:name="_Toc90651276"/>
      <w:r w:rsidRPr="00D27132">
        <w:lastRenderedPageBreak/>
        <w:t>–</w:t>
      </w:r>
      <w:r w:rsidRPr="00D27132">
        <w:tab/>
      </w:r>
      <w:r w:rsidRPr="00D27132">
        <w:rPr>
          <w:i/>
        </w:rPr>
        <w:t>SSB-</w:t>
      </w:r>
      <w:proofErr w:type="spellStart"/>
      <w:r w:rsidRPr="00D27132">
        <w:rPr>
          <w:i/>
        </w:rPr>
        <w:t>ToMeasure</w:t>
      </w:r>
      <w:bookmarkEnd w:id="22209"/>
      <w:bookmarkEnd w:id="22210"/>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2211" w:name="_Toc60777405"/>
      <w:bookmarkStart w:id="22212" w:name="_Toc90651277"/>
      <w:r w:rsidRPr="00D27132">
        <w:t>–</w:t>
      </w:r>
      <w:r w:rsidRPr="00D27132">
        <w:tab/>
      </w:r>
      <w:r w:rsidRPr="00D27132">
        <w:rPr>
          <w:i/>
        </w:rPr>
        <w:t>SS-RSSI-Measurement</w:t>
      </w:r>
      <w:bookmarkEnd w:id="22211"/>
      <w:bookmarkEnd w:id="22212"/>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2213" w:name="_Toc60777406"/>
      <w:bookmarkStart w:id="22214" w:name="_Toc90651278"/>
      <w:r w:rsidRPr="00D27132">
        <w:t>–</w:t>
      </w:r>
      <w:r w:rsidRPr="00D27132">
        <w:tab/>
      </w:r>
      <w:proofErr w:type="spellStart"/>
      <w:r w:rsidRPr="00D27132">
        <w:rPr>
          <w:i/>
        </w:rPr>
        <w:t>SubcarrierSpacing</w:t>
      </w:r>
      <w:bookmarkEnd w:id="22213"/>
      <w:bookmarkEnd w:id="22214"/>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5168D384" w:rsidR="00394471" w:rsidRPr="00D27132" w:rsidRDefault="00394471" w:rsidP="009C7017">
      <w:pPr>
        <w:pStyle w:val="PL"/>
      </w:pPr>
      <w:r w:rsidRPr="00D27132">
        <w:t xml:space="preserve">SubcarrierSpacing ::=               ENUMERATED {kHz15, kHz30, kHz60, kHz120, kHz240, </w:t>
      </w:r>
      <w:ins w:id="22215" w:author="CR#2891r2" w:date="2022-03-29T15:41:00Z">
        <w:r w:rsidR="00727F8C" w:rsidRPr="006F772F">
          <w:rPr>
            <w:rFonts w:cs="Courier New"/>
          </w:rPr>
          <w:t>kHz480-v17</w:t>
        </w:r>
      </w:ins>
      <w:ins w:id="22216" w:author="CR#2891r2" w:date="2022-03-30T17:08:00Z">
        <w:r w:rsidR="003006DC">
          <w:rPr>
            <w:rFonts w:cs="Courier New"/>
          </w:rPr>
          <w:t>00</w:t>
        </w:r>
      </w:ins>
      <w:del w:id="22217" w:author="CR#2891r2" w:date="2022-03-29T15:41:00Z">
        <w:r w:rsidRPr="00D27132" w:rsidDel="00727F8C">
          <w:delText>spare3</w:delText>
        </w:r>
      </w:del>
      <w:r w:rsidRPr="00D27132">
        <w:t xml:space="preserve">, </w:t>
      </w:r>
      <w:ins w:id="22218" w:author="CR#2891r2" w:date="2022-03-29T15:41:00Z">
        <w:r w:rsidR="00727F8C" w:rsidRPr="006F772F">
          <w:rPr>
            <w:rFonts w:cs="Courier New"/>
          </w:rPr>
          <w:t>kHz960-v17</w:t>
        </w:r>
      </w:ins>
      <w:ins w:id="22219" w:author="CR#2891r2" w:date="2022-03-30T17:08:00Z">
        <w:r w:rsidR="003006DC">
          <w:rPr>
            <w:rFonts w:cs="Courier New"/>
          </w:rPr>
          <w:t>00</w:t>
        </w:r>
      </w:ins>
      <w:del w:id="22220" w:author="CR#2891r2" w:date="2022-03-29T15:41:00Z">
        <w:r w:rsidRPr="00D27132" w:rsidDel="00727F8C">
          <w:delText>spare2</w:delText>
        </w:r>
      </w:del>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2221" w:name="_Toc60777407"/>
      <w:bookmarkStart w:id="22222" w:name="_Toc90651279"/>
      <w:r w:rsidRPr="00D27132">
        <w:t>–</w:t>
      </w:r>
      <w:r w:rsidRPr="00D27132">
        <w:tab/>
      </w:r>
      <w:r w:rsidRPr="00D27132">
        <w:rPr>
          <w:i/>
        </w:rPr>
        <w:t>TAG-Config</w:t>
      </w:r>
      <w:bookmarkEnd w:id="22221"/>
      <w:bookmarkEnd w:id="2222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Pr>
        <w:rPr>
          <w:ins w:id="22223" w:author="CR#2954r2" w:date="2022-04-01T00:18:00Z"/>
        </w:rPr>
      </w:pPr>
    </w:p>
    <w:p w14:paraId="642252F3" w14:textId="77777777" w:rsidR="00DB6B82" w:rsidRDefault="00DB6B82" w:rsidP="00DB6B82">
      <w:pPr>
        <w:pStyle w:val="Heading4"/>
        <w:rPr>
          <w:ins w:id="22224" w:author="CR#2954r2" w:date="2022-04-01T00:18:00Z"/>
        </w:rPr>
      </w:pPr>
      <w:ins w:id="22225" w:author="CR#2954r2" w:date="2022-04-01T00:18:00Z">
        <w:r>
          <w:t>–</w:t>
        </w:r>
        <w:r>
          <w:tab/>
        </w:r>
        <w:r>
          <w:rPr>
            <w:i/>
          </w:rPr>
          <w:t>TCI-Info</w:t>
        </w:r>
      </w:ins>
    </w:p>
    <w:p w14:paraId="13D5158A" w14:textId="77777777" w:rsidR="00DB6B82" w:rsidRDefault="00DB6B82" w:rsidP="00DB6B82">
      <w:pPr>
        <w:rPr>
          <w:ins w:id="22226" w:author="CR#2954r2" w:date="2022-04-01T00:18:00Z"/>
        </w:rPr>
      </w:pPr>
      <w:ins w:id="22227" w:author="CR#2954r2" w:date="2022-04-01T00:18:00Z">
        <w:r>
          <w:t xml:space="preserve">The IE </w:t>
        </w:r>
        <w:r>
          <w:rPr>
            <w:i/>
          </w:rPr>
          <w:t>TCI-Info</w:t>
        </w:r>
        <w:r>
          <w:t xml:space="preserve"> is used to refer to configured TCI states for PDSCH and/or PDCCH of the </w:t>
        </w:r>
        <w:proofErr w:type="spellStart"/>
        <w:r>
          <w:t>PSCell</w:t>
        </w:r>
        <w:proofErr w:type="spellEnd"/>
        <w:r>
          <w:t>.</w:t>
        </w:r>
      </w:ins>
    </w:p>
    <w:p w14:paraId="70A7F9C4" w14:textId="77777777" w:rsidR="00DB6B82" w:rsidRDefault="00DB6B82" w:rsidP="00DB6B82">
      <w:pPr>
        <w:pStyle w:val="TH"/>
        <w:rPr>
          <w:ins w:id="22228" w:author="CR#2954r2" w:date="2022-04-01T00:18:00Z"/>
        </w:rPr>
      </w:pPr>
      <w:ins w:id="22229" w:author="CR#2954r2" w:date="2022-04-01T00:18:00Z">
        <w:r>
          <w:rPr>
            <w:i/>
          </w:rPr>
          <w:t>TCI-Info</w:t>
        </w:r>
        <w:r>
          <w:t xml:space="preserve"> information element</w:t>
        </w:r>
      </w:ins>
    </w:p>
    <w:p w14:paraId="7725BB9A" w14:textId="77777777" w:rsidR="00DB6B82" w:rsidRDefault="00DB6B82" w:rsidP="00DB6B82">
      <w:pPr>
        <w:pStyle w:val="PL"/>
        <w:rPr>
          <w:ins w:id="22230" w:author="CR#2954r2" w:date="2022-04-01T00:18:00Z"/>
        </w:rPr>
      </w:pPr>
      <w:ins w:id="22231" w:author="CR#2954r2" w:date="2022-04-01T00:18:00Z">
        <w:r>
          <w:t>-- ASN1START</w:t>
        </w:r>
      </w:ins>
    </w:p>
    <w:p w14:paraId="7D9AF642" w14:textId="77777777" w:rsidR="00DB6B82" w:rsidRDefault="00DB6B82" w:rsidP="00DB6B82">
      <w:pPr>
        <w:pStyle w:val="PL"/>
        <w:rPr>
          <w:ins w:id="22232" w:author="CR#2954r2" w:date="2022-04-01T00:18:00Z"/>
        </w:rPr>
      </w:pPr>
      <w:ins w:id="22233" w:author="CR#2954r2" w:date="2022-04-01T00:18:00Z">
        <w:r>
          <w:t>-- TAG-TCI-INFO-START</w:t>
        </w:r>
      </w:ins>
    </w:p>
    <w:p w14:paraId="3CE630CC" w14:textId="77777777" w:rsidR="00DB6B82" w:rsidRDefault="00DB6B82" w:rsidP="00DB6B82">
      <w:pPr>
        <w:pStyle w:val="PL"/>
        <w:rPr>
          <w:ins w:id="22234" w:author="CR#2954r2" w:date="2022-04-01T00:18:00Z"/>
        </w:rPr>
      </w:pPr>
    </w:p>
    <w:p w14:paraId="65EACE76" w14:textId="77777777" w:rsidR="00DB6B82" w:rsidRDefault="00DB6B82" w:rsidP="00DB6B82">
      <w:pPr>
        <w:pStyle w:val="PL"/>
        <w:rPr>
          <w:ins w:id="22235" w:author="CR#2954r2" w:date="2022-04-01T00:18:00Z"/>
        </w:rPr>
      </w:pPr>
      <w:ins w:id="22236" w:author="CR#2954r2" w:date="2022-04-01T00:18:00Z">
        <w:r>
          <w:t>TCI-Info ::=        SEQUENCE {</w:t>
        </w:r>
      </w:ins>
    </w:p>
    <w:p w14:paraId="7BFF6239" w14:textId="6F63A61F" w:rsidR="00DB6B82" w:rsidRDefault="00DB6B82" w:rsidP="00DB6B82">
      <w:pPr>
        <w:pStyle w:val="PL"/>
        <w:rPr>
          <w:ins w:id="22237" w:author="CR#2954r2" w:date="2022-04-01T00:18:00Z"/>
        </w:rPr>
      </w:pPr>
      <w:ins w:id="22238" w:author="CR#2954r2" w:date="2022-04-01T00:18:00Z">
        <w:r>
          <w:t xml:space="preserve">    pdcch-TCI-r17       SEQUENCE (SIZE (1..5)</w:t>
        </w:r>
      </w:ins>
      <w:ins w:id="22239" w:author="Draft_v2" w:date="2022-04-04T13:47:00Z">
        <w:r w:rsidR="006B0BE5">
          <w:t>)</w:t>
        </w:r>
      </w:ins>
      <w:ins w:id="22240" w:author="CR#2954r2" w:date="2022-04-01T00:18:00Z">
        <w:r>
          <w:t xml:space="preserve"> OF TCI-StateId,</w:t>
        </w:r>
      </w:ins>
    </w:p>
    <w:p w14:paraId="0F68315A" w14:textId="2A6A9CE0" w:rsidR="00DB6B82" w:rsidRDefault="00DB6B82" w:rsidP="00DB6B82">
      <w:pPr>
        <w:pStyle w:val="PL"/>
        <w:rPr>
          <w:ins w:id="22241" w:author="CR#2954r2" w:date="2022-04-01T00:18:00Z"/>
          <w:lang w:val="sv-SE"/>
        </w:rPr>
      </w:pPr>
      <w:ins w:id="22242" w:author="CR#2954r2" w:date="2022-04-01T00:18:00Z">
        <w:r>
          <w:t xml:space="preserve">    </w:t>
        </w:r>
        <w:r>
          <w:rPr>
            <w:lang w:val="sv-SE"/>
          </w:rPr>
          <w:t>pdsch-TCI-r17       BIT</w:t>
        </w:r>
      </w:ins>
      <w:ins w:id="22243" w:author="Draft v4" w:date="2022-04-07T00:55:00Z">
        <w:r w:rsidR="00015613">
          <w:rPr>
            <w:lang w:val="sv-SE"/>
          </w:rPr>
          <w:t xml:space="preserve"> </w:t>
        </w:r>
      </w:ins>
      <w:ins w:id="22244" w:author="Draft v3" w:date="2022-04-06T13:09:00Z">
        <w:del w:id="22245" w:author="Draft v4" w:date="2022-04-07T00:55:00Z">
          <w:r w:rsidR="002D7FAF" w:rsidDel="00015613">
            <w:rPr>
              <w:lang w:val="sv-SE"/>
            </w:rPr>
            <w:delText>_</w:delText>
          </w:r>
        </w:del>
      </w:ins>
      <w:ins w:id="22246" w:author="CR#2954r2" w:date="2022-04-01T00:18:00Z">
        <w:r>
          <w:rPr>
            <w:lang w:val="sv-SE"/>
          </w:rPr>
          <w:t>STRING</w:t>
        </w:r>
      </w:ins>
      <w:ins w:id="22247" w:author="Draft v3" w:date="2022-04-06T13:09:00Z">
        <w:r w:rsidR="002D7FAF">
          <w:rPr>
            <w:lang w:val="sv-SE"/>
          </w:rPr>
          <w:t xml:space="preserve"> (SIZE</w:t>
        </w:r>
      </w:ins>
      <w:ins w:id="22248" w:author="CR#2954r2" w:date="2022-04-01T00:18:00Z">
        <w:r>
          <w:rPr>
            <w:lang w:val="sv-SE"/>
          </w:rPr>
          <w:t xml:space="preserve"> (1..maxNrofTCI-States)</w:t>
        </w:r>
      </w:ins>
      <w:ins w:id="22249" w:author="Draft v4" w:date="2022-04-07T00:55:00Z">
        <w:r w:rsidR="006665C6">
          <w:rPr>
            <w:lang w:val="sv-SE"/>
          </w:rPr>
          <w:t>)</w:t>
        </w:r>
      </w:ins>
    </w:p>
    <w:p w14:paraId="2B39FAED" w14:textId="77777777" w:rsidR="00DB6B82" w:rsidRDefault="00DB6B82" w:rsidP="00DB6B82">
      <w:pPr>
        <w:pStyle w:val="PL"/>
        <w:rPr>
          <w:ins w:id="22250" w:author="CR#2954r2" w:date="2022-04-01T00:18:00Z"/>
        </w:rPr>
      </w:pPr>
      <w:ins w:id="22251" w:author="CR#2954r2" w:date="2022-04-01T00:18:00Z">
        <w:r>
          <w:t>}</w:t>
        </w:r>
      </w:ins>
    </w:p>
    <w:p w14:paraId="6A5C1689" w14:textId="77777777" w:rsidR="00DB6B82" w:rsidRDefault="00DB6B82" w:rsidP="00DB6B82">
      <w:pPr>
        <w:pStyle w:val="PL"/>
        <w:rPr>
          <w:ins w:id="22252" w:author="CR#2954r2" w:date="2022-04-01T00:18:00Z"/>
        </w:rPr>
      </w:pPr>
    </w:p>
    <w:p w14:paraId="69D967B3" w14:textId="77777777" w:rsidR="00DB6B82" w:rsidRDefault="00DB6B82" w:rsidP="00DB6B82">
      <w:pPr>
        <w:pStyle w:val="PL"/>
        <w:rPr>
          <w:ins w:id="22253" w:author="CR#2954r2" w:date="2022-04-01T00:18:00Z"/>
        </w:rPr>
      </w:pPr>
      <w:ins w:id="22254" w:author="CR#2954r2" w:date="2022-04-01T00:18:00Z">
        <w:r>
          <w:t>-- Editor's note: This IE is currently a starting point for discussion, details are FFS.</w:t>
        </w:r>
      </w:ins>
    </w:p>
    <w:p w14:paraId="546C2760" w14:textId="77777777" w:rsidR="00DB6B82" w:rsidRDefault="00DB6B82" w:rsidP="00DB6B82">
      <w:pPr>
        <w:pStyle w:val="PL"/>
        <w:rPr>
          <w:ins w:id="22255" w:author="CR#2954r2" w:date="2022-04-01T00:18:00Z"/>
        </w:rPr>
      </w:pPr>
    </w:p>
    <w:p w14:paraId="542F768D" w14:textId="77777777" w:rsidR="00DB6B82" w:rsidRDefault="00DB6B82" w:rsidP="00DB6B82">
      <w:pPr>
        <w:pStyle w:val="PL"/>
        <w:rPr>
          <w:ins w:id="22256" w:author="CR#2954r2" w:date="2022-04-01T00:18:00Z"/>
        </w:rPr>
      </w:pPr>
      <w:ins w:id="22257" w:author="CR#2954r2" w:date="2022-04-01T00:18:00Z">
        <w:r>
          <w:t>-- TAG-TCI-INFO-STOP</w:t>
        </w:r>
      </w:ins>
    </w:p>
    <w:p w14:paraId="3BE3CF8C" w14:textId="77777777" w:rsidR="00DB6B82" w:rsidRDefault="00DB6B82" w:rsidP="00DB6B82">
      <w:pPr>
        <w:pStyle w:val="PL"/>
        <w:rPr>
          <w:ins w:id="22258" w:author="CR#2954r2" w:date="2022-04-01T00:18:00Z"/>
        </w:rPr>
      </w:pPr>
      <w:ins w:id="22259" w:author="CR#2954r2" w:date="2022-04-01T00:18:00Z">
        <w:r>
          <w:t>-- ASN1STOP</w:t>
        </w:r>
      </w:ins>
    </w:p>
    <w:p w14:paraId="2D9DFCE9" w14:textId="77777777" w:rsidR="00DB6B82" w:rsidRDefault="00DB6B82" w:rsidP="00DB6B82">
      <w:pPr>
        <w:rPr>
          <w:ins w:id="22260" w:author="CR#2954r2" w:date="2022-04-01T00: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695BE5">
        <w:trPr>
          <w:ins w:id="22261"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695BE5">
            <w:pPr>
              <w:pStyle w:val="TAH"/>
              <w:rPr>
                <w:ins w:id="22262" w:author="CR#2954r2" w:date="2022-04-01T00:18:00Z"/>
                <w:szCs w:val="22"/>
                <w:lang w:eastAsia="sv-SE"/>
              </w:rPr>
            </w:pPr>
            <w:ins w:id="22263" w:author="CR#2954r2" w:date="2022-04-01T00:18:00Z">
              <w:r>
                <w:rPr>
                  <w:i/>
                  <w:szCs w:val="22"/>
                  <w:lang w:eastAsia="sv-SE"/>
                </w:rPr>
                <w:t xml:space="preserve">TCI-Info </w:t>
              </w:r>
              <w:r>
                <w:rPr>
                  <w:szCs w:val="22"/>
                  <w:lang w:eastAsia="sv-SE"/>
                </w:rPr>
                <w:t>field descriptions</w:t>
              </w:r>
            </w:ins>
          </w:p>
        </w:tc>
      </w:tr>
      <w:tr w:rsidR="00DB6B82" w14:paraId="1B74E732" w14:textId="77777777" w:rsidTr="00695BE5">
        <w:trPr>
          <w:ins w:id="22264"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695BE5">
            <w:pPr>
              <w:pStyle w:val="TAL"/>
              <w:rPr>
                <w:ins w:id="22265" w:author="CR#2954r2" w:date="2022-04-01T00:18:00Z"/>
                <w:b/>
                <w:i/>
                <w:szCs w:val="22"/>
                <w:lang w:eastAsia="sv-SE"/>
              </w:rPr>
            </w:pPr>
            <w:proofErr w:type="spellStart"/>
            <w:ins w:id="22266" w:author="CR#2954r2" w:date="2022-04-01T00:18:00Z">
              <w:r>
                <w:rPr>
                  <w:b/>
                  <w:i/>
                  <w:szCs w:val="22"/>
                  <w:lang w:eastAsia="sv-SE"/>
                </w:rPr>
                <w:t>pdcch</w:t>
              </w:r>
              <w:proofErr w:type="spellEnd"/>
              <w:r>
                <w:rPr>
                  <w:b/>
                  <w:i/>
                  <w:szCs w:val="22"/>
                  <w:lang w:eastAsia="sv-SE"/>
                </w:rPr>
                <w:t>-TCI</w:t>
              </w:r>
            </w:ins>
          </w:p>
          <w:p w14:paraId="50D877B3" w14:textId="77777777" w:rsidR="00DB6B82" w:rsidRDefault="00DB6B82" w:rsidP="00695BE5">
            <w:pPr>
              <w:pStyle w:val="TAL"/>
              <w:rPr>
                <w:ins w:id="22267" w:author="CR#2954r2" w:date="2022-04-01T00:18:00Z"/>
                <w:szCs w:val="22"/>
                <w:lang w:eastAsia="sv-SE"/>
              </w:rPr>
            </w:pPr>
            <w:ins w:id="22268" w:author="CR#2954r2" w:date="2022-04-01T00:18:00Z">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ins>
          </w:p>
        </w:tc>
      </w:tr>
      <w:tr w:rsidR="00DB6B82" w14:paraId="1AE6611D" w14:textId="77777777" w:rsidTr="00695BE5">
        <w:trPr>
          <w:ins w:id="22269"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695BE5">
            <w:pPr>
              <w:pStyle w:val="TAL"/>
              <w:rPr>
                <w:ins w:id="22270" w:author="CR#2954r2" w:date="2022-04-01T00:18:00Z"/>
                <w:b/>
                <w:i/>
                <w:szCs w:val="22"/>
                <w:lang w:eastAsia="sv-SE"/>
              </w:rPr>
            </w:pPr>
            <w:proofErr w:type="spellStart"/>
            <w:ins w:id="22271" w:author="CR#2954r2" w:date="2022-04-01T00:18:00Z">
              <w:r>
                <w:rPr>
                  <w:b/>
                  <w:i/>
                  <w:szCs w:val="22"/>
                  <w:lang w:eastAsia="sv-SE"/>
                </w:rPr>
                <w:t>pdsch</w:t>
              </w:r>
              <w:proofErr w:type="spellEnd"/>
              <w:r>
                <w:rPr>
                  <w:b/>
                  <w:i/>
                  <w:szCs w:val="22"/>
                  <w:lang w:eastAsia="sv-SE"/>
                </w:rPr>
                <w:t>-TCI</w:t>
              </w:r>
            </w:ins>
          </w:p>
          <w:p w14:paraId="27F5C72A" w14:textId="77777777" w:rsidR="00DB6B82" w:rsidRDefault="00DB6B82" w:rsidP="00695BE5">
            <w:pPr>
              <w:pStyle w:val="TAL"/>
              <w:rPr>
                <w:ins w:id="22272" w:author="CR#2954r2" w:date="2022-04-01T00:18:00Z"/>
                <w:szCs w:val="22"/>
                <w:lang w:eastAsia="sv-SE"/>
              </w:rPr>
            </w:pPr>
            <w:ins w:id="22273" w:author="CR#2954r2" w:date="2022-04-01T00:18:00Z">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cludes exactly one bit for each configured TCI state in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ins>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22274" w:name="_Toc60777408"/>
      <w:bookmarkStart w:id="22275" w:name="_Toc90651280"/>
      <w:r w:rsidRPr="00D27132">
        <w:lastRenderedPageBreak/>
        <w:t>–</w:t>
      </w:r>
      <w:r w:rsidRPr="00D27132">
        <w:tab/>
      </w:r>
      <w:r w:rsidRPr="00D27132">
        <w:rPr>
          <w:i/>
        </w:rPr>
        <w:t>TCI-State</w:t>
      </w:r>
      <w:bookmarkEnd w:id="22274"/>
      <w:bookmarkEnd w:id="22275"/>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22276" w:author="CR#2923r1" w:date="2022-03-28T21:29:00Z">
        <w:r w:rsidR="00064591">
          <w:t xml:space="preserve"> If </w:t>
        </w:r>
        <w:proofErr w:type="spellStart"/>
        <w:r w:rsidR="00064591">
          <w:t>additionalPCI</w:t>
        </w:r>
        <w:proofErr w:type="spellEnd"/>
        <w:r w:rsidR="00064591">
          <w:t xml:space="preserve"> is configured for the reference signal, same value is configured for both DL reference signals.</w:t>
        </w:r>
      </w:ins>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rPr>
          <w:ins w:id="22277" w:author="CR#2923r1" w:date="2022-03-28T21:30:00Z"/>
        </w:rPr>
      </w:pPr>
      <w:r w:rsidRPr="00D27132">
        <w:t xml:space="preserve">    ...</w:t>
      </w:r>
      <w:ins w:id="22278" w:author="CR#2923r1" w:date="2022-03-28T21:30:00Z">
        <w:r w:rsidR="00064591">
          <w:t>,</w:t>
        </w:r>
      </w:ins>
    </w:p>
    <w:p w14:paraId="7754C378" w14:textId="77777777" w:rsidR="00064591" w:rsidRPr="00484F38" w:rsidRDefault="00064591" w:rsidP="00064591">
      <w:pPr>
        <w:pStyle w:val="PL"/>
        <w:rPr>
          <w:ins w:id="22279" w:author="CR#2923r1" w:date="2022-03-28T21:30:00Z"/>
        </w:rPr>
      </w:pPr>
      <w:ins w:id="22280" w:author="CR#2923r1" w:date="2022-03-28T21:30:00Z">
        <w:r w:rsidRPr="00484F38">
          <w:t xml:space="preserve">    [[</w:t>
        </w:r>
      </w:ins>
    </w:p>
    <w:p w14:paraId="09DBD56C" w14:textId="5AA87D2F" w:rsidR="00064591" w:rsidRPr="00484F38" w:rsidRDefault="00064591" w:rsidP="00064591">
      <w:pPr>
        <w:pStyle w:val="PL"/>
        <w:rPr>
          <w:ins w:id="22281" w:author="CR#2923r1" w:date="2022-03-28T21:30:00Z"/>
        </w:rPr>
      </w:pPr>
      <w:ins w:id="22282" w:author="CR#2923r1" w:date="2022-03-28T21:30:00Z">
        <w:r w:rsidRPr="00484F38">
          <w:t xml:space="preserve">    additionalPCI-r17               AdditionalPCIIndex-r17                                          OPTIONAL  </w:t>
        </w:r>
        <w:r>
          <w:t xml:space="preserve"> </w:t>
        </w:r>
        <w:r w:rsidRPr="00484F38">
          <w:t xml:space="preserve"> -- Need R</w:t>
        </w:r>
      </w:ins>
    </w:p>
    <w:p w14:paraId="51974967" w14:textId="77777777" w:rsidR="00064591" w:rsidRPr="00484F38" w:rsidRDefault="00064591" w:rsidP="00064591">
      <w:pPr>
        <w:pStyle w:val="PL"/>
        <w:rPr>
          <w:ins w:id="22283" w:author="CR#2923r1" w:date="2022-03-28T21:30:00Z"/>
        </w:rPr>
      </w:pPr>
      <w:ins w:id="22284" w:author="CR#2923r1" w:date="2022-03-28T21:30:00Z">
        <w:r w:rsidRPr="00484F38">
          <w:t xml:space="preserve">    --Editor’s note: Can be discussed if ASN1 overhead reasons should have another way to implement than using this extension.</w:t>
        </w:r>
      </w:ins>
    </w:p>
    <w:p w14:paraId="62478476" w14:textId="563BA625" w:rsidR="00064591" w:rsidRPr="00484F38" w:rsidRDefault="00064591" w:rsidP="00064591">
      <w:pPr>
        <w:pStyle w:val="PL"/>
        <w:rPr>
          <w:ins w:id="22285" w:author="CR#2923r1" w:date="2022-03-28T21:30:00Z"/>
        </w:rPr>
      </w:pPr>
      <w:ins w:id="22286" w:author="CR#2923r1" w:date="2022-03-28T21:30:00Z">
        <w:r w:rsidRPr="00484F38">
          <w:t xml:space="preserve">    --Editor’s note: Needed in Rel-15/16 TCI state for mTRP intercell and in Rel-17 TCI state for BM intercell</w:t>
        </w:r>
        <w:r>
          <w:t>.</w:t>
        </w:r>
      </w:ins>
    </w:p>
    <w:p w14:paraId="34A728B4" w14:textId="197565BC" w:rsidR="00394471" w:rsidRPr="00D27132" w:rsidRDefault="00064591" w:rsidP="009C7017">
      <w:pPr>
        <w:pStyle w:val="PL"/>
      </w:pPr>
      <w:ins w:id="22287" w:author="CR#2923r1" w:date="2022-03-28T21:30:00Z">
        <w:r w:rsidRPr="00484F38">
          <w:t xml:space="preserve">    ]]</w:t>
        </w:r>
      </w:ins>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rPr>
          <w:ins w:id="22288" w:author="CR#2923r1" w:date="2022-03-28T21:31:00Z"/>
        </w:rPr>
      </w:pPr>
    </w:p>
    <w:p w14:paraId="0C4FF250" w14:textId="07030C75" w:rsidR="00064591" w:rsidRPr="00484F38" w:rsidRDefault="00064591" w:rsidP="00064591">
      <w:pPr>
        <w:pStyle w:val="PL"/>
        <w:rPr>
          <w:ins w:id="22289" w:author="CR#2923r1" w:date="2022-03-28T21:31:00Z"/>
        </w:rPr>
      </w:pPr>
      <w:ins w:id="22290" w:author="CR#2923r1" w:date="2022-03-28T21:31:00Z">
        <w:r w:rsidRPr="00484F38">
          <w:t>DLorJoint-TCIState-r17 ::=          SEQUENCE {</w:t>
        </w:r>
      </w:ins>
    </w:p>
    <w:p w14:paraId="720FAA45" w14:textId="355E7AB2" w:rsidR="00064591" w:rsidRPr="00484F38" w:rsidRDefault="00064591" w:rsidP="00064591">
      <w:pPr>
        <w:pStyle w:val="PL"/>
        <w:rPr>
          <w:ins w:id="22291" w:author="CR#2923r1" w:date="2022-03-28T21:31:00Z"/>
        </w:rPr>
      </w:pPr>
      <w:ins w:id="22292" w:author="CR#2923r1" w:date="2022-03-28T21:31:00Z">
        <w:r w:rsidRPr="00484F38">
          <w:t xml:space="preserve">    </w:t>
        </w:r>
        <w:r w:rsidRPr="00484F38" w:rsidDel="004A74AF">
          <w:t xml:space="preserve">tci-StateUnifiedId-r17              </w:t>
        </w:r>
        <w:r w:rsidRPr="00D27132">
          <w:t>TCI-StateId</w:t>
        </w:r>
        <w:r w:rsidRPr="00484F38" w:rsidDel="004A74AF">
          <w:t>,</w:t>
        </w:r>
      </w:ins>
    </w:p>
    <w:p w14:paraId="5E0416A5" w14:textId="39C3F63B" w:rsidR="00064591" w:rsidRPr="00484F38" w:rsidRDefault="00064591" w:rsidP="00064591">
      <w:pPr>
        <w:pStyle w:val="PL"/>
        <w:rPr>
          <w:ins w:id="22293" w:author="CR#2923r1" w:date="2022-03-28T21:31:00Z"/>
        </w:rPr>
      </w:pPr>
      <w:ins w:id="22294" w:author="CR#2923r1" w:date="2022-03-28T21:31:00Z">
        <w:r w:rsidRPr="00484F38">
          <w:t xml:space="preserve">    qcl-Type1-r17                       QCL-Info</w:t>
        </w:r>
        <w:del w:id="22295" w:author="Draft_v2" w:date="2022-04-04T11:45:00Z">
          <w:r w:rsidRPr="00484F38" w:rsidDel="00F37CDC">
            <w:delText>-r17</w:delText>
          </w:r>
        </w:del>
        <w:r w:rsidRPr="00484F38">
          <w:t>,</w:t>
        </w:r>
      </w:ins>
    </w:p>
    <w:p w14:paraId="5DE5A243" w14:textId="40C38654" w:rsidR="00064591" w:rsidRPr="00484F38" w:rsidRDefault="00064591" w:rsidP="00064591">
      <w:pPr>
        <w:pStyle w:val="PL"/>
        <w:rPr>
          <w:ins w:id="22296" w:author="CR#2923r1" w:date="2022-03-28T21:31:00Z"/>
        </w:rPr>
      </w:pPr>
      <w:ins w:id="22297" w:author="CR#2923r1" w:date="2022-03-28T21:31:00Z">
        <w:r w:rsidRPr="00484F38">
          <w:t xml:space="preserve">    qcl-Type2-r17                       QCL-Info</w:t>
        </w:r>
        <w:del w:id="22298" w:author="Draft_v2" w:date="2022-04-04T11:45:00Z">
          <w:r w:rsidRPr="00484F38" w:rsidDel="00F37CDC">
            <w:delText>-r17</w:delText>
          </w:r>
        </w:del>
        <w:r w:rsidRPr="00484F38">
          <w:t xml:space="preserve">                                                </w:t>
        </w:r>
      </w:ins>
      <w:ins w:id="22299" w:author="Draft_v2" w:date="2022-04-04T11:45:00Z">
        <w:r w:rsidR="00F37CDC">
          <w:t xml:space="preserve">    </w:t>
        </w:r>
      </w:ins>
      <w:ins w:id="22300" w:author="CR#2923r1" w:date="2022-03-28T21:31:00Z">
        <w:r w:rsidRPr="00484F38">
          <w:t>OPTIONAL,   -- Need R</w:t>
        </w:r>
      </w:ins>
    </w:p>
    <w:p w14:paraId="4D8EDAE0" w14:textId="6EA885AE" w:rsidR="00064591" w:rsidRPr="00484F38" w:rsidRDefault="00064591" w:rsidP="00064591">
      <w:pPr>
        <w:pStyle w:val="PL"/>
        <w:rPr>
          <w:ins w:id="22301" w:author="CR#2923r1" w:date="2022-03-28T21:31:00Z"/>
        </w:rPr>
      </w:pPr>
      <w:ins w:id="22302" w:author="CR#2923r1" w:date="2022-03-28T21:31:00Z">
        <w:r w:rsidRPr="00484F38">
          <w:t xml:space="preserve">    ul-powerControl-r17                 </w:t>
        </w:r>
        <w:r>
          <w:t>Uplink-powerControlId</w:t>
        </w:r>
        <w:r w:rsidRPr="00484F38">
          <w:t xml:space="preserve">-r17                                   OPTIONAL, </w:t>
        </w:r>
      </w:ins>
      <w:ins w:id="22303" w:author="CR#2923r1" w:date="2022-03-28T21:32:00Z">
        <w:r>
          <w:t xml:space="preserve"> </w:t>
        </w:r>
      </w:ins>
      <w:ins w:id="22304" w:author="CR#2923r1" w:date="2022-03-28T21:31:00Z">
        <w:r w:rsidRPr="00484F38">
          <w:t xml:space="preserve"> -- Need R</w:t>
        </w:r>
      </w:ins>
    </w:p>
    <w:p w14:paraId="7C6FAAD9" w14:textId="051FE795" w:rsidR="00064591" w:rsidRPr="00484F38" w:rsidRDefault="00064591" w:rsidP="00064591">
      <w:pPr>
        <w:pStyle w:val="PL"/>
        <w:rPr>
          <w:ins w:id="22305" w:author="CR#2923r1" w:date="2022-03-28T21:31:00Z"/>
        </w:rPr>
      </w:pPr>
      <w:ins w:id="22306" w:author="CR#2923r1" w:date="2022-03-28T21:31:00Z">
        <w:r w:rsidRPr="00484F38">
          <w:t xml:space="preserve">    pathlossReferenceRS-Id-r17      </w:t>
        </w:r>
        <w:r>
          <w:t xml:space="preserve"> </w:t>
        </w:r>
        <w:r w:rsidRPr="00484F38">
          <w:t xml:space="preserve">   PUSCH-PathlossReferenceRS-Id</w:t>
        </w:r>
        <w:del w:id="22307" w:author="Draft_v2" w:date="2022-04-04T11:46:00Z">
          <w:r w:rsidRPr="00484F38" w:rsidDel="00F37CDC">
            <w:delText xml:space="preserve"> -r17</w:delText>
          </w:r>
        </w:del>
        <w:r w:rsidRPr="00484F38">
          <w:t xml:space="preserve">                           </w:t>
        </w:r>
      </w:ins>
      <w:ins w:id="22308" w:author="Draft_v2" w:date="2022-04-04T11:46:00Z">
        <w:r w:rsidR="004F1B8A">
          <w:t xml:space="preserve">     </w:t>
        </w:r>
      </w:ins>
      <w:ins w:id="22309" w:author="CR#2923r1" w:date="2022-03-28T21:31:00Z">
        <w:r w:rsidRPr="00484F38">
          <w:t xml:space="preserve">OPTIONAL   </w:t>
        </w:r>
      </w:ins>
      <w:ins w:id="22310" w:author="CR#2923r1" w:date="2022-03-28T21:32:00Z">
        <w:r>
          <w:t xml:space="preserve"> </w:t>
        </w:r>
      </w:ins>
      <w:ins w:id="22311" w:author="CR#2923r1" w:date="2022-03-28T21:31:00Z">
        <w:r w:rsidRPr="00484F38">
          <w:t>-- Need S</w:t>
        </w:r>
      </w:ins>
    </w:p>
    <w:p w14:paraId="59890AD9" w14:textId="1D8105E7" w:rsidR="004F1B8A" w:rsidRPr="00671270" w:rsidRDefault="004F1B8A" w:rsidP="004F1B8A">
      <w:pPr>
        <w:pStyle w:val="PL"/>
        <w:rPr>
          <w:ins w:id="22312" w:author="Draft_v2" w:date="2022-04-04T11:46:00Z"/>
          <w:color w:val="FF0000"/>
        </w:rPr>
      </w:pPr>
      <w:ins w:id="22313" w:author="Draft_v2" w:date="2022-04-04T11:46:00Z">
        <w:r>
          <w:rPr>
            <w:color w:val="FF0000"/>
          </w:rPr>
          <w:t xml:space="preserve"> </w:t>
        </w:r>
      </w:ins>
      <w:ins w:id="22314" w:author="Draft_v2" w:date="2022-04-04T11:47:00Z">
        <w:r>
          <w:rPr>
            <w:color w:val="FF0000"/>
          </w:rPr>
          <w:t xml:space="preserve">          </w:t>
        </w:r>
      </w:ins>
      <w:ins w:id="22315" w:author="Draft_v2" w:date="2022-04-04T11:46:00Z">
        <w:r w:rsidRPr="00671270">
          <w:rPr>
            <w:color w:val="FF0000"/>
          </w:rPr>
          <w:t>-- Editor’s Note: Check if new id -r17 is needed to cover full ID range</w:t>
        </w:r>
      </w:ins>
    </w:p>
    <w:p w14:paraId="35A0E029" w14:textId="37CDE8FE" w:rsidR="00064591" w:rsidRPr="00484F38" w:rsidRDefault="00064591" w:rsidP="00064591">
      <w:pPr>
        <w:pStyle w:val="PL"/>
        <w:rPr>
          <w:ins w:id="22316" w:author="CR#2923r1" w:date="2022-03-28T21:31:00Z"/>
        </w:rPr>
      </w:pPr>
      <w:ins w:id="22317" w:author="CR#2923r1" w:date="2022-03-28T21:31:00Z">
        <w:r w:rsidRPr="00484F38">
          <w:t xml:space="preserve">    </w:t>
        </w:r>
      </w:ins>
    </w:p>
    <w:p w14:paraId="77C44A93" w14:textId="77777777" w:rsidR="00064591" w:rsidRPr="00484F38" w:rsidRDefault="00064591" w:rsidP="00064591">
      <w:pPr>
        <w:pStyle w:val="PL"/>
        <w:rPr>
          <w:ins w:id="22318" w:author="CR#2923r1" w:date="2022-03-28T21:31:00Z"/>
        </w:rPr>
      </w:pPr>
      <w:ins w:id="22319" w:author="CR#2923r1" w:date="2022-03-28T21:31:00Z">
        <w:r w:rsidRPr="00484F38">
          <w:t>}</w:t>
        </w:r>
      </w:ins>
    </w:p>
    <w:p w14:paraId="406DE6C2" w14:textId="77777777" w:rsidR="00064591" w:rsidRPr="00484F38" w:rsidRDefault="00064591" w:rsidP="00064591">
      <w:pPr>
        <w:pStyle w:val="PL"/>
        <w:rPr>
          <w:ins w:id="22320" w:author="CR#2923r1" w:date="2022-03-28T21:31:00Z"/>
        </w:rPr>
      </w:pPr>
    </w:p>
    <w:p w14:paraId="533A75F8" w14:textId="77777777" w:rsidR="00064591" w:rsidRPr="00484F38" w:rsidRDefault="00064591" w:rsidP="00064591">
      <w:pPr>
        <w:pStyle w:val="PL"/>
        <w:rPr>
          <w:ins w:id="22321" w:author="CR#2923r1" w:date="2022-03-28T21:31:00Z"/>
        </w:rPr>
      </w:pPr>
      <w:ins w:id="22322" w:author="CR#2923r1" w:date="2022-03-28T21:31:00Z">
        <w:r w:rsidRPr="00484F38">
          <w:t>UL-TCIState-r17 ::=                   SEQUENCE {</w:t>
        </w:r>
      </w:ins>
    </w:p>
    <w:p w14:paraId="04CC8E9A" w14:textId="759938BE" w:rsidR="00064591" w:rsidRPr="00484F38" w:rsidRDefault="00064591" w:rsidP="00064591">
      <w:pPr>
        <w:pStyle w:val="PL"/>
        <w:rPr>
          <w:ins w:id="22323" w:author="CR#2923r1" w:date="2022-03-28T21:31:00Z"/>
        </w:rPr>
      </w:pPr>
      <w:ins w:id="22324" w:author="CR#2923r1" w:date="2022-03-28T21:31:00Z">
        <w:r w:rsidRPr="00484F38">
          <w:t xml:space="preserve">    </w:t>
        </w:r>
      </w:ins>
      <w:ins w:id="22325" w:author="Draft_v2" w:date="2022-04-04T11:47:00Z">
        <w:r w:rsidR="004F1B8A">
          <w:t>ul</w:t>
        </w:r>
      </w:ins>
      <w:ins w:id="22326" w:author="CR#2923r1" w:date="2022-03-28T21:31:00Z">
        <w:del w:id="22327" w:author="Draft_v2" w:date="2022-04-04T11:47:00Z">
          <w:r w:rsidRPr="00484F38" w:rsidDel="004F1B8A">
            <w:delText>UL</w:delText>
          </w:r>
        </w:del>
        <w:r w:rsidRPr="00484F38">
          <w:t xml:space="preserve">-TCIState-Id-r17                   </w:t>
        </w:r>
      </w:ins>
      <w:ins w:id="22328" w:author="CR#2923r1" w:date="2022-03-28T21:32:00Z">
        <w:r>
          <w:t xml:space="preserve"> </w:t>
        </w:r>
      </w:ins>
      <w:ins w:id="22329" w:author="CR#2923r1" w:date="2022-03-28T21:31:00Z">
        <w:r w:rsidRPr="00484F38">
          <w:t>UL-TCIState-Id-r17,</w:t>
        </w:r>
      </w:ins>
    </w:p>
    <w:p w14:paraId="368765D0" w14:textId="371975B0" w:rsidR="00064591" w:rsidRPr="00484F38" w:rsidRDefault="00064591" w:rsidP="00064591">
      <w:pPr>
        <w:pStyle w:val="PL"/>
        <w:rPr>
          <w:ins w:id="22330" w:author="CR#2923r1" w:date="2022-03-28T21:31:00Z"/>
        </w:rPr>
      </w:pPr>
      <w:ins w:id="22331" w:author="CR#2923r1" w:date="2022-03-28T21:31:00Z">
        <w:r w:rsidRPr="00484F38">
          <w:t xml:space="preserve">    servingCellId-r17                         ServCellIndex</w:t>
        </w:r>
        <w:del w:id="22332" w:author="Draft_v2" w:date="2022-04-04T11:48:00Z">
          <w:r w:rsidRPr="00484F38" w:rsidDel="004F1B8A">
            <w:delText>-r17</w:delText>
          </w:r>
        </w:del>
        <w:r w:rsidRPr="00484F38">
          <w:t xml:space="preserve">             </w:t>
        </w:r>
      </w:ins>
      <w:ins w:id="22333" w:author="CR#2923r1" w:date="2022-03-28T21:33:00Z">
        <w:r>
          <w:t xml:space="preserve">                    </w:t>
        </w:r>
      </w:ins>
      <w:ins w:id="22334" w:author="CR#2923r1" w:date="2022-03-28T21:31:00Z">
        <w:r w:rsidRPr="00484F38">
          <w:t xml:space="preserve">    </w:t>
        </w:r>
      </w:ins>
      <w:ins w:id="22335" w:author="Draft_v2" w:date="2022-04-04T11:48:00Z">
        <w:r w:rsidR="004F1B8A">
          <w:t xml:space="preserve">    </w:t>
        </w:r>
      </w:ins>
      <w:ins w:id="22336" w:author="CR#2923r1" w:date="2022-03-28T21:31:00Z">
        <w:r w:rsidRPr="00484F38">
          <w:t>OPTIONAL,   -- Need S</w:t>
        </w:r>
      </w:ins>
    </w:p>
    <w:p w14:paraId="0359BB6D" w14:textId="74884AC2" w:rsidR="00064591" w:rsidRPr="00484F38" w:rsidRDefault="00064591" w:rsidP="00064591">
      <w:pPr>
        <w:pStyle w:val="PL"/>
        <w:rPr>
          <w:ins w:id="22337" w:author="CR#2923r1" w:date="2022-03-28T21:31:00Z"/>
        </w:rPr>
      </w:pPr>
      <w:ins w:id="22338" w:author="CR#2923r1" w:date="2022-03-28T21:31:00Z">
        <w:r w:rsidRPr="00484F38">
          <w:t xml:space="preserve">    referenceSignal-r17                       CHOICE {</w:t>
        </w:r>
      </w:ins>
    </w:p>
    <w:p w14:paraId="2477F66D" w14:textId="497DD585" w:rsidR="00064591" w:rsidRPr="00484F38" w:rsidRDefault="00064591" w:rsidP="00064591">
      <w:pPr>
        <w:pStyle w:val="PL"/>
        <w:rPr>
          <w:ins w:id="22339" w:author="CR#2923r1" w:date="2022-03-28T21:31:00Z"/>
        </w:rPr>
      </w:pPr>
      <w:ins w:id="22340" w:author="CR#2923r1" w:date="2022-03-28T21:31:00Z">
        <w:r w:rsidRPr="00484F38">
          <w:t xml:space="preserve">    </w:t>
        </w:r>
      </w:ins>
      <w:ins w:id="22341" w:author="CR#2923r1" w:date="2022-03-28T21:32:00Z">
        <w:r>
          <w:t xml:space="preserve"> </w:t>
        </w:r>
      </w:ins>
      <w:ins w:id="22342" w:author="CR#2923r1" w:date="2022-03-28T21:31:00Z">
        <w:r w:rsidRPr="00484F38">
          <w:t xml:space="preserve">   ssb-Index-r17                             SSB-Index</w:t>
        </w:r>
        <w:del w:id="22343" w:author="Draft_v2" w:date="2022-04-04T11:48:00Z">
          <w:r w:rsidRPr="00484F38" w:rsidDel="004F1B8A">
            <w:delText>-r17</w:delText>
          </w:r>
        </w:del>
        <w:r w:rsidRPr="00484F38">
          <w:t>,</w:t>
        </w:r>
      </w:ins>
    </w:p>
    <w:p w14:paraId="2935856C" w14:textId="5FD0C307" w:rsidR="00064591" w:rsidRPr="00484F38" w:rsidRDefault="00064591" w:rsidP="00064591">
      <w:pPr>
        <w:pStyle w:val="PL"/>
        <w:rPr>
          <w:ins w:id="22344" w:author="CR#2923r1" w:date="2022-03-28T21:31:00Z"/>
        </w:rPr>
      </w:pPr>
      <w:ins w:id="22345" w:author="CR#2923r1" w:date="2022-03-28T21:31:00Z">
        <w:r w:rsidRPr="00484F38">
          <w:t xml:space="preserve">     </w:t>
        </w:r>
      </w:ins>
      <w:ins w:id="22346" w:author="CR#2923r1" w:date="2022-03-28T21:32:00Z">
        <w:r>
          <w:t xml:space="preserve"> </w:t>
        </w:r>
      </w:ins>
      <w:ins w:id="22347" w:author="CR#2923r1" w:date="2022-03-28T21:31:00Z">
        <w:r w:rsidRPr="00484F38">
          <w:t xml:space="preserve">  csi-RS-Index-r17                          NZP-CSI-RS-ResourceId</w:t>
        </w:r>
        <w:del w:id="22348" w:author="Draft_v2" w:date="2022-04-04T11:48:00Z">
          <w:r w:rsidRPr="00484F38" w:rsidDel="004F1B8A">
            <w:delText>-r17</w:delText>
          </w:r>
        </w:del>
        <w:r w:rsidRPr="00484F38">
          <w:t>,</w:t>
        </w:r>
      </w:ins>
    </w:p>
    <w:p w14:paraId="054C4133" w14:textId="54B6312B" w:rsidR="00064591" w:rsidRPr="00484F38" w:rsidRDefault="00064591" w:rsidP="00064591">
      <w:pPr>
        <w:pStyle w:val="PL"/>
        <w:rPr>
          <w:ins w:id="22349" w:author="CR#2923r1" w:date="2022-03-28T21:31:00Z"/>
        </w:rPr>
      </w:pPr>
      <w:ins w:id="22350" w:author="CR#2923r1" w:date="2022-03-28T21:31:00Z">
        <w:r w:rsidRPr="00484F38">
          <w:t xml:space="preserve">      </w:t>
        </w:r>
      </w:ins>
      <w:ins w:id="22351" w:author="CR#2923r1" w:date="2022-03-28T21:32:00Z">
        <w:r>
          <w:t xml:space="preserve"> </w:t>
        </w:r>
      </w:ins>
      <w:ins w:id="22352" w:author="CR#2923r1" w:date="2022-03-28T21:31:00Z">
        <w:r w:rsidRPr="00484F38">
          <w:t xml:space="preserve"> srs-r17                                   PUCCH-SRS</w:t>
        </w:r>
        <w:del w:id="22353" w:author="Draft_v2" w:date="2022-04-04T11:48:00Z">
          <w:r w:rsidRPr="00484F38" w:rsidDel="004F1B8A">
            <w:delText>-r17</w:delText>
          </w:r>
        </w:del>
      </w:ins>
    </w:p>
    <w:p w14:paraId="596E0782" w14:textId="77777777" w:rsidR="00064591" w:rsidRPr="00484F38" w:rsidRDefault="00064591" w:rsidP="00064591">
      <w:pPr>
        <w:pStyle w:val="PL"/>
        <w:rPr>
          <w:ins w:id="22354" w:author="CR#2923r1" w:date="2022-03-28T21:31:00Z"/>
        </w:rPr>
      </w:pPr>
      <w:ins w:id="22355" w:author="CR#2923r1" w:date="2022-03-28T21:31:00Z">
        <w:r w:rsidRPr="00484F38">
          <w:t xml:space="preserve">    },</w:t>
        </w:r>
      </w:ins>
    </w:p>
    <w:p w14:paraId="6D22F917" w14:textId="46E5B7AD" w:rsidR="00064591" w:rsidRPr="00484F38" w:rsidRDefault="00064591" w:rsidP="00064591">
      <w:pPr>
        <w:pStyle w:val="PL"/>
        <w:rPr>
          <w:ins w:id="22356" w:author="CR#2923r1" w:date="2022-03-28T21:31:00Z"/>
        </w:rPr>
      </w:pPr>
      <w:ins w:id="22357" w:author="CR#2923r1" w:date="2022-03-28T21:31:00Z">
        <w:r w:rsidRPr="00484F38">
          <w:lastRenderedPageBreak/>
          <w:t xml:space="preserve">    additionalPCI-r17                 </w:t>
        </w:r>
      </w:ins>
      <w:ins w:id="22358" w:author="CR#2923r1" w:date="2022-03-28T21:33:00Z">
        <w:r>
          <w:t xml:space="preserve">  </w:t>
        </w:r>
      </w:ins>
      <w:ins w:id="22359" w:author="CR#2923r1" w:date="2022-03-28T21:31:00Z">
        <w:r w:rsidRPr="00484F38">
          <w:t xml:space="preserve">  AdditionalPCIIndex-r17                                    OPTIONAL,   -- Need R</w:t>
        </w:r>
      </w:ins>
    </w:p>
    <w:p w14:paraId="71BAD2A6" w14:textId="146EF016" w:rsidR="00064591" w:rsidRPr="00484F38" w:rsidRDefault="00064591" w:rsidP="00064591">
      <w:pPr>
        <w:pStyle w:val="PL"/>
        <w:rPr>
          <w:ins w:id="22360" w:author="CR#2923r1" w:date="2022-03-28T21:31:00Z"/>
        </w:rPr>
      </w:pPr>
      <w:ins w:id="22361" w:author="CR#2923r1" w:date="2022-03-28T21:31:00Z">
        <w:r w:rsidRPr="00484F38">
          <w:t xml:space="preserve">    ul-powerControl-r17                 </w:t>
        </w:r>
      </w:ins>
      <w:ins w:id="22362" w:author="CR#2923r1" w:date="2022-03-28T21:33:00Z">
        <w:r>
          <w:t xml:space="preserve"> </w:t>
        </w:r>
      </w:ins>
      <w:ins w:id="22363" w:author="CR#2923r1" w:date="2022-03-28T21:31:00Z">
        <w:r w:rsidRPr="00484F38">
          <w:t xml:space="preserve"> </w:t>
        </w:r>
        <w:r>
          <w:t>Uplink-powerControlId</w:t>
        </w:r>
        <w:r w:rsidRPr="00484F38">
          <w:t>-r17                                 OPTIONAL,   -- Need R</w:t>
        </w:r>
      </w:ins>
    </w:p>
    <w:p w14:paraId="27302EB4" w14:textId="06BFD055" w:rsidR="00064591" w:rsidRPr="00484F38" w:rsidRDefault="00064591" w:rsidP="00064591">
      <w:pPr>
        <w:pStyle w:val="PL"/>
        <w:rPr>
          <w:ins w:id="22364" w:author="CR#2923r1" w:date="2022-03-28T21:31:00Z"/>
        </w:rPr>
      </w:pPr>
      <w:ins w:id="22365" w:author="CR#2923r1" w:date="2022-03-28T21:31:00Z">
        <w:r w:rsidRPr="00484F38">
          <w:t xml:space="preserve">    pathlossReferenceRS-Id-r17           </w:t>
        </w:r>
      </w:ins>
      <w:ins w:id="22366" w:author="CR#2923r1" w:date="2022-03-28T21:33:00Z">
        <w:r>
          <w:t xml:space="preserve"> </w:t>
        </w:r>
      </w:ins>
      <w:ins w:id="22367" w:author="CR#2923r1" w:date="2022-03-28T21:31:00Z">
        <w:r w:rsidRPr="00484F38">
          <w:t>PUSCH-PathlossReferenceRS-Id</w:t>
        </w:r>
        <w:del w:id="22368" w:author="Draft v3" w:date="2022-04-06T13:10:00Z">
          <w:r w:rsidRPr="00484F38" w:rsidDel="002D7FAF">
            <w:delText>-r17</w:delText>
          </w:r>
        </w:del>
        <w:r w:rsidRPr="00484F38">
          <w:t xml:space="preserve">                          </w:t>
        </w:r>
      </w:ins>
      <w:ins w:id="22369" w:author="Draft v3" w:date="2022-04-06T13:10:00Z">
        <w:r w:rsidR="002D7FAF">
          <w:t xml:space="preserve">    </w:t>
        </w:r>
      </w:ins>
      <w:ins w:id="22370" w:author="CR#2923r1" w:date="2022-03-28T21:31:00Z">
        <w:r w:rsidRPr="00484F38">
          <w:t>OPTIONAL    -- Need S</w:t>
        </w:r>
      </w:ins>
    </w:p>
    <w:p w14:paraId="5B89ADF6" w14:textId="77777777" w:rsidR="004F1B8A" w:rsidRPr="00671270" w:rsidRDefault="004F1B8A" w:rsidP="004F1B8A">
      <w:pPr>
        <w:pStyle w:val="PL"/>
        <w:rPr>
          <w:ins w:id="22371" w:author="Draft_v2" w:date="2022-04-04T11:48:00Z"/>
          <w:color w:val="FF0000"/>
        </w:rPr>
      </w:pPr>
      <w:ins w:id="22372" w:author="Draft_v2" w:date="2022-04-04T11:48:00Z">
        <w:r>
          <w:rPr>
            <w:color w:val="FF0000"/>
          </w:rPr>
          <w:t xml:space="preserve">           </w:t>
        </w:r>
        <w:r w:rsidRPr="00671270">
          <w:rPr>
            <w:color w:val="FF0000"/>
          </w:rPr>
          <w:t>-- Editor’s Note: Check if new id -r17 is needed to cover full ID range</w:t>
        </w:r>
      </w:ins>
    </w:p>
    <w:p w14:paraId="7E7C87BA" w14:textId="77777777" w:rsidR="00064591" w:rsidRPr="00484F38" w:rsidRDefault="00064591" w:rsidP="00064591">
      <w:pPr>
        <w:pStyle w:val="PL"/>
        <w:rPr>
          <w:ins w:id="22373" w:author="CR#2923r1" w:date="2022-03-28T21:31:00Z"/>
        </w:rPr>
      </w:pPr>
      <w:ins w:id="22374" w:author="CR#2923r1" w:date="2022-03-28T21:31:00Z">
        <w:r w:rsidRPr="00484F38">
          <w:t>}</w:t>
        </w:r>
      </w:ins>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2375" w:name="_Toc60777409"/>
      <w:bookmarkStart w:id="22376" w:name="_Toc90651281"/>
      <w:r w:rsidRPr="00D27132">
        <w:t>–</w:t>
      </w:r>
      <w:r w:rsidRPr="00D27132">
        <w:tab/>
      </w:r>
      <w:r w:rsidRPr="00D27132">
        <w:rPr>
          <w:i/>
        </w:rPr>
        <w:t>TCI-</w:t>
      </w:r>
      <w:proofErr w:type="spellStart"/>
      <w:r w:rsidRPr="00D27132">
        <w:rPr>
          <w:i/>
        </w:rPr>
        <w:t>StateId</w:t>
      </w:r>
      <w:bookmarkEnd w:id="22375"/>
      <w:bookmarkEnd w:id="22376"/>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rPr>
          <w:ins w:id="22377" w:author="CR#2923r1" w:date="2022-03-28T21:34:00Z"/>
        </w:rPr>
      </w:pPr>
    </w:p>
    <w:p w14:paraId="2E6B6F65" w14:textId="3DAC7B07" w:rsidR="00064591" w:rsidRPr="00D27132" w:rsidRDefault="00064591" w:rsidP="00064591">
      <w:pPr>
        <w:pStyle w:val="PL"/>
        <w:rPr>
          <w:ins w:id="22378" w:author="CR#2923r1" w:date="2022-03-28T21:34:00Z"/>
        </w:rPr>
      </w:pPr>
      <w:ins w:id="22379" w:author="CR#2923r1" w:date="2022-03-28T21:34:00Z">
        <w:r>
          <w:t xml:space="preserve">UL-TCIState-Id-r17 ::=              </w:t>
        </w:r>
        <w:r w:rsidRPr="00D27132">
          <w:t>INTEGER (0..</w:t>
        </w:r>
        <w:r>
          <w:t>maxULTCI-</w:t>
        </w:r>
      </w:ins>
      <w:ins w:id="22380" w:author="Draft_v2" w:date="2022-04-04T23:44:00Z">
        <w:r w:rsidR="00CF303E">
          <w:t>1-</w:t>
        </w:r>
      </w:ins>
      <w:ins w:id="22381" w:author="CR#2923r1" w:date="2022-03-28T21:34:00Z">
        <w:r>
          <w:t>r17</w:t>
        </w:r>
        <w:del w:id="22382" w:author="Draft_v2" w:date="2022-04-04T23:44:00Z">
          <w:r w:rsidRPr="00D27132" w:rsidDel="00CF303E">
            <w:delText>-1</w:delText>
          </w:r>
        </w:del>
        <w:r w:rsidRPr="00D27132">
          <w:t>)</w:t>
        </w:r>
      </w:ins>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2383" w:name="_Toc60777410"/>
      <w:bookmarkStart w:id="22384" w:name="_Toc90651282"/>
      <w:r w:rsidRPr="00D27132">
        <w:t>–</w:t>
      </w:r>
      <w:r w:rsidRPr="00D27132">
        <w:tab/>
      </w:r>
      <w:r w:rsidRPr="00D27132">
        <w:rPr>
          <w:i/>
        </w:rPr>
        <w:t>TDD-UL-DL-</w:t>
      </w:r>
      <w:proofErr w:type="spellStart"/>
      <w:r w:rsidRPr="00D27132">
        <w:rPr>
          <w:i/>
        </w:rPr>
        <w:t>ConfigCommon</w:t>
      </w:r>
      <w:bookmarkEnd w:id="22383"/>
      <w:bookmarkEnd w:id="22384"/>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lastRenderedPageBreak/>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541A9870" w14:textId="434E0CEC" w:rsidR="00727F8C" w:rsidRDefault="00394471" w:rsidP="00964CC4">
            <w:pPr>
              <w:pStyle w:val="TAL"/>
              <w:rPr>
                <w:ins w:id="22385" w:author="CR#2891r2" w:date="2022-03-29T15:42:00Z"/>
                <w:rFonts w:eastAsia="MS Mincho"/>
                <w:szCs w:val="22"/>
                <w:lang w:eastAsia="sv-SE"/>
              </w:rPr>
            </w:pPr>
            <w:r w:rsidRPr="00D2713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del w:id="22386" w:author="CR#2891r2" w:date="2022-03-29T15:42:00Z">
              <w:r w:rsidRPr="00D27132" w:rsidDel="00727F8C">
                <w:rPr>
                  <w:rFonts w:eastAsia="MS Mincho"/>
                  <w:szCs w:val="22"/>
                  <w:lang w:eastAsia="sv-SE"/>
                </w:rPr>
                <w:delText xml:space="preserve"> Only the values 15, 30 or 60 kHz (FR1), and 60 or 120 kHz (FR2) are applicable.</w:delText>
              </w:r>
            </w:del>
            <w:r w:rsidRPr="00D27132">
              <w:rPr>
                <w:rFonts w:eastAsia="MS Mincho"/>
                <w:szCs w:val="22"/>
                <w:lang w:eastAsia="sv-SE"/>
              </w:rPr>
              <w:t xml:space="preserve"> </w:t>
            </w:r>
          </w:p>
          <w:p w14:paraId="2FF5A228" w14:textId="77777777" w:rsidR="00727F8C" w:rsidRPr="00727F8C" w:rsidRDefault="00727F8C" w:rsidP="00727F8C">
            <w:pPr>
              <w:pStyle w:val="TAL"/>
              <w:rPr>
                <w:ins w:id="22387" w:author="CR#2891r2" w:date="2022-03-29T15:42:00Z"/>
                <w:rFonts w:eastAsia="MS Mincho"/>
                <w:szCs w:val="22"/>
                <w:lang w:eastAsia="sv-SE"/>
              </w:rPr>
            </w:pPr>
            <w:ins w:id="22388" w:author="CR#2891r2" w:date="2022-03-29T15:42:00Z">
              <w:r w:rsidRPr="00727F8C">
                <w:rPr>
                  <w:rFonts w:eastAsia="MS Mincho"/>
                  <w:szCs w:val="22"/>
                  <w:lang w:eastAsia="sv-SE"/>
                </w:rPr>
                <w:t>Only the following values are applicable depending on the used frequency:</w:t>
              </w:r>
            </w:ins>
          </w:p>
          <w:p w14:paraId="7D5A97EB" w14:textId="77777777" w:rsidR="00727F8C" w:rsidRPr="00727F8C" w:rsidRDefault="00727F8C" w:rsidP="00727F8C">
            <w:pPr>
              <w:pStyle w:val="TAL"/>
              <w:rPr>
                <w:ins w:id="22389" w:author="CR#2891r2" w:date="2022-03-29T15:42:00Z"/>
                <w:rFonts w:eastAsia="MS Mincho"/>
                <w:szCs w:val="22"/>
                <w:lang w:eastAsia="sv-SE"/>
              </w:rPr>
            </w:pPr>
            <w:ins w:id="22390" w:author="CR#2891r2" w:date="2022-03-29T15:42:00Z">
              <w:r w:rsidRPr="00727F8C">
                <w:rPr>
                  <w:rFonts w:eastAsia="MS Mincho"/>
                  <w:szCs w:val="22"/>
                  <w:lang w:eastAsia="sv-SE"/>
                </w:rPr>
                <w:t>FR1:    15, 30, or 60 kHz</w:t>
              </w:r>
            </w:ins>
          </w:p>
          <w:p w14:paraId="178305D7" w14:textId="24122390" w:rsidR="00727F8C" w:rsidRPr="00727F8C" w:rsidRDefault="00727F8C" w:rsidP="00727F8C">
            <w:pPr>
              <w:pStyle w:val="TAL"/>
              <w:rPr>
                <w:ins w:id="22391" w:author="CR#2891r2" w:date="2022-03-29T15:42:00Z"/>
                <w:rFonts w:eastAsia="MS Mincho"/>
                <w:szCs w:val="22"/>
                <w:lang w:eastAsia="sv-SE"/>
              </w:rPr>
            </w:pPr>
            <w:ins w:id="22392" w:author="CR#2891r2" w:date="2022-03-29T15:42:00Z">
              <w:r w:rsidRPr="00727F8C">
                <w:rPr>
                  <w:rFonts w:eastAsia="MS Mincho"/>
                  <w:szCs w:val="22"/>
                  <w:lang w:eastAsia="sv-SE"/>
                </w:rPr>
                <w:t>FR2-1:  60 or 120 kHz</w:t>
              </w:r>
            </w:ins>
          </w:p>
          <w:p w14:paraId="1883B923" w14:textId="1F8C6237" w:rsidR="00727F8C" w:rsidRPr="00727F8C" w:rsidRDefault="00727F8C" w:rsidP="00727F8C">
            <w:pPr>
              <w:pStyle w:val="TAL"/>
              <w:rPr>
                <w:ins w:id="22393" w:author="CR#2891r2" w:date="2022-03-29T15:42:00Z"/>
                <w:rFonts w:eastAsia="MS Mincho"/>
                <w:szCs w:val="22"/>
                <w:lang w:eastAsia="sv-SE"/>
              </w:rPr>
            </w:pPr>
            <w:ins w:id="22394" w:author="CR#2891r2" w:date="2022-03-29T15:42:00Z">
              <w:r w:rsidRPr="00727F8C">
                <w:rPr>
                  <w:rFonts w:eastAsia="MS Mincho"/>
                  <w:szCs w:val="22"/>
                  <w:lang w:eastAsia="sv-SE"/>
                </w:rPr>
                <w:t>FR2-2:  120, 480, or 960 kHz</w:t>
              </w:r>
            </w:ins>
          </w:p>
          <w:p w14:paraId="19A859F4" w14:textId="77777777" w:rsidR="00727F8C" w:rsidRDefault="00727F8C" w:rsidP="00964CC4">
            <w:pPr>
              <w:pStyle w:val="TAL"/>
              <w:rPr>
                <w:ins w:id="22395" w:author="CR#2891r2" w:date="2022-03-29T15:42:00Z"/>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2396" w:name="_Toc60777411"/>
      <w:bookmarkStart w:id="22397" w:name="_Toc90651283"/>
      <w:r w:rsidRPr="00D27132">
        <w:t>–</w:t>
      </w:r>
      <w:r w:rsidRPr="00D27132">
        <w:tab/>
      </w:r>
      <w:r w:rsidRPr="00D27132">
        <w:rPr>
          <w:i/>
        </w:rPr>
        <w:t>TDD-UL-DL-</w:t>
      </w:r>
      <w:proofErr w:type="spellStart"/>
      <w:r w:rsidRPr="00D27132">
        <w:rPr>
          <w:i/>
        </w:rPr>
        <w:t>ConfigDedicated</w:t>
      </w:r>
      <w:bookmarkEnd w:id="22396"/>
      <w:bookmarkEnd w:id="22397"/>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2398" w:name="_Toc60777412"/>
      <w:bookmarkStart w:id="22399" w:name="_Toc90651284"/>
      <w:r w:rsidRPr="00D27132">
        <w:t>–</w:t>
      </w:r>
      <w:r w:rsidRPr="00D27132">
        <w:tab/>
      </w:r>
      <w:r w:rsidRPr="00D27132">
        <w:rPr>
          <w:i/>
          <w:noProof/>
        </w:rPr>
        <w:t>TrackingAreaCode</w:t>
      </w:r>
      <w:bookmarkEnd w:id="22398"/>
      <w:bookmarkEnd w:id="2239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2400" w:name="_Toc60777413"/>
      <w:bookmarkStart w:id="22401" w:name="_Toc90651285"/>
      <w:r w:rsidRPr="00D27132">
        <w:rPr>
          <w:rFonts w:eastAsia="MS Mincho"/>
        </w:rPr>
        <w:t>–</w:t>
      </w:r>
      <w:r w:rsidRPr="00D27132">
        <w:rPr>
          <w:rFonts w:eastAsia="MS Mincho"/>
        </w:rPr>
        <w:tab/>
      </w:r>
      <w:r w:rsidRPr="00D27132">
        <w:rPr>
          <w:rFonts w:eastAsia="MS Mincho"/>
          <w:i/>
        </w:rPr>
        <w:t>T-Reselection</w:t>
      </w:r>
      <w:bookmarkEnd w:id="22400"/>
      <w:bookmarkEnd w:id="2240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2402" w:name="_Toc60777414"/>
      <w:bookmarkStart w:id="22403" w:name="_Toc90651286"/>
      <w:r w:rsidRPr="00D27132">
        <w:rPr>
          <w:rFonts w:eastAsia="MS Mincho"/>
        </w:rPr>
        <w:t>–</w:t>
      </w:r>
      <w:r w:rsidRPr="00D27132">
        <w:rPr>
          <w:rFonts w:eastAsia="MS Mincho"/>
        </w:rPr>
        <w:tab/>
      </w:r>
      <w:proofErr w:type="spellStart"/>
      <w:r w:rsidRPr="00D27132">
        <w:rPr>
          <w:rFonts w:eastAsia="MS Mincho"/>
          <w:i/>
        </w:rPr>
        <w:t>TimeToTrigger</w:t>
      </w:r>
      <w:bookmarkEnd w:id="22402"/>
      <w:bookmarkEnd w:id="22403"/>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2404" w:name="_Toc60777415"/>
      <w:bookmarkStart w:id="22405" w:name="_Toc90651287"/>
      <w:r w:rsidRPr="00D27132">
        <w:rPr>
          <w:i/>
        </w:rPr>
        <w:t>–</w:t>
      </w:r>
      <w:r w:rsidRPr="00D27132">
        <w:rPr>
          <w:i/>
        </w:rPr>
        <w:tab/>
        <w:t>UAC-</w:t>
      </w:r>
      <w:proofErr w:type="spellStart"/>
      <w:r w:rsidRPr="00D27132">
        <w:rPr>
          <w:i/>
        </w:rPr>
        <w:t>BarringInfoSetIndex</w:t>
      </w:r>
      <w:bookmarkEnd w:id="22404"/>
      <w:bookmarkEnd w:id="22405"/>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2406" w:name="_Toc60777416"/>
      <w:bookmarkStart w:id="22407" w:name="_Toc90651288"/>
      <w:r w:rsidRPr="00D27132">
        <w:rPr>
          <w:i/>
        </w:rPr>
        <w:t>–</w:t>
      </w:r>
      <w:r w:rsidRPr="00D27132">
        <w:rPr>
          <w:i/>
        </w:rPr>
        <w:tab/>
        <w:t>UAC-</w:t>
      </w:r>
      <w:proofErr w:type="spellStart"/>
      <w:r w:rsidRPr="00D27132">
        <w:rPr>
          <w:i/>
        </w:rPr>
        <w:t>BarringInfoSetList</w:t>
      </w:r>
      <w:bookmarkEnd w:id="22406"/>
      <w:bookmarkEnd w:id="22407"/>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lastRenderedPageBreak/>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rPr>
          <w:ins w:id="22408" w:author="CR#2883r1" w:date="2022-03-29T11:24:00Z"/>
        </w:rPr>
      </w:pPr>
      <w:ins w:id="22409" w:author="CR#2883r1" w:date="2022-03-29T11:24:00Z">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ins>
    </w:p>
    <w:p w14:paraId="7CB99A97" w14:textId="77777777" w:rsidR="00753375" w:rsidRDefault="00753375" w:rsidP="009C7017">
      <w:pPr>
        <w:pStyle w:val="PL"/>
        <w:rPr>
          <w:ins w:id="22410" w:author="CR#2883r1" w:date="2022-03-29T11:24:00Z"/>
        </w:rPr>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rPr>
          <w:ins w:id="22411" w:author="CR#2883r1" w:date="2022-03-29T11:24:00Z"/>
        </w:rPr>
      </w:pPr>
    </w:p>
    <w:p w14:paraId="7F86944D" w14:textId="425673EF" w:rsidR="00753375" w:rsidRDefault="00753375" w:rsidP="00753375">
      <w:pPr>
        <w:pStyle w:val="PL"/>
        <w:rPr>
          <w:ins w:id="22412" w:author="CR#2883r1" w:date="2022-03-29T11:24:00Z"/>
        </w:rPr>
      </w:pPr>
      <w:ins w:id="22413" w:author="CR#2883r1" w:date="2022-03-29T11:24:00Z">
        <w:r>
          <w:t>UAC-BarringInfoSet-v17</w:t>
        </w:r>
      </w:ins>
      <w:ins w:id="22414" w:author="CR#2883r1" w:date="2022-03-30T17:08:00Z">
        <w:r w:rsidR="003006DC">
          <w:t>00</w:t>
        </w:r>
      </w:ins>
      <w:ins w:id="22415" w:author="CR#2883r1" w:date="2022-03-29T11:24:00Z">
        <w:r>
          <w:t xml:space="preserve"> ::= SEQUENCE {</w:t>
        </w:r>
      </w:ins>
    </w:p>
    <w:p w14:paraId="4894EB06" w14:textId="77777777" w:rsidR="00753375" w:rsidRDefault="00753375" w:rsidP="00753375">
      <w:pPr>
        <w:pStyle w:val="PL"/>
        <w:rPr>
          <w:ins w:id="22416" w:author="CR#2883r1" w:date="2022-03-29T11:25:00Z"/>
        </w:rPr>
      </w:pPr>
      <w:ins w:id="22417" w:author="CR#2883r1" w:date="2022-03-29T11:24:00Z">
        <w:r>
          <w:t xml:space="preserve">    uac-BarringFactorForAI3-r17</w:t>
        </w:r>
      </w:ins>
      <w:ins w:id="22418" w:author="CR#2883r1" w:date="2022-03-29T11:25:00Z">
        <w:r>
          <w:t xml:space="preserve">  </w:t>
        </w:r>
      </w:ins>
      <w:ins w:id="22419" w:author="CR#2883r1" w:date="2022-03-29T11:24:00Z">
        <w:r>
          <w:t>ENUMERATED {p00, p05, p10, p15, p20, p25, p30, p40, p50, p60, p70, p75, p80, p85, p90, p95}</w:t>
        </w:r>
      </w:ins>
    </w:p>
    <w:p w14:paraId="7CE12344" w14:textId="290162DE" w:rsidR="00753375" w:rsidRDefault="00753375" w:rsidP="00753375">
      <w:pPr>
        <w:pStyle w:val="PL"/>
        <w:rPr>
          <w:ins w:id="22420" w:author="CR#2883r1" w:date="2022-03-29T11:24:00Z"/>
        </w:rPr>
      </w:pPr>
      <w:ins w:id="22421" w:author="CR#2883r1" w:date="2022-03-29T11:25:00Z">
        <w:r>
          <w:t xml:space="preserve">                                                                       </w:t>
        </w:r>
      </w:ins>
      <w:ins w:id="22422" w:author="CR#2883r1" w:date="2022-03-29T11:24:00Z">
        <w:r>
          <w:t>OPTIONAL</w:t>
        </w:r>
      </w:ins>
      <w:ins w:id="22423" w:author="CR#2883r1" w:date="2022-03-29T11:25:00Z">
        <w:r>
          <w:t xml:space="preserve">  </w:t>
        </w:r>
      </w:ins>
      <w:ins w:id="22424" w:author="CR#2883r1" w:date="2022-03-29T11:24:00Z">
        <w:r>
          <w:t>-- Need S</w:t>
        </w:r>
      </w:ins>
    </w:p>
    <w:p w14:paraId="6412D58C" w14:textId="77777777" w:rsidR="00753375" w:rsidRPr="00D27132" w:rsidRDefault="00753375" w:rsidP="00753375">
      <w:pPr>
        <w:pStyle w:val="PL"/>
        <w:rPr>
          <w:ins w:id="22425" w:author="CR#2883r1" w:date="2022-03-29T11:24:00Z"/>
        </w:rPr>
      </w:pPr>
      <w:ins w:id="22426" w:author="CR#2883r1" w:date="2022-03-29T11:24:00Z">
        <w:r>
          <w:t>}</w:t>
        </w:r>
      </w:ins>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695BE5">
        <w:trPr>
          <w:ins w:id="22427" w:author="CR#2883r1" w:date="2022-03-29T11:25:00Z"/>
        </w:trPr>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695BE5">
            <w:pPr>
              <w:pStyle w:val="TAL"/>
              <w:rPr>
                <w:ins w:id="22428" w:author="CR#2883r1" w:date="2022-03-29T11:25:00Z"/>
                <w:b/>
                <w:i/>
                <w:szCs w:val="22"/>
                <w:lang w:val="sv-SE" w:eastAsia="en-GB"/>
              </w:rPr>
            </w:pPr>
            <w:ins w:id="22429" w:author="CR#2883r1" w:date="2022-03-29T11:25:00Z">
              <w:r>
                <w:rPr>
                  <w:b/>
                  <w:i/>
                  <w:szCs w:val="22"/>
                  <w:lang w:val="sv-SE" w:eastAsia="en-GB"/>
                </w:rPr>
                <w:t>uac-BarringFactorForAI3</w:t>
              </w:r>
            </w:ins>
          </w:p>
          <w:p w14:paraId="08CC5074" w14:textId="77777777" w:rsidR="00753375" w:rsidRPr="00D27132" w:rsidRDefault="00753375" w:rsidP="00695BE5">
            <w:pPr>
              <w:pStyle w:val="TAL"/>
              <w:rPr>
                <w:ins w:id="22430" w:author="CR#2883r1" w:date="2022-03-29T11:25:00Z"/>
                <w:b/>
                <w:i/>
                <w:szCs w:val="22"/>
                <w:lang w:eastAsia="en-GB"/>
              </w:rPr>
            </w:pPr>
            <w:ins w:id="22431" w:author="CR#2883r1" w:date="2022-03-29T11:25:00Z">
              <w:r>
                <w:rPr>
                  <w:szCs w:val="22"/>
                  <w:lang w:val="sv-SE" w:eastAsia="en-GB"/>
                </w:rPr>
                <w:t>Barring factor applicable for Access Identity 3. Represents the probability that access attempt would be allowed during access barring check. If absent, the UE considers the access attempt as allowed.</w:t>
              </w:r>
            </w:ins>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2432" w:name="_Toc60777417"/>
      <w:bookmarkStart w:id="22433" w:name="_Toc90651289"/>
      <w:r w:rsidRPr="00D27132">
        <w:rPr>
          <w:i/>
        </w:rPr>
        <w:t>–</w:t>
      </w:r>
      <w:r w:rsidRPr="00D27132">
        <w:rPr>
          <w:i/>
        </w:rPr>
        <w:tab/>
        <w:t>UAC-</w:t>
      </w:r>
      <w:proofErr w:type="spellStart"/>
      <w:r w:rsidRPr="00D27132">
        <w:rPr>
          <w:i/>
        </w:rPr>
        <w:t>BarringPerCatList</w:t>
      </w:r>
      <w:bookmarkEnd w:id="22432"/>
      <w:bookmarkEnd w:id="22433"/>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lastRenderedPageBreak/>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2434" w:name="_Toc60777418"/>
      <w:bookmarkStart w:id="22435" w:name="_Toc90651290"/>
      <w:r w:rsidRPr="00D27132">
        <w:rPr>
          <w:i/>
        </w:rPr>
        <w:t>–</w:t>
      </w:r>
      <w:r w:rsidRPr="00D27132">
        <w:rPr>
          <w:i/>
        </w:rPr>
        <w:tab/>
        <w:t>UAC-</w:t>
      </w:r>
      <w:proofErr w:type="spellStart"/>
      <w:r w:rsidRPr="00D27132">
        <w:rPr>
          <w:i/>
        </w:rPr>
        <w:t>BarringPerPLMN</w:t>
      </w:r>
      <w:proofErr w:type="spellEnd"/>
      <w:r w:rsidRPr="00D27132">
        <w:rPr>
          <w:i/>
        </w:rPr>
        <w:t>-List</w:t>
      </w:r>
      <w:bookmarkEnd w:id="22434"/>
      <w:bookmarkEnd w:id="22435"/>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2436" w:name="_Toc60777419"/>
      <w:bookmarkStart w:id="22437" w:name="_Toc90651291"/>
      <w:r w:rsidRPr="00D27132">
        <w:rPr>
          <w:rFonts w:eastAsia="SimSun"/>
        </w:rPr>
        <w:lastRenderedPageBreak/>
        <w:t>–</w:t>
      </w:r>
      <w:r w:rsidRPr="00D27132">
        <w:rPr>
          <w:rFonts w:eastAsia="SimSun"/>
        </w:rPr>
        <w:tab/>
      </w:r>
      <w:r w:rsidRPr="00D27132">
        <w:rPr>
          <w:rFonts w:eastAsia="SimSun"/>
          <w:i/>
        </w:rPr>
        <w:t>UE-</w:t>
      </w:r>
      <w:proofErr w:type="spellStart"/>
      <w:r w:rsidRPr="00D27132">
        <w:rPr>
          <w:rFonts w:eastAsia="SimSun"/>
          <w:i/>
        </w:rPr>
        <w:t>TimersAndConstants</w:t>
      </w:r>
      <w:bookmarkEnd w:id="22436"/>
      <w:bookmarkEnd w:id="22437"/>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ins w:id="22438" w:author="CR#2910r2" w:date="2022-03-25T19:45:00Z"/>
          <w:rFonts w:eastAsiaTheme="minorEastAsia"/>
        </w:rPr>
      </w:pPr>
    </w:p>
    <w:p w14:paraId="2B8E7CCA" w14:textId="77777777" w:rsidR="00BD2D2B" w:rsidRPr="00D27132" w:rsidRDefault="00BD2D2B" w:rsidP="00BD2D2B">
      <w:pPr>
        <w:pStyle w:val="Heading4"/>
        <w:rPr>
          <w:ins w:id="22439" w:author="CR#2910r2" w:date="2022-03-25T19:45:00Z"/>
          <w:rFonts w:eastAsia="SimSun"/>
        </w:rPr>
      </w:pPr>
      <w:ins w:id="22440" w:author="CR#2910r2" w:date="2022-03-25T19:45:00Z">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proofErr w:type="spellEnd"/>
        <w:r>
          <w:rPr>
            <w:rFonts w:eastAsia="SimSun"/>
            <w:i/>
          </w:rPr>
          <w:t>-</w:t>
        </w:r>
        <w:proofErr w:type="spellStart"/>
        <w:r>
          <w:rPr>
            <w:rFonts w:eastAsia="SimSun"/>
            <w:i/>
          </w:rPr>
          <w:t>RemoteUE</w:t>
        </w:r>
        <w:proofErr w:type="spellEnd"/>
      </w:ins>
    </w:p>
    <w:p w14:paraId="14561678" w14:textId="77777777" w:rsidR="00BD2D2B" w:rsidRPr="00D27132" w:rsidRDefault="00BD2D2B" w:rsidP="00BD2D2B">
      <w:pPr>
        <w:rPr>
          <w:ins w:id="22441" w:author="CR#2910r2" w:date="2022-03-25T19:45:00Z"/>
        </w:rPr>
      </w:pPr>
      <w:ins w:id="22442" w:author="CR#2910r2" w:date="2022-03-25T19:45:00Z">
        <w:r w:rsidRPr="00D27132">
          <w:t>The IE UE-</w:t>
        </w:r>
        <w:proofErr w:type="spellStart"/>
        <w:r w:rsidRPr="00D27132">
          <w:t>TimersAndConstants</w:t>
        </w:r>
        <w:proofErr w:type="spellEnd"/>
        <w:r>
          <w:t>-</w:t>
        </w:r>
        <w:proofErr w:type="spellStart"/>
        <w:r>
          <w:t>RemoteUE</w:t>
        </w:r>
        <w:proofErr w:type="spellEnd"/>
        <w:r w:rsidRPr="00D27132">
          <w:t xml:space="preserve"> contains timers and constants used by the </w:t>
        </w:r>
        <w:r>
          <w:t xml:space="preserve">L2 U2N Remote </w:t>
        </w:r>
        <w:r w:rsidRPr="00D27132">
          <w:t>UE in RRC_CONNECTED, RRC_INACTIVE and RRC_IDLE.</w:t>
        </w:r>
      </w:ins>
    </w:p>
    <w:p w14:paraId="45A8BF34" w14:textId="77777777" w:rsidR="00BD2D2B" w:rsidRPr="00D27132" w:rsidRDefault="00BD2D2B" w:rsidP="00BD2D2B">
      <w:pPr>
        <w:pStyle w:val="TH"/>
        <w:rPr>
          <w:ins w:id="22443" w:author="CR#2910r2" w:date="2022-03-25T19:45:00Z"/>
        </w:rPr>
      </w:pPr>
      <w:ins w:id="22444" w:author="CR#2910r2" w:date="2022-03-25T19:45:00Z">
        <w:r w:rsidRPr="00D27132">
          <w:rPr>
            <w:bCs/>
            <w:i/>
            <w:iCs/>
          </w:rPr>
          <w:t>UE-</w:t>
        </w:r>
        <w:proofErr w:type="spellStart"/>
        <w:r w:rsidRPr="00D27132">
          <w:rPr>
            <w:bCs/>
            <w:i/>
            <w:iCs/>
          </w:rPr>
          <w:t>TimersAndConstants</w:t>
        </w:r>
        <w:proofErr w:type="spellEnd"/>
        <w:r>
          <w:rPr>
            <w:bCs/>
            <w:i/>
            <w:iCs/>
          </w:rPr>
          <w:t>-</w:t>
        </w:r>
        <w:proofErr w:type="spellStart"/>
        <w:r>
          <w:rPr>
            <w:bCs/>
            <w:i/>
            <w:iCs/>
          </w:rPr>
          <w:t>RemoteUE</w:t>
        </w:r>
        <w:proofErr w:type="spellEnd"/>
        <w:r w:rsidRPr="00D27132">
          <w:t xml:space="preserve"> information element</w:t>
        </w:r>
      </w:ins>
    </w:p>
    <w:p w14:paraId="75BBFDE9" w14:textId="77777777" w:rsidR="00BD2D2B" w:rsidRPr="00D27132" w:rsidRDefault="00BD2D2B" w:rsidP="00BD2D2B">
      <w:pPr>
        <w:pStyle w:val="PL"/>
        <w:rPr>
          <w:ins w:id="22445" w:author="CR#2910r2" w:date="2022-03-25T19:45:00Z"/>
        </w:rPr>
      </w:pPr>
      <w:ins w:id="22446" w:author="CR#2910r2" w:date="2022-03-25T19:45:00Z">
        <w:r w:rsidRPr="00D27132">
          <w:t>-- ASN1START</w:t>
        </w:r>
      </w:ins>
    </w:p>
    <w:p w14:paraId="4808D38C" w14:textId="77777777" w:rsidR="00BD2D2B" w:rsidRPr="00D27132" w:rsidRDefault="00BD2D2B" w:rsidP="00BD2D2B">
      <w:pPr>
        <w:pStyle w:val="PL"/>
        <w:rPr>
          <w:ins w:id="22447" w:author="CR#2910r2" w:date="2022-03-25T19:45:00Z"/>
        </w:rPr>
      </w:pPr>
      <w:ins w:id="22448" w:author="CR#2910r2" w:date="2022-03-25T19:45:00Z">
        <w:r w:rsidRPr="00D27132">
          <w:t>-- TAG-UE-TIMERSANDCONSTANTS</w:t>
        </w:r>
        <w:r>
          <w:t>-REMOTEUE</w:t>
        </w:r>
        <w:r w:rsidRPr="00D27132">
          <w:t>-START</w:t>
        </w:r>
      </w:ins>
    </w:p>
    <w:p w14:paraId="15A87E19" w14:textId="77777777" w:rsidR="00BD2D2B" w:rsidRPr="00D27132" w:rsidRDefault="00BD2D2B" w:rsidP="00BD2D2B">
      <w:pPr>
        <w:pStyle w:val="PL"/>
        <w:rPr>
          <w:ins w:id="22449" w:author="CR#2910r2" w:date="2022-03-25T19:45:00Z"/>
        </w:rPr>
      </w:pPr>
    </w:p>
    <w:p w14:paraId="7BFA4F8F" w14:textId="4B3E5BCC" w:rsidR="00BD2D2B" w:rsidRPr="00D27132" w:rsidRDefault="00BD2D2B" w:rsidP="00BD2D2B">
      <w:pPr>
        <w:pStyle w:val="PL"/>
        <w:rPr>
          <w:ins w:id="22450" w:author="CR#2910r2" w:date="2022-03-25T19:45:00Z"/>
        </w:rPr>
      </w:pPr>
      <w:ins w:id="22451" w:author="CR#2910r2" w:date="2022-03-25T19:45:00Z">
        <w:r w:rsidRPr="00D27132">
          <w:t>UE-TimersAndConstants</w:t>
        </w:r>
        <w:r>
          <w:t>-RemoteUE-r17</w:t>
        </w:r>
        <w:r w:rsidRPr="00D27132">
          <w:t xml:space="preserve"> ::= SEQUENCE {</w:t>
        </w:r>
      </w:ins>
    </w:p>
    <w:p w14:paraId="366CFBAF" w14:textId="3AFBE79F" w:rsidR="00BD2D2B" w:rsidRDefault="00BD2D2B" w:rsidP="00BD2D2B">
      <w:pPr>
        <w:pStyle w:val="PL"/>
        <w:rPr>
          <w:ins w:id="22452" w:author="CR#2910r2" w:date="2022-03-25T19:45:00Z"/>
        </w:rPr>
      </w:pPr>
      <w:ins w:id="22453" w:author="CR#2910r2" w:date="2022-03-25T19:45:00Z">
        <w:r>
          <w:t xml:space="preserve">    t300-RemoteUE-r17                      ENUMERATED {ms100, ms200, ms300, ms400, ms600, ms1000, ms1500, ms2000} OPTIONAL, -- Need S</w:t>
        </w:r>
      </w:ins>
    </w:p>
    <w:p w14:paraId="0E003873" w14:textId="5685A876" w:rsidR="00BD2D2B" w:rsidRDefault="00BD2D2B" w:rsidP="00BD2D2B">
      <w:pPr>
        <w:pStyle w:val="PL"/>
        <w:rPr>
          <w:ins w:id="22454" w:author="CR#2910r2" w:date="2022-03-25T19:45:00Z"/>
        </w:rPr>
      </w:pPr>
      <w:ins w:id="22455" w:author="CR#2910r2" w:date="2022-03-25T19:45:00Z">
        <w:r>
          <w:t xml:space="preserve">    t301-RemoteUE-r17                      ENUMERATED {ms100, ms200, ms300, ms400, ms600, ms1000, ms1500, ms2000} OPTIONAL, -- Need S</w:t>
        </w:r>
      </w:ins>
    </w:p>
    <w:p w14:paraId="39825F61" w14:textId="515AD380" w:rsidR="00BD2D2B" w:rsidRDefault="00BD2D2B" w:rsidP="00BD2D2B">
      <w:pPr>
        <w:pStyle w:val="PL"/>
        <w:rPr>
          <w:ins w:id="22456" w:author="CR#2910r2" w:date="2022-03-25T19:45:00Z"/>
        </w:rPr>
      </w:pPr>
      <w:ins w:id="22457" w:author="CR#2910r2" w:date="2022-03-25T19:45:00Z">
        <w:r>
          <w:t xml:space="preserve">    t319-RemoteUE-r17                      ENUMERATED {ms100, ms200, ms300, ms400, ms600, ms1000, ms1500, ms2000} OPTIONAL</w:t>
        </w:r>
      </w:ins>
      <w:ins w:id="22458" w:author="Draft_v2" w:date="2022-04-04T13:52:00Z">
        <w:r w:rsidR="006B0BE5">
          <w:t>,</w:t>
        </w:r>
      </w:ins>
      <w:ins w:id="22459" w:author="CR#2910r2" w:date="2022-03-25T19:45:00Z">
        <w:r>
          <w:t xml:space="preserve"> -- Need S</w:t>
        </w:r>
      </w:ins>
    </w:p>
    <w:p w14:paraId="2D3A15E5" w14:textId="77777777" w:rsidR="006B0BE5" w:rsidRDefault="00BD2D2B" w:rsidP="00BD2D2B">
      <w:pPr>
        <w:pStyle w:val="PL"/>
        <w:rPr>
          <w:ins w:id="22460" w:author="Draft_v2" w:date="2022-04-04T13:54:00Z"/>
        </w:rPr>
      </w:pPr>
      <w:ins w:id="22461" w:author="CR#2910r2" w:date="2022-03-25T19:45:00Z">
        <w:r>
          <w:t xml:space="preserve">    ...</w:t>
        </w:r>
      </w:ins>
    </w:p>
    <w:p w14:paraId="7BABE1DE" w14:textId="2C7C078A" w:rsidR="00BD2D2B" w:rsidRPr="00D27132" w:rsidRDefault="00BD2D2B" w:rsidP="00BD2D2B">
      <w:pPr>
        <w:pStyle w:val="PL"/>
        <w:rPr>
          <w:ins w:id="22462" w:author="CR#2910r2" w:date="2022-03-25T19:45:00Z"/>
        </w:rPr>
      </w:pPr>
      <w:ins w:id="22463" w:author="CR#2910r2" w:date="2022-03-25T19:45:00Z">
        <w:r w:rsidRPr="00D27132">
          <w:t>}</w:t>
        </w:r>
      </w:ins>
    </w:p>
    <w:p w14:paraId="0C050500" w14:textId="77777777" w:rsidR="00BD2D2B" w:rsidRPr="00D27132" w:rsidRDefault="00BD2D2B" w:rsidP="00BD2D2B">
      <w:pPr>
        <w:pStyle w:val="PL"/>
        <w:rPr>
          <w:ins w:id="22464" w:author="CR#2910r2" w:date="2022-03-25T19:45:00Z"/>
        </w:rPr>
      </w:pPr>
    </w:p>
    <w:p w14:paraId="379D9483" w14:textId="77777777" w:rsidR="00BD2D2B" w:rsidRPr="00D27132" w:rsidRDefault="00BD2D2B" w:rsidP="00BD2D2B">
      <w:pPr>
        <w:pStyle w:val="PL"/>
        <w:rPr>
          <w:ins w:id="22465" w:author="CR#2910r2" w:date="2022-03-25T19:45:00Z"/>
        </w:rPr>
      </w:pPr>
      <w:ins w:id="22466" w:author="CR#2910r2" w:date="2022-03-25T19:45:00Z">
        <w:r w:rsidRPr="00D27132">
          <w:t>-- TAG-UE-TIMERSANDCONSTANTS</w:t>
        </w:r>
        <w:r>
          <w:t>-REMOTEUE</w:t>
        </w:r>
        <w:r w:rsidRPr="00D27132">
          <w:t>-STOP</w:t>
        </w:r>
      </w:ins>
    </w:p>
    <w:p w14:paraId="33573251" w14:textId="77777777" w:rsidR="00BD2D2B" w:rsidRPr="00D27132" w:rsidRDefault="00BD2D2B" w:rsidP="00BD2D2B">
      <w:pPr>
        <w:pStyle w:val="PL"/>
        <w:rPr>
          <w:ins w:id="22467" w:author="CR#2910r2" w:date="2022-03-25T19:45:00Z"/>
          <w:rFonts w:eastAsia="SimSun"/>
        </w:rPr>
      </w:pPr>
      <w:ins w:id="22468" w:author="CR#2910r2" w:date="2022-03-25T19:45:00Z">
        <w:r w:rsidRPr="00D27132">
          <w:t>-- ASN1STOP</w:t>
        </w:r>
      </w:ins>
    </w:p>
    <w:p w14:paraId="33322744" w14:textId="77777777" w:rsidR="00BD2D2B" w:rsidRPr="00164D1D" w:rsidRDefault="00BD2D2B" w:rsidP="00BD2D2B">
      <w:pPr>
        <w:rPr>
          <w:ins w:id="22469" w:author="CR#2910r2" w:date="2022-03-25T19:45: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083051">
        <w:trPr>
          <w:ins w:id="22470"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pPr>
              <w:pStyle w:val="TAH"/>
              <w:rPr>
                <w:ins w:id="22471" w:author="CR#2910r2" w:date="2022-03-25T19:45:00Z"/>
                <w:lang w:eastAsia="sv-SE"/>
              </w:rPr>
              <w:pPrChange w:id="22472" w:author="CR#2910r2" w:date="2022-03-25T19:45:00Z">
                <w:pPr>
                  <w:keepNext/>
                  <w:keepLines/>
                  <w:spacing w:after="0"/>
                  <w:jc w:val="center"/>
                </w:pPr>
              </w:pPrChange>
            </w:pPr>
            <w:ins w:id="22473" w:author="CR#2910r2" w:date="2022-03-25T19:45:00Z">
              <w:r w:rsidRPr="00BD2D2B">
                <w:rPr>
                  <w:i/>
                  <w:iCs/>
                  <w:rPrChange w:id="22474" w:author="CR#2910r2" w:date="2022-03-25T19:45:00Z">
                    <w:rPr>
                      <w:b/>
                    </w:rPr>
                  </w:rPrChange>
                </w:rPr>
                <w:lastRenderedPageBreak/>
                <w:t>UE-</w:t>
              </w:r>
              <w:proofErr w:type="spellStart"/>
              <w:r w:rsidRPr="00BD2D2B">
                <w:rPr>
                  <w:i/>
                  <w:iCs/>
                  <w:rPrChange w:id="22475" w:author="CR#2910r2" w:date="2022-03-25T19:45:00Z">
                    <w:rPr>
                      <w:b/>
                    </w:rPr>
                  </w:rPrChange>
                </w:rPr>
                <w:t>TimersAndConstants</w:t>
              </w:r>
              <w:proofErr w:type="spellEnd"/>
              <w:r w:rsidRPr="00164D1D">
                <w:rPr>
                  <w:lang w:eastAsia="sv-SE"/>
                </w:rPr>
                <w:t xml:space="preserve"> field descriptions</w:t>
              </w:r>
            </w:ins>
          </w:p>
        </w:tc>
      </w:tr>
      <w:tr w:rsidR="00BD2D2B" w:rsidRPr="00164D1D" w14:paraId="0BD83EF6" w14:textId="77777777" w:rsidTr="00083051">
        <w:trPr>
          <w:ins w:id="22476"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D2D2B" w:rsidRDefault="00BD2D2B">
            <w:pPr>
              <w:pStyle w:val="TAL"/>
              <w:rPr>
                <w:ins w:id="22477" w:author="CR#2910r2" w:date="2022-03-25T19:45:00Z"/>
                <w:rFonts w:eastAsia="Calibri"/>
                <w:b/>
                <w:bCs/>
                <w:i/>
                <w:iCs/>
                <w:lang w:eastAsia="sv-SE"/>
                <w:rPrChange w:id="22478" w:author="CR#2910r2" w:date="2022-03-25T19:46:00Z">
                  <w:rPr>
                    <w:ins w:id="22479" w:author="CR#2910r2" w:date="2022-03-25T19:45:00Z"/>
                    <w:rFonts w:eastAsia="Calibri"/>
                    <w:lang w:eastAsia="sv-SE"/>
                  </w:rPr>
                </w:rPrChange>
              </w:rPr>
              <w:pPrChange w:id="22480" w:author="CR#2910r2" w:date="2022-03-25T19:45:00Z">
                <w:pPr>
                  <w:keepNext/>
                  <w:keepLines/>
                  <w:spacing w:after="0"/>
                </w:pPr>
              </w:pPrChange>
            </w:pPr>
            <w:ins w:id="22481" w:author="CR#2910r2" w:date="2022-03-25T19:45:00Z">
              <w:r w:rsidRPr="00BD2D2B">
                <w:rPr>
                  <w:rFonts w:eastAsia="Calibri"/>
                  <w:b/>
                  <w:bCs/>
                  <w:i/>
                  <w:iCs/>
                  <w:lang w:eastAsia="sv-SE"/>
                  <w:rPrChange w:id="22482" w:author="CR#2910r2" w:date="2022-03-25T19:46:00Z">
                    <w:rPr>
                      <w:rFonts w:eastAsia="Calibri"/>
                      <w:lang w:eastAsia="sv-SE"/>
                    </w:rPr>
                  </w:rPrChange>
                </w:rPr>
                <w:t>t300-RemoteUE</w:t>
              </w:r>
            </w:ins>
          </w:p>
          <w:p w14:paraId="0492B938" w14:textId="77777777" w:rsidR="00BD2D2B" w:rsidRPr="00164D1D" w:rsidRDefault="00BD2D2B">
            <w:pPr>
              <w:pStyle w:val="TAL"/>
              <w:rPr>
                <w:ins w:id="22483" w:author="CR#2910r2" w:date="2022-03-25T19:45:00Z"/>
                <w:lang w:eastAsia="sv-SE"/>
              </w:rPr>
              <w:pPrChange w:id="22484" w:author="CR#2910r2" w:date="2022-03-25T19:45:00Z">
                <w:pPr>
                  <w:keepNext/>
                  <w:keepLines/>
                  <w:spacing w:after="0"/>
                </w:pPr>
              </w:pPrChange>
            </w:pPr>
            <w:ins w:id="22485" w:author="CR#2910r2" w:date="2022-03-25T19:45:00Z">
              <w:r w:rsidRPr="00164D1D">
                <w:rPr>
                  <w:rFonts w:eastAsia="Calibri"/>
                  <w:lang w:eastAsia="sv-SE"/>
                </w:rPr>
                <w:t>Indicates the timer value of T300 used by L2 U2N Remote UE. If the field is absent, the timer value indicated in t300 applies to L2 U2N Remote UE.</w:t>
              </w:r>
            </w:ins>
          </w:p>
        </w:tc>
      </w:tr>
      <w:tr w:rsidR="00BD2D2B" w:rsidRPr="00164D1D" w14:paraId="545AD631" w14:textId="77777777" w:rsidTr="00083051">
        <w:trPr>
          <w:ins w:id="22486"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D2D2B" w:rsidRDefault="00BD2D2B">
            <w:pPr>
              <w:pStyle w:val="TAL"/>
              <w:rPr>
                <w:ins w:id="22487" w:author="CR#2910r2" w:date="2022-03-25T19:45:00Z"/>
                <w:rFonts w:eastAsia="Calibri"/>
                <w:b/>
                <w:bCs/>
                <w:i/>
                <w:iCs/>
                <w:lang w:eastAsia="sv-SE"/>
                <w:rPrChange w:id="22488" w:author="CR#2910r2" w:date="2022-03-25T19:46:00Z">
                  <w:rPr>
                    <w:ins w:id="22489" w:author="CR#2910r2" w:date="2022-03-25T19:45:00Z"/>
                    <w:rFonts w:eastAsia="Calibri"/>
                    <w:lang w:eastAsia="sv-SE"/>
                  </w:rPr>
                </w:rPrChange>
              </w:rPr>
              <w:pPrChange w:id="22490" w:author="CR#2910r2" w:date="2022-03-25T19:45:00Z">
                <w:pPr>
                  <w:keepNext/>
                  <w:keepLines/>
                  <w:spacing w:after="0"/>
                </w:pPr>
              </w:pPrChange>
            </w:pPr>
            <w:ins w:id="22491" w:author="CR#2910r2" w:date="2022-03-25T19:45:00Z">
              <w:r w:rsidRPr="00BD2D2B">
                <w:rPr>
                  <w:rFonts w:eastAsia="Calibri"/>
                  <w:b/>
                  <w:bCs/>
                  <w:i/>
                  <w:iCs/>
                  <w:lang w:eastAsia="sv-SE"/>
                  <w:rPrChange w:id="22492" w:author="CR#2910r2" w:date="2022-03-25T19:46:00Z">
                    <w:rPr>
                      <w:rFonts w:eastAsia="Calibri"/>
                      <w:lang w:eastAsia="sv-SE"/>
                    </w:rPr>
                  </w:rPrChange>
                </w:rPr>
                <w:t>t301-RemoteUE</w:t>
              </w:r>
            </w:ins>
          </w:p>
          <w:p w14:paraId="0D2B61FD" w14:textId="77777777" w:rsidR="00BD2D2B" w:rsidRPr="00164D1D" w:rsidRDefault="00BD2D2B">
            <w:pPr>
              <w:pStyle w:val="TAL"/>
              <w:rPr>
                <w:ins w:id="22493" w:author="CR#2910r2" w:date="2022-03-25T19:45:00Z"/>
                <w:rFonts w:eastAsia="Calibri"/>
                <w:lang w:eastAsia="sv-SE"/>
              </w:rPr>
              <w:pPrChange w:id="22494" w:author="CR#2910r2" w:date="2022-03-25T19:45:00Z">
                <w:pPr>
                  <w:keepNext/>
                  <w:keepLines/>
                  <w:spacing w:after="0"/>
                </w:pPr>
              </w:pPrChange>
            </w:pPr>
            <w:ins w:id="22495" w:author="CR#2910r2" w:date="2022-03-25T19:45:00Z">
              <w:r w:rsidRPr="00164D1D">
                <w:rPr>
                  <w:rFonts w:eastAsia="Calibri"/>
                  <w:lang w:eastAsia="sv-SE"/>
                </w:rPr>
                <w:t>Indicates the timer value of T301 used by L2 U2N Remote UE. If the field is absent, the timer value indicated in t301 applies to L2 U2N Remote UE.</w:t>
              </w:r>
            </w:ins>
          </w:p>
        </w:tc>
      </w:tr>
      <w:tr w:rsidR="00BD2D2B" w:rsidRPr="00164D1D" w14:paraId="121F676D" w14:textId="77777777" w:rsidTr="00083051">
        <w:trPr>
          <w:ins w:id="22496"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D2D2B" w:rsidRDefault="00BD2D2B">
            <w:pPr>
              <w:pStyle w:val="TAL"/>
              <w:rPr>
                <w:ins w:id="22497" w:author="CR#2910r2" w:date="2022-03-25T19:45:00Z"/>
                <w:rFonts w:eastAsia="Calibri"/>
                <w:b/>
                <w:bCs/>
                <w:i/>
                <w:iCs/>
                <w:lang w:eastAsia="sv-SE"/>
                <w:rPrChange w:id="22498" w:author="CR#2910r2" w:date="2022-03-25T19:46:00Z">
                  <w:rPr>
                    <w:ins w:id="22499" w:author="CR#2910r2" w:date="2022-03-25T19:45:00Z"/>
                    <w:rFonts w:eastAsia="Calibri"/>
                    <w:lang w:eastAsia="sv-SE"/>
                  </w:rPr>
                </w:rPrChange>
              </w:rPr>
              <w:pPrChange w:id="22500" w:author="CR#2910r2" w:date="2022-03-25T19:45:00Z">
                <w:pPr>
                  <w:keepNext/>
                  <w:keepLines/>
                  <w:spacing w:after="0"/>
                </w:pPr>
              </w:pPrChange>
            </w:pPr>
            <w:ins w:id="22501" w:author="CR#2910r2" w:date="2022-03-25T19:45:00Z">
              <w:r w:rsidRPr="00BD2D2B">
                <w:rPr>
                  <w:rFonts w:eastAsia="Calibri"/>
                  <w:b/>
                  <w:bCs/>
                  <w:i/>
                  <w:iCs/>
                  <w:lang w:eastAsia="sv-SE"/>
                  <w:rPrChange w:id="22502" w:author="CR#2910r2" w:date="2022-03-25T19:46:00Z">
                    <w:rPr>
                      <w:rFonts w:eastAsia="Calibri"/>
                      <w:lang w:eastAsia="sv-SE"/>
                    </w:rPr>
                  </w:rPrChange>
                </w:rPr>
                <w:t>t319-RemoteUE</w:t>
              </w:r>
            </w:ins>
          </w:p>
          <w:p w14:paraId="674D0E03" w14:textId="77777777" w:rsidR="00BD2D2B" w:rsidRPr="00164D1D" w:rsidRDefault="00BD2D2B">
            <w:pPr>
              <w:pStyle w:val="TAL"/>
              <w:rPr>
                <w:ins w:id="22503" w:author="CR#2910r2" w:date="2022-03-25T19:45:00Z"/>
                <w:rFonts w:eastAsia="Calibri"/>
                <w:lang w:eastAsia="sv-SE"/>
              </w:rPr>
              <w:pPrChange w:id="22504" w:author="CR#2910r2" w:date="2022-03-25T19:45:00Z">
                <w:pPr>
                  <w:keepNext/>
                  <w:keepLines/>
                  <w:spacing w:after="0"/>
                </w:pPr>
              </w:pPrChange>
            </w:pPr>
            <w:ins w:id="22505" w:author="CR#2910r2" w:date="2022-03-25T19:45:00Z">
              <w:r w:rsidRPr="00164D1D">
                <w:rPr>
                  <w:rFonts w:eastAsia="Calibri"/>
                  <w:lang w:eastAsia="sv-SE"/>
                </w:rPr>
                <w:t>Indicates the timer value of T319 used by L2 U2N Remote UE. If the field is absent, the timer value indicated in t319 applies to L2 U2N Remote UE.</w:t>
              </w:r>
            </w:ins>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22506" w:name="_Toc60777420"/>
      <w:bookmarkStart w:id="22507" w:name="_Toc90651292"/>
      <w:r w:rsidRPr="00D27132">
        <w:t>–</w:t>
      </w:r>
      <w:r w:rsidRPr="00D27132">
        <w:tab/>
      </w:r>
      <w:r w:rsidRPr="00D27132">
        <w:rPr>
          <w:i/>
        </w:rPr>
        <w:t>UL-</w:t>
      </w:r>
      <w:proofErr w:type="spellStart"/>
      <w:r w:rsidRPr="00D27132">
        <w:rPr>
          <w:i/>
        </w:rPr>
        <w:t>DelayValueConfig</w:t>
      </w:r>
      <w:bookmarkEnd w:id="22506"/>
      <w:bookmarkEnd w:id="22507"/>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Pr>
        <w:rPr>
          <w:ins w:id="22508" w:author="CR#2865r2" w:date="2022-03-29T10:55:00Z"/>
        </w:rPr>
      </w:pPr>
    </w:p>
    <w:p w14:paraId="4E520693" w14:textId="77777777" w:rsidR="00E84B6D" w:rsidRPr="00D27132" w:rsidRDefault="00E84B6D" w:rsidP="00E84B6D">
      <w:pPr>
        <w:pStyle w:val="Heading4"/>
        <w:rPr>
          <w:ins w:id="22509" w:author="CR#2865r2" w:date="2022-03-29T10:55:00Z"/>
        </w:rPr>
      </w:pPr>
      <w:ins w:id="22510" w:author="CR#2865r2" w:date="2022-03-29T10:55:00Z">
        <w:r w:rsidRPr="00D27132">
          <w:t>–</w:t>
        </w:r>
        <w:r w:rsidRPr="00D27132">
          <w:tab/>
        </w:r>
        <w:r w:rsidRPr="00D27132">
          <w:rPr>
            <w:i/>
          </w:rPr>
          <w:t>UL-</w:t>
        </w:r>
        <w:proofErr w:type="spellStart"/>
        <w:r>
          <w:rPr>
            <w:i/>
          </w:rPr>
          <w:t>ExcessDelay</w:t>
        </w:r>
        <w:r w:rsidRPr="00D27132">
          <w:rPr>
            <w:i/>
          </w:rPr>
          <w:t>Config</w:t>
        </w:r>
        <w:proofErr w:type="spellEnd"/>
      </w:ins>
    </w:p>
    <w:p w14:paraId="3BD31071" w14:textId="77777777" w:rsidR="00E84B6D" w:rsidRPr="00D27132" w:rsidRDefault="00E84B6D" w:rsidP="00E84B6D">
      <w:pPr>
        <w:rPr>
          <w:ins w:id="22511" w:author="CR#2865r2" w:date="2022-03-29T10:55:00Z"/>
        </w:rPr>
      </w:pPr>
      <w:ins w:id="22512" w:author="CR#2865r2" w:date="2022-03-29T10:55:00Z">
        <w:r w:rsidRPr="00D27132">
          <w:t xml:space="preserve">The IE </w:t>
        </w:r>
        <w:r w:rsidRPr="00D27132">
          <w:rPr>
            <w:i/>
          </w:rPr>
          <w:t>UL-</w:t>
        </w:r>
        <w:proofErr w:type="spellStart"/>
        <w:r>
          <w:rPr>
            <w:i/>
          </w:rPr>
          <w:t>ExcessDelay</w:t>
        </w:r>
        <w:r w:rsidRPr="00D27132">
          <w:rPr>
            <w:i/>
          </w:rPr>
          <w:t>Config</w:t>
        </w:r>
        <w:proofErr w:type="spellEnd"/>
        <w:r w:rsidRPr="00D27132">
          <w:t xml:space="preserve"> IE specifies the configuration of the </w:t>
        </w:r>
        <w:r w:rsidRPr="00026907">
          <w:t xml:space="preserve">UL PDCP Excess Packet Delay per DRB </w:t>
        </w:r>
        <w:r w:rsidRPr="00D27132">
          <w:t>measurement specified in TS 38.314 [53].</w:t>
        </w:r>
      </w:ins>
    </w:p>
    <w:p w14:paraId="2B2A8D21" w14:textId="77777777" w:rsidR="00E84B6D" w:rsidRPr="00D27132" w:rsidRDefault="00E84B6D" w:rsidP="00E84B6D">
      <w:pPr>
        <w:pStyle w:val="TH"/>
        <w:rPr>
          <w:ins w:id="22513" w:author="CR#2865r2" w:date="2022-03-29T10:55:00Z"/>
        </w:rPr>
      </w:pPr>
      <w:ins w:id="22514" w:author="CR#2865r2" w:date="2022-03-29T10:55:00Z">
        <w:r w:rsidRPr="00D27132">
          <w:rPr>
            <w:bCs/>
            <w:i/>
            <w:iCs/>
          </w:rPr>
          <w:t>UL-</w:t>
        </w:r>
        <w:proofErr w:type="spellStart"/>
        <w:r>
          <w:rPr>
            <w:bCs/>
            <w:i/>
            <w:iCs/>
          </w:rPr>
          <w:t>ExcessDelay</w:t>
        </w:r>
        <w:r w:rsidRPr="00D27132">
          <w:rPr>
            <w:bCs/>
            <w:i/>
            <w:iCs/>
          </w:rPr>
          <w:t>Config</w:t>
        </w:r>
        <w:proofErr w:type="spellEnd"/>
        <w:r w:rsidRPr="00D27132">
          <w:t xml:space="preserve"> information element</w:t>
        </w:r>
      </w:ins>
    </w:p>
    <w:p w14:paraId="1A74E8CF" w14:textId="77777777" w:rsidR="00E84B6D" w:rsidRPr="00D27132" w:rsidRDefault="00E84B6D" w:rsidP="00E84B6D">
      <w:pPr>
        <w:pStyle w:val="PL"/>
        <w:rPr>
          <w:ins w:id="22515" w:author="CR#2865r2" w:date="2022-03-29T10:55:00Z"/>
        </w:rPr>
      </w:pPr>
      <w:ins w:id="22516" w:author="CR#2865r2" w:date="2022-03-29T10:55:00Z">
        <w:r w:rsidRPr="00D27132">
          <w:t>-- ASN1START</w:t>
        </w:r>
      </w:ins>
    </w:p>
    <w:p w14:paraId="1213FB0F" w14:textId="77777777" w:rsidR="00E84B6D" w:rsidRPr="00D27132" w:rsidRDefault="00E84B6D" w:rsidP="00E84B6D">
      <w:pPr>
        <w:pStyle w:val="PL"/>
        <w:rPr>
          <w:ins w:id="22517" w:author="CR#2865r2" w:date="2022-03-29T10:55:00Z"/>
        </w:rPr>
      </w:pPr>
      <w:ins w:id="22518" w:author="CR#2865r2" w:date="2022-03-29T10:55:00Z">
        <w:r w:rsidRPr="00D27132">
          <w:t>-- TAG-UL</w:t>
        </w:r>
        <w:r>
          <w:t>EXCESS</w:t>
        </w:r>
        <w:r w:rsidRPr="00D27132">
          <w:t>DELAYCONFIG-START</w:t>
        </w:r>
      </w:ins>
    </w:p>
    <w:p w14:paraId="23932839" w14:textId="77777777" w:rsidR="00E84B6D" w:rsidRPr="00D27132" w:rsidRDefault="00E84B6D" w:rsidP="00E84B6D">
      <w:pPr>
        <w:pStyle w:val="PL"/>
        <w:rPr>
          <w:ins w:id="22519" w:author="CR#2865r2" w:date="2022-03-29T10:55:00Z"/>
        </w:rPr>
      </w:pPr>
    </w:p>
    <w:p w14:paraId="5F7AC7E8" w14:textId="77777777" w:rsidR="00E84B6D" w:rsidRPr="00D27132" w:rsidRDefault="00E84B6D" w:rsidP="00E84B6D">
      <w:pPr>
        <w:pStyle w:val="PL"/>
        <w:rPr>
          <w:ins w:id="22520" w:author="CR#2865r2" w:date="2022-03-29T10:55:00Z"/>
        </w:rPr>
      </w:pPr>
      <w:ins w:id="22521" w:author="CR#2865r2" w:date="2022-03-29T10:55:00Z">
        <w:r w:rsidRPr="00D27132">
          <w:t>UL-</w:t>
        </w:r>
        <w:r>
          <w:t>ExcessDelayC</w:t>
        </w:r>
        <w:r w:rsidRPr="00D27132">
          <w:t>onfig-r1</w:t>
        </w:r>
        <w:r>
          <w:t>7</w:t>
        </w:r>
        <w:r w:rsidRPr="00D27132">
          <w:t xml:space="preserve"> ::=  SEQUENCE {</w:t>
        </w:r>
      </w:ins>
    </w:p>
    <w:p w14:paraId="0453E7C7" w14:textId="1389DB9E" w:rsidR="00E84B6D" w:rsidRPr="00D27132" w:rsidRDefault="00E84B6D" w:rsidP="00E84B6D">
      <w:pPr>
        <w:pStyle w:val="PL"/>
        <w:rPr>
          <w:ins w:id="22522" w:author="CR#2865r2" w:date="2022-03-29T10:55:00Z"/>
        </w:rPr>
      </w:pPr>
      <w:ins w:id="22523" w:author="CR#2865r2" w:date="2022-03-29T10:55:00Z">
        <w:r w:rsidRPr="00D27132">
          <w:t xml:space="preserve">    </w:t>
        </w:r>
        <w:r>
          <w:t>excessDelay-</w:t>
        </w:r>
        <w:r w:rsidRPr="00D27132">
          <w:t>DRBlist</w:t>
        </w:r>
        <w:r>
          <w:t>-r17</w:t>
        </w:r>
        <w:r w:rsidRPr="00D27132">
          <w:t xml:space="preserve">       SEQUENCE (SIZE(1..maxDRB)) OF </w:t>
        </w:r>
      </w:ins>
      <w:ins w:id="22524" w:author="Draft_v2" w:date="2022-04-04T13:55:00Z">
        <w:r w:rsidR="006B0BE5">
          <w:t>E</w:t>
        </w:r>
      </w:ins>
      <w:ins w:id="22525" w:author="CR#2865r2" w:date="2022-03-29T10:55:00Z">
        <w:del w:id="22526" w:author="Draft_v2" w:date="2022-04-04T13:54:00Z">
          <w:r w:rsidDel="006B0BE5">
            <w:delText>e</w:delText>
          </w:r>
        </w:del>
        <w:r>
          <w:t>xcessDelay-DRB-</w:t>
        </w:r>
        <w:r w:rsidRPr="00D27132">
          <w:t>Identity</w:t>
        </w:r>
        <w:r>
          <w:t>Info-r17</w:t>
        </w:r>
      </w:ins>
    </w:p>
    <w:p w14:paraId="21EF5E43" w14:textId="77777777" w:rsidR="00E84B6D" w:rsidRDefault="00E84B6D" w:rsidP="00E84B6D">
      <w:pPr>
        <w:pStyle w:val="PL"/>
        <w:rPr>
          <w:ins w:id="22527" w:author="CR#2865r2" w:date="2022-03-29T10:55:00Z"/>
        </w:rPr>
      </w:pPr>
      <w:ins w:id="22528" w:author="CR#2865r2" w:date="2022-03-29T10:55:00Z">
        <w:r w:rsidRPr="00D27132">
          <w:t>}</w:t>
        </w:r>
      </w:ins>
    </w:p>
    <w:p w14:paraId="7700072E" w14:textId="77777777" w:rsidR="00E84B6D" w:rsidRDefault="00E84B6D" w:rsidP="00E84B6D">
      <w:pPr>
        <w:pStyle w:val="PL"/>
        <w:rPr>
          <w:ins w:id="22529" w:author="CR#2865r2" w:date="2022-03-29T10:55:00Z"/>
        </w:rPr>
      </w:pPr>
    </w:p>
    <w:p w14:paraId="57205D8E" w14:textId="25BE5B4D" w:rsidR="00E84B6D" w:rsidRPr="00D27132" w:rsidRDefault="006B0BE5" w:rsidP="00E84B6D">
      <w:pPr>
        <w:pStyle w:val="PL"/>
        <w:rPr>
          <w:ins w:id="22530" w:author="CR#2865r2" w:date="2022-03-29T10:55:00Z"/>
        </w:rPr>
      </w:pPr>
      <w:ins w:id="22531" w:author="Draft_v2" w:date="2022-04-04T13:55:00Z">
        <w:r>
          <w:t>E</w:t>
        </w:r>
      </w:ins>
      <w:ins w:id="22532" w:author="CR#2865r2" w:date="2022-03-29T10:55:00Z">
        <w:del w:id="22533" w:author="Draft_v2" w:date="2022-04-04T13:55:00Z">
          <w:r w:rsidR="00E84B6D" w:rsidDel="006B0BE5">
            <w:delText>e</w:delText>
          </w:r>
        </w:del>
        <w:r w:rsidR="00E84B6D">
          <w:t>xcessDelay-DRB-</w:t>
        </w:r>
        <w:r w:rsidR="00E84B6D" w:rsidRPr="00D27132">
          <w:t>Identity</w:t>
        </w:r>
        <w:r w:rsidR="00E84B6D">
          <w:t>Info</w:t>
        </w:r>
        <w:r w:rsidR="00E84B6D" w:rsidRPr="00D27132">
          <w:t>-r1</w:t>
        </w:r>
        <w:r w:rsidR="00E84B6D">
          <w:t>7</w:t>
        </w:r>
        <w:r w:rsidR="00E84B6D" w:rsidRPr="00D27132">
          <w:t xml:space="preserve"> ::=  SEQUENCE {</w:t>
        </w:r>
      </w:ins>
    </w:p>
    <w:p w14:paraId="0FB1F585" w14:textId="36D90CB0" w:rsidR="00E84B6D" w:rsidRDefault="00E84B6D" w:rsidP="00E84B6D">
      <w:pPr>
        <w:pStyle w:val="PL"/>
        <w:rPr>
          <w:ins w:id="22534" w:author="CR#2865r2" w:date="2022-03-29T10:55:00Z"/>
        </w:rPr>
      </w:pPr>
      <w:ins w:id="22535" w:author="CR#2865r2" w:date="2022-03-29T10:55:00Z">
        <w:r w:rsidRPr="00D27132">
          <w:t xml:space="preserve">    </w:t>
        </w:r>
        <w:r>
          <w:t>drb-IdentityList                      SEQUENCE (SIZE (1..maxDRB)) OF DRB-Identit</w:t>
        </w:r>
        <w:del w:id="22536" w:author="Draft_v2" w:date="2022-04-04T13:55:00Z">
          <w:r w:rsidDel="006B0BE5">
            <w:delText>i</w:delText>
          </w:r>
        </w:del>
        <w:r>
          <w:t>y,</w:t>
        </w:r>
      </w:ins>
    </w:p>
    <w:p w14:paraId="2EBE773D" w14:textId="791BAA5A" w:rsidR="00E84B6D" w:rsidRDefault="00E84B6D" w:rsidP="00E84B6D">
      <w:pPr>
        <w:pStyle w:val="PL"/>
        <w:rPr>
          <w:ins w:id="22537" w:author="CR#2865r2" w:date="2022-03-29T10:56:00Z"/>
          <w:rFonts w:eastAsia="DengXian"/>
          <w:lang w:eastAsia="zh-CN"/>
        </w:rPr>
      </w:pPr>
      <w:ins w:id="22538" w:author="CR#2865r2" w:date="2022-03-29T10:55:00Z">
        <w:r w:rsidRPr="00D27132">
          <w:t xml:space="preserve">    </w:t>
        </w:r>
        <w:r>
          <w:rPr>
            <w:rFonts w:eastAsia="DengXian"/>
            <w:lang w:eastAsia="zh-CN"/>
          </w:rPr>
          <w:t>delayThreshold</w:t>
        </w:r>
      </w:ins>
      <w:ins w:id="22539" w:author="CR#2865r2" w:date="2022-03-29T10:56:00Z">
        <w:r w:rsidRPr="00D27132">
          <w:t xml:space="preserve">                        </w:t>
        </w:r>
      </w:ins>
      <w:ins w:id="22540" w:author="CR#2865r2" w:date="2022-03-29T10:55:00Z">
        <w:r>
          <w:rPr>
            <w:rFonts w:eastAsia="DengXian"/>
            <w:lang w:eastAsia="zh-CN"/>
          </w:rPr>
          <w:t>ENUMERATED</w:t>
        </w:r>
      </w:ins>
      <w:ins w:id="22541" w:author="CR#2865r2" w:date="2022-03-29T10:56:00Z">
        <w:r w:rsidRPr="00D27132">
          <w:t xml:space="preserve"> </w:t>
        </w:r>
      </w:ins>
      <w:ins w:id="22542" w:author="CR#2865r2" w:date="2022-03-29T10:55:00Z">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ins>
    </w:p>
    <w:p w14:paraId="39249621" w14:textId="4BC5CC19" w:rsidR="00E84B6D" w:rsidRPr="00951176" w:rsidRDefault="00E84B6D" w:rsidP="00E84B6D">
      <w:pPr>
        <w:pStyle w:val="PL"/>
        <w:rPr>
          <w:ins w:id="22543" w:author="CR#2865r2" w:date="2022-03-29T10:55:00Z"/>
          <w:rFonts w:eastAsia="DengXian"/>
          <w:lang w:eastAsia="zh-CN"/>
        </w:rPr>
      </w:pPr>
      <w:ins w:id="22544" w:author="CR#2865r2" w:date="2022-03-29T10:56:00Z">
        <w:r w:rsidRPr="00D27132">
          <w:lastRenderedPageBreak/>
          <w:t xml:space="preserve">               </w:t>
        </w:r>
      </w:ins>
      <w:ins w:id="22545" w:author="CR#2865r2" w:date="2022-03-29T10:57:00Z">
        <w:r w:rsidRPr="00D27132">
          <w:t xml:space="preserve">    </w:t>
        </w:r>
        <w:r>
          <w:t xml:space="preserve">          </w:t>
        </w:r>
      </w:ins>
      <w:ins w:id="22546" w:author="CR#2865r2" w:date="2022-03-29T10:56:00Z">
        <w:r w:rsidRPr="00D27132">
          <w:t xml:space="preserve">                         </w:t>
        </w:r>
      </w:ins>
      <w:ins w:id="22547" w:author="CR#2865r2" w:date="2022-03-29T10:55:00Z">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ins>
    </w:p>
    <w:p w14:paraId="4BA04D46" w14:textId="77777777" w:rsidR="00E84B6D" w:rsidRPr="00D27132" w:rsidRDefault="00E84B6D" w:rsidP="00E84B6D">
      <w:pPr>
        <w:pStyle w:val="PL"/>
        <w:rPr>
          <w:ins w:id="22548" w:author="CR#2865r2" w:date="2022-03-29T10:55:00Z"/>
        </w:rPr>
      </w:pPr>
      <w:ins w:id="22549" w:author="CR#2865r2" w:date="2022-03-29T10:55:00Z">
        <w:r w:rsidRPr="00D27132">
          <w:t>}</w:t>
        </w:r>
      </w:ins>
    </w:p>
    <w:p w14:paraId="5FC155BD" w14:textId="77777777" w:rsidR="00E84B6D" w:rsidRPr="00D27132" w:rsidRDefault="00E84B6D" w:rsidP="00E84B6D">
      <w:pPr>
        <w:pStyle w:val="PL"/>
        <w:rPr>
          <w:ins w:id="22550" w:author="CR#2865r2" w:date="2022-03-29T10:55:00Z"/>
        </w:rPr>
      </w:pPr>
    </w:p>
    <w:p w14:paraId="17030F4D" w14:textId="77777777" w:rsidR="00E84B6D" w:rsidRPr="00D27132" w:rsidRDefault="00E84B6D" w:rsidP="00E84B6D">
      <w:pPr>
        <w:pStyle w:val="PL"/>
        <w:rPr>
          <w:ins w:id="22551" w:author="CR#2865r2" w:date="2022-03-29T10:55:00Z"/>
        </w:rPr>
      </w:pPr>
      <w:ins w:id="22552" w:author="CR#2865r2" w:date="2022-03-29T10:55:00Z">
        <w:r w:rsidRPr="00D27132">
          <w:t>-- TAG-UL</w:t>
        </w:r>
        <w:r>
          <w:t>EXCESS</w:t>
        </w:r>
        <w:r w:rsidRPr="00D27132">
          <w:t>DELAYCONFIG-STOP</w:t>
        </w:r>
      </w:ins>
    </w:p>
    <w:p w14:paraId="6B6EB611" w14:textId="77777777" w:rsidR="00E84B6D" w:rsidRPr="00D27132" w:rsidRDefault="00E84B6D" w:rsidP="00E84B6D">
      <w:pPr>
        <w:pStyle w:val="PL"/>
        <w:rPr>
          <w:ins w:id="22553" w:author="CR#2865r2" w:date="2022-03-29T10:55:00Z"/>
        </w:rPr>
      </w:pPr>
      <w:ins w:id="22554" w:author="CR#2865r2" w:date="2022-03-29T10:55:00Z">
        <w:r w:rsidRPr="00D27132">
          <w:t>-- ASN1STOP</w:t>
        </w:r>
      </w:ins>
    </w:p>
    <w:p w14:paraId="114B93C1" w14:textId="77777777" w:rsidR="00E84B6D" w:rsidRPr="00D27132" w:rsidRDefault="00E84B6D" w:rsidP="00E84B6D">
      <w:pPr>
        <w:rPr>
          <w:ins w:id="22555" w:author="CR#2865r2" w:date="2022-03-29T10: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695BE5">
        <w:trPr>
          <w:cantSplit/>
          <w:tblHeader/>
          <w:ins w:id="22556"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695BE5">
            <w:pPr>
              <w:pStyle w:val="TAH"/>
              <w:rPr>
                <w:ins w:id="22557" w:author="CR#2865r2" w:date="2022-03-29T10:55:00Z"/>
                <w:lang w:eastAsia="en-GB"/>
              </w:rPr>
            </w:pPr>
            <w:ins w:id="22558" w:author="CR#2865r2" w:date="2022-03-29T10:55:00Z">
              <w:r w:rsidRPr="00D27132">
                <w:rPr>
                  <w:i/>
                  <w:lang w:eastAsia="en-GB"/>
                </w:rPr>
                <w:t>UL-</w:t>
              </w:r>
              <w:proofErr w:type="spellStart"/>
              <w:r>
                <w:rPr>
                  <w:i/>
                  <w:lang w:eastAsia="en-GB"/>
                </w:rPr>
                <w:t>ExcessDelay</w:t>
              </w:r>
              <w:r w:rsidRPr="00D27132">
                <w:rPr>
                  <w:i/>
                  <w:lang w:eastAsia="en-GB"/>
                </w:rPr>
                <w:t>Config</w:t>
              </w:r>
              <w:proofErr w:type="spellEnd"/>
              <w:r w:rsidRPr="00D27132">
                <w:rPr>
                  <w:lang w:eastAsia="en-GB"/>
                </w:rPr>
                <w:t xml:space="preserve"> field descriptions</w:t>
              </w:r>
            </w:ins>
          </w:p>
        </w:tc>
      </w:tr>
      <w:tr w:rsidR="00E84B6D" w:rsidRPr="00D27132" w14:paraId="7E73D66D" w14:textId="77777777" w:rsidTr="00695BE5">
        <w:trPr>
          <w:cantSplit/>
          <w:ins w:id="22559"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695BE5">
            <w:pPr>
              <w:pStyle w:val="TAL"/>
              <w:rPr>
                <w:ins w:id="22560" w:author="CR#2865r2" w:date="2022-03-29T10:55:00Z"/>
                <w:b/>
                <w:i/>
                <w:lang w:eastAsia="en-GB"/>
              </w:rPr>
            </w:pPr>
            <w:proofErr w:type="spellStart"/>
            <w:ins w:id="22561" w:author="CR#2865r2" w:date="2022-03-29T10:55:00Z">
              <w:r>
                <w:rPr>
                  <w:b/>
                  <w:i/>
                  <w:lang w:eastAsia="en-GB"/>
                </w:rPr>
                <w:t>drb-IdentityList</w:t>
              </w:r>
              <w:proofErr w:type="spellEnd"/>
            </w:ins>
          </w:p>
          <w:p w14:paraId="76D5ADA7" w14:textId="77777777" w:rsidR="00E84B6D" w:rsidRPr="00D27132" w:rsidRDefault="00E84B6D" w:rsidP="00695BE5">
            <w:pPr>
              <w:pStyle w:val="TAL"/>
              <w:rPr>
                <w:ins w:id="22562" w:author="CR#2865r2" w:date="2022-03-29T10:55:00Z"/>
                <w:lang w:eastAsia="en-GB"/>
              </w:rPr>
            </w:pPr>
            <w:ins w:id="22563" w:author="CR#2865r2" w:date="2022-03-29T10:55:00Z">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ins>
          </w:p>
        </w:tc>
      </w:tr>
      <w:tr w:rsidR="00E84B6D" w:rsidRPr="00D27132" w14:paraId="1CDDA32C" w14:textId="77777777" w:rsidTr="00695BE5">
        <w:trPr>
          <w:cantSplit/>
          <w:ins w:id="22564" w:author="CR#2865r2" w:date="2022-03-29T10:55:00Z"/>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695BE5">
            <w:pPr>
              <w:pStyle w:val="TAL"/>
              <w:rPr>
                <w:ins w:id="22565" w:author="CR#2865r2" w:date="2022-03-29T10:55:00Z"/>
                <w:b/>
                <w:i/>
                <w:lang w:eastAsia="en-GB"/>
              </w:rPr>
            </w:pPr>
            <w:proofErr w:type="spellStart"/>
            <w:ins w:id="22566" w:author="CR#2865r2" w:date="2022-03-29T10:55:00Z">
              <w:r>
                <w:rPr>
                  <w:b/>
                  <w:i/>
                  <w:lang w:eastAsia="en-GB"/>
                </w:rPr>
                <w:t>delayThreshold</w:t>
              </w:r>
              <w:proofErr w:type="spellEnd"/>
            </w:ins>
          </w:p>
          <w:p w14:paraId="46D2B7B0" w14:textId="77777777" w:rsidR="00E84B6D" w:rsidRDefault="00E84B6D" w:rsidP="00695BE5">
            <w:pPr>
              <w:pStyle w:val="TAL"/>
              <w:rPr>
                <w:ins w:id="22567" w:author="CR#2865r2" w:date="2022-03-29T10:55:00Z"/>
                <w:b/>
                <w:i/>
                <w:lang w:eastAsia="en-GB"/>
              </w:rPr>
            </w:pPr>
            <w:ins w:id="22568" w:author="CR#2865r2" w:date="2022-03-29T10:55:00Z">
              <w:r w:rsidRPr="00D27132">
                <w:rPr>
                  <w:rFonts w:eastAsia="DengXian"/>
                  <w:lang w:eastAsia="sv-SE"/>
                </w:rPr>
                <w:t xml:space="preserve">Indicates the </w:t>
              </w:r>
              <w:r>
                <w:rPr>
                  <w:rFonts w:eastAsia="DengXian"/>
                  <w:lang w:eastAsia="sv-SE"/>
                </w:rPr>
                <w:t>delay threshold for the DRB IDs indicated in DRB-</w:t>
              </w:r>
              <w:proofErr w:type="spellStart"/>
              <w:r>
                <w:rPr>
                  <w:rFonts w:eastAsia="DengXian"/>
                  <w:lang w:eastAsia="sv-SE"/>
                </w:rPr>
                <w:t>IdentityList</w:t>
              </w:r>
              <w:proofErr w:type="spellEnd"/>
              <w:r w:rsidRPr="00D27132">
                <w:rPr>
                  <w:lang w:eastAsia="en-GB"/>
                </w:rPr>
                <w:t>.</w:t>
              </w:r>
              <w:r>
                <w:rPr>
                  <w:lang w:eastAsia="en-GB"/>
                </w:rPr>
                <w:t xml:space="preserve"> Value ms0dot25 corresponds to 0.25ms, ms0dot5 corresponds to 0.5ms, ms1 corresponds to 1ms and so on.</w:t>
              </w:r>
            </w:ins>
          </w:p>
        </w:tc>
      </w:tr>
    </w:tbl>
    <w:p w14:paraId="7D3709B1" w14:textId="77777777" w:rsidR="00E84B6D" w:rsidRDefault="00E84B6D" w:rsidP="00394471">
      <w:pPr>
        <w:rPr>
          <w:ins w:id="22569" w:author="CR#2893r1" w:date="2022-03-23T22:42:00Z"/>
        </w:rPr>
      </w:pPr>
    </w:p>
    <w:p w14:paraId="55EE2E6B" w14:textId="77777777" w:rsidR="00243878" w:rsidRPr="00EC298B" w:rsidRDefault="00243878">
      <w:pPr>
        <w:pStyle w:val="Heading4"/>
        <w:rPr>
          <w:ins w:id="22570" w:author="CR#2893r1" w:date="2022-03-23T22:43:00Z"/>
          <w:rFonts w:eastAsia="MS Mincho"/>
        </w:rPr>
        <w:pPrChange w:id="22571" w:author="CR#2893r1" w:date="2022-03-23T22:43:00Z">
          <w:pPr>
            <w:keepNext/>
            <w:keepLines/>
            <w:spacing w:before="120"/>
            <w:ind w:left="1418" w:hanging="1418"/>
            <w:outlineLvl w:val="3"/>
          </w:pPr>
        </w:pPrChange>
      </w:pPr>
      <w:ins w:id="22572" w:author="CR#2893r1" w:date="2022-03-23T22:43:00Z">
        <w:r w:rsidRPr="00EC298B">
          <w:t>–</w:t>
        </w:r>
        <w:r w:rsidRPr="00EC298B">
          <w:tab/>
        </w:r>
        <w:r w:rsidRPr="00243878">
          <w:rPr>
            <w:i/>
            <w:iCs/>
            <w:rPrChange w:id="22573" w:author="CR#2893r1" w:date="2022-03-23T22:43:00Z">
              <w:rPr/>
            </w:rPrChange>
          </w:rPr>
          <w:t>UL-GapFR2-Config</w:t>
        </w:r>
      </w:ins>
    </w:p>
    <w:p w14:paraId="2D77B483" w14:textId="77777777" w:rsidR="00243878" w:rsidRPr="00EC298B" w:rsidRDefault="00243878" w:rsidP="00243878">
      <w:pPr>
        <w:rPr>
          <w:ins w:id="22574" w:author="CR#2893r1" w:date="2022-03-23T22:43:00Z"/>
        </w:rPr>
      </w:pPr>
      <w:ins w:id="22575" w:author="CR#2893r1" w:date="2022-03-23T22:43:00Z">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ins>
    </w:p>
    <w:p w14:paraId="6454BFCF" w14:textId="77777777" w:rsidR="00243878" w:rsidRPr="00EC298B" w:rsidRDefault="00243878">
      <w:pPr>
        <w:pStyle w:val="TH"/>
        <w:rPr>
          <w:ins w:id="22576" w:author="CR#2893r1" w:date="2022-03-23T22:43:00Z"/>
        </w:rPr>
        <w:pPrChange w:id="22577" w:author="CR#2893r1" w:date="2022-03-23T22:43:00Z">
          <w:pPr>
            <w:keepNext/>
            <w:keepLines/>
            <w:spacing w:before="60"/>
            <w:jc w:val="center"/>
          </w:pPr>
        </w:pPrChange>
      </w:pPr>
      <w:ins w:id="22578" w:author="CR#2893r1" w:date="2022-03-23T22:43:00Z">
        <w:r w:rsidRPr="00F507C8">
          <w:rPr>
            <w:i/>
            <w:iCs/>
          </w:rPr>
          <w:t>UL-Gap</w:t>
        </w:r>
        <w:r>
          <w:rPr>
            <w:i/>
            <w:iCs/>
          </w:rPr>
          <w:t>FR2-</w:t>
        </w:r>
        <w:r w:rsidRPr="00F507C8">
          <w:rPr>
            <w:i/>
            <w:iCs/>
          </w:rPr>
          <w:t>Config</w:t>
        </w:r>
        <w:r w:rsidRPr="00F507C8">
          <w:t xml:space="preserve"> </w:t>
        </w:r>
        <w:r w:rsidRPr="00EC298B">
          <w:t>information element</w:t>
        </w:r>
      </w:ins>
    </w:p>
    <w:p w14:paraId="224F4736" w14:textId="77777777" w:rsidR="00243878" w:rsidRPr="00EC298B" w:rsidRDefault="00243878">
      <w:pPr>
        <w:pStyle w:val="PL"/>
        <w:rPr>
          <w:ins w:id="22579" w:author="CR#2893r1" w:date="2022-03-23T22:43:00Z"/>
        </w:rPr>
        <w:pPrChange w:id="2258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81" w:author="CR#2893r1" w:date="2022-03-23T22:43:00Z">
        <w:r w:rsidRPr="00EC298B">
          <w:t>-- ASN1START</w:t>
        </w:r>
      </w:ins>
    </w:p>
    <w:p w14:paraId="566BA261" w14:textId="77777777" w:rsidR="00243878" w:rsidRPr="00EC298B" w:rsidRDefault="00243878">
      <w:pPr>
        <w:pStyle w:val="PL"/>
        <w:rPr>
          <w:ins w:id="22582" w:author="CR#2893r1" w:date="2022-03-23T22:43:00Z"/>
        </w:rPr>
        <w:pPrChange w:id="22583"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84" w:author="CR#2893r1" w:date="2022-03-23T22:43:00Z">
        <w:r w:rsidRPr="00EC298B">
          <w:t>-- TAG-</w:t>
        </w:r>
        <w:r>
          <w:rPr>
            <w:lang w:val="en-US"/>
          </w:rPr>
          <w:t>UL-</w:t>
        </w:r>
        <w:r w:rsidRPr="00EC298B">
          <w:t>GAP</w:t>
        </w:r>
        <w:r>
          <w:rPr>
            <w:lang w:val="en-US"/>
          </w:rPr>
          <w:t>FR2-</w:t>
        </w:r>
        <w:r w:rsidRPr="00EC298B">
          <w:t>CONFIG-START</w:t>
        </w:r>
      </w:ins>
    </w:p>
    <w:p w14:paraId="7A41532E" w14:textId="77777777" w:rsidR="00243878" w:rsidRPr="00EC298B" w:rsidRDefault="00243878">
      <w:pPr>
        <w:pStyle w:val="PL"/>
        <w:rPr>
          <w:ins w:id="22585" w:author="CR#2893r1" w:date="2022-03-23T22:43:00Z"/>
        </w:rPr>
        <w:pPrChange w:id="22586"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0F3CA" w14:textId="45EF7258" w:rsidR="00243878" w:rsidRPr="00EC298B" w:rsidRDefault="00243878">
      <w:pPr>
        <w:pStyle w:val="PL"/>
        <w:rPr>
          <w:ins w:id="22587" w:author="CR#2893r1" w:date="2022-03-23T22:43:00Z"/>
        </w:rPr>
        <w:pPrChange w:id="22588"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89" w:author="CR#2893r1" w:date="2022-03-23T22:43:00Z">
        <w:r>
          <w:rPr>
            <w:lang w:val="en-US"/>
          </w:rPr>
          <w:t>UL-</w:t>
        </w:r>
        <w:r w:rsidRPr="00EC298B">
          <w:t>Gap</w:t>
        </w:r>
        <w:r>
          <w:rPr>
            <w:lang w:val="en-US"/>
          </w:rPr>
          <w:t>FR2-</w:t>
        </w:r>
        <w:r w:rsidRPr="00EC298B">
          <w:t>Config-r17 ::=      SEQUENCE {</w:t>
        </w:r>
      </w:ins>
    </w:p>
    <w:p w14:paraId="06354B67" w14:textId="06F1D3F6" w:rsidR="00243878" w:rsidRPr="00EC298B" w:rsidRDefault="00243878">
      <w:pPr>
        <w:pStyle w:val="PL"/>
        <w:rPr>
          <w:ins w:id="22590" w:author="CR#2893r1" w:date="2022-03-23T22:43:00Z"/>
        </w:rPr>
        <w:pPrChange w:id="22591"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92" w:author="CR#2893r1" w:date="2022-03-23T22:43:00Z">
        <w:r>
          <w:rPr>
            <w:lang w:val="en-US"/>
          </w:rPr>
          <w:t xml:space="preserve">    </w:t>
        </w:r>
        <w:r w:rsidRPr="00EC298B">
          <w:t>gapOffset</w:t>
        </w:r>
        <w:r>
          <w:rPr>
            <w:lang w:val="en-US"/>
          </w:rPr>
          <w:t>-r17</w:t>
        </w:r>
        <w:r w:rsidRPr="00EC298B">
          <w:t xml:space="preserve">                 INTEGER (0..159),</w:t>
        </w:r>
      </w:ins>
    </w:p>
    <w:p w14:paraId="459A58AD" w14:textId="5BF2FE2D" w:rsidR="00243878" w:rsidRPr="00EC298B" w:rsidRDefault="00243878">
      <w:pPr>
        <w:pStyle w:val="PL"/>
        <w:rPr>
          <w:ins w:id="22593" w:author="CR#2893r1" w:date="2022-03-23T22:43:00Z"/>
        </w:rPr>
        <w:pPrChange w:id="22594"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95" w:author="CR#2893r1" w:date="2022-03-23T22:43:00Z">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ins>
    </w:p>
    <w:p w14:paraId="4D48CFC5" w14:textId="6138A6A1" w:rsidR="00243878" w:rsidRPr="00032A69" w:rsidRDefault="00243878">
      <w:pPr>
        <w:pStyle w:val="PL"/>
        <w:rPr>
          <w:ins w:id="22596" w:author="CR#2893r1" w:date="2022-03-23T22:43:00Z"/>
          <w:lang w:val="en-US"/>
        </w:rPr>
        <w:pPrChange w:id="22597"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98" w:author="CR#2893r1" w:date="2022-03-23T22:43:00Z">
        <w:r>
          <w:rPr>
            <w:lang w:val="en-US"/>
          </w:rPr>
          <w:t xml:space="preserve">    </w:t>
        </w:r>
        <w:r w:rsidRPr="00EC298B">
          <w:t>ugrp-r17                      ENUMERATED {ms5, ms20, ms40, ms160}</w:t>
        </w:r>
        <w:r>
          <w:rPr>
            <w:lang w:val="en-US"/>
          </w:rPr>
          <w:t>,</w:t>
        </w:r>
      </w:ins>
    </w:p>
    <w:p w14:paraId="7D579A1F" w14:textId="392A2B68" w:rsidR="00243878" w:rsidRPr="00EC298B" w:rsidRDefault="00243878">
      <w:pPr>
        <w:pStyle w:val="PL"/>
        <w:rPr>
          <w:ins w:id="22599" w:author="CR#2893r1" w:date="2022-03-23T22:43:00Z"/>
        </w:rPr>
        <w:pPrChange w:id="2260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01" w:author="CR#2893r1" w:date="2022-03-23T22:43:00Z">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ins>
      <w:ins w:id="22602" w:author="Draft v3" w:date="2022-04-06T16:12:00Z">
        <w:r w:rsidR="00681E30">
          <w:t>-</w:t>
        </w:r>
      </w:ins>
      <w:ins w:id="22603" w:author="Draft_v2" w:date="2022-04-04T13:55:00Z">
        <w:del w:id="22604" w:author="Draft v3" w:date="2022-04-06T16:12:00Z">
          <w:r w:rsidR="006B0BE5" w:rsidDel="00681E30">
            <w:delText>-</w:delText>
          </w:r>
        </w:del>
      </w:ins>
      <w:ins w:id="22605" w:author="CR#2893r1" w:date="2022-03-23T22:43:00Z">
        <w:r w:rsidRPr="00EC298B">
          <w:t xml:space="preserve"> Cond AsyncCA</w:t>
        </w:r>
      </w:ins>
    </w:p>
    <w:p w14:paraId="24C08422" w14:textId="4E388B92" w:rsidR="00243878" w:rsidRPr="00EC298B" w:rsidRDefault="00243878">
      <w:pPr>
        <w:pStyle w:val="PL"/>
        <w:rPr>
          <w:ins w:id="22606" w:author="CR#2893r1" w:date="2022-03-23T22:43:00Z"/>
        </w:rPr>
        <w:pPrChange w:id="22607"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08" w:author="CR#2893r1" w:date="2022-03-23T22:43:00Z">
        <w:r w:rsidRPr="00EC298B">
          <w:t>}</w:t>
        </w:r>
      </w:ins>
    </w:p>
    <w:p w14:paraId="0899E359" w14:textId="77777777" w:rsidR="00243878" w:rsidRPr="00EC298B" w:rsidRDefault="00243878">
      <w:pPr>
        <w:pStyle w:val="PL"/>
        <w:rPr>
          <w:ins w:id="22609" w:author="CR#2893r1" w:date="2022-03-23T22:43:00Z"/>
        </w:rPr>
        <w:pPrChange w:id="2261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B37C64" w14:textId="77777777" w:rsidR="00243878" w:rsidRPr="00EC298B" w:rsidRDefault="00243878">
      <w:pPr>
        <w:pStyle w:val="PL"/>
        <w:rPr>
          <w:ins w:id="22611" w:author="CR#2893r1" w:date="2022-03-23T22:43:00Z"/>
        </w:rPr>
        <w:pPrChange w:id="22612"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13" w:author="CR#2893r1" w:date="2022-03-23T22:43:00Z">
        <w:r w:rsidRPr="00EC298B">
          <w:t>-- TAG-</w:t>
        </w:r>
        <w:r>
          <w:rPr>
            <w:lang w:val="en-US"/>
          </w:rPr>
          <w:t>UL-</w:t>
        </w:r>
        <w:r w:rsidRPr="00EC298B">
          <w:t>GAP</w:t>
        </w:r>
        <w:r>
          <w:rPr>
            <w:lang w:val="en-US"/>
          </w:rPr>
          <w:t>FR2-</w:t>
        </w:r>
        <w:r w:rsidRPr="00EC298B">
          <w:t>CONFIG-STOP</w:t>
        </w:r>
      </w:ins>
    </w:p>
    <w:p w14:paraId="0AB7BE81" w14:textId="77777777" w:rsidR="00243878" w:rsidRPr="00EC298B" w:rsidRDefault="00243878">
      <w:pPr>
        <w:pStyle w:val="PL"/>
        <w:rPr>
          <w:ins w:id="22614" w:author="CR#2893r1" w:date="2022-03-23T22:43:00Z"/>
        </w:rPr>
        <w:pPrChange w:id="22615"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16" w:author="CR#2893r1" w:date="2022-03-23T22:43:00Z">
        <w:r w:rsidRPr="00EC298B">
          <w:t>-- ASN1STOP</w:t>
        </w:r>
      </w:ins>
    </w:p>
    <w:p w14:paraId="46141ADA" w14:textId="77777777" w:rsidR="00243878" w:rsidRPr="00EC298B" w:rsidRDefault="00243878">
      <w:pPr>
        <w:rPr>
          <w:ins w:id="22617" w:author="CR#2893r1" w:date="2022-03-23T22:43:00Z"/>
        </w:rPr>
        <w:pPrChange w:id="22618" w:author="CR#2893r1" w:date="2022-03-23T22:46:00Z">
          <w:pPr>
            <w:spacing w:after="0"/>
          </w:pPr>
        </w:pPrChange>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083051">
        <w:trPr>
          <w:cantSplit/>
          <w:trHeight w:val="52"/>
          <w:tblHeader/>
          <w:ins w:id="22619"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pPr>
              <w:pStyle w:val="TAH"/>
              <w:rPr>
                <w:ins w:id="22620" w:author="CR#2893r1" w:date="2022-03-23T22:43:00Z"/>
                <w:szCs w:val="24"/>
                <w:lang w:eastAsia="en-GB"/>
              </w:rPr>
              <w:pPrChange w:id="22621" w:author="CR#2893r1" w:date="2022-03-23T22:44:00Z">
                <w:pPr>
                  <w:keepNext/>
                  <w:keepLines/>
                  <w:spacing w:after="0"/>
                  <w:jc w:val="center"/>
                </w:pPr>
              </w:pPrChange>
            </w:pPr>
            <w:ins w:id="22622" w:author="CR#2893r1" w:date="2022-03-23T22:43:00Z">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ins>
          </w:p>
        </w:tc>
      </w:tr>
      <w:tr w:rsidR="00243878" w:rsidRPr="00EC298B" w14:paraId="094CD2DD" w14:textId="77777777" w:rsidTr="00083051">
        <w:trPr>
          <w:cantSplit/>
          <w:trHeight w:val="52"/>
          <w:tblHeader/>
          <w:ins w:id="22623"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43878" w:rsidRDefault="00243878" w:rsidP="00243878">
            <w:pPr>
              <w:pStyle w:val="TAL"/>
              <w:rPr>
                <w:ins w:id="22624" w:author="CR#2893r1" w:date="2022-03-23T22:43:00Z"/>
                <w:b/>
                <w:bCs/>
                <w:i/>
                <w:iCs/>
                <w:lang w:eastAsia="en-GB"/>
                <w:rPrChange w:id="22625" w:author="CR#2893r1" w:date="2022-03-23T22:44:00Z">
                  <w:rPr>
                    <w:ins w:id="22626" w:author="CR#2893r1" w:date="2022-03-23T22:43:00Z"/>
                    <w:lang w:eastAsia="en-GB"/>
                  </w:rPr>
                </w:rPrChange>
              </w:rPr>
            </w:pPr>
            <w:proofErr w:type="spellStart"/>
            <w:ins w:id="22627" w:author="CR#2893r1" w:date="2022-03-23T22:43:00Z">
              <w:r w:rsidRPr="00243878">
                <w:rPr>
                  <w:b/>
                  <w:bCs/>
                  <w:i/>
                  <w:iCs/>
                  <w:lang w:eastAsia="en-GB"/>
                  <w:rPrChange w:id="22628" w:author="CR#2893r1" w:date="2022-03-23T22:44:00Z">
                    <w:rPr>
                      <w:lang w:eastAsia="en-GB"/>
                    </w:rPr>
                  </w:rPrChange>
                </w:rPr>
                <w:t>gapOffset</w:t>
              </w:r>
              <w:proofErr w:type="spellEnd"/>
            </w:ins>
          </w:p>
          <w:p w14:paraId="59C58359" w14:textId="77777777" w:rsidR="00243878" w:rsidRPr="00502C7D" w:rsidRDefault="00243878">
            <w:pPr>
              <w:pStyle w:val="TAL"/>
              <w:rPr>
                <w:ins w:id="22629" w:author="CR#2893r1" w:date="2022-03-23T22:43:00Z"/>
                <w:iCs/>
              </w:rPr>
              <w:pPrChange w:id="22630" w:author="CR#2893r1" w:date="2022-03-23T22:44:00Z">
                <w:pPr>
                  <w:keepNext/>
                  <w:keepLines/>
                  <w:spacing w:after="0"/>
                </w:pPr>
              </w:pPrChange>
            </w:pPr>
            <w:ins w:id="22631" w:author="CR#2893r1" w:date="2022-03-23T22:43:00Z">
              <w:r w:rsidRPr="00502C7D">
                <w:rPr>
                  <w:lang w:eastAsia="en-GB"/>
                </w:rPr>
                <w:t xml:space="preserve">Value </w:t>
              </w:r>
              <w:proofErr w:type="spellStart"/>
              <w:r w:rsidRPr="00243878">
                <w:rPr>
                  <w:i/>
                  <w:iCs/>
                  <w:lang w:eastAsia="en-GB"/>
                  <w:rPrChange w:id="22632" w:author="CR#2893r1" w:date="2022-03-23T22:45:00Z">
                    <w:rPr>
                      <w:lang w:eastAsia="en-GB"/>
                    </w:rPr>
                  </w:rPrChange>
                </w:rPr>
                <w:t>gapOffset</w:t>
              </w:r>
              <w:proofErr w:type="spellEnd"/>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proofErr w:type="spellStart"/>
              <w:r w:rsidRPr="00243878">
                <w:rPr>
                  <w:i/>
                  <w:iCs/>
                  <w:lang w:eastAsia="en-GB"/>
                  <w:rPrChange w:id="22633" w:author="CR#2893r1" w:date="2022-03-23T22:45:00Z">
                    <w:rPr>
                      <w:lang w:eastAsia="en-GB"/>
                    </w:rPr>
                  </w:rPrChange>
                </w:rPr>
                <w:t>ugrp</w:t>
              </w:r>
              <w:proofErr w:type="spellEnd"/>
              <w:r w:rsidRPr="00502C7D">
                <w:rPr>
                  <w:lang w:eastAsia="en-GB"/>
                </w:rPr>
                <w:t xml:space="preserve">. The value range is from 0 to </w:t>
              </w:r>
              <w:r w:rsidRPr="00243878">
                <w:rPr>
                  <w:i/>
                  <w:iCs/>
                  <w:lang w:eastAsia="en-GB"/>
                  <w:rPrChange w:id="22634" w:author="CR#2893r1" w:date="2022-03-23T22:45:00Z">
                    <w:rPr>
                      <w:lang w:eastAsia="en-GB"/>
                    </w:rPr>
                  </w:rPrChange>
                </w:rPr>
                <w:t>ugrp</w:t>
              </w:r>
              <w:r w:rsidRPr="00502C7D">
                <w:rPr>
                  <w:lang w:eastAsia="en-GB"/>
                </w:rPr>
                <w:t>-1</w:t>
              </w:r>
              <w:r w:rsidRPr="00502C7D">
                <w:rPr>
                  <w:lang w:eastAsia="sv-SE"/>
                </w:rPr>
                <w:t>.</w:t>
              </w:r>
            </w:ins>
          </w:p>
        </w:tc>
      </w:tr>
      <w:tr w:rsidR="00243878" w:rsidRPr="00EC298B" w14:paraId="3C0C5F17" w14:textId="77777777" w:rsidTr="00083051">
        <w:trPr>
          <w:cantSplit/>
          <w:ins w:id="22635"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243878" w:rsidRDefault="00243878">
            <w:pPr>
              <w:pStyle w:val="TAL"/>
              <w:rPr>
                <w:ins w:id="22636" w:author="CR#2893r1" w:date="2022-03-23T22:43:00Z"/>
                <w:b/>
                <w:bCs/>
                <w:i/>
                <w:szCs w:val="24"/>
                <w:rPrChange w:id="22637" w:author="CR#2893r1" w:date="2022-03-23T22:44:00Z">
                  <w:rPr>
                    <w:ins w:id="22638" w:author="CR#2893r1" w:date="2022-03-23T22:43:00Z"/>
                    <w:iCs/>
                    <w:szCs w:val="24"/>
                  </w:rPr>
                </w:rPrChange>
              </w:rPr>
              <w:pPrChange w:id="22639" w:author="CR#2893r1" w:date="2022-03-23T22:44:00Z">
                <w:pPr>
                  <w:keepNext/>
                  <w:keepLines/>
                  <w:spacing w:after="0"/>
                </w:pPr>
              </w:pPrChange>
            </w:pPr>
            <w:ins w:id="22640" w:author="CR#2893r1" w:date="2022-03-23T22:43:00Z">
              <w:r w:rsidRPr="00243878">
                <w:rPr>
                  <w:b/>
                  <w:bCs/>
                  <w:i/>
                  <w:szCs w:val="24"/>
                  <w:rPrChange w:id="22641" w:author="CR#2893r1" w:date="2022-03-23T22:44:00Z">
                    <w:rPr>
                      <w:iCs/>
                      <w:szCs w:val="24"/>
                    </w:rPr>
                  </w:rPrChange>
                </w:rPr>
                <w:t>refFR2ServCellAsyncCA</w:t>
              </w:r>
            </w:ins>
          </w:p>
          <w:p w14:paraId="7AE4F15C" w14:textId="77777777" w:rsidR="00243878" w:rsidRPr="00EC298B" w:rsidRDefault="00243878">
            <w:pPr>
              <w:pStyle w:val="TAL"/>
              <w:rPr>
                <w:ins w:id="22642" w:author="CR#2893r1" w:date="2022-03-23T22:43:00Z"/>
                <w:szCs w:val="24"/>
                <w:lang w:eastAsia="sv-SE"/>
              </w:rPr>
              <w:pPrChange w:id="22643" w:author="CR#2893r1" w:date="2022-03-23T22:44:00Z">
                <w:pPr>
                  <w:keepNext/>
                  <w:keepLines/>
                  <w:spacing w:after="0"/>
                </w:pPr>
              </w:pPrChange>
            </w:pPr>
            <w:ins w:id="22644" w:author="CR#2893r1" w:date="2022-03-23T22:43:00Z">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ins>
          </w:p>
        </w:tc>
      </w:tr>
      <w:tr w:rsidR="00243878" w:rsidRPr="00EC298B" w14:paraId="00A753A4" w14:textId="77777777" w:rsidTr="00083051">
        <w:trPr>
          <w:cantSplit/>
          <w:ins w:id="22645"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43878" w:rsidRDefault="00243878">
            <w:pPr>
              <w:pStyle w:val="TAL"/>
              <w:rPr>
                <w:ins w:id="22646" w:author="CR#2893r1" w:date="2022-03-23T22:43:00Z"/>
                <w:b/>
                <w:bCs/>
                <w:i/>
                <w:iCs/>
                <w:szCs w:val="24"/>
                <w:lang w:val="en-US" w:eastAsia="en-GB"/>
                <w:rPrChange w:id="22647" w:author="CR#2893r1" w:date="2022-03-23T22:44:00Z">
                  <w:rPr>
                    <w:ins w:id="22648" w:author="CR#2893r1" w:date="2022-03-23T22:43:00Z"/>
                    <w:szCs w:val="24"/>
                    <w:lang w:val="en-US" w:eastAsia="en-GB"/>
                  </w:rPr>
                </w:rPrChange>
              </w:rPr>
              <w:pPrChange w:id="22649" w:author="CR#2893r1" w:date="2022-03-23T22:44:00Z">
                <w:pPr>
                  <w:keepNext/>
                  <w:keepLines/>
                  <w:spacing w:after="0"/>
                </w:pPr>
              </w:pPrChange>
            </w:pPr>
            <w:proofErr w:type="spellStart"/>
            <w:ins w:id="22650" w:author="CR#2893r1" w:date="2022-03-23T22:43:00Z">
              <w:r w:rsidRPr="00243878">
                <w:rPr>
                  <w:b/>
                  <w:bCs/>
                  <w:i/>
                  <w:iCs/>
                  <w:szCs w:val="24"/>
                  <w:lang w:val="en-US" w:eastAsia="en-GB"/>
                  <w:rPrChange w:id="22651" w:author="CR#2893r1" w:date="2022-03-23T22:44:00Z">
                    <w:rPr>
                      <w:szCs w:val="24"/>
                      <w:lang w:val="en-US" w:eastAsia="en-GB"/>
                    </w:rPr>
                  </w:rPrChange>
                </w:rPr>
                <w:t>ugl</w:t>
              </w:r>
              <w:proofErr w:type="spellEnd"/>
            </w:ins>
          </w:p>
          <w:p w14:paraId="05ED6E26" w14:textId="77777777" w:rsidR="00243878" w:rsidRPr="00EC298B" w:rsidRDefault="00243878">
            <w:pPr>
              <w:pStyle w:val="TAL"/>
              <w:rPr>
                <w:ins w:id="22652" w:author="CR#2893r1" w:date="2022-03-23T22:43:00Z"/>
                <w:szCs w:val="24"/>
                <w:lang w:eastAsia="en-GB"/>
              </w:rPr>
              <w:pPrChange w:id="22653" w:author="CR#2893r1" w:date="2022-03-23T22:44:00Z">
                <w:pPr>
                  <w:keepNext/>
                  <w:keepLines/>
                  <w:spacing w:after="0"/>
                </w:pPr>
              </w:pPrChange>
            </w:pPr>
            <w:ins w:id="22654" w:author="CR#2893r1" w:date="2022-03-23T22:43:00Z">
              <w:r w:rsidRPr="00EC298B">
                <w:rPr>
                  <w:iCs/>
                  <w:szCs w:val="24"/>
                  <w:lang w:val="en-US" w:eastAsia="en-GB"/>
                </w:rPr>
                <w:t xml:space="preserve">Value </w:t>
              </w:r>
              <w:proofErr w:type="spellStart"/>
              <w:r w:rsidRPr="00EC298B">
                <w:rPr>
                  <w:szCs w:val="24"/>
                  <w:lang w:val="en-US" w:eastAsia="en-GB"/>
                </w:rPr>
                <w:t>ugl</w:t>
              </w:r>
              <w:proofErr w:type="spellEnd"/>
              <w:r w:rsidRPr="00EC298B">
                <w:rPr>
                  <w:iCs/>
                  <w:szCs w:val="24"/>
                  <w:lang w:val="en-US" w:eastAsia="en-GB"/>
                </w:rPr>
                <w:t xml:space="preserve"> is the</w:t>
              </w:r>
              <w:r>
                <w:rPr>
                  <w:iCs/>
                  <w:szCs w:val="24"/>
                  <w:lang w:val="en-US" w:eastAsia="en-GB"/>
                </w:rPr>
                <w:t xml:space="preserve"> </w:t>
              </w:r>
              <w:r w:rsidRPr="00EC298B">
                <w:rPr>
                  <w:iCs/>
                  <w:szCs w:val="24"/>
                  <w:lang w:val="en-US" w:eastAsia="en-GB"/>
                </w:rPr>
                <w:t xml:space="preserve">gap length in </w:t>
              </w:r>
              <w:proofErr w:type="spellStart"/>
              <w:r w:rsidRPr="00EC298B">
                <w:rPr>
                  <w:iCs/>
                  <w:szCs w:val="24"/>
                  <w:lang w:val="en-US" w:eastAsia="en-GB"/>
                </w:rPr>
                <w:t>ms</w:t>
              </w:r>
              <w:proofErr w:type="spellEnd"/>
              <w:r w:rsidRPr="00EC298B">
                <w:rPr>
                  <w:iCs/>
                  <w:szCs w:val="24"/>
                  <w:lang w:val="en-US" w:eastAsia="en-GB"/>
                </w:rPr>
                <w:t xml:space="preserve">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243878">
                <w:rPr>
                  <w:i/>
                  <w:iCs/>
                  <w:szCs w:val="24"/>
                  <w:lang w:val="en-US" w:eastAsia="zh-CN"/>
                  <w:rPrChange w:id="22655" w:author="CR#2893r1" w:date="2022-03-23T22:45:00Z">
                    <w:rPr>
                      <w:szCs w:val="24"/>
                      <w:lang w:val="en-US" w:eastAsia="zh-CN"/>
                    </w:rPr>
                  </w:rPrChange>
                </w:rPr>
                <w:t>ms0dot125</w:t>
              </w:r>
              <w:r w:rsidRPr="00EC298B">
                <w:rPr>
                  <w:iCs/>
                  <w:szCs w:val="24"/>
                  <w:lang w:val="en-US" w:eastAsia="zh-CN"/>
                </w:rPr>
                <w:t xml:space="preserve"> corresponds to 0.125 </w:t>
              </w:r>
              <w:proofErr w:type="spellStart"/>
              <w:r w:rsidRPr="00EC298B">
                <w:rPr>
                  <w:iCs/>
                  <w:szCs w:val="24"/>
                  <w:lang w:val="en-US" w:eastAsia="zh-CN"/>
                </w:rPr>
                <w:t>ms</w:t>
              </w:r>
              <w:proofErr w:type="spellEnd"/>
              <w:r w:rsidRPr="00EC298B">
                <w:rPr>
                  <w:iCs/>
                  <w:szCs w:val="24"/>
                  <w:lang w:val="en-US" w:eastAsia="zh-CN"/>
                </w:rPr>
                <w:t xml:space="preserve">, </w:t>
              </w:r>
              <w:r w:rsidRPr="00243878">
                <w:rPr>
                  <w:i/>
                  <w:iCs/>
                  <w:szCs w:val="24"/>
                  <w:lang w:val="en-US" w:eastAsia="zh-CN"/>
                  <w:rPrChange w:id="22656" w:author="CR#2893r1" w:date="2022-03-23T22:45:00Z">
                    <w:rPr>
                      <w:szCs w:val="24"/>
                      <w:lang w:val="en-US" w:eastAsia="zh-CN"/>
                    </w:rPr>
                  </w:rPrChange>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w:t>
              </w:r>
              <w:proofErr w:type="spellStart"/>
              <w:r w:rsidRPr="00EC298B">
                <w:rPr>
                  <w:iCs/>
                  <w:szCs w:val="24"/>
                  <w:lang w:val="en-US" w:eastAsia="zh-CN"/>
                </w:rPr>
                <w:t>ms</w:t>
              </w:r>
              <w:proofErr w:type="spellEnd"/>
              <w:r w:rsidRPr="00EC298B">
                <w:rPr>
                  <w:iCs/>
                  <w:szCs w:val="24"/>
                  <w:lang w:val="en-US" w:eastAsia="zh-CN"/>
                </w:rPr>
                <w:t xml:space="preserve"> and so on. </w:t>
              </w:r>
            </w:ins>
          </w:p>
        </w:tc>
      </w:tr>
      <w:tr w:rsidR="00243878" w:rsidRPr="00EC298B" w14:paraId="64B25AD3" w14:textId="77777777" w:rsidTr="00083051">
        <w:trPr>
          <w:cantSplit/>
          <w:ins w:id="22657"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43878" w:rsidRDefault="00243878">
            <w:pPr>
              <w:pStyle w:val="TAL"/>
              <w:rPr>
                <w:ins w:id="22658" w:author="CR#2893r1" w:date="2022-03-23T22:43:00Z"/>
                <w:b/>
                <w:bCs/>
                <w:i/>
                <w:iCs/>
                <w:szCs w:val="24"/>
                <w:lang w:val="en-US" w:eastAsia="en-GB"/>
                <w:rPrChange w:id="22659" w:author="CR#2893r1" w:date="2022-03-23T22:45:00Z">
                  <w:rPr>
                    <w:ins w:id="22660" w:author="CR#2893r1" w:date="2022-03-23T22:43:00Z"/>
                    <w:szCs w:val="24"/>
                    <w:lang w:val="en-US" w:eastAsia="en-GB"/>
                  </w:rPr>
                </w:rPrChange>
              </w:rPr>
              <w:pPrChange w:id="22661" w:author="CR#2893r1" w:date="2022-03-23T22:44:00Z">
                <w:pPr>
                  <w:keepNext/>
                  <w:keepLines/>
                  <w:spacing w:after="0"/>
                </w:pPr>
              </w:pPrChange>
            </w:pPr>
            <w:proofErr w:type="spellStart"/>
            <w:ins w:id="22662" w:author="CR#2893r1" w:date="2022-03-23T22:43:00Z">
              <w:r w:rsidRPr="00243878">
                <w:rPr>
                  <w:b/>
                  <w:bCs/>
                  <w:i/>
                  <w:iCs/>
                  <w:szCs w:val="24"/>
                  <w:lang w:val="en-US" w:eastAsia="en-GB"/>
                  <w:rPrChange w:id="22663" w:author="CR#2893r1" w:date="2022-03-23T22:45:00Z">
                    <w:rPr>
                      <w:szCs w:val="24"/>
                      <w:lang w:val="en-US" w:eastAsia="en-GB"/>
                    </w:rPr>
                  </w:rPrChange>
                </w:rPr>
                <w:t>ugrp</w:t>
              </w:r>
              <w:proofErr w:type="spellEnd"/>
            </w:ins>
          </w:p>
          <w:p w14:paraId="7A492F8E" w14:textId="77777777" w:rsidR="00243878" w:rsidRPr="00EC298B" w:rsidRDefault="00243878">
            <w:pPr>
              <w:pStyle w:val="TAL"/>
              <w:rPr>
                <w:ins w:id="22664" w:author="CR#2893r1" w:date="2022-03-23T22:43:00Z"/>
                <w:szCs w:val="24"/>
                <w:lang w:val="en-US" w:eastAsia="en-GB"/>
              </w:rPr>
              <w:pPrChange w:id="22665" w:author="CR#2893r1" w:date="2022-03-23T22:44:00Z">
                <w:pPr>
                  <w:keepNext/>
                  <w:keepLines/>
                  <w:spacing w:after="0"/>
                </w:pPr>
              </w:pPrChange>
            </w:pPr>
            <w:ins w:id="22666" w:author="CR#2893r1" w:date="2022-03-23T22:43:00Z">
              <w:r w:rsidRPr="00EC298B">
                <w:rPr>
                  <w:iCs/>
                  <w:szCs w:val="24"/>
                  <w:lang w:val="en-US" w:eastAsia="en-GB"/>
                </w:rPr>
                <w:t xml:space="preserve">Value </w:t>
              </w:r>
              <w:proofErr w:type="spellStart"/>
              <w:r w:rsidRPr="00EC298B">
                <w:rPr>
                  <w:szCs w:val="24"/>
                  <w:lang w:val="en-US" w:eastAsia="en-GB"/>
                </w:rPr>
                <w:t>ugrp</w:t>
              </w:r>
              <w:proofErr w:type="spellEnd"/>
              <w:r w:rsidRPr="00EC298B">
                <w:rPr>
                  <w:iCs/>
                  <w:szCs w:val="24"/>
                  <w:lang w:val="en-US" w:eastAsia="en-GB"/>
                </w:rPr>
                <w:t xml:space="preserve"> is the gap repetition period in (</w:t>
              </w:r>
              <w:proofErr w:type="spellStart"/>
              <w:r w:rsidRPr="00EC298B">
                <w:rPr>
                  <w:iCs/>
                  <w:szCs w:val="24"/>
                  <w:lang w:val="en-US" w:eastAsia="en-GB"/>
                </w:rPr>
                <w:t>ms</w:t>
              </w:r>
              <w:proofErr w:type="spellEnd"/>
              <w:r w:rsidRPr="00EC298B">
                <w:rPr>
                  <w:iCs/>
                  <w:szCs w:val="24"/>
                  <w:lang w:val="en-US" w:eastAsia="en-GB"/>
                </w:rPr>
                <w:t>)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ins>
          </w:p>
        </w:tc>
      </w:tr>
    </w:tbl>
    <w:p w14:paraId="532BF25D" w14:textId="77777777" w:rsidR="00243878" w:rsidRDefault="00243878">
      <w:pPr>
        <w:rPr>
          <w:ins w:id="22667" w:author="CR#2893r1" w:date="2022-03-23T22:43:00Z"/>
          <w:rFonts w:eastAsia="MS Mincho"/>
          <w:highlight w:val="yellow"/>
          <w:lang w:val="en-US"/>
        </w:rPr>
        <w:pPrChange w:id="22668" w:author="CR#2893r1" w:date="2022-03-23T22:48:00Z">
          <w:pPr>
            <w:keepNext/>
            <w:keepLines/>
            <w:spacing w:before="120" w:after="0"/>
            <w:outlineLvl w:val="3"/>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083051">
        <w:trPr>
          <w:ins w:id="22669"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pPr>
              <w:pStyle w:val="TAH"/>
              <w:rPr>
                <w:ins w:id="22670" w:author="CR#2893r1" w:date="2022-03-23T22:43:00Z"/>
                <w:lang w:eastAsia="sv-SE"/>
              </w:rPr>
              <w:pPrChange w:id="22671" w:author="CR#2893r1" w:date="2022-03-23T22:46:00Z">
                <w:pPr>
                  <w:keepNext/>
                  <w:keepLines/>
                  <w:spacing w:after="0"/>
                  <w:jc w:val="center"/>
                </w:pPr>
              </w:pPrChange>
            </w:pPr>
            <w:ins w:id="22672" w:author="CR#2893r1" w:date="2022-03-23T22:43:00Z">
              <w:r w:rsidRPr="00EC298B">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pPr>
              <w:pStyle w:val="TAH"/>
              <w:rPr>
                <w:ins w:id="22673" w:author="CR#2893r1" w:date="2022-03-23T22:43:00Z"/>
                <w:lang w:eastAsia="sv-SE"/>
              </w:rPr>
              <w:pPrChange w:id="22674" w:author="CR#2893r1" w:date="2022-03-23T22:46:00Z">
                <w:pPr>
                  <w:keepNext/>
                  <w:keepLines/>
                  <w:spacing w:after="0"/>
                  <w:jc w:val="center"/>
                </w:pPr>
              </w:pPrChange>
            </w:pPr>
            <w:ins w:id="22675" w:author="CR#2893r1" w:date="2022-03-23T22:43:00Z">
              <w:r w:rsidRPr="00EC298B">
                <w:rPr>
                  <w:lang w:eastAsia="sv-SE"/>
                </w:rPr>
                <w:t>Explanation</w:t>
              </w:r>
            </w:ins>
          </w:p>
        </w:tc>
      </w:tr>
      <w:tr w:rsidR="00243878" w:rsidRPr="003A1CFE" w14:paraId="3D616E31" w14:textId="77777777" w:rsidTr="00083051">
        <w:trPr>
          <w:ins w:id="22676"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43878" w:rsidRDefault="00243878">
            <w:pPr>
              <w:pStyle w:val="TAL"/>
              <w:rPr>
                <w:ins w:id="22677" w:author="CR#2893r1" w:date="2022-03-23T22:43:00Z"/>
                <w:i/>
                <w:iCs/>
                <w:lang w:eastAsia="sv-SE"/>
                <w:rPrChange w:id="22678" w:author="CR#2893r1" w:date="2022-03-23T22:46:00Z">
                  <w:rPr>
                    <w:ins w:id="22679" w:author="CR#2893r1" w:date="2022-03-23T22:43:00Z"/>
                    <w:lang w:eastAsia="sv-SE"/>
                  </w:rPr>
                </w:rPrChange>
              </w:rPr>
              <w:pPrChange w:id="22680" w:author="CR#2893r1" w:date="2022-03-23T22:46:00Z">
                <w:pPr>
                  <w:keepNext/>
                  <w:keepLines/>
                  <w:spacing w:after="0"/>
                </w:pPr>
              </w:pPrChange>
            </w:pPr>
            <w:proofErr w:type="spellStart"/>
            <w:ins w:id="22681" w:author="CR#2893r1" w:date="2022-03-23T22:43:00Z">
              <w:r w:rsidRPr="00243878">
                <w:rPr>
                  <w:i/>
                  <w:iCs/>
                  <w:lang w:eastAsia="sv-SE"/>
                  <w:rPrChange w:id="22682" w:author="CR#2893r1" w:date="2022-03-23T22:46:00Z">
                    <w:rPr>
                      <w:lang w:eastAsia="sv-SE"/>
                    </w:rPr>
                  </w:rPrChange>
                </w:rPr>
                <w:t>AsyncCA</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pPr>
              <w:pStyle w:val="TAL"/>
              <w:rPr>
                <w:ins w:id="22683" w:author="CR#2893r1" w:date="2022-03-23T22:43:00Z"/>
                <w:lang w:val="en-US" w:eastAsia="sv-SE"/>
              </w:rPr>
              <w:pPrChange w:id="22684" w:author="CR#2893r1" w:date="2022-03-23T22:46:00Z">
                <w:pPr>
                  <w:keepNext/>
                  <w:keepLines/>
                  <w:spacing w:after="0"/>
                </w:pPr>
              </w:pPrChange>
            </w:pPr>
            <w:ins w:id="22685" w:author="CR#2893r1" w:date="2022-03-23T22:43:00Z">
              <w:r>
                <w:rPr>
                  <w:lang w:val="en-US" w:eastAsia="sv-SE"/>
                </w:rPr>
                <w:t>This field is mandatory present when configuring FR2 UL gap pattern to UE in:</w:t>
              </w:r>
            </w:ins>
          </w:p>
          <w:p w14:paraId="0BF47CB9" w14:textId="77777777" w:rsidR="00243878" w:rsidRPr="003A1CFE" w:rsidRDefault="00243878">
            <w:pPr>
              <w:pStyle w:val="TAL"/>
              <w:rPr>
                <w:ins w:id="22686" w:author="CR#2893r1" w:date="2022-03-23T22:43:00Z"/>
                <w:lang w:val="en-US" w:eastAsia="sv-SE"/>
              </w:rPr>
              <w:pPrChange w:id="22687" w:author="CR#2893r1" w:date="2022-03-23T22:46:00Z">
                <w:pPr>
                  <w:keepNext/>
                  <w:keepLines/>
                  <w:spacing w:after="0"/>
                  <w:ind w:left="568" w:hanging="284"/>
                </w:pPr>
              </w:pPrChange>
            </w:pPr>
            <w:ins w:id="22688" w:author="CR#2893r1" w:date="2022-03-23T22:43:00Z">
              <w:r w:rsidRPr="003A1CFE">
                <w:rPr>
                  <w:rFonts w:cs="Arial"/>
                  <w:szCs w:val="18"/>
                  <w:lang w:eastAsia="sv-SE"/>
                </w:rPr>
                <w:t>- (NG)EN-DC, NR SA, NE-DC or NR-DC without FR2-FR2 band combination, with asynchronous CA involving FR2 carriers.</w:t>
              </w:r>
            </w:ins>
          </w:p>
        </w:tc>
      </w:tr>
    </w:tbl>
    <w:p w14:paraId="499FB8A9" w14:textId="77777777" w:rsidR="00243878" w:rsidRPr="00243878" w:rsidRDefault="00243878" w:rsidP="00394471">
      <w:pPr>
        <w:rPr>
          <w:lang w:val="en-US"/>
          <w:rPrChange w:id="22689" w:author="CR#2893r1" w:date="2022-03-23T22:43:00Z">
            <w:rPr/>
          </w:rPrChange>
        </w:rPr>
      </w:pPr>
    </w:p>
    <w:p w14:paraId="46909831" w14:textId="77777777" w:rsidR="00394471" w:rsidRPr="00D27132" w:rsidRDefault="00394471" w:rsidP="00394471">
      <w:pPr>
        <w:pStyle w:val="Heading4"/>
        <w:rPr>
          <w:i/>
          <w:iCs/>
          <w:lang w:eastAsia="x-none"/>
        </w:rPr>
      </w:pPr>
      <w:bookmarkStart w:id="22690" w:name="_Toc60777421"/>
      <w:bookmarkStart w:id="22691" w:name="_Toc90651293"/>
      <w:r w:rsidRPr="00D27132">
        <w:t>–</w:t>
      </w:r>
      <w:r w:rsidRPr="00D27132">
        <w:tab/>
      </w:r>
      <w:proofErr w:type="spellStart"/>
      <w:r w:rsidRPr="00D27132">
        <w:rPr>
          <w:i/>
          <w:iCs/>
          <w:lang w:eastAsia="x-none"/>
        </w:rPr>
        <w:t>UplinkCancellation</w:t>
      </w:r>
      <w:bookmarkEnd w:id="22690"/>
      <w:bookmarkEnd w:id="22691"/>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lastRenderedPageBreak/>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2692" w:name="_Toc60777422"/>
      <w:bookmarkStart w:id="22693" w:name="_Toc90651294"/>
      <w:r w:rsidRPr="00D27132">
        <w:rPr>
          <w:i/>
        </w:rPr>
        <w:lastRenderedPageBreak/>
        <w:t>–</w:t>
      </w:r>
      <w:r w:rsidRPr="00D27132">
        <w:rPr>
          <w:i/>
        </w:rPr>
        <w:tab/>
      </w:r>
      <w:proofErr w:type="spellStart"/>
      <w:r w:rsidRPr="00D27132">
        <w:rPr>
          <w:i/>
        </w:rPr>
        <w:t>UplinkConfigCommon</w:t>
      </w:r>
      <w:bookmarkEnd w:id="22692"/>
      <w:bookmarkEnd w:id="22693"/>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rPr>
          <w:ins w:id="22694" w:author="CR#2950r2" w:date="2022-04-01T14:23:00Z"/>
        </w:rPr>
      </w:pPr>
    </w:p>
    <w:p w14:paraId="69FB6B9C" w14:textId="0ED44DE4" w:rsidR="00C85859" w:rsidRDefault="00C85859" w:rsidP="00C85859">
      <w:pPr>
        <w:pStyle w:val="PL"/>
        <w:rPr>
          <w:ins w:id="22695" w:author="CR#2950r2" w:date="2022-04-01T14:23:00Z"/>
        </w:rPr>
      </w:pPr>
      <w:ins w:id="22696" w:author="CR#2950r2" w:date="2022-04-01T14:23:00Z">
        <w:r>
          <w:t>UplinkConfigCommon-v1700 ::=        SEQUENCE {</w:t>
        </w:r>
      </w:ins>
    </w:p>
    <w:p w14:paraId="6D5C341C" w14:textId="07F61B41" w:rsidR="00C85859" w:rsidRDefault="00C85859" w:rsidP="00C85859">
      <w:pPr>
        <w:pStyle w:val="PL"/>
        <w:rPr>
          <w:ins w:id="22697" w:author="CR#2950r2" w:date="2022-04-01T14:23:00Z"/>
        </w:rPr>
      </w:pPr>
      <w:ins w:id="22698" w:author="CR#2950r2" w:date="2022-04-01T14:23:00Z">
        <w:r>
          <w:t xml:space="preserve">    initialUplinkBWP-RedCap-r17         BWP-UplinkCommon                                OPTIONAL    -- Need R</w:t>
        </w:r>
      </w:ins>
    </w:p>
    <w:p w14:paraId="0547FA5B" w14:textId="77777777" w:rsidR="00C85859" w:rsidRPr="00D27132" w:rsidRDefault="00C85859" w:rsidP="00C85859">
      <w:pPr>
        <w:pStyle w:val="PL"/>
        <w:rPr>
          <w:ins w:id="22699" w:author="CR#2950r2" w:date="2022-04-01T14:23:00Z"/>
        </w:rPr>
      </w:pPr>
      <w:ins w:id="22700" w:author="CR#2950r2" w:date="2022-04-01T14:23:00Z">
        <w:r>
          <w:t>}</w:t>
        </w:r>
      </w:ins>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rPr>
          <w:ins w:id="22701" w:author="CR#2950r2" w:date="2022-04-01T14:23:00Z"/>
        </w:trPr>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ins w:id="22702" w:author="CR#2950r2" w:date="2022-04-01T14:24:00Z"/>
                <w:b/>
                <w:bCs/>
                <w:i/>
                <w:iCs/>
                <w:lang w:eastAsia="sv-SE"/>
              </w:rPr>
            </w:pPr>
            <w:proofErr w:type="spellStart"/>
            <w:ins w:id="22703" w:author="CR#2950r2" w:date="2022-04-01T14:24:00Z">
              <w:r>
                <w:rPr>
                  <w:b/>
                  <w:bCs/>
                  <w:i/>
                  <w:iCs/>
                  <w:lang w:eastAsia="sv-SE"/>
                </w:rPr>
                <w:t>initialUplinkBWP-RedCap</w:t>
              </w:r>
              <w:proofErr w:type="spellEnd"/>
            </w:ins>
          </w:p>
          <w:p w14:paraId="202BD744" w14:textId="7D3965F3" w:rsidR="00C85859" w:rsidRPr="002D7FAF" w:rsidRDefault="00C85859" w:rsidP="00C85859">
            <w:pPr>
              <w:pStyle w:val="TAL"/>
              <w:rPr>
                <w:ins w:id="22704" w:author="CR#2950r2" w:date="2022-04-01T14:24:00Z"/>
                <w:lang w:eastAsia="sv-SE"/>
                <w:rPrChange w:id="22705" w:author="Draft v3" w:date="2022-04-06T13:11:00Z">
                  <w:rPr>
                    <w:ins w:id="22706" w:author="CR#2950r2" w:date="2022-04-01T14:24:00Z"/>
                    <w:u w:val="single"/>
                    <w:lang w:eastAsia="sv-SE"/>
                  </w:rPr>
                </w:rPrChange>
              </w:rPr>
            </w:pPr>
            <w:ins w:id="22707" w:author="CR#2950r2" w:date="2022-04-01T14:24:00Z">
              <w:r w:rsidRPr="002D7FAF">
                <w:rPr>
                  <w:lang w:eastAsia="sv-SE"/>
                  <w:rPrChange w:id="22708" w:author="Draft v3" w:date="2022-04-06T13:11:00Z">
                    <w:rPr>
                      <w:u w:val="single"/>
                      <w:lang w:eastAsia="sv-SE"/>
                    </w:rPr>
                  </w:rPrChange>
                </w:rPr>
                <w:t xml:space="preserve">If present, </w:t>
              </w:r>
              <w:proofErr w:type="spellStart"/>
              <w:r w:rsidRPr="002D7FAF">
                <w:rPr>
                  <w:lang w:eastAsia="sv-SE"/>
                  <w:rPrChange w:id="22709" w:author="Draft v3" w:date="2022-04-06T13:11:00Z">
                    <w:rPr>
                      <w:u w:val="single"/>
                      <w:lang w:eastAsia="sv-SE"/>
                    </w:rPr>
                  </w:rPrChange>
                </w:rPr>
                <w:t>RedCap</w:t>
              </w:r>
              <w:proofErr w:type="spellEnd"/>
              <w:r w:rsidRPr="002D7FAF">
                <w:rPr>
                  <w:lang w:eastAsia="sv-SE"/>
                  <w:rPrChange w:id="22710" w:author="Draft v3" w:date="2022-04-06T13:11:00Z">
                    <w:rPr>
                      <w:u w:val="single"/>
                      <w:lang w:eastAsia="sv-SE"/>
                    </w:rPr>
                  </w:rPrChange>
                </w:rPr>
                <w:t xml:space="preserve"> UEs use this UL BWP instead of </w:t>
              </w:r>
              <w:proofErr w:type="spellStart"/>
              <w:r w:rsidRPr="002D7FAF">
                <w:rPr>
                  <w:bCs/>
                  <w:i/>
                  <w:lang w:eastAsia="sv-SE"/>
                </w:rPr>
                <w:t>initialUplinkBWP</w:t>
              </w:r>
              <w:proofErr w:type="spellEnd"/>
              <w:r w:rsidRPr="002D7FAF">
                <w:rPr>
                  <w:lang w:eastAsia="sv-SE"/>
                  <w:rPrChange w:id="22711" w:author="Draft v3" w:date="2022-04-06T13:11:00Z">
                    <w:rPr>
                      <w:u w:val="single"/>
                      <w:lang w:eastAsia="sv-SE"/>
                    </w:rPr>
                  </w:rPrChange>
                </w:rPr>
                <w:t>.</w:t>
              </w:r>
            </w:ins>
          </w:p>
          <w:p w14:paraId="5F1D1057" w14:textId="4CEE1DC0" w:rsidR="00C85859" w:rsidRPr="00D27132" w:rsidRDefault="00C85859" w:rsidP="00C85859">
            <w:pPr>
              <w:pStyle w:val="TAL"/>
              <w:rPr>
                <w:ins w:id="22712" w:author="CR#2950r2" w:date="2022-04-01T14:23:00Z"/>
                <w:b/>
                <w:bCs/>
                <w:i/>
                <w:iCs/>
                <w:lang w:eastAsia="sv-SE"/>
              </w:rPr>
            </w:pPr>
            <w:ins w:id="22713" w:author="CR#2950r2" w:date="2022-04-01T14:24:00Z">
              <w:r w:rsidRPr="002D7FAF">
                <w:rPr>
                  <w:lang w:eastAsia="sv-SE"/>
                  <w:rPrChange w:id="22714" w:author="Draft v3" w:date="2022-04-06T13:11:00Z">
                    <w:rPr>
                      <w:u w:val="single"/>
                      <w:lang w:eastAsia="sv-SE"/>
                    </w:rPr>
                  </w:rPrChange>
                </w:rPr>
                <w:t xml:space="preserve">If absent, </w:t>
              </w:r>
              <w:proofErr w:type="spellStart"/>
              <w:r w:rsidRPr="002D7FAF">
                <w:rPr>
                  <w:lang w:eastAsia="sv-SE"/>
                  <w:rPrChange w:id="22715" w:author="Draft v3" w:date="2022-04-06T13:11:00Z">
                    <w:rPr>
                      <w:u w:val="single"/>
                      <w:lang w:eastAsia="sv-SE"/>
                    </w:rPr>
                  </w:rPrChange>
                </w:rPr>
                <w:t>RedCap</w:t>
              </w:r>
              <w:proofErr w:type="spellEnd"/>
              <w:r w:rsidRPr="002D7FAF">
                <w:rPr>
                  <w:lang w:eastAsia="sv-SE"/>
                  <w:rPrChange w:id="22716" w:author="Draft v3" w:date="2022-04-06T13:11:00Z">
                    <w:rPr>
                      <w:u w:val="single"/>
                      <w:lang w:eastAsia="sv-SE"/>
                    </w:rPr>
                  </w:rPrChange>
                </w:rPr>
                <w:t xml:space="preserve"> UEs use </w:t>
              </w:r>
              <w:proofErr w:type="spellStart"/>
              <w:r w:rsidRPr="002D7FAF">
                <w:rPr>
                  <w:bCs/>
                  <w:i/>
                  <w:lang w:eastAsia="sv-SE"/>
                </w:rPr>
                <w:t>initialUplinkBWP</w:t>
              </w:r>
              <w:proofErr w:type="spellEnd"/>
              <w:r w:rsidRPr="002D7FAF">
                <w:rPr>
                  <w:lang w:eastAsia="sv-SE"/>
                  <w:rPrChange w:id="22717" w:author="Draft v3" w:date="2022-04-06T13:11:00Z">
                    <w:rPr>
                      <w:u w:val="single"/>
                      <w:lang w:eastAsia="sv-SE"/>
                    </w:rPr>
                  </w:rPrChange>
                </w:rPr>
                <w:t xml:space="preserve"> provided that it does not exceed the </w:t>
              </w:r>
              <w:proofErr w:type="spellStart"/>
              <w:r w:rsidRPr="002D7FAF">
                <w:rPr>
                  <w:lang w:eastAsia="sv-SE"/>
                  <w:rPrChange w:id="22718" w:author="Draft v3" w:date="2022-04-06T13:11:00Z">
                    <w:rPr>
                      <w:u w:val="single"/>
                      <w:lang w:eastAsia="sv-SE"/>
                    </w:rPr>
                  </w:rPrChange>
                </w:rPr>
                <w:t>RedCap</w:t>
              </w:r>
              <w:proofErr w:type="spellEnd"/>
              <w:r w:rsidRPr="002D7FAF">
                <w:rPr>
                  <w:lang w:eastAsia="sv-SE"/>
                  <w:rPrChange w:id="22719" w:author="Draft v3" w:date="2022-04-06T13:11:00Z">
                    <w:rPr>
                      <w:u w:val="single"/>
                      <w:lang w:eastAsia="sv-SE"/>
                    </w:rPr>
                  </w:rPrChange>
                </w:rPr>
                <w:t xml:space="preserve"> UE maximum bandwidth (see also section 5.2.2.4.2).</w:t>
              </w:r>
            </w:ins>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2720" w:name="_Toc60777423"/>
      <w:bookmarkStart w:id="22721" w:name="_Toc90651295"/>
      <w:r w:rsidRPr="00D27132">
        <w:t>–</w:t>
      </w:r>
      <w:r w:rsidRPr="00D27132">
        <w:tab/>
      </w:r>
      <w:proofErr w:type="spellStart"/>
      <w:r w:rsidRPr="00D27132">
        <w:rPr>
          <w:i/>
        </w:rPr>
        <w:t>UplinkConfigCommonSIB</w:t>
      </w:r>
      <w:bookmarkEnd w:id="22720"/>
      <w:bookmarkEnd w:id="22721"/>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lastRenderedPageBreak/>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rPr>
          <w:ins w:id="22722" w:author="CR#2950r2" w:date="2022-04-01T14:24:00Z"/>
        </w:rPr>
      </w:pPr>
    </w:p>
    <w:p w14:paraId="714112C3" w14:textId="1F708DD5" w:rsidR="00C85859" w:rsidRDefault="00C85859" w:rsidP="00C85859">
      <w:pPr>
        <w:pStyle w:val="PL"/>
        <w:rPr>
          <w:ins w:id="22723" w:author="CR#2950r2" w:date="2022-04-01T14:24:00Z"/>
        </w:rPr>
      </w:pPr>
      <w:ins w:id="22724" w:author="CR#2950r2" w:date="2022-04-01T14:24:00Z">
        <w:r>
          <w:t>UplinkConfigCommonSIB-v1700 ::=         SEQUENCE {</w:t>
        </w:r>
      </w:ins>
    </w:p>
    <w:p w14:paraId="6879C30A" w14:textId="0BD056EE" w:rsidR="00C85859" w:rsidRDefault="00C85859" w:rsidP="00C85859">
      <w:pPr>
        <w:pStyle w:val="PL"/>
        <w:rPr>
          <w:ins w:id="22725" w:author="CR#2950r2" w:date="2022-04-01T14:24:00Z"/>
        </w:rPr>
      </w:pPr>
      <w:ins w:id="22726" w:author="CR#2950r2" w:date="2022-04-01T14:24:00Z">
        <w:r>
          <w:t xml:space="preserve">    initialUplinkBWP-RedCap-r17             BWP-UplinkCommon                                OPTIONAL   -- Need R</w:t>
        </w:r>
      </w:ins>
    </w:p>
    <w:p w14:paraId="223C4EBF" w14:textId="77777777" w:rsidR="00C85859" w:rsidRPr="00D27132" w:rsidRDefault="00C85859" w:rsidP="00C85859">
      <w:pPr>
        <w:pStyle w:val="PL"/>
        <w:rPr>
          <w:ins w:id="22727" w:author="CR#2950r2" w:date="2022-04-01T14:24:00Z"/>
        </w:rPr>
      </w:pPr>
      <w:ins w:id="22728" w:author="CR#2950r2" w:date="2022-04-01T14:24:00Z">
        <w:r>
          <w:t>}</w:t>
        </w:r>
      </w:ins>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r w:rsidR="00C85859" w:rsidRPr="00D27132" w14:paraId="5A03DB29" w14:textId="77777777" w:rsidTr="00695BE5">
        <w:trPr>
          <w:ins w:id="22729" w:author="CR#2950r2" w:date="2022-04-01T14:25:00Z"/>
        </w:trPr>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695BE5">
            <w:pPr>
              <w:pStyle w:val="TAL"/>
              <w:rPr>
                <w:ins w:id="22730" w:author="CR#2950r2" w:date="2022-04-01T14:25:00Z"/>
                <w:b/>
                <w:i/>
                <w:lang w:eastAsia="sv-SE"/>
              </w:rPr>
            </w:pPr>
            <w:proofErr w:type="spellStart"/>
            <w:ins w:id="22731" w:author="CR#2950r2" w:date="2022-04-01T14:25:00Z">
              <w:r>
                <w:rPr>
                  <w:b/>
                  <w:i/>
                  <w:lang w:eastAsia="sv-SE"/>
                </w:rPr>
                <w:t>initialUplinkBWP-RedCap</w:t>
              </w:r>
              <w:proofErr w:type="spellEnd"/>
            </w:ins>
          </w:p>
          <w:p w14:paraId="3870A16C" w14:textId="73C8BEB5" w:rsidR="00C85859" w:rsidRPr="00B72DDA" w:rsidRDefault="00C85859" w:rsidP="00695BE5">
            <w:pPr>
              <w:pStyle w:val="TAL"/>
              <w:rPr>
                <w:ins w:id="22732" w:author="CR#2950r2" w:date="2022-04-01T14:25:00Z"/>
                <w:bCs/>
                <w:iCs/>
                <w:lang w:eastAsia="sv-SE"/>
              </w:rPr>
            </w:pPr>
            <w:ins w:id="22733" w:author="CR#2950r2" w:date="2022-04-01T14:25:00Z">
              <w:r w:rsidRPr="00B72DDA">
                <w:rPr>
                  <w:bCs/>
                  <w:iCs/>
                  <w:lang w:eastAsia="sv-SE"/>
                </w:rPr>
                <w:t xml:space="preserve">If present, </w:t>
              </w:r>
              <w:proofErr w:type="spellStart"/>
              <w:r w:rsidRPr="00B72DDA">
                <w:rPr>
                  <w:bCs/>
                  <w:iCs/>
                  <w:lang w:eastAsia="sv-SE"/>
                </w:rPr>
                <w:t>RedCap</w:t>
              </w:r>
              <w:proofErr w:type="spellEnd"/>
              <w:r w:rsidRPr="00B72DDA">
                <w:rPr>
                  <w:bCs/>
                  <w:iCs/>
                  <w:lang w:eastAsia="sv-SE"/>
                </w:rPr>
                <w:t xml:space="preserve"> UEs use this UL BWP instead of </w:t>
              </w:r>
              <w:proofErr w:type="spellStart"/>
              <w:r w:rsidRPr="001B7425">
                <w:rPr>
                  <w:bCs/>
                  <w:i/>
                  <w:lang w:eastAsia="sv-SE"/>
                </w:rPr>
                <w:t>initialUplinkBWP</w:t>
              </w:r>
              <w:proofErr w:type="spellEnd"/>
              <w:r w:rsidRPr="00B72DDA">
                <w:rPr>
                  <w:bCs/>
                  <w:iCs/>
                  <w:lang w:eastAsia="sv-SE"/>
                </w:rPr>
                <w:t>.</w:t>
              </w:r>
            </w:ins>
          </w:p>
          <w:p w14:paraId="53ED8493" w14:textId="77777777" w:rsidR="00C85859" w:rsidRPr="00D27132" w:rsidRDefault="00C85859" w:rsidP="00695BE5">
            <w:pPr>
              <w:pStyle w:val="TAL"/>
              <w:rPr>
                <w:ins w:id="22734" w:author="CR#2950r2" w:date="2022-04-01T14:25:00Z"/>
                <w:b/>
                <w:i/>
                <w:lang w:eastAsia="sv-SE"/>
              </w:rPr>
            </w:pPr>
            <w:ins w:id="22735" w:author="CR#2950r2" w:date="2022-04-01T14:25:00Z">
              <w:r w:rsidRPr="00B72DDA">
                <w:rPr>
                  <w:bCs/>
                  <w:iCs/>
                  <w:lang w:eastAsia="sv-SE"/>
                </w:rPr>
                <w:t xml:space="preserve">If absent, </w:t>
              </w:r>
              <w:proofErr w:type="spellStart"/>
              <w:r w:rsidRPr="00B72DDA">
                <w:rPr>
                  <w:bCs/>
                  <w:iCs/>
                  <w:lang w:eastAsia="sv-SE"/>
                </w:rPr>
                <w:t>RedCap</w:t>
              </w:r>
              <w:proofErr w:type="spellEnd"/>
              <w:r w:rsidRPr="00B72DDA">
                <w:rPr>
                  <w:bCs/>
                  <w:iCs/>
                  <w:lang w:eastAsia="sv-SE"/>
                </w:rPr>
                <w:t xml:space="preserve"> UEs use </w:t>
              </w:r>
              <w:proofErr w:type="spellStart"/>
              <w:r w:rsidRPr="001B7425">
                <w:rPr>
                  <w:bCs/>
                  <w:i/>
                  <w:lang w:eastAsia="sv-SE"/>
                </w:rPr>
                <w:t>initialUplinkBWP</w:t>
              </w:r>
              <w:proofErr w:type="spellEnd"/>
              <w:r w:rsidRPr="00B72DDA">
                <w:rPr>
                  <w:bCs/>
                  <w:iCs/>
                  <w:lang w:eastAsia="sv-SE"/>
                </w:rPr>
                <w:t xml:space="preserve"> provided that it does not exceed the </w:t>
              </w:r>
              <w:proofErr w:type="spellStart"/>
              <w:r w:rsidRPr="00B72DDA">
                <w:rPr>
                  <w:bCs/>
                  <w:iCs/>
                  <w:lang w:eastAsia="sv-SE"/>
                </w:rPr>
                <w:t>RedCap</w:t>
              </w:r>
              <w:proofErr w:type="spellEnd"/>
              <w:r w:rsidRPr="00B72DDA">
                <w:rPr>
                  <w:bCs/>
                  <w:iCs/>
                  <w:lang w:eastAsia="sv-SE"/>
                </w:rPr>
                <w:t xml:space="preserve"> UE maximum bandwidth (see also section 5.2.2.4.2).</w:t>
              </w:r>
            </w:ins>
          </w:p>
        </w:tc>
      </w:tr>
    </w:tbl>
    <w:p w14:paraId="1115D685" w14:textId="77777777" w:rsidR="00064591" w:rsidRDefault="00064591" w:rsidP="00064591">
      <w:pPr>
        <w:rPr>
          <w:ins w:id="22736" w:author="CR#2923r1" w:date="2022-03-28T21:35:00Z"/>
        </w:rPr>
      </w:pPr>
    </w:p>
    <w:p w14:paraId="0DD3633E" w14:textId="77777777" w:rsidR="00064591" w:rsidRPr="00D27132" w:rsidRDefault="00064591" w:rsidP="00064591">
      <w:pPr>
        <w:pStyle w:val="Heading4"/>
        <w:rPr>
          <w:ins w:id="22737" w:author="CR#2923r1" w:date="2022-03-28T21:35:00Z"/>
        </w:rPr>
      </w:pPr>
      <w:ins w:id="22738" w:author="CR#2923r1" w:date="2022-03-28T21:35:00Z">
        <w:r w:rsidRPr="00D27132">
          <w:t>–</w:t>
        </w:r>
        <w:r w:rsidRPr="00D27132">
          <w:tab/>
        </w:r>
        <w:r>
          <w:rPr>
            <w:i/>
          </w:rPr>
          <w:t>Uplink</w:t>
        </w:r>
        <w:r w:rsidRPr="00D27132">
          <w:rPr>
            <w:i/>
          </w:rPr>
          <w:t>-</w:t>
        </w:r>
        <w:proofErr w:type="spellStart"/>
        <w:r w:rsidRPr="00D27132">
          <w:rPr>
            <w:i/>
          </w:rPr>
          <w:t>PowerControl</w:t>
        </w:r>
        <w:proofErr w:type="spellEnd"/>
      </w:ins>
    </w:p>
    <w:p w14:paraId="0192FA79" w14:textId="77777777" w:rsidR="00064591" w:rsidRPr="00D27132" w:rsidRDefault="00064591" w:rsidP="00064591">
      <w:pPr>
        <w:rPr>
          <w:ins w:id="22739" w:author="CR#2923r1" w:date="2022-03-28T21:35:00Z"/>
        </w:rPr>
      </w:pPr>
      <w:ins w:id="22740" w:author="CR#2923r1" w:date="2022-03-28T21:35:00Z">
        <w:r w:rsidRPr="00D27132">
          <w:t xml:space="preserve">The IE </w:t>
        </w:r>
        <w:r>
          <w:rPr>
            <w:i/>
          </w:rPr>
          <w:t>Uplink</w:t>
        </w:r>
        <w:r w:rsidRPr="00D27132">
          <w:rPr>
            <w:i/>
          </w:rPr>
          <w:t>-</w:t>
        </w:r>
        <w:proofErr w:type="spellStart"/>
        <w:r w:rsidRPr="00D27132">
          <w:rPr>
            <w:i/>
          </w:rPr>
          <w:t>PowerControl</w:t>
        </w:r>
        <w:proofErr w:type="spellEnd"/>
        <w:r w:rsidRPr="00D27132">
          <w:t xml:space="preserve"> is used to configure UE specific power control parameter for PUSCH</w:t>
        </w:r>
        <w:r>
          <w:t>, PUCCH and SRS</w:t>
        </w:r>
        <w:r w:rsidRPr="00D27132">
          <w:t>.</w:t>
        </w:r>
      </w:ins>
    </w:p>
    <w:p w14:paraId="7E9FA93A" w14:textId="77777777" w:rsidR="00064591" w:rsidRPr="00D27132" w:rsidRDefault="00064591" w:rsidP="00064591">
      <w:pPr>
        <w:pStyle w:val="TH"/>
        <w:rPr>
          <w:ins w:id="22741" w:author="CR#2923r1" w:date="2022-03-28T21:35:00Z"/>
        </w:rPr>
      </w:pPr>
      <w:ins w:id="22742" w:author="CR#2923r1" w:date="2022-03-28T21:35:00Z">
        <w:r>
          <w:rPr>
            <w:i/>
          </w:rPr>
          <w:t>Uplink</w:t>
        </w:r>
        <w:r w:rsidRPr="00D27132">
          <w:rPr>
            <w:i/>
          </w:rPr>
          <w:t>-</w:t>
        </w:r>
        <w:proofErr w:type="spellStart"/>
        <w:r w:rsidRPr="00D27132">
          <w:rPr>
            <w:i/>
          </w:rPr>
          <w:t>PowerControl</w:t>
        </w:r>
        <w:proofErr w:type="spellEnd"/>
        <w:r w:rsidRPr="00D27132">
          <w:t xml:space="preserve"> information element</w:t>
        </w:r>
      </w:ins>
    </w:p>
    <w:p w14:paraId="4E2C1BE5" w14:textId="77777777" w:rsidR="00064591" w:rsidRPr="00D27132" w:rsidRDefault="00064591" w:rsidP="00064591">
      <w:pPr>
        <w:pStyle w:val="PL"/>
        <w:rPr>
          <w:ins w:id="22743" w:author="CR#2923r1" w:date="2022-03-28T21:35:00Z"/>
        </w:rPr>
      </w:pPr>
      <w:ins w:id="22744" w:author="CR#2923r1" w:date="2022-03-28T21:35:00Z">
        <w:r w:rsidRPr="00D27132">
          <w:t>-- ASN1START</w:t>
        </w:r>
      </w:ins>
    </w:p>
    <w:p w14:paraId="0D36EEF2" w14:textId="77777777" w:rsidR="00064591" w:rsidRPr="00D27132" w:rsidRDefault="00064591" w:rsidP="00064591">
      <w:pPr>
        <w:pStyle w:val="PL"/>
        <w:rPr>
          <w:ins w:id="22745" w:author="CR#2923r1" w:date="2022-03-28T21:35:00Z"/>
        </w:rPr>
      </w:pPr>
      <w:ins w:id="22746" w:author="CR#2923r1" w:date="2022-03-28T21:35:00Z">
        <w:r w:rsidRPr="00D27132">
          <w:t>-- TAG-</w:t>
        </w:r>
        <w:r>
          <w:t>UPLINK</w:t>
        </w:r>
        <w:r w:rsidRPr="00D27132">
          <w:t>-POWERCONTROL-START</w:t>
        </w:r>
      </w:ins>
    </w:p>
    <w:p w14:paraId="3FD98D56" w14:textId="77777777" w:rsidR="00064591" w:rsidRDefault="00064591" w:rsidP="00064591">
      <w:pPr>
        <w:pStyle w:val="PL"/>
        <w:rPr>
          <w:ins w:id="22747" w:author="CR#2923r1" w:date="2022-03-28T21:35:00Z"/>
        </w:rPr>
      </w:pPr>
    </w:p>
    <w:p w14:paraId="180FFFC0" w14:textId="2AF2E4F3" w:rsidR="00064591" w:rsidRDefault="00064591" w:rsidP="00064591">
      <w:pPr>
        <w:pStyle w:val="PL"/>
        <w:rPr>
          <w:ins w:id="22748" w:author="CR#2923r1" w:date="2022-03-28T21:35:00Z"/>
        </w:rPr>
      </w:pPr>
      <w:ins w:id="22749" w:author="CR#2923r1" w:date="2022-03-28T21:35:00Z">
        <w:r w:rsidRPr="00384FCC">
          <w:t>U</w:t>
        </w:r>
        <w:r>
          <w:t>plink</w:t>
        </w:r>
        <w:r w:rsidRPr="00384FCC">
          <w:t>-powerControl-r17  ::= SEQUENCE {</w:t>
        </w:r>
      </w:ins>
    </w:p>
    <w:p w14:paraId="38D3249E" w14:textId="3AE640F5" w:rsidR="00064591" w:rsidRPr="00384FCC" w:rsidRDefault="00064591" w:rsidP="00064591">
      <w:pPr>
        <w:pStyle w:val="PL"/>
        <w:rPr>
          <w:ins w:id="22750" w:author="CR#2923r1" w:date="2022-03-28T21:35:00Z"/>
        </w:rPr>
      </w:pPr>
      <w:ins w:id="22751" w:author="CR#2923r1" w:date="2022-03-28T21:35:00Z">
        <w:r>
          <w:t xml:space="preserve">    ul-powercontrolId-r17        Uplink-powerControlId</w:t>
        </w:r>
      </w:ins>
      <w:ins w:id="22752" w:author="Draft_v2" w:date="2022-04-04T11:49:00Z">
        <w:r w:rsidR="004F1B8A">
          <w:t>-r17</w:t>
        </w:r>
      </w:ins>
      <w:ins w:id="22753" w:author="CR#2923r1" w:date="2022-03-28T21:35:00Z">
        <w:r w:rsidRPr="00384FCC">
          <w:t xml:space="preserve">                              </w:t>
        </w:r>
        <w:r>
          <w:t xml:space="preserve">                      </w:t>
        </w:r>
        <w:del w:id="22754" w:author="Draft_v2" w:date="2022-04-04T11:49:00Z">
          <w:r w:rsidDel="004F1B8A">
            <w:delText xml:space="preserve">    </w:delText>
          </w:r>
        </w:del>
        <w:r w:rsidRPr="00384FCC">
          <w:t xml:space="preserve">OPTIONAL, -- Need </w:t>
        </w:r>
        <w:r>
          <w:t>R</w:t>
        </w:r>
      </w:ins>
    </w:p>
    <w:p w14:paraId="1730A043" w14:textId="672F85D6" w:rsidR="00064591" w:rsidRPr="00384FCC" w:rsidRDefault="00064591" w:rsidP="00064591">
      <w:pPr>
        <w:pStyle w:val="PL"/>
        <w:rPr>
          <w:ins w:id="22755" w:author="CR#2923r1" w:date="2022-03-28T21:35:00Z"/>
        </w:rPr>
      </w:pPr>
      <w:ins w:id="22756" w:author="CR#2923r1" w:date="2022-03-28T21:35:00Z">
        <w:r w:rsidRPr="00384FCC">
          <w:t xml:space="preserve">  </w:t>
        </w:r>
        <w:r>
          <w:t xml:space="preserve">  </w:t>
        </w:r>
        <w:r w:rsidRPr="00384FCC">
          <w:t xml:space="preserve">p0AlphaSetforPUSCH-r17       P0AlphaSet-r17                                                               OPTIONAL, -- Need </w:t>
        </w:r>
        <w:r>
          <w:t>R</w:t>
        </w:r>
      </w:ins>
    </w:p>
    <w:p w14:paraId="3F80DC2B" w14:textId="24A07BBF" w:rsidR="00064591" w:rsidRPr="00384FCC" w:rsidRDefault="00064591" w:rsidP="00064591">
      <w:pPr>
        <w:pStyle w:val="PL"/>
        <w:rPr>
          <w:ins w:id="22757" w:author="CR#2923r1" w:date="2022-03-28T21:35:00Z"/>
        </w:rPr>
      </w:pPr>
      <w:ins w:id="22758" w:author="CR#2923r1" w:date="2022-03-28T21:35:00Z">
        <w:r w:rsidRPr="00384FCC">
          <w:t xml:space="preserve"> </w:t>
        </w:r>
        <w:r>
          <w:t xml:space="preserve">  </w:t>
        </w:r>
        <w:r w:rsidRPr="00384FCC">
          <w:t xml:space="preserve"> p0AlphaSetforPUCCH-r17       P0AlphaSet-r17                                                               OPTIONAL, -- Need </w:t>
        </w:r>
        <w:r>
          <w:t>R</w:t>
        </w:r>
      </w:ins>
    </w:p>
    <w:p w14:paraId="4D8B2F71" w14:textId="17234C82" w:rsidR="00064591" w:rsidRPr="00384FCC" w:rsidRDefault="00064591" w:rsidP="00064591">
      <w:pPr>
        <w:pStyle w:val="PL"/>
        <w:rPr>
          <w:ins w:id="22759" w:author="CR#2923r1" w:date="2022-03-28T21:35:00Z"/>
        </w:rPr>
      </w:pPr>
      <w:ins w:id="22760" w:author="CR#2923r1" w:date="2022-03-28T21:35:00Z">
        <w:r w:rsidRPr="00384FCC">
          <w:t xml:space="preserve"> </w:t>
        </w:r>
        <w:r>
          <w:t xml:space="preserve">  </w:t>
        </w:r>
        <w:r w:rsidRPr="00384FCC">
          <w:t xml:space="preserve"> p0AlphaSetforSRS-r17         P0AlphaSet-r17                                                               OPTIONAL  -- Need </w:t>
        </w:r>
        <w:r>
          <w:t>R</w:t>
        </w:r>
      </w:ins>
    </w:p>
    <w:p w14:paraId="6FA7E960" w14:textId="0F3BCF15" w:rsidR="00064591" w:rsidRPr="00384FCC" w:rsidRDefault="00064591" w:rsidP="00064591">
      <w:pPr>
        <w:pStyle w:val="PL"/>
        <w:rPr>
          <w:ins w:id="22761" w:author="CR#2923r1" w:date="2022-03-28T21:35:00Z"/>
        </w:rPr>
      </w:pPr>
      <w:ins w:id="22762" w:author="CR#2923r1" w:date="2022-03-28T21:35:00Z">
        <w:r w:rsidRPr="00384FCC">
          <w:t>}</w:t>
        </w:r>
      </w:ins>
    </w:p>
    <w:p w14:paraId="17B0F439" w14:textId="77777777" w:rsidR="00064591" w:rsidRPr="00384FCC" w:rsidRDefault="00064591" w:rsidP="00064591">
      <w:pPr>
        <w:pStyle w:val="PL"/>
        <w:rPr>
          <w:ins w:id="22763" w:author="CR#2923r1" w:date="2022-03-28T21:35:00Z"/>
        </w:rPr>
      </w:pPr>
    </w:p>
    <w:p w14:paraId="7A95FB5B" w14:textId="32B59BE5" w:rsidR="00064591" w:rsidRPr="00384FCC" w:rsidRDefault="00064591" w:rsidP="00064591">
      <w:pPr>
        <w:pStyle w:val="PL"/>
        <w:rPr>
          <w:ins w:id="22764" w:author="CR#2923r1" w:date="2022-03-28T21:35:00Z"/>
        </w:rPr>
      </w:pPr>
      <w:ins w:id="22765" w:author="CR#2923r1" w:date="2022-03-28T21:35:00Z">
        <w:r w:rsidRPr="00384FCC">
          <w:t xml:space="preserve">P0AlphaSet-r17 ::=          </w:t>
        </w:r>
      </w:ins>
      <w:ins w:id="22766" w:author="CR#2923r1" w:date="2022-03-28T21:36:00Z">
        <w:r>
          <w:t xml:space="preserve"> </w:t>
        </w:r>
      </w:ins>
      <w:ins w:id="22767" w:author="CR#2923r1" w:date="2022-03-28T21:35:00Z">
        <w:r w:rsidRPr="00384FCC">
          <w:t>SEQUENCE {</w:t>
        </w:r>
      </w:ins>
    </w:p>
    <w:p w14:paraId="66D8CB4A" w14:textId="2C4149DC" w:rsidR="00064591" w:rsidRPr="00384FCC" w:rsidRDefault="00064591" w:rsidP="00064591">
      <w:pPr>
        <w:pStyle w:val="PL"/>
        <w:rPr>
          <w:ins w:id="22768" w:author="CR#2923r1" w:date="2022-03-28T21:35:00Z"/>
        </w:rPr>
      </w:pPr>
      <w:ins w:id="22769" w:author="CR#2923r1" w:date="2022-03-28T21:35:00Z">
        <w:r w:rsidRPr="00384FCC">
          <w:t xml:space="preserve">    p0-r17                       INTEGER (-16..15)                                                            OPTIONAL, -- Need R</w:t>
        </w:r>
      </w:ins>
    </w:p>
    <w:p w14:paraId="25FBD231" w14:textId="797A4A11" w:rsidR="00064591" w:rsidRPr="00384FCC" w:rsidRDefault="00064591" w:rsidP="00064591">
      <w:pPr>
        <w:pStyle w:val="PL"/>
        <w:rPr>
          <w:ins w:id="22770" w:author="CR#2923r1" w:date="2022-03-28T21:35:00Z"/>
        </w:rPr>
      </w:pPr>
      <w:ins w:id="22771" w:author="CR#2923r1" w:date="2022-03-28T21:35:00Z">
        <w:r w:rsidRPr="00384FCC">
          <w:t xml:space="preserve">    alpha-r17                    Alpha                                                                        OPTIONAL, -- Need R</w:t>
        </w:r>
      </w:ins>
    </w:p>
    <w:p w14:paraId="48BB6264" w14:textId="26D8AE03" w:rsidR="00064591" w:rsidRPr="00384FCC" w:rsidRDefault="00064591" w:rsidP="00064591">
      <w:pPr>
        <w:pStyle w:val="PL"/>
        <w:rPr>
          <w:ins w:id="22772" w:author="CR#2923r1" w:date="2022-03-28T21:35:00Z"/>
        </w:rPr>
      </w:pPr>
      <w:ins w:id="22773" w:author="CR#2923r1" w:date="2022-03-28T21:35:00Z">
        <w:r w:rsidRPr="00384FCC">
          <w:t xml:space="preserve">    </w:t>
        </w:r>
        <w:r>
          <w:t>c</w:t>
        </w:r>
        <w:r w:rsidRPr="00384FCC">
          <w:t xml:space="preserve">losedLoopIndex-r17    </w:t>
        </w:r>
      </w:ins>
      <w:ins w:id="22774" w:author="CR#2923r1" w:date="2022-03-28T21:36:00Z">
        <w:r>
          <w:t xml:space="preserve">      </w:t>
        </w:r>
      </w:ins>
      <w:ins w:id="22775" w:author="CR#2923r1" w:date="2022-03-28T21:35:00Z">
        <w:r w:rsidRPr="00384FCC">
          <w:t>ENUMERATED { i0, i1 }</w:t>
        </w:r>
      </w:ins>
    </w:p>
    <w:p w14:paraId="57BA5FD5" w14:textId="77777777" w:rsidR="00064591" w:rsidRPr="00384FCC" w:rsidRDefault="00064591" w:rsidP="00064591">
      <w:pPr>
        <w:pStyle w:val="PL"/>
        <w:rPr>
          <w:ins w:id="22776" w:author="CR#2923r1" w:date="2022-03-28T21:35:00Z"/>
        </w:rPr>
      </w:pPr>
      <w:ins w:id="22777" w:author="CR#2923r1" w:date="2022-03-28T21:35:00Z">
        <w:r w:rsidRPr="00384FCC">
          <w:t>}</w:t>
        </w:r>
      </w:ins>
    </w:p>
    <w:p w14:paraId="7B253178" w14:textId="77777777" w:rsidR="00064591" w:rsidRDefault="00064591" w:rsidP="00064591">
      <w:pPr>
        <w:pStyle w:val="PL"/>
        <w:rPr>
          <w:ins w:id="22778" w:author="CR#2923r1" w:date="2022-03-28T21:35:00Z"/>
        </w:rPr>
      </w:pPr>
    </w:p>
    <w:p w14:paraId="5CE7B83C" w14:textId="654DDBE7" w:rsidR="00064591" w:rsidRDefault="00064591" w:rsidP="00064591">
      <w:pPr>
        <w:pStyle w:val="PL"/>
        <w:rPr>
          <w:ins w:id="22779" w:author="CR#2923r1" w:date="2022-03-28T21:35:00Z"/>
        </w:rPr>
      </w:pPr>
      <w:ins w:id="22780" w:author="CR#2923r1" w:date="2022-03-28T21:35:00Z">
        <w:r>
          <w:t>Uplink-powerControlId-r17</w:t>
        </w:r>
        <w:r w:rsidRPr="00384FCC">
          <w:t xml:space="preserve"> </w:t>
        </w:r>
        <w:r>
          <w:t>::= INTEGER(1..</w:t>
        </w:r>
        <w:r w:rsidRPr="00875AB5">
          <w:t xml:space="preserve"> </w:t>
        </w:r>
        <w:r>
          <w:t>maxULTCI-r17)</w:t>
        </w:r>
      </w:ins>
    </w:p>
    <w:p w14:paraId="4093C883" w14:textId="77777777" w:rsidR="00064591" w:rsidRDefault="00064591" w:rsidP="00064591">
      <w:pPr>
        <w:pStyle w:val="PL"/>
        <w:rPr>
          <w:ins w:id="22781" w:author="CR#2923r1" w:date="2022-03-28T21:35:00Z"/>
        </w:rPr>
      </w:pPr>
    </w:p>
    <w:p w14:paraId="008026F4" w14:textId="77777777" w:rsidR="00064591" w:rsidRDefault="00064591" w:rsidP="00064591">
      <w:pPr>
        <w:pStyle w:val="PL"/>
        <w:rPr>
          <w:ins w:id="22782" w:author="CR#2923r1" w:date="2022-03-28T21:35:00Z"/>
        </w:rPr>
      </w:pPr>
      <w:ins w:id="22783" w:author="CR#2923r1" w:date="2022-03-28T21:35:00Z">
        <w:r>
          <w:t>-- editor’s note: how to handle any legacy power control parameters, where to state those are not configred/applied?</w:t>
        </w:r>
      </w:ins>
    </w:p>
    <w:p w14:paraId="4F631E8E" w14:textId="77777777" w:rsidR="00064591" w:rsidRPr="00D27132" w:rsidRDefault="00064591" w:rsidP="00064591">
      <w:pPr>
        <w:pStyle w:val="PL"/>
        <w:rPr>
          <w:ins w:id="22784" w:author="CR#2923r1" w:date="2022-03-28T21:35:00Z"/>
        </w:rPr>
      </w:pPr>
    </w:p>
    <w:p w14:paraId="2898051B" w14:textId="77777777" w:rsidR="00064591" w:rsidRPr="00D27132" w:rsidRDefault="00064591" w:rsidP="00064591">
      <w:pPr>
        <w:pStyle w:val="PL"/>
        <w:rPr>
          <w:ins w:id="22785" w:author="CR#2923r1" w:date="2022-03-28T21:35:00Z"/>
        </w:rPr>
      </w:pPr>
      <w:ins w:id="22786" w:author="CR#2923r1" w:date="2022-03-28T21:35:00Z">
        <w:r w:rsidRPr="00D27132">
          <w:t>-- TAG-</w:t>
        </w:r>
        <w:r>
          <w:t>UPLINK</w:t>
        </w:r>
        <w:r w:rsidRPr="00D27132">
          <w:t>-POWERCONTROL-STOP</w:t>
        </w:r>
      </w:ins>
    </w:p>
    <w:p w14:paraId="6B08A1BE" w14:textId="77777777" w:rsidR="00064591" w:rsidRPr="00D27132" w:rsidRDefault="00064591" w:rsidP="00064591">
      <w:pPr>
        <w:pStyle w:val="PL"/>
        <w:rPr>
          <w:ins w:id="22787" w:author="CR#2923r1" w:date="2022-03-28T21:35:00Z"/>
        </w:rPr>
      </w:pPr>
      <w:ins w:id="22788" w:author="CR#2923r1" w:date="2022-03-28T21:35:00Z">
        <w:r w:rsidRPr="00D27132">
          <w:t>-- ASN1STOP</w:t>
        </w:r>
      </w:ins>
    </w:p>
    <w:p w14:paraId="4531D40F" w14:textId="77777777" w:rsidR="00064591" w:rsidRPr="00D27132" w:rsidRDefault="00064591" w:rsidP="00064591">
      <w:pPr>
        <w:rPr>
          <w:ins w:id="22789" w:author="CR#2923r1" w:date="2022-03-28T21: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695BE5">
        <w:trPr>
          <w:ins w:id="22790"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695BE5">
            <w:pPr>
              <w:pStyle w:val="TAH"/>
              <w:rPr>
                <w:ins w:id="22791" w:author="CR#2923r1" w:date="2022-03-28T21:35:00Z"/>
                <w:szCs w:val="22"/>
                <w:lang w:eastAsia="sv-SE"/>
              </w:rPr>
            </w:pPr>
            <w:ins w:id="22792" w:author="CR#2923r1" w:date="2022-03-28T21:35:00Z">
              <w:r>
                <w:rPr>
                  <w:i/>
                </w:rPr>
                <w:t>Uplink</w:t>
              </w:r>
              <w:r w:rsidRPr="00D27132">
                <w:rPr>
                  <w:i/>
                </w:rPr>
                <w:t>-</w:t>
              </w:r>
              <w:proofErr w:type="spellStart"/>
              <w:r w:rsidRPr="00D27132">
                <w:rPr>
                  <w:i/>
                </w:rPr>
                <w:t>PowerControl</w:t>
              </w:r>
              <w:proofErr w:type="spellEnd"/>
              <w:r w:rsidRPr="00D27132">
                <w:t xml:space="preserve"> </w:t>
              </w:r>
              <w:r w:rsidRPr="00D27132">
                <w:rPr>
                  <w:szCs w:val="22"/>
                  <w:lang w:eastAsia="sv-SE"/>
                </w:rPr>
                <w:t>field descriptions</w:t>
              </w:r>
            </w:ins>
          </w:p>
        </w:tc>
      </w:tr>
      <w:tr w:rsidR="00064591" w:rsidRPr="00D27132" w14:paraId="43580AAD" w14:textId="77777777" w:rsidTr="00695BE5">
        <w:trPr>
          <w:ins w:id="22793"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0345D2" w:rsidRDefault="00064591" w:rsidP="00695BE5">
            <w:pPr>
              <w:pStyle w:val="TAL"/>
              <w:rPr>
                <w:ins w:id="22794" w:author="CR#2923r1" w:date="2022-03-28T21:35:00Z"/>
                <w:b/>
                <w:bCs/>
                <w:i/>
                <w:iCs/>
                <w:szCs w:val="22"/>
                <w:lang w:eastAsia="sv-SE"/>
                <w:rPrChange w:id="22795" w:author="RAN2#117" w:date="2022-03-04T11:29:00Z">
                  <w:rPr>
                    <w:ins w:id="22796" w:author="CR#2923r1" w:date="2022-03-28T21:35:00Z"/>
                    <w:szCs w:val="22"/>
                    <w:lang w:eastAsia="sv-SE"/>
                  </w:rPr>
                </w:rPrChange>
              </w:rPr>
            </w:pPr>
            <w:ins w:id="22797" w:author="CR#2923r1" w:date="2022-03-28T21:35:00Z">
              <w:r w:rsidRPr="000345D2">
                <w:rPr>
                  <w:b/>
                  <w:bCs/>
                  <w:i/>
                  <w:iCs/>
                  <w:rPrChange w:id="22798" w:author="RAN2#117" w:date="2022-03-04T11:29:00Z">
                    <w:rPr/>
                  </w:rPrChange>
                </w:rPr>
                <w:t>UL-</w:t>
              </w:r>
              <w:proofErr w:type="spellStart"/>
              <w:r w:rsidRPr="000345D2">
                <w:rPr>
                  <w:b/>
                  <w:bCs/>
                  <w:i/>
                  <w:iCs/>
                  <w:rPrChange w:id="22799" w:author="RAN2#117" w:date="2022-03-04T11:29:00Z">
                    <w:rPr/>
                  </w:rPrChange>
                </w:rPr>
                <w:t>powerControl</w:t>
              </w:r>
              <w:proofErr w:type="spellEnd"/>
            </w:ins>
          </w:p>
          <w:p w14:paraId="413C5A11" w14:textId="6F3108A8" w:rsidR="00064591" w:rsidRPr="00D27132" w:rsidRDefault="00064591" w:rsidP="00695BE5">
            <w:pPr>
              <w:pStyle w:val="TAL"/>
              <w:rPr>
                <w:ins w:id="22800" w:author="CR#2923r1" w:date="2022-03-28T21:35:00Z"/>
                <w:szCs w:val="22"/>
                <w:lang w:eastAsia="sv-SE"/>
              </w:rPr>
            </w:pPr>
            <w:ins w:id="22801" w:author="CR#2923r1" w:date="2022-03-28T21:35:00Z">
              <w:r>
                <w:rPr>
                  <w:szCs w:val="22"/>
                  <w:lang w:eastAsia="sv-SE"/>
                </w:rPr>
                <w:t>Configures power control parameters for PUSCH, PUCCH and SRS.</w:t>
              </w:r>
            </w:ins>
          </w:p>
        </w:tc>
      </w:tr>
    </w:tbl>
    <w:p w14:paraId="28989ADD" w14:textId="77777777" w:rsidR="00064591" w:rsidRDefault="00064591" w:rsidP="00BD2D2B">
      <w:pPr>
        <w:rPr>
          <w:ins w:id="22802" w:author="CR#2910r2" w:date="2022-03-25T19:47:00Z"/>
          <w:rFonts w:eastAsiaTheme="minorEastAsia"/>
        </w:rPr>
      </w:pPr>
    </w:p>
    <w:p w14:paraId="5C49E165" w14:textId="77777777" w:rsidR="00BD2D2B" w:rsidRPr="004E3505" w:rsidRDefault="00BD2D2B">
      <w:pPr>
        <w:pStyle w:val="Heading4"/>
        <w:rPr>
          <w:ins w:id="22803" w:author="CR#2910r2" w:date="2022-03-25T19:47:00Z"/>
          <w:rFonts w:eastAsia="SimSun"/>
        </w:rPr>
        <w:pPrChange w:id="22804" w:author="CR#2910r2" w:date="2022-03-25T19:48:00Z">
          <w:pPr>
            <w:keepNext/>
            <w:keepLines/>
            <w:spacing w:before="120"/>
            <w:ind w:left="1418" w:hanging="1418"/>
            <w:outlineLvl w:val="3"/>
          </w:pPr>
        </w:pPrChange>
      </w:pPr>
      <w:ins w:id="22805" w:author="CR#2910r2" w:date="2022-03-25T19:47:00Z">
        <w:r w:rsidRPr="004E3505">
          <w:rPr>
            <w:rFonts w:eastAsia="SimSun"/>
          </w:rPr>
          <w:t>–</w:t>
        </w:r>
        <w:r w:rsidRPr="004E3505">
          <w:rPr>
            <w:rFonts w:eastAsia="SimSun"/>
          </w:rPr>
          <w:tab/>
        </w:r>
        <w:proofErr w:type="spellStart"/>
        <w:r w:rsidRPr="00BD2D2B">
          <w:rPr>
            <w:rFonts w:eastAsia="SimSun"/>
            <w:i/>
            <w:iCs/>
            <w:rPrChange w:id="22806" w:author="CR#2910r2" w:date="2022-03-25T19:48:00Z">
              <w:rPr>
                <w:rFonts w:eastAsia="SimSun"/>
              </w:rPr>
            </w:rPrChange>
          </w:rPr>
          <w:t>Uu</w:t>
        </w:r>
        <w:proofErr w:type="spellEnd"/>
        <w:r w:rsidRPr="00BD2D2B">
          <w:rPr>
            <w:rFonts w:eastAsia="SimSun"/>
            <w:i/>
            <w:iCs/>
            <w:rPrChange w:id="22807" w:author="CR#2910r2" w:date="2022-03-25T19:48:00Z">
              <w:rPr>
                <w:rFonts w:eastAsia="SimSun"/>
              </w:rPr>
            </w:rPrChange>
          </w:rPr>
          <w:t>-Relay-RLC-</w:t>
        </w:r>
        <w:proofErr w:type="spellStart"/>
        <w:r w:rsidRPr="00BD2D2B">
          <w:rPr>
            <w:rFonts w:eastAsia="SimSun"/>
            <w:i/>
            <w:iCs/>
            <w:rPrChange w:id="22808" w:author="CR#2910r2" w:date="2022-03-25T19:48:00Z">
              <w:rPr>
                <w:rFonts w:eastAsia="SimSun"/>
              </w:rPr>
            </w:rPrChange>
          </w:rPr>
          <w:t>ChannelConfig</w:t>
        </w:r>
        <w:proofErr w:type="spellEnd"/>
      </w:ins>
    </w:p>
    <w:p w14:paraId="1958B676" w14:textId="77777777" w:rsidR="00BD2D2B" w:rsidRPr="004E3505" w:rsidRDefault="00BD2D2B" w:rsidP="00BD2D2B">
      <w:pPr>
        <w:rPr>
          <w:ins w:id="22809" w:author="CR#2910r2" w:date="2022-03-25T19:47:00Z"/>
          <w:rFonts w:eastAsia="SimSun"/>
        </w:rPr>
      </w:pPr>
      <w:ins w:id="22810" w:author="CR#2910r2" w:date="2022-03-25T19:47:00Z">
        <w:r w:rsidRPr="004E3505">
          <w:rPr>
            <w:rFonts w:eastAsia="SimSun"/>
          </w:rPr>
          <w:t xml:space="preserve">The IE </w:t>
        </w:r>
        <w:proofErr w:type="spellStart"/>
        <w:r>
          <w:rPr>
            <w:rFonts w:eastAsia="SimSun"/>
            <w:i/>
          </w:rPr>
          <w:t>Uu</w:t>
        </w:r>
        <w:proofErr w:type="spellEnd"/>
        <w:r>
          <w:rPr>
            <w:rFonts w:eastAsia="SimSun"/>
            <w:i/>
          </w:rPr>
          <w:t>-Relay-RLC</w:t>
        </w:r>
        <w:r w:rsidRPr="004E3505">
          <w:rPr>
            <w:rFonts w:eastAsia="SimSun"/>
            <w:i/>
          </w:rPr>
          <w:t>-</w:t>
        </w:r>
        <w:proofErr w:type="spellStart"/>
        <w:r w:rsidRPr="004E3505">
          <w:rPr>
            <w:rFonts w:eastAsia="SimSun"/>
            <w:i/>
          </w:rPr>
          <w:t>ChannelConfig</w:t>
        </w:r>
        <w:proofErr w:type="spellEnd"/>
        <w:r w:rsidRPr="004E3505">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7B5C8D61" w14:textId="77777777" w:rsidR="00BD2D2B" w:rsidRPr="004E3505" w:rsidRDefault="00BD2D2B">
      <w:pPr>
        <w:pStyle w:val="TH"/>
        <w:rPr>
          <w:ins w:id="22811" w:author="CR#2910r2" w:date="2022-03-25T19:47:00Z"/>
          <w:rFonts w:eastAsia="SimSun"/>
        </w:rPr>
        <w:pPrChange w:id="22812" w:author="CR#2910r2" w:date="2022-03-25T19:48:00Z">
          <w:pPr>
            <w:keepNext/>
            <w:keepLines/>
            <w:spacing w:before="60"/>
            <w:jc w:val="center"/>
          </w:pPr>
        </w:pPrChange>
      </w:pPr>
      <w:proofErr w:type="spellStart"/>
      <w:ins w:id="22813" w:author="CR#2910r2" w:date="2022-03-25T19:47:00Z">
        <w:r w:rsidRPr="00BD2D2B">
          <w:rPr>
            <w:rFonts w:eastAsia="SimSun"/>
            <w:i/>
            <w:iCs/>
            <w:rPrChange w:id="22814" w:author="CR#2910r2" w:date="2022-03-25T19:48:00Z">
              <w:rPr>
                <w:rFonts w:eastAsia="SimSun"/>
                <w:b/>
              </w:rPr>
            </w:rPrChange>
          </w:rPr>
          <w:t>Uu</w:t>
        </w:r>
        <w:proofErr w:type="spellEnd"/>
        <w:r w:rsidRPr="00BD2D2B">
          <w:rPr>
            <w:rFonts w:eastAsia="SimSun"/>
            <w:i/>
            <w:iCs/>
            <w:rPrChange w:id="22815" w:author="CR#2910r2" w:date="2022-03-25T19:48:00Z">
              <w:rPr>
                <w:rFonts w:eastAsia="SimSun"/>
                <w:b/>
              </w:rPr>
            </w:rPrChange>
          </w:rPr>
          <w:t>-Relay-RLC-</w:t>
        </w:r>
        <w:proofErr w:type="spellStart"/>
        <w:r w:rsidRPr="00BD2D2B">
          <w:rPr>
            <w:rFonts w:eastAsia="SimSun"/>
            <w:i/>
            <w:iCs/>
            <w:rPrChange w:id="22816" w:author="CR#2910r2" w:date="2022-03-25T19:48:00Z">
              <w:rPr>
                <w:rFonts w:eastAsia="SimSun"/>
                <w:b/>
              </w:rPr>
            </w:rPrChange>
          </w:rPr>
          <w:t>ChannelConfig</w:t>
        </w:r>
        <w:proofErr w:type="spellEnd"/>
        <w:r w:rsidRPr="004E3505">
          <w:rPr>
            <w:rFonts w:eastAsia="SimSun"/>
          </w:rPr>
          <w:t xml:space="preserve"> information element</w:t>
        </w:r>
      </w:ins>
    </w:p>
    <w:p w14:paraId="50D43605" w14:textId="77777777" w:rsidR="00BD2D2B" w:rsidRPr="00D27132" w:rsidRDefault="00BD2D2B" w:rsidP="00BD2D2B">
      <w:pPr>
        <w:pStyle w:val="PL"/>
        <w:rPr>
          <w:ins w:id="22817" w:author="CR#2910r2" w:date="2022-03-25T19:48:00Z"/>
        </w:rPr>
      </w:pPr>
      <w:ins w:id="22818" w:author="CR#2910r2" w:date="2022-03-25T19:48:00Z">
        <w:r w:rsidRPr="00D27132">
          <w:t>-- ASN1START</w:t>
        </w:r>
      </w:ins>
    </w:p>
    <w:p w14:paraId="6B58ACCC" w14:textId="77777777" w:rsidR="00BD2D2B" w:rsidRDefault="00BD2D2B" w:rsidP="00BD2D2B">
      <w:pPr>
        <w:pStyle w:val="PL"/>
        <w:rPr>
          <w:ins w:id="22819" w:author="CR#2910r2" w:date="2022-03-25T19:48:00Z"/>
        </w:rPr>
      </w:pPr>
      <w:ins w:id="22820" w:author="CR#2910r2" w:date="2022-03-25T19:48:00Z">
        <w:r>
          <w:t>-- TAG-UURELAYRLCCHANNELCONFIG-START</w:t>
        </w:r>
      </w:ins>
    </w:p>
    <w:p w14:paraId="43E9EED8" w14:textId="77777777" w:rsidR="00BD2D2B" w:rsidRDefault="00BD2D2B" w:rsidP="00BD2D2B">
      <w:pPr>
        <w:pStyle w:val="PL"/>
        <w:rPr>
          <w:ins w:id="22821" w:author="CR#2910r2" w:date="2022-03-25T19:48:00Z"/>
        </w:rPr>
      </w:pPr>
    </w:p>
    <w:p w14:paraId="007C9B21" w14:textId="0EC5D303" w:rsidR="00BD2D2B" w:rsidRDefault="00BD2D2B" w:rsidP="00BD2D2B">
      <w:pPr>
        <w:pStyle w:val="PL"/>
        <w:rPr>
          <w:ins w:id="22822" w:author="CR#2910r2" w:date="2022-03-25T19:48:00Z"/>
        </w:rPr>
      </w:pPr>
      <w:ins w:id="22823" w:author="CR#2910r2" w:date="2022-03-25T19:48:00Z">
        <w:r>
          <w:t>Uu-Relay-RLC-ChannelConfig-r17::= SEQUENCE {</w:t>
        </w:r>
      </w:ins>
    </w:p>
    <w:p w14:paraId="4757FF7A" w14:textId="51511EFA" w:rsidR="00BD2D2B" w:rsidRDefault="00BD2D2B" w:rsidP="00BD2D2B">
      <w:pPr>
        <w:pStyle w:val="PL"/>
        <w:rPr>
          <w:ins w:id="22824" w:author="CR#2910r2" w:date="2022-03-25T19:48:00Z"/>
        </w:rPr>
      </w:pPr>
      <w:ins w:id="22825" w:author="CR#2910r2" w:date="2022-03-25T19:48:00Z">
        <w:r>
          <w:t xml:space="preserve">    uu-LogicalChannelIdentity-r17 </w:t>
        </w:r>
      </w:ins>
      <w:ins w:id="22826" w:author="CR#2910r2" w:date="2022-03-25T19:49:00Z">
        <w:r>
          <w:t xml:space="preserve"> </w:t>
        </w:r>
      </w:ins>
      <w:ins w:id="22827" w:author="CR#2910r2" w:date="2022-03-25T19:48:00Z">
        <w:r>
          <w:t xml:space="preserve">   LogicalChannelIdentity</w:t>
        </w:r>
        <w:del w:id="22828" w:author="Draft_v2" w:date="2022-04-04T13:56:00Z">
          <w:r w:rsidDel="001C77B5">
            <w:delText>-r17</w:delText>
          </w:r>
        </w:del>
        <w:r>
          <w:t xml:space="preserve">   </w:t>
        </w:r>
      </w:ins>
      <w:ins w:id="22829" w:author="CR#2910r2" w:date="2022-03-25T19:49:00Z">
        <w:r>
          <w:t xml:space="preserve">           </w:t>
        </w:r>
      </w:ins>
      <w:ins w:id="22830" w:author="CR#2910r2" w:date="2022-03-25T19:48:00Z">
        <w:r>
          <w:t xml:space="preserve">  </w:t>
        </w:r>
      </w:ins>
      <w:ins w:id="22831" w:author="Draft_v2" w:date="2022-04-04T13:56:00Z">
        <w:r w:rsidR="001C77B5">
          <w:t xml:space="preserve">    </w:t>
        </w:r>
      </w:ins>
      <w:ins w:id="22832" w:author="CR#2910r2" w:date="2022-03-25T19:48:00Z">
        <w:r>
          <w:t>OPTIONAL,   -- Cond LCH-SetupOnly</w:t>
        </w:r>
      </w:ins>
    </w:p>
    <w:p w14:paraId="15F0D7E5" w14:textId="0527A7DE" w:rsidR="00BD2D2B" w:rsidRDefault="00BD2D2B" w:rsidP="00BD2D2B">
      <w:pPr>
        <w:pStyle w:val="PL"/>
        <w:rPr>
          <w:ins w:id="22833" w:author="CR#2910r2" w:date="2022-03-25T19:48:00Z"/>
        </w:rPr>
      </w:pPr>
      <w:ins w:id="22834" w:author="CR#2910r2" w:date="2022-03-25T19:48:00Z">
        <w:r>
          <w:t xml:space="preserve">    uu-Relay-RLC-ChannelID-r17     </w:t>
        </w:r>
      </w:ins>
      <w:ins w:id="22835" w:author="CR#2910r2" w:date="2022-03-25T19:49:00Z">
        <w:r>
          <w:t xml:space="preserve"> </w:t>
        </w:r>
      </w:ins>
      <w:ins w:id="22836" w:author="CR#2910r2" w:date="2022-03-25T19:48:00Z">
        <w:r>
          <w:t xml:space="preserve">  Uu-Relay-RLC-ChannelID-r17,</w:t>
        </w:r>
      </w:ins>
    </w:p>
    <w:p w14:paraId="539732B3" w14:textId="6A16A3C6" w:rsidR="00BD2D2B" w:rsidRDefault="00BD2D2B" w:rsidP="00BD2D2B">
      <w:pPr>
        <w:pStyle w:val="PL"/>
        <w:rPr>
          <w:ins w:id="22837" w:author="CR#2910r2" w:date="2022-03-25T19:48:00Z"/>
        </w:rPr>
      </w:pPr>
      <w:ins w:id="22838" w:author="CR#2910r2" w:date="2022-03-25T19:48:00Z">
        <w:r>
          <w:t xml:space="preserve">    reestablishRLC-r17              </w:t>
        </w:r>
      </w:ins>
      <w:ins w:id="22839" w:author="CR#2910r2" w:date="2022-03-25T19:49:00Z">
        <w:r>
          <w:t xml:space="preserve"> </w:t>
        </w:r>
      </w:ins>
      <w:ins w:id="22840" w:author="CR#2910r2" w:date="2022-03-25T19:48:00Z">
        <w:r>
          <w:t xml:space="preserve"> ENUMERATED {true}            </w:t>
        </w:r>
      </w:ins>
      <w:ins w:id="22841" w:author="CR#2910r2" w:date="2022-03-25T19:49:00Z">
        <w:r>
          <w:t xml:space="preserve">        </w:t>
        </w:r>
      </w:ins>
      <w:ins w:id="22842" w:author="CR#2910r2" w:date="2022-03-25T19:48:00Z">
        <w:r>
          <w:t xml:space="preserve">     OPTIONAL,   -- Need N</w:t>
        </w:r>
      </w:ins>
    </w:p>
    <w:p w14:paraId="6A80D3F1" w14:textId="0D4A4FC8" w:rsidR="00BD2D2B" w:rsidRDefault="00BD2D2B" w:rsidP="00BD2D2B">
      <w:pPr>
        <w:pStyle w:val="PL"/>
        <w:rPr>
          <w:ins w:id="22843" w:author="CR#2910r2" w:date="2022-03-25T19:48:00Z"/>
        </w:rPr>
      </w:pPr>
      <w:ins w:id="22844" w:author="CR#2910r2" w:date="2022-03-25T19:48:00Z">
        <w:r>
          <w:t xml:space="preserve">    rlc-Config-r17                   </w:t>
        </w:r>
      </w:ins>
      <w:ins w:id="22845" w:author="CR#2910r2" w:date="2022-03-25T19:49:00Z">
        <w:r>
          <w:t xml:space="preserve"> </w:t>
        </w:r>
      </w:ins>
      <w:ins w:id="22846" w:author="CR#2910r2" w:date="2022-03-25T19:48:00Z">
        <w:r>
          <w:t xml:space="preserve">RLC-Config                  </w:t>
        </w:r>
      </w:ins>
      <w:ins w:id="22847" w:author="CR#2910r2" w:date="2022-03-25T19:49:00Z">
        <w:r>
          <w:t xml:space="preserve">        </w:t>
        </w:r>
      </w:ins>
      <w:ins w:id="22848" w:author="CR#2910r2" w:date="2022-03-25T19:48:00Z">
        <w:r>
          <w:t xml:space="preserve">      OPTIONAL,   -- Cond LCH-Setup</w:t>
        </w:r>
      </w:ins>
    </w:p>
    <w:p w14:paraId="6B4FB95D" w14:textId="09D932C6" w:rsidR="00BD2D2B" w:rsidRDefault="00BD2D2B" w:rsidP="00BD2D2B">
      <w:pPr>
        <w:pStyle w:val="PL"/>
        <w:rPr>
          <w:ins w:id="22849" w:author="CR#2910r2" w:date="2022-03-25T19:48:00Z"/>
        </w:rPr>
      </w:pPr>
      <w:ins w:id="22850" w:author="CR#2910r2" w:date="2022-03-25T19:48:00Z">
        <w:r>
          <w:t xml:space="preserve">    mac-LogicalChannelConfig-r17   </w:t>
        </w:r>
      </w:ins>
      <w:ins w:id="22851" w:author="CR#2910r2" w:date="2022-03-25T19:49:00Z">
        <w:r>
          <w:t xml:space="preserve"> </w:t>
        </w:r>
      </w:ins>
      <w:ins w:id="22852" w:author="CR#2910r2" w:date="2022-03-25T19:48:00Z">
        <w:r>
          <w:t xml:space="preserve">  LogicalChannelConfig          </w:t>
        </w:r>
      </w:ins>
      <w:ins w:id="22853" w:author="CR#2910r2" w:date="2022-03-25T19:49:00Z">
        <w:r>
          <w:t xml:space="preserve">        </w:t>
        </w:r>
      </w:ins>
      <w:ins w:id="22854" w:author="CR#2910r2" w:date="2022-03-25T19:48:00Z">
        <w:r>
          <w:t xml:space="preserve">    OPTIONAL,   -- Cond LCH-Setup</w:t>
        </w:r>
      </w:ins>
    </w:p>
    <w:p w14:paraId="6C870571" w14:textId="77777777" w:rsidR="00BD2D2B" w:rsidRDefault="00BD2D2B" w:rsidP="00BD2D2B">
      <w:pPr>
        <w:pStyle w:val="PL"/>
        <w:rPr>
          <w:ins w:id="22855" w:author="CR#2910r2" w:date="2022-03-25T19:48:00Z"/>
        </w:rPr>
      </w:pPr>
      <w:ins w:id="22856" w:author="CR#2910r2" w:date="2022-03-25T19:48:00Z">
        <w:r>
          <w:t xml:space="preserve">    ...</w:t>
        </w:r>
      </w:ins>
    </w:p>
    <w:p w14:paraId="12E8A62E" w14:textId="77777777" w:rsidR="00BD2D2B" w:rsidRDefault="00BD2D2B" w:rsidP="00BD2D2B">
      <w:pPr>
        <w:pStyle w:val="PL"/>
        <w:rPr>
          <w:ins w:id="22857" w:author="CR#2910r2" w:date="2022-03-25T19:48:00Z"/>
        </w:rPr>
      </w:pPr>
      <w:ins w:id="22858" w:author="CR#2910r2" w:date="2022-03-25T19:48:00Z">
        <w:r>
          <w:t>}</w:t>
        </w:r>
      </w:ins>
    </w:p>
    <w:p w14:paraId="023BFC5F" w14:textId="77777777" w:rsidR="00BD2D2B" w:rsidRDefault="00BD2D2B" w:rsidP="00BD2D2B">
      <w:pPr>
        <w:pStyle w:val="PL"/>
        <w:rPr>
          <w:ins w:id="22859" w:author="CR#2910r2" w:date="2022-03-25T19:48:00Z"/>
        </w:rPr>
      </w:pPr>
    </w:p>
    <w:p w14:paraId="37813F3F" w14:textId="77777777" w:rsidR="00BD2D2B" w:rsidRDefault="00BD2D2B" w:rsidP="00BD2D2B">
      <w:pPr>
        <w:pStyle w:val="PL"/>
        <w:rPr>
          <w:ins w:id="22860" w:author="CR#2910r2" w:date="2022-03-25T19:48:00Z"/>
        </w:rPr>
      </w:pPr>
      <w:ins w:id="22861" w:author="CR#2910r2" w:date="2022-03-25T19:48:00Z">
        <w:r>
          <w:t>-- TAG-UURELAYRLCCHANNELCONFIG-STOP</w:t>
        </w:r>
      </w:ins>
    </w:p>
    <w:p w14:paraId="591F9E49" w14:textId="5F5769C3" w:rsidR="00BD2D2B" w:rsidRPr="00D27132" w:rsidRDefault="00BD2D2B" w:rsidP="00BD2D2B">
      <w:pPr>
        <w:pStyle w:val="PL"/>
        <w:rPr>
          <w:ins w:id="22862" w:author="CR#2910r2" w:date="2022-03-25T19:48:00Z"/>
        </w:rPr>
      </w:pPr>
      <w:ins w:id="22863" w:author="CR#2910r2" w:date="2022-03-25T19:48:00Z">
        <w:r w:rsidRPr="00D27132">
          <w:t>-- ASN1STOP</w:t>
        </w:r>
      </w:ins>
    </w:p>
    <w:p w14:paraId="3555C733" w14:textId="77777777" w:rsidR="00BD2D2B" w:rsidRPr="004E3505" w:rsidRDefault="00BD2D2B" w:rsidP="00BD2D2B">
      <w:pPr>
        <w:rPr>
          <w:ins w:id="22864" w:author="CR#2910r2" w:date="2022-03-25T19:4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083051">
        <w:trPr>
          <w:ins w:id="22865"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pPr>
              <w:pStyle w:val="TAH"/>
              <w:rPr>
                <w:ins w:id="22866" w:author="CR#2910r2" w:date="2022-03-25T19:47:00Z"/>
                <w:szCs w:val="22"/>
                <w:lang w:eastAsia="sv-SE"/>
              </w:rPr>
              <w:pPrChange w:id="22867" w:author="CR#2910r2" w:date="2022-03-25T19:49:00Z">
                <w:pPr>
                  <w:keepNext/>
                  <w:keepLines/>
                  <w:spacing w:after="0"/>
                  <w:jc w:val="center"/>
                </w:pPr>
              </w:pPrChange>
            </w:pPr>
            <w:proofErr w:type="spellStart"/>
            <w:ins w:id="22868" w:author="CR#2910r2" w:date="2022-03-25T19:47:00Z">
              <w:r w:rsidRPr="00BD2D2B">
                <w:rPr>
                  <w:rFonts w:eastAsia="SimSun"/>
                  <w:i/>
                  <w:iCs/>
                  <w:lang w:eastAsia="sv-SE"/>
                  <w:rPrChange w:id="22869" w:author="CR#2910r2" w:date="2022-03-25T19:50:00Z">
                    <w:rPr>
                      <w:rFonts w:eastAsia="SimSun"/>
                      <w:b/>
                      <w:lang w:eastAsia="sv-SE"/>
                    </w:rPr>
                  </w:rPrChange>
                </w:rPr>
                <w:t>Uu</w:t>
              </w:r>
              <w:proofErr w:type="spellEnd"/>
              <w:r w:rsidRPr="00BD2D2B">
                <w:rPr>
                  <w:rFonts w:eastAsia="SimSun"/>
                  <w:i/>
                  <w:iCs/>
                  <w:lang w:eastAsia="sv-SE"/>
                  <w:rPrChange w:id="22870" w:author="CR#2910r2" w:date="2022-03-25T19:50:00Z">
                    <w:rPr>
                      <w:rFonts w:eastAsia="SimSun"/>
                      <w:b/>
                      <w:lang w:eastAsia="sv-SE"/>
                    </w:rPr>
                  </w:rPrChange>
                </w:rPr>
                <w:t>-Relay-RLC-</w:t>
              </w:r>
              <w:proofErr w:type="spellStart"/>
              <w:r w:rsidRPr="00BD2D2B">
                <w:rPr>
                  <w:rFonts w:eastAsia="SimSun"/>
                  <w:i/>
                  <w:iCs/>
                  <w:lang w:eastAsia="sv-SE"/>
                  <w:rPrChange w:id="22871" w:author="CR#2910r2" w:date="2022-03-25T19:50:00Z">
                    <w:rPr>
                      <w:rFonts w:eastAsia="SimSun"/>
                      <w:b/>
                      <w:lang w:eastAsia="sv-SE"/>
                    </w:rPr>
                  </w:rPrChange>
                </w:rPr>
                <w:t>ChannelConfig</w:t>
              </w:r>
              <w:proofErr w:type="spellEnd"/>
              <w:r w:rsidRPr="004E3505">
                <w:rPr>
                  <w:rFonts w:eastAsia="SimSun"/>
                  <w:lang w:eastAsia="sv-SE"/>
                </w:rPr>
                <w:t xml:space="preserve"> </w:t>
              </w:r>
              <w:r w:rsidRPr="004E3505">
                <w:rPr>
                  <w:szCs w:val="22"/>
                  <w:lang w:eastAsia="sv-SE"/>
                </w:rPr>
                <w:t>field descriptions</w:t>
              </w:r>
            </w:ins>
          </w:p>
        </w:tc>
      </w:tr>
      <w:tr w:rsidR="00BD2D2B" w:rsidRPr="004E3505" w14:paraId="0FE5A1A0" w14:textId="77777777" w:rsidTr="00083051">
        <w:trPr>
          <w:ins w:id="22872"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D2D2B" w:rsidRDefault="00BD2D2B">
            <w:pPr>
              <w:pStyle w:val="TAL"/>
              <w:rPr>
                <w:ins w:id="22873" w:author="CR#2910r2" w:date="2022-03-25T19:47:00Z"/>
                <w:b/>
                <w:bCs/>
                <w:i/>
                <w:iCs/>
                <w:lang w:eastAsia="sv-SE"/>
                <w:rPrChange w:id="22874" w:author="CR#2910r2" w:date="2022-03-25T19:50:00Z">
                  <w:rPr>
                    <w:ins w:id="22875" w:author="CR#2910r2" w:date="2022-03-25T19:47:00Z"/>
                    <w:lang w:eastAsia="sv-SE"/>
                  </w:rPr>
                </w:rPrChange>
              </w:rPr>
              <w:pPrChange w:id="22876" w:author="CR#2910r2" w:date="2022-03-25T19:50:00Z">
                <w:pPr>
                  <w:keepNext/>
                  <w:keepLines/>
                  <w:spacing w:after="0"/>
                </w:pPr>
              </w:pPrChange>
            </w:pPr>
            <w:proofErr w:type="spellStart"/>
            <w:ins w:id="22877" w:author="CR#2910r2" w:date="2022-03-25T19:47:00Z">
              <w:r w:rsidRPr="00BD2D2B">
                <w:rPr>
                  <w:b/>
                  <w:bCs/>
                  <w:i/>
                  <w:iCs/>
                  <w:lang w:eastAsia="sv-SE"/>
                  <w:rPrChange w:id="22878" w:author="CR#2910r2" w:date="2022-03-25T19:50:00Z">
                    <w:rPr>
                      <w:lang w:eastAsia="sv-SE"/>
                    </w:rPr>
                  </w:rPrChange>
                </w:rPr>
                <w:t>uu-LogicalChannelIdentity</w:t>
              </w:r>
              <w:proofErr w:type="spellEnd"/>
            </w:ins>
          </w:p>
          <w:p w14:paraId="37E2B925" w14:textId="77777777" w:rsidR="00BD2D2B" w:rsidRPr="004E3505" w:rsidRDefault="00BD2D2B">
            <w:pPr>
              <w:pStyle w:val="TAL"/>
              <w:rPr>
                <w:ins w:id="22879" w:author="CR#2910r2" w:date="2022-03-25T19:47:00Z"/>
                <w:lang w:eastAsia="sv-SE"/>
              </w:rPr>
              <w:pPrChange w:id="22880" w:author="CR#2910r2" w:date="2022-03-25T19:50:00Z">
                <w:pPr>
                  <w:keepNext/>
                  <w:keepLines/>
                  <w:spacing w:after="0"/>
                </w:pPr>
              </w:pPrChange>
            </w:pPr>
            <w:ins w:id="22881" w:author="CR#2910r2" w:date="2022-03-25T19:47:00Z">
              <w:r w:rsidRPr="004E3505">
                <w:rPr>
                  <w:lang w:eastAsia="sv-SE"/>
                </w:rPr>
                <w:t xml:space="preserve">Indicates the </w:t>
              </w:r>
              <w:r w:rsidRPr="004E3505">
                <w:t xml:space="preserve">logical channel id for </w:t>
              </w:r>
              <w:proofErr w:type="spellStart"/>
              <w:r>
                <w:t>Uu</w:t>
              </w:r>
              <w:proofErr w:type="spellEnd"/>
              <w:r>
                <w:t xml:space="preserve"> Relay RLC channel</w:t>
              </w:r>
              <w:r w:rsidRPr="004E3505">
                <w:t xml:space="preserve"> of</w:t>
              </w:r>
              <w:r w:rsidRPr="004E3505">
                <w:rPr>
                  <w:lang w:eastAsia="sv-SE"/>
                </w:rPr>
                <w:t xml:space="preserve"> the </w:t>
              </w:r>
              <w:r>
                <w:rPr>
                  <w:lang w:eastAsia="sv-SE"/>
                </w:rPr>
                <w:t>L2 U2N Relay UE</w:t>
              </w:r>
              <w:r w:rsidRPr="004E3505">
                <w:rPr>
                  <w:lang w:eastAsia="sv-SE"/>
                </w:rPr>
                <w:t>.</w:t>
              </w:r>
            </w:ins>
          </w:p>
        </w:tc>
      </w:tr>
      <w:tr w:rsidR="00BD2D2B" w:rsidRPr="004E3505" w14:paraId="52C032F4" w14:textId="77777777" w:rsidTr="00083051">
        <w:trPr>
          <w:ins w:id="22882"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BD2D2B" w:rsidRDefault="00BD2D2B">
            <w:pPr>
              <w:pStyle w:val="TAL"/>
              <w:rPr>
                <w:ins w:id="22883" w:author="CR#2910r2" w:date="2022-03-25T19:47:00Z"/>
                <w:b/>
                <w:bCs/>
                <w:i/>
                <w:iCs/>
                <w:lang w:eastAsia="sv-SE"/>
                <w:rPrChange w:id="22884" w:author="CR#2910r2" w:date="2022-03-25T19:50:00Z">
                  <w:rPr>
                    <w:ins w:id="22885" w:author="CR#2910r2" w:date="2022-03-25T19:47:00Z"/>
                    <w:lang w:eastAsia="sv-SE"/>
                  </w:rPr>
                </w:rPrChange>
              </w:rPr>
              <w:pPrChange w:id="22886" w:author="CR#2910r2" w:date="2022-03-25T19:50:00Z">
                <w:pPr>
                  <w:keepNext/>
                  <w:keepLines/>
                  <w:spacing w:after="0"/>
                </w:pPr>
              </w:pPrChange>
            </w:pPr>
            <w:proofErr w:type="spellStart"/>
            <w:ins w:id="22887" w:author="CR#2910r2" w:date="2022-03-25T19:47:00Z">
              <w:r w:rsidRPr="00BD2D2B">
                <w:rPr>
                  <w:b/>
                  <w:bCs/>
                  <w:i/>
                  <w:iCs/>
                  <w:lang w:eastAsia="sv-SE"/>
                  <w:rPrChange w:id="22888" w:author="CR#2910r2" w:date="2022-03-25T19:50:00Z">
                    <w:rPr>
                      <w:lang w:eastAsia="sv-SE"/>
                    </w:rPr>
                  </w:rPrChange>
                </w:rPr>
                <w:t>uu</w:t>
              </w:r>
              <w:proofErr w:type="spellEnd"/>
              <w:r w:rsidRPr="00BD2D2B">
                <w:rPr>
                  <w:b/>
                  <w:bCs/>
                  <w:i/>
                  <w:iCs/>
                  <w:lang w:eastAsia="sv-SE"/>
                  <w:rPrChange w:id="22889" w:author="CR#2910r2" w:date="2022-03-25T19:50:00Z">
                    <w:rPr>
                      <w:lang w:eastAsia="sv-SE"/>
                    </w:rPr>
                  </w:rPrChange>
                </w:rPr>
                <w:t>-Relay-RLC-</w:t>
              </w:r>
              <w:proofErr w:type="spellStart"/>
              <w:r w:rsidRPr="00BD2D2B">
                <w:rPr>
                  <w:b/>
                  <w:bCs/>
                  <w:i/>
                  <w:iCs/>
                  <w:lang w:eastAsia="sv-SE"/>
                  <w:rPrChange w:id="22890" w:author="CR#2910r2" w:date="2022-03-25T19:50:00Z">
                    <w:rPr>
                      <w:lang w:eastAsia="sv-SE"/>
                    </w:rPr>
                  </w:rPrChange>
                </w:rPr>
                <w:t>ChannelID</w:t>
              </w:r>
              <w:proofErr w:type="spellEnd"/>
            </w:ins>
          </w:p>
          <w:p w14:paraId="0EAE60B2" w14:textId="77777777" w:rsidR="00BD2D2B" w:rsidRPr="004E3505" w:rsidRDefault="00BD2D2B">
            <w:pPr>
              <w:pStyle w:val="TAL"/>
              <w:rPr>
                <w:ins w:id="22891" w:author="CR#2910r2" w:date="2022-03-25T19:47:00Z"/>
                <w:lang w:eastAsia="sv-SE"/>
              </w:rPr>
              <w:pPrChange w:id="22892" w:author="CR#2910r2" w:date="2022-03-25T19:50:00Z">
                <w:pPr>
                  <w:keepNext/>
                  <w:keepLines/>
                  <w:spacing w:after="0"/>
                </w:pPr>
              </w:pPrChange>
            </w:pPr>
            <w:ins w:id="22893" w:author="CR#2910r2" w:date="2022-03-25T19:47:00Z">
              <w:r w:rsidRPr="004E3505">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ins>
          </w:p>
        </w:tc>
      </w:tr>
      <w:tr w:rsidR="00BD2D2B" w:rsidRPr="004E3505" w14:paraId="6F3F789D" w14:textId="77777777" w:rsidTr="00083051">
        <w:trPr>
          <w:ins w:id="22894"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D2D2B" w:rsidRDefault="00BD2D2B">
            <w:pPr>
              <w:pStyle w:val="TAL"/>
              <w:rPr>
                <w:ins w:id="22895" w:author="CR#2910r2" w:date="2022-03-25T19:47:00Z"/>
                <w:b/>
                <w:bCs/>
                <w:i/>
                <w:iCs/>
                <w:lang w:eastAsia="sv-SE"/>
                <w:rPrChange w:id="22896" w:author="CR#2910r2" w:date="2022-03-25T19:50:00Z">
                  <w:rPr>
                    <w:ins w:id="22897" w:author="CR#2910r2" w:date="2022-03-25T19:47:00Z"/>
                    <w:lang w:eastAsia="sv-SE"/>
                  </w:rPr>
                </w:rPrChange>
              </w:rPr>
              <w:pPrChange w:id="22898" w:author="CR#2910r2" w:date="2022-03-25T19:50:00Z">
                <w:pPr>
                  <w:keepNext/>
                  <w:keepLines/>
                  <w:spacing w:after="0"/>
                </w:pPr>
              </w:pPrChange>
            </w:pPr>
            <w:proofErr w:type="spellStart"/>
            <w:ins w:id="22899" w:author="CR#2910r2" w:date="2022-03-25T19:47:00Z">
              <w:r w:rsidRPr="00BD2D2B">
                <w:rPr>
                  <w:b/>
                  <w:bCs/>
                  <w:i/>
                  <w:iCs/>
                  <w:lang w:eastAsia="sv-SE"/>
                  <w:rPrChange w:id="22900" w:author="CR#2910r2" w:date="2022-03-25T19:50:00Z">
                    <w:rPr>
                      <w:lang w:eastAsia="sv-SE"/>
                    </w:rPr>
                  </w:rPrChange>
                </w:rPr>
                <w:t>reestablishRLC</w:t>
              </w:r>
              <w:proofErr w:type="spellEnd"/>
            </w:ins>
          </w:p>
          <w:p w14:paraId="7C94B061" w14:textId="77777777" w:rsidR="00BD2D2B" w:rsidRPr="004E3505" w:rsidRDefault="00BD2D2B">
            <w:pPr>
              <w:pStyle w:val="TAL"/>
              <w:rPr>
                <w:ins w:id="22901" w:author="CR#2910r2" w:date="2022-03-25T19:47:00Z"/>
                <w:lang w:eastAsia="sv-SE"/>
              </w:rPr>
              <w:pPrChange w:id="22902" w:author="CR#2910r2" w:date="2022-03-25T19:50:00Z">
                <w:pPr>
                  <w:keepNext/>
                  <w:keepLines/>
                  <w:spacing w:after="0"/>
                </w:pPr>
              </w:pPrChange>
            </w:pPr>
            <w:ins w:id="22903" w:author="CR#2910r2" w:date="2022-03-25T19:47:00Z">
              <w:r w:rsidRPr="004E3505">
                <w:rPr>
                  <w:lang w:eastAsia="sv-SE"/>
                </w:rPr>
                <w:t>Indicates that RLC should be re-established.</w:t>
              </w:r>
            </w:ins>
          </w:p>
        </w:tc>
      </w:tr>
      <w:tr w:rsidR="00BD2D2B" w:rsidRPr="004E3505" w14:paraId="59295085" w14:textId="77777777" w:rsidTr="00083051">
        <w:trPr>
          <w:ins w:id="22904"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D2D2B" w:rsidRDefault="00BD2D2B">
            <w:pPr>
              <w:pStyle w:val="TAL"/>
              <w:rPr>
                <w:ins w:id="22905" w:author="CR#2910r2" w:date="2022-03-25T19:47:00Z"/>
                <w:b/>
                <w:bCs/>
                <w:i/>
                <w:iCs/>
                <w:lang w:eastAsia="sv-SE"/>
                <w:rPrChange w:id="22906" w:author="CR#2910r2" w:date="2022-03-25T19:50:00Z">
                  <w:rPr>
                    <w:ins w:id="22907" w:author="CR#2910r2" w:date="2022-03-25T19:47:00Z"/>
                    <w:lang w:eastAsia="sv-SE"/>
                  </w:rPr>
                </w:rPrChange>
              </w:rPr>
              <w:pPrChange w:id="22908" w:author="CR#2910r2" w:date="2022-03-25T19:50:00Z">
                <w:pPr>
                  <w:keepNext/>
                  <w:keepLines/>
                  <w:spacing w:after="0"/>
                </w:pPr>
              </w:pPrChange>
            </w:pPr>
            <w:proofErr w:type="spellStart"/>
            <w:ins w:id="22909" w:author="CR#2910r2" w:date="2022-03-25T19:47:00Z">
              <w:r w:rsidRPr="00BD2D2B">
                <w:rPr>
                  <w:b/>
                  <w:bCs/>
                  <w:i/>
                  <w:iCs/>
                  <w:lang w:eastAsia="sv-SE"/>
                  <w:rPrChange w:id="22910" w:author="CR#2910r2" w:date="2022-03-25T19:50:00Z">
                    <w:rPr>
                      <w:lang w:eastAsia="sv-SE"/>
                    </w:rPr>
                  </w:rPrChange>
                </w:rPr>
                <w:t>rlc</w:t>
              </w:r>
              <w:proofErr w:type="spellEnd"/>
              <w:r w:rsidRPr="00BD2D2B">
                <w:rPr>
                  <w:b/>
                  <w:bCs/>
                  <w:i/>
                  <w:iCs/>
                  <w:lang w:eastAsia="sv-SE"/>
                  <w:rPrChange w:id="22911" w:author="CR#2910r2" w:date="2022-03-25T19:50:00Z">
                    <w:rPr>
                      <w:lang w:eastAsia="sv-SE"/>
                    </w:rPr>
                  </w:rPrChange>
                </w:rPr>
                <w:t>-Config</w:t>
              </w:r>
            </w:ins>
          </w:p>
          <w:p w14:paraId="1E9BC6E0" w14:textId="77777777" w:rsidR="00BD2D2B" w:rsidRPr="004E3505" w:rsidRDefault="00BD2D2B">
            <w:pPr>
              <w:pStyle w:val="TAL"/>
              <w:rPr>
                <w:ins w:id="22912" w:author="CR#2910r2" w:date="2022-03-25T19:47:00Z"/>
                <w:lang w:eastAsia="sv-SE"/>
              </w:rPr>
              <w:pPrChange w:id="22913" w:author="CR#2910r2" w:date="2022-03-25T19:50:00Z">
                <w:pPr>
                  <w:keepNext/>
                  <w:keepLines/>
                  <w:spacing w:after="0"/>
                </w:pPr>
              </w:pPrChange>
            </w:pPr>
            <w:ins w:id="22914" w:author="CR#2910r2" w:date="2022-03-25T19:47:00Z">
              <w:r w:rsidRPr="004E3505">
                <w:rPr>
                  <w:lang w:eastAsia="sv-SE"/>
                </w:rPr>
                <w:t>Determines the RLC mode (UM, AM) and provides corresponding parameters.</w:t>
              </w:r>
            </w:ins>
          </w:p>
        </w:tc>
      </w:tr>
    </w:tbl>
    <w:p w14:paraId="2102F3A8" w14:textId="77777777" w:rsidR="00BD2D2B" w:rsidRPr="004E3505" w:rsidRDefault="00BD2D2B" w:rsidP="00BD2D2B">
      <w:pPr>
        <w:rPr>
          <w:ins w:id="22915" w:author="CR#2910r2" w:date="2022-03-25T19:47: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083051">
        <w:trPr>
          <w:ins w:id="22916"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pPr>
              <w:pStyle w:val="TAH"/>
              <w:rPr>
                <w:ins w:id="22917" w:author="CR#2910r2" w:date="2022-03-25T19:47:00Z"/>
                <w:rFonts w:eastAsia="SimSun"/>
                <w:lang w:eastAsia="sv-SE"/>
              </w:rPr>
              <w:pPrChange w:id="22918" w:author="CR#2910r2" w:date="2022-03-25T19:50:00Z">
                <w:pPr>
                  <w:keepNext/>
                  <w:keepLines/>
                  <w:spacing w:after="0"/>
                </w:pPr>
              </w:pPrChange>
            </w:pPr>
            <w:ins w:id="22919" w:author="CR#2910r2" w:date="2022-03-25T19:47:00Z">
              <w:r w:rsidRPr="004E3505">
                <w:rPr>
                  <w:rFonts w:eastAsia="SimSun"/>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pPr>
              <w:pStyle w:val="TAH"/>
              <w:rPr>
                <w:ins w:id="22920" w:author="CR#2910r2" w:date="2022-03-25T19:47:00Z"/>
                <w:rFonts w:eastAsia="SimSun"/>
                <w:lang w:eastAsia="sv-SE"/>
              </w:rPr>
              <w:pPrChange w:id="22921" w:author="CR#2910r2" w:date="2022-03-25T19:50:00Z">
                <w:pPr>
                  <w:keepNext/>
                  <w:keepLines/>
                  <w:spacing w:after="0"/>
                  <w:jc w:val="center"/>
                </w:pPr>
              </w:pPrChange>
            </w:pPr>
            <w:ins w:id="22922" w:author="CR#2910r2" w:date="2022-03-25T19:47:00Z">
              <w:r w:rsidRPr="004E3505">
                <w:rPr>
                  <w:rFonts w:eastAsia="SimSun"/>
                  <w:lang w:eastAsia="sv-SE"/>
                </w:rPr>
                <w:t>Explanation</w:t>
              </w:r>
            </w:ins>
          </w:p>
        </w:tc>
      </w:tr>
      <w:tr w:rsidR="00BD2D2B" w:rsidRPr="004E3505" w14:paraId="428B6699" w14:textId="77777777" w:rsidTr="00083051">
        <w:trPr>
          <w:ins w:id="22923"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BD2D2B" w:rsidRDefault="00BD2D2B">
            <w:pPr>
              <w:pStyle w:val="TAL"/>
              <w:rPr>
                <w:ins w:id="22924" w:author="CR#2910r2" w:date="2022-03-25T19:47:00Z"/>
                <w:rFonts w:eastAsia="SimSun"/>
                <w:i/>
                <w:iCs/>
                <w:lang w:eastAsia="sv-SE"/>
                <w:rPrChange w:id="22925" w:author="CR#2910r2" w:date="2022-03-25T19:50:00Z">
                  <w:rPr>
                    <w:ins w:id="22926" w:author="CR#2910r2" w:date="2022-03-25T19:47:00Z"/>
                    <w:rFonts w:eastAsia="SimSun"/>
                    <w:lang w:eastAsia="sv-SE"/>
                  </w:rPr>
                </w:rPrChange>
              </w:rPr>
              <w:pPrChange w:id="22927" w:author="CR#2910r2" w:date="2022-03-25T19:50:00Z">
                <w:pPr>
                  <w:keepNext/>
                  <w:keepLines/>
                  <w:spacing w:after="0"/>
                </w:pPr>
              </w:pPrChange>
            </w:pPr>
            <w:ins w:id="22928" w:author="CR#2910r2" w:date="2022-03-25T19:47:00Z">
              <w:r w:rsidRPr="00BD2D2B">
                <w:rPr>
                  <w:rFonts w:eastAsia="SimSun"/>
                  <w:i/>
                  <w:iCs/>
                  <w:lang w:eastAsia="sv-SE"/>
                  <w:rPrChange w:id="22929" w:author="CR#2910r2" w:date="2022-03-25T19:50:00Z">
                    <w:rPr>
                      <w:rFonts w:eastAsia="SimSun"/>
                      <w:lang w:eastAsia="sv-SE"/>
                    </w:rPr>
                  </w:rPrChang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pPr>
              <w:pStyle w:val="TAL"/>
              <w:rPr>
                <w:ins w:id="22930" w:author="CR#2910r2" w:date="2022-03-25T19:47:00Z"/>
                <w:rFonts w:eastAsia="SimSun"/>
                <w:lang w:eastAsia="sv-SE"/>
              </w:rPr>
              <w:pPrChange w:id="22931" w:author="CR#2910r2" w:date="2022-03-25T19:50:00Z">
                <w:pPr>
                  <w:keepNext/>
                  <w:keepLines/>
                  <w:spacing w:after="0"/>
                </w:pPr>
              </w:pPrChange>
            </w:pPr>
            <w:ins w:id="22932" w:author="CR#2910r2" w:date="2022-03-25T19:47:00Z">
              <w:r w:rsidRPr="004E3505">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w:t>
              </w:r>
              <w:r w:rsidRPr="004E3505">
                <w:rPr>
                  <w:rFonts w:eastAsia="SimSun"/>
                  <w:lang w:eastAsia="sv-SE"/>
                </w:rPr>
                <w:t>. It is optionally present, Need M, otherwise.</w:t>
              </w:r>
            </w:ins>
          </w:p>
        </w:tc>
      </w:tr>
      <w:tr w:rsidR="00BD2D2B" w:rsidRPr="004E3505" w14:paraId="03B2DCF6" w14:textId="77777777" w:rsidTr="00083051">
        <w:trPr>
          <w:ins w:id="22933" w:author="CR#2910r2" w:date="2022-03-25T19:47:00Z"/>
        </w:trPr>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BD2D2B" w:rsidRDefault="00BD2D2B">
            <w:pPr>
              <w:pStyle w:val="TAL"/>
              <w:rPr>
                <w:ins w:id="22934" w:author="CR#2910r2" w:date="2022-03-25T19:47:00Z"/>
                <w:rFonts w:eastAsia="SimSun"/>
                <w:i/>
                <w:iCs/>
                <w:lang w:eastAsia="sv-SE"/>
                <w:rPrChange w:id="22935" w:author="CR#2910r2" w:date="2022-03-25T19:50:00Z">
                  <w:rPr>
                    <w:ins w:id="22936" w:author="CR#2910r2" w:date="2022-03-25T19:47:00Z"/>
                    <w:rFonts w:eastAsia="SimSun"/>
                    <w:iCs/>
                    <w:lang w:eastAsia="sv-SE"/>
                  </w:rPr>
                </w:rPrChange>
              </w:rPr>
              <w:pPrChange w:id="22937" w:author="CR#2910r2" w:date="2022-03-25T19:50:00Z">
                <w:pPr>
                  <w:keepNext/>
                  <w:keepLines/>
                  <w:spacing w:after="0"/>
                </w:pPr>
              </w:pPrChange>
            </w:pPr>
            <w:ins w:id="22938" w:author="CR#2910r2" w:date="2022-03-25T19:47:00Z">
              <w:r w:rsidRPr="00BD2D2B">
                <w:rPr>
                  <w:i/>
                  <w:iCs/>
                  <w:lang w:eastAsia="zh-CN"/>
                  <w:rPrChange w:id="22939" w:author="CR#2910r2" w:date="2022-03-25T19:50:00Z">
                    <w:rPr>
                      <w:iCs/>
                      <w:lang w:eastAsia="zh-CN"/>
                    </w:rPr>
                  </w:rPrChange>
                </w:rPr>
                <w:t>LCH-</w:t>
              </w:r>
              <w:proofErr w:type="spellStart"/>
              <w:r w:rsidRPr="00BD2D2B">
                <w:rPr>
                  <w:i/>
                  <w:iCs/>
                  <w:lang w:eastAsia="zh-CN"/>
                  <w:rPrChange w:id="22940" w:author="CR#2910r2" w:date="2022-03-25T19:50:00Z">
                    <w:rPr>
                      <w:iCs/>
                      <w:lang w:eastAsia="zh-CN"/>
                    </w:rPr>
                  </w:rPrChange>
                </w:rPr>
                <w:t>SetupOnly</w:t>
              </w:r>
              <w:proofErr w:type="spellEnd"/>
            </w:ins>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pPr>
              <w:pStyle w:val="TAL"/>
              <w:rPr>
                <w:ins w:id="22941" w:author="CR#2910r2" w:date="2022-03-25T19:47:00Z"/>
                <w:rFonts w:eastAsia="SimSun"/>
                <w:lang w:eastAsia="sv-SE"/>
              </w:rPr>
              <w:pPrChange w:id="22942" w:author="CR#2910r2" w:date="2022-03-25T19:50:00Z">
                <w:pPr>
                  <w:keepNext/>
                  <w:keepLines/>
                  <w:spacing w:after="0"/>
                </w:pPr>
              </w:pPrChange>
            </w:pPr>
            <w:ins w:id="22943" w:author="CR#2910r2" w:date="2022-03-25T19:47:00Z">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proofErr w:type="spellStart"/>
              <w:r>
                <w:rPr>
                  <w:lang w:eastAsia="zh-CN"/>
                </w:rPr>
                <w:t>Uu</w:t>
              </w:r>
              <w:proofErr w:type="spellEnd"/>
              <w:r>
                <w:rPr>
                  <w:lang w:eastAsia="zh-CN"/>
                </w:rPr>
                <w:t xml:space="preserve"> Relay RLC channel</w:t>
              </w:r>
              <w:r w:rsidRPr="004E3505">
                <w:rPr>
                  <w:lang w:eastAsia="zh-CN"/>
                </w:rPr>
                <w:t>. It is absent, Need M otherwise.</w:t>
              </w:r>
            </w:ins>
          </w:p>
        </w:tc>
      </w:tr>
    </w:tbl>
    <w:p w14:paraId="7FD3878E" w14:textId="77777777" w:rsidR="00BD2D2B" w:rsidRPr="004E3505" w:rsidRDefault="00BD2D2B" w:rsidP="00BD2D2B">
      <w:pPr>
        <w:rPr>
          <w:ins w:id="22944" w:author="CR#2910r2" w:date="2022-03-25T19:47:00Z"/>
          <w:rFonts w:eastAsia="SimSun"/>
        </w:rPr>
      </w:pPr>
    </w:p>
    <w:p w14:paraId="710449A5" w14:textId="77777777" w:rsidR="00BD2D2B" w:rsidRPr="004E3505" w:rsidRDefault="00BD2D2B">
      <w:pPr>
        <w:pStyle w:val="Heading4"/>
        <w:rPr>
          <w:ins w:id="22945" w:author="CR#2910r2" w:date="2022-03-25T19:47:00Z"/>
          <w:rFonts w:eastAsia="SimSun"/>
        </w:rPr>
        <w:pPrChange w:id="22946" w:author="CR#2910r2" w:date="2022-03-25T19:48:00Z">
          <w:pPr>
            <w:keepNext/>
            <w:keepLines/>
            <w:spacing w:before="120"/>
            <w:ind w:left="1418" w:hanging="1418"/>
            <w:outlineLvl w:val="3"/>
          </w:pPr>
        </w:pPrChange>
      </w:pPr>
      <w:ins w:id="22947" w:author="CR#2910r2" w:date="2022-03-25T19:47:00Z">
        <w:r w:rsidRPr="004E3505">
          <w:rPr>
            <w:rFonts w:eastAsia="SimSun"/>
          </w:rPr>
          <w:t>–</w:t>
        </w:r>
        <w:r w:rsidRPr="004E3505">
          <w:rPr>
            <w:rFonts w:eastAsia="SimSun"/>
          </w:rPr>
          <w:tab/>
        </w:r>
        <w:proofErr w:type="spellStart"/>
        <w:r w:rsidRPr="00BD2D2B">
          <w:rPr>
            <w:rFonts w:eastAsia="SimSun"/>
            <w:i/>
            <w:iCs/>
            <w:rPrChange w:id="22948" w:author="CR#2910r2" w:date="2022-03-25T19:48:00Z">
              <w:rPr>
                <w:rFonts w:eastAsia="SimSun"/>
              </w:rPr>
            </w:rPrChange>
          </w:rPr>
          <w:t>Uu</w:t>
        </w:r>
        <w:proofErr w:type="spellEnd"/>
        <w:r w:rsidRPr="00BD2D2B">
          <w:rPr>
            <w:rFonts w:eastAsia="SimSun"/>
            <w:i/>
            <w:iCs/>
            <w:rPrChange w:id="22949" w:author="CR#2910r2" w:date="2022-03-25T19:48:00Z">
              <w:rPr>
                <w:rFonts w:eastAsia="SimSun"/>
              </w:rPr>
            </w:rPrChange>
          </w:rPr>
          <w:t>-Relay-RLC-</w:t>
        </w:r>
        <w:proofErr w:type="spellStart"/>
        <w:r w:rsidRPr="00BD2D2B">
          <w:rPr>
            <w:rFonts w:eastAsia="SimSun"/>
            <w:i/>
            <w:iCs/>
            <w:rPrChange w:id="22950" w:author="CR#2910r2" w:date="2022-03-25T19:48:00Z">
              <w:rPr>
                <w:rFonts w:eastAsia="SimSun"/>
              </w:rPr>
            </w:rPrChange>
          </w:rPr>
          <w:t>ChannelID</w:t>
        </w:r>
        <w:proofErr w:type="spellEnd"/>
      </w:ins>
    </w:p>
    <w:p w14:paraId="4C8A30E8" w14:textId="77777777" w:rsidR="00BD2D2B" w:rsidRPr="004E3505" w:rsidRDefault="00BD2D2B" w:rsidP="00BD2D2B">
      <w:pPr>
        <w:rPr>
          <w:ins w:id="22951" w:author="CR#2910r2" w:date="2022-03-25T19:47:00Z"/>
          <w:rFonts w:eastAsia="SimSun"/>
        </w:rPr>
      </w:pPr>
      <w:ins w:id="22952" w:author="CR#2910r2" w:date="2022-03-25T19:47:00Z">
        <w:r w:rsidRPr="004E3505">
          <w:rPr>
            <w:rFonts w:eastAsia="SimSun"/>
          </w:rPr>
          <w:t xml:space="preserve">The IE </w:t>
        </w:r>
        <w:proofErr w:type="spellStart"/>
        <w:r>
          <w:rPr>
            <w:rFonts w:eastAsia="SimSun"/>
            <w:i/>
          </w:rPr>
          <w:t>Uu</w:t>
        </w:r>
        <w:proofErr w:type="spellEnd"/>
        <w:r>
          <w:rPr>
            <w:rFonts w:eastAsia="SimSun"/>
            <w:i/>
          </w:rPr>
          <w:t>-Relay-RLC</w:t>
        </w:r>
        <w:r w:rsidRPr="004E3505">
          <w:rPr>
            <w:rFonts w:eastAsia="SimSun"/>
            <w:i/>
          </w:rPr>
          <w:t>-</w:t>
        </w:r>
        <w:proofErr w:type="spellStart"/>
        <w:r w:rsidRPr="004E3505">
          <w:rPr>
            <w:rFonts w:eastAsia="SimSun"/>
            <w:i/>
          </w:rPr>
          <w:t>ChannelID</w:t>
        </w:r>
        <w:proofErr w:type="spellEnd"/>
        <w:r w:rsidRPr="004E3505">
          <w:rPr>
            <w:rFonts w:eastAsia="SimSun"/>
            <w:i/>
          </w:rPr>
          <w:t xml:space="preserve"> </w:t>
        </w:r>
        <w:r w:rsidRPr="004E3505">
          <w:rPr>
            <w:rFonts w:eastAsia="SimSun"/>
          </w:rPr>
          <w:t xml:space="preserve">is used to identify </w:t>
        </w:r>
        <w:r w:rsidRPr="004E3505">
          <w:t xml:space="preserve">a </w:t>
        </w:r>
        <w:proofErr w:type="spellStart"/>
        <w:r>
          <w:t>Uu</w:t>
        </w:r>
        <w:proofErr w:type="spellEnd"/>
        <w:r>
          <w:t xml:space="preserve">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ins>
    </w:p>
    <w:p w14:paraId="6C8318C2" w14:textId="77777777" w:rsidR="00BD2D2B" w:rsidRPr="004E3505" w:rsidRDefault="00BD2D2B">
      <w:pPr>
        <w:pStyle w:val="TH"/>
        <w:rPr>
          <w:ins w:id="22953" w:author="CR#2910r2" w:date="2022-03-25T19:47:00Z"/>
          <w:rFonts w:eastAsia="SimSun"/>
        </w:rPr>
        <w:pPrChange w:id="22954" w:author="CR#2910r2" w:date="2022-03-25T19:49:00Z">
          <w:pPr>
            <w:keepNext/>
            <w:keepLines/>
            <w:spacing w:before="60"/>
            <w:jc w:val="center"/>
          </w:pPr>
        </w:pPrChange>
      </w:pPr>
      <w:proofErr w:type="spellStart"/>
      <w:ins w:id="22955" w:author="CR#2910r2" w:date="2022-03-25T19:47:00Z">
        <w:r w:rsidRPr="00BD2D2B">
          <w:rPr>
            <w:i/>
            <w:iCs/>
            <w:rPrChange w:id="22956" w:author="CR#2910r2" w:date="2022-03-25T19:49:00Z">
              <w:rPr>
                <w:b/>
              </w:rPr>
            </w:rPrChange>
          </w:rPr>
          <w:t>Uu</w:t>
        </w:r>
        <w:proofErr w:type="spellEnd"/>
        <w:r w:rsidRPr="00BD2D2B">
          <w:rPr>
            <w:i/>
            <w:iCs/>
            <w:rPrChange w:id="22957" w:author="CR#2910r2" w:date="2022-03-25T19:49:00Z">
              <w:rPr>
                <w:b/>
              </w:rPr>
            </w:rPrChange>
          </w:rPr>
          <w:t>-Relay-RLC-</w:t>
        </w:r>
        <w:proofErr w:type="spellStart"/>
        <w:r w:rsidRPr="00BD2D2B">
          <w:rPr>
            <w:i/>
            <w:iCs/>
            <w:rPrChange w:id="22958" w:author="CR#2910r2" w:date="2022-03-25T19:49:00Z">
              <w:rPr>
                <w:b/>
              </w:rPr>
            </w:rPrChange>
          </w:rPr>
          <w:t>ChannelID</w:t>
        </w:r>
        <w:proofErr w:type="spellEnd"/>
        <w:r w:rsidRPr="004E3505">
          <w:rPr>
            <w:rFonts w:eastAsia="SimSun"/>
          </w:rPr>
          <w:t xml:space="preserve"> information element</w:t>
        </w:r>
      </w:ins>
    </w:p>
    <w:p w14:paraId="36C5777C" w14:textId="77777777" w:rsidR="00BD2D2B" w:rsidRPr="00D27132" w:rsidRDefault="00BD2D2B" w:rsidP="00BD2D2B">
      <w:pPr>
        <w:pStyle w:val="PL"/>
        <w:rPr>
          <w:ins w:id="22959" w:author="CR#2910r2" w:date="2022-03-25T19:47:00Z"/>
        </w:rPr>
      </w:pPr>
      <w:ins w:id="22960" w:author="CR#2910r2" w:date="2022-03-25T19:47:00Z">
        <w:r w:rsidRPr="00D27132">
          <w:t>-- ASN1START</w:t>
        </w:r>
      </w:ins>
    </w:p>
    <w:p w14:paraId="1E2A60F4" w14:textId="77777777" w:rsidR="00BD2D2B" w:rsidRDefault="00BD2D2B" w:rsidP="00BD2D2B">
      <w:pPr>
        <w:pStyle w:val="PL"/>
        <w:rPr>
          <w:ins w:id="22961" w:author="CR#2910r2" w:date="2022-03-25T19:48:00Z"/>
        </w:rPr>
      </w:pPr>
      <w:ins w:id="22962" w:author="CR#2910r2" w:date="2022-03-25T19:48:00Z">
        <w:r>
          <w:t>-- TAG-UURELAYRLCCHANNELID-START</w:t>
        </w:r>
      </w:ins>
    </w:p>
    <w:p w14:paraId="5AD6259D" w14:textId="77777777" w:rsidR="00BD2D2B" w:rsidRDefault="00BD2D2B" w:rsidP="00BD2D2B">
      <w:pPr>
        <w:pStyle w:val="PL"/>
        <w:rPr>
          <w:ins w:id="22963" w:author="CR#2910r2" w:date="2022-03-25T19:48:00Z"/>
        </w:rPr>
      </w:pPr>
    </w:p>
    <w:p w14:paraId="646DE1FB" w14:textId="77777777" w:rsidR="00BD2D2B" w:rsidRDefault="00BD2D2B" w:rsidP="00BD2D2B">
      <w:pPr>
        <w:pStyle w:val="PL"/>
        <w:rPr>
          <w:ins w:id="22964" w:author="CR#2910r2" w:date="2022-03-25T19:48:00Z"/>
        </w:rPr>
      </w:pPr>
      <w:ins w:id="22965" w:author="CR#2910r2" w:date="2022-03-25T19:48:00Z">
        <w:r>
          <w:t>Uu-Relay-RLC-ChannelID-r17 ::=    BIT STRING (SIZE (16))</w:t>
        </w:r>
      </w:ins>
    </w:p>
    <w:p w14:paraId="6683543D" w14:textId="77777777" w:rsidR="00BD2D2B" w:rsidRDefault="00BD2D2B" w:rsidP="00BD2D2B">
      <w:pPr>
        <w:pStyle w:val="PL"/>
        <w:rPr>
          <w:ins w:id="22966" w:author="CR#2910r2" w:date="2022-03-25T19:48:00Z"/>
        </w:rPr>
      </w:pPr>
    </w:p>
    <w:p w14:paraId="53791BEC" w14:textId="77777777" w:rsidR="00BD2D2B" w:rsidRDefault="00BD2D2B" w:rsidP="00BD2D2B">
      <w:pPr>
        <w:pStyle w:val="PL"/>
        <w:rPr>
          <w:ins w:id="22967" w:author="CR#2910r2" w:date="2022-03-25T19:48:00Z"/>
        </w:rPr>
      </w:pPr>
      <w:ins w:id="22968" w:author="CR#2910r2" w:date="2022-03-25T19:48:00Z">
        <w:r>
          <w:t>-- TAG-UURELAYRLCCHANNELID-STOP</w:t>
        </w:r>
      </w:ins>
    </w:p>
    <w:p w14:paraId="360C67E1" w14:textId="19EA7AE3" w:rsidR="00BD2D2B" w:rsidRPr="00D27132" w:rsidRDefault="00BD2D2B" w:rsidP="00BD2D2B">
      <w:pPr>
        <w:pStyle w:val="PL"/>
        <w:rPr>
          <w:ins w:id="22969" w:author="CR#2910r2" w:date="2022-03-25T19:47:00Z"/>
        </w:rPr>
      </w:pPr>
      <w:ins w:id="22970" w:author="CR#2910r2" w:date="2022-03-25T19:47:00Z">
        <w:r w:rsidRPr="00D27132">
          <w:t>-- ASN1STOP</w:t>
        </w:r>
      </w:ins>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22971" w:name="_Toc60777424"/>
      <w:bookmarkStart w:id="22972" w:name="_Toc90651296"/>
      <w:r w:rsidRPr="00D27132">
        <w:rPr>
          <w:rFonts w:eastAsia="SimSun"/>
        </w:rPr>
        <w:t>–</w:t>
      </w:r>
      <w:r w:rsidRPr="00D27132">
        <w:rPr>
          <w:rFonts w:eastAsia="SimSun"/>
        </w:rPr>
        <w:tab/>
      </w:r>
      <w:proofErr w:type="spellStart"/>
      <w:r w:rsidRPr="00D27132">
        <w:rPr>
          <w:rFonts w:eastAsia="SimSun"/>
          <w:i/>
        </w:rPr>
        <w:t>UplinkTxDirectCurrentList</w:t>
      </w:r>
      <w:bookmarkEnd w:id="22971"/>
      <w:bookmarkEnd w:id="22972"/>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lastRenderedPageBreak/>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2973"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22973"/>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lastRenderedPageBreak/>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lastRenderedPageBreak/>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2974" w:name="_Toc60777425"/>
      <w:bookmarkStart w:id="22975" w:name="_Toc90651298"/>
      <w:r w:rsidRPr="00D27132">
        <w:t>–</w:t>
      </w:r>
      <w:r w:rsidRPr="00D27132">
        <w:tab/>
      </w:r>
      <w:r w:rsidRPr="00D27132">
        <w:rPr>
          <w:i/>
        </w:rPr>
        <w:t>ZP-CSI-RS-Resource</w:t>
      </w:r>
      <w:bookmarkEnd w:id="22974"/>
      <w:bookmarkEnd w:id="2297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2976" w:name="_Toc60777426"/>
      <w:bookmarkStart w:id="22977" w:name="_Toc90651299"/>
      <w:r w:rsidRPr="00D27132">
        <w:t>–</w:t>
      </w:r>
      <w:r w:rsidRPr="00D27132">
        <w:tab/>
      </w:r>
      <w:r w:rsidRPr="00D27132">
        <w:rPr>
          <w:i/>
        </w:rPr>
        <w:t>ZP-CSI-RS-</w:t>
      </w:r>
      <w:proofErr w:type="spellStart"/>
      <w:r w:rsidRPr="00D27132">
        <w:rPr>
          <w:i/>
        </w:rPr>
        <w:t>ResourceSet</w:t>
      </w:r>
      <w:bookmarkEnd w:id="22976"/>
      <w:bookmarkEnd w:id="22977"/>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2978" w:name="_Toc60777427"/>
      <w:bookmarkStart w:id="22979" w:name="_Toc90651300"/>
      <w:r w:rsidRPr="00D27132">
        <w:t>–</w:t>
      </w:r>
      <w:r w:rsidRPr="00D27132">
        <w:tab/>
      </w:r>
      <w:r w:rsidRPr="00D27132">
        <w:rPr>
          <w:i/>
        </w:rPr>
        <w:t>ZP-CSI-RS-</w:t>
      </w:r>
      <w:proofErr w:type="spellStart"/>
      <w:r w:rsidRPr="00D27132">
        <w:rPr>
          <w:i/>
        </w:rPr>
        <w:t>ResourceSetId</w:t>
      </w:r>
      <w:bookmarkEnd w:id="22978"/>
      <w:bookmarkEnd w:id="22979"/>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2980" w:name="_Toc60777428"/>
      <w:bookmarkStart w:id="22981" w:name="_Toc90651301"/>
      <w:r w:rsidRPr="00D27132">
        <w:lastRenderedPageBreak/>
        <w:t>6.3.3</w:t>
      </w:r>
      <w:r w:rsidRPr="00D27132">
        <w:tab/>
        <w:t>UE capability information elements</w:t>
      </w:r>
      <w:bookmarkEnd w:id="22980"/>
      <w:bookmarkEnd w:id="22981"/>
    </w:p>
    <w:p w14:paraId="1A8EEC31" w14:textId="77777777" w:rsidR="00394471" w:rsidRPr="00D27132" w:rsidRDefault="00394471" w:rsidP="00394471">
      <w:pPr>
        <w:pStyle w:val="Heading4"/>
      </w:pPr>
      <w:bookmarkStart w:id="22982" w:name="_Toc60777429"/>
      <w:bookmarkStart w:id="22983" w:name="_Toc90651302"/>
      <w:r w:rsidRPr="00D27132">
        <w:t>–</w:t>
      </w:r>
      <w:r w:rsidRPr="00D27132">
        <w:tab/>
      </w:r>
      <w:proofErr w:type="spellStart"/>
      <w:r w:rsidRPr="00D27132">
        <w:rPr>
          <w:i/>
        </w:rPr>
        <w:t>AccessStratumRelease</w:t>
      </w:r>
      <w:bookmarkEnd w:id="22982"/>
      <w:bookmarkEnd w:id="22983"/>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6ADA611" w:rsidR="00394471" w:rsidRPr="00D27132" w:rsidRDefault="00394471" w:rsidP="009C7017">
      <w:pPr>
        <w:pStyle w:val="PL"/>
      </w:pPr>
      <w:r w:rsidRPr="00D27132">
        <w:t xml:space="preserve">                            rel15, rel16, </w:t>
      </w:r>
      <w:ins w:id="22984" w:author="CR#2901r1" w:date="2022-03-23T22:55:00Z">
        <w:r w:rsidR="00D867BE">
          <w:t>rel17</w:t>
        </w:r>
      </w:ins>
      <w:del w:id="22985" w:author="CR#2901r1" w:date="2022-03-23T22:55:00Z">
        <w:r w:rsidRPr="00D27132" w:rsidDel="00D867BE">
          <w:delText>spare6</w:delText>
        </w:r>
      </w:del>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2986" w:name="_Toc60777430"/>
      <w:bookmarkStart w:id="22987" w:name="_Toc90651303"/>
      <w:r w:rsidRPr="00D27132">
        <w:t>–</w:t>
      </w:r>
      <w:r w:rsidRPr="00D27132">
        <w:tab/>
      </w:r>
      <w:r w:rsidRPr="00D27132">
        <w:rPr>
          <w:i/>
          <w:noProof/>
        </w:rPr>
        <w:t>BandCombinationList</w:t>
      </w:r>
      <w:bookmarkEnd w:id="22986"/>
      <w:bookmarkEnd w:id="22987"/>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rPr>
          <w:ins w:id="22988" w:author="CR#2912r2" w:date="2022-03-22T19:20:00Z"/>
        </w:rPr>
      </w:pPr>
    </w:p>
    <w:p w14:paraId="38573530" w14:textId="66022258" w:rsidR="007830B1" w:rsidRDefault="00C07032" w:rsidP="00C07032">
      <w:pPr>
        <w:pStyle w:val="PL"/>
        <w:rPr>
          <w:ins w:id="22989" w:author="CR#2912r2" w:date="2022-03-22T19:20:00Z"/>
        </w:rPr>
      </w:pPr>
      <w:ins w:id="22990" w:author="CR#2912r2" w:date="2022-03-22T19:20:00Z">
        <w:r w:rsidRPr="00D27132">
          <w:t>BandCombinationList-v16</w:t>
        </w:r>
      </w:ins>
      <w:ins w:id="22991" w:author="CR#2912r2" w:date="2022-03-22T19:21:00Z">
        <w:r>
          <w:t>80</w:t>
        </w:r>
      </w:ins>
      <w:ins w:id="22992" w:author="CR#2912r2" w:date="2022-03-22T19:20:00Z">
        <w:r w:rsidRPr="00D27132">
          <w:t xml:space="preserve"> ::=       SEQUENCE (SIZE (1..maxBandComb)) OF BandCombination-v16</w:t>
        </w:r>
      </w:ins>
      <w:ins w:id="22993" w:author="CR#2912r2" w:date="2022-03-22T19:21:00Z">
        <w:r>
          <w:t>80</w:t>
        </w:r>
      </w:ins>
    </w:p>
    <w:p w14:paraId="4EFEE3F2" w14:textId="77777777" w:rsidR="00C07032" w:rsidRPr="00D27132" w:rsidRDefault="00C07032" w:rsidP="00C07032">
      <w:pPr>
        <w:pStyle w:val="PL"/>
      </w:pPr>
    </w:p>
    <w:p w14:paraId="5B3E701B" w14:textId="18BE3630" w:rsidR="00D867BE" w:rsidRDefault="00D867BE" w:rsidP="00D867BE">
      <w:pPr>
        <w:pStyle w:val="PL"/>
        <w:rPr>
          <w:ins w:id="22994" w:author="CR#2901r1" w:date="2022-03-23T22:55:00Z"/>
        </w:rPr>
      </w:pPr>
      <w:ins w:id="22995" w:author="CR#2901r1" w:date="2022-03-23T22:55:00Z">
        <w:r>
          <w:t>BandCombinationList-v17</w:t>
        </w:r>
      </w:ins>
      <w:ins w:id="22996" w:author="CR#2901r1" w:date="2022-03-23T22:56:00Z">
        <w:r>
          <w:t>00</w:t>
        </w:r>
      </w:ins>
      <w:ins w:id="22997" w:author="CR#2901r1" w:date="2022-03-23T22:55:00Z">
        <w:r>
          <w:t xml:space="preserve"> ::=</w:t>
        </w:r>
      </w:ins>
      <w:ins w:id="22998" w:author="CR#2901r1" w:date="2022-03-23T22:56:00Z">
        <w:r>
          <w:t xml:space="preserve">       </w:t>
        </w:r>
      </w:ins>
      <w:ins w:id="22999" w:author="CR#2901r1" w:date="2022-03-23T22:55:00Z">
        <w:r>
          <w:t>SEQUENCE (SIZE (1..maxBandComb)) OF BandCombination-v1700</w:t>
        </w:r>
      </w:ins>
    </w:p>
    <w:p w14:paraId="3FDA2905" w14:textId="77777777" w:rsidR="00D867BE" w:rsidRDefault="00D867BE" w:rsidP="00D867BE">
      <w:pPr>
        <w:pStyle w:val="PL"/>
        <w:rPr>
          <w:ins w:id="23000" w:author="CR#2901r1" w:date="2022-03-23T22:55:00Z"/>
        </w:rPr>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rPr>
          <w:ins w:id="23001" w:author="CR#2901r1" w:date="2022-03-23T22:56:00Z"/>
        </w:rPr>
      </w:pPr>
      <w:ins w:id="23002" w:author="CR#2901r1" w:date="2022-03-23T22:56:00Z">
        <w:r>
          <w:t>BandCombinationList-UplinkTxSwitch-v1700 ::= SEQUENCE (SIZE (1..maxBandComb)) OF BandCombination-UplinkTxSwitch-v1700</w:t>
        </w:r>
      </w:ins>
    </w:p>
    <w:p w14:paraId="1EB9240D" w14:textId="77777777" w:rsidR="00D867BE" w:rsidRDefault="00D867BE" w:rsidP="00D867BE">
      <w:pPr>
        <w:pStyle w:val="PL"/>
        <w:rPr>
          <w:ins w:id="23003" w:author="CR#2901r1" w:date="2022-03-23T22:56:00Z"/>
        </w:rPr>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rPr>
          <w:ins w:id="23004" w:author="CR#2912r2" w:date="2022-03-22T19:21:00Z"/>
        </w:rPr>
      </w:pPr>
    </w:p>
    <w:p w14:paraId="24D77730" w14:textId="31572736" w:rsidR="00C07032" w:rsidRDefault="00C07032" w:rsidP="00C07032">
      <w:pPr>
        <w:pStyle w:val="PL"/>
        <w:rPr>
          <w:ins w:id="23005" w:author="CR#2912r2" w:date="2022-03-22T19:21:00Z"/>
        </w:rPr>
      </w:pPr>
      <w:ins w:id="23006" w:author="CR#2912r2" w:date="2022-03-22T19:21:00Z">
        <w:r w:rsidRPr="00D27132">
          <w:t>BandCombination-v16</w:t>
        </w:r>
      </w:ins>
      <w:ins w:id="23007" w:author="CR#2912r2" w:date="2022-03-22T23:24:00Z">
        <w:r w:rsidR="00457781">
          <w:t>80</w:t>
        </w:r>
      </w:ins>
      <w:ins w:id="23008" w:author="CR#2912r2" w:date="2022-03-22T19:21:00Z">
        <w:r w:rsidRPr="00D27132">
          <w:t xml:space="preserve"> ::=          SEQUENCE {</w:t>
        </w:r>
      </w:ins>
    </w:p>
    <w:p w14:paraId="790444B3" w14:textId="36F8B16D" w:rsidR="00C07032" w:rsidRPr="00D27132" w:rsidRDefault="00C07032">
      <w:pPr>
        <w:pStyle w:val="PL"/>
        <w:tabs>
          <w:tab w:val="clear" w:pos="384"/>
          <w:tab w:val="clear" w:pos="768"/>
          <w:tab w:val="clear" w:pos="6528"/>
          <w:tab w:val="clear" w:pos="6912"/>
          <w:tab w:val="clear" w:pos="7296"/>
          <w:tab w:val="left" w:pos="430"/>
        </w:tabs>
        <w:rPr>
          <w:ins w:id="23009" w:author="CR#2912r2" w:date="2022-03-22T19:21:00Z"/>
        </w:rPr>
        <w:pPrChange w:id="23010" w:author="Xiaomi (Xing)" w:date="2022-02-08T03:18:00Z">
          <w:pPr>
            <w:pStyle w:val="PL"/>
            <w:tabs>
              <w:tab w:val="clear" w:pos="4992"/>
              <w:tab w:val="clear" w:pos="5760"/>
              <w:tab w:val="left" w:pos="4690"/>
              <w:tab w:val="left" w:pos="5530"/>
            </w:tabs>
          </w:pPr>
        </w:pPrChange>
      </w:pPr>
      <w:ins w:id="23011" w:author="CR#2912r2" w:date="2022-03-22T19:21:00Z">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ins>
    </w:p>
    <w:p w14:paraId="33CC862F" w14:textId="77777777" w:rsidR="00C07032" w:rsidRDefault="00C07032" w:rsidP="00C07032">
      <w:pPr>
        <w:pStyle w:val="PL"/>
        <w:rPr>
          <w:ins w:id="23012" w:author="CR#2912r2" w:date="2022-03-22T19:21:00Z"/>
        </w:rPr>
      </w:pPr>
      <w:ins w:id="23013" w:author="CR#2912r2" w:date="2022-03-22T19:21:00Z">
        <w:r w:rsidRPr="00D27132">
          <w:t>}</w:t>
        </w:r>
      </w:ins>
    </w:p>
    <w:p w14:paraId="6E008CEF" w14:textId="77777777" w:rsidR="00D867BE" w:rsidRDefault="00D867BE" w:rsidP="00D867BE">
      <w:pPr>
        <w:pStyle w:val="PL"/>
        <w:rPr>
          <w:ins w:id="23014" w:author="CR#2901r1" w:date="2022-03-23T22:57:00Z"/>
        </w:rPr>
      </w:pPr>
    </w:p>
    <w:p w14:paraId="262B8CBC" w14:textId="5AF267EE" w:rsidR="00D867BE" w:rsidRDefault="00D867BE" w:rsidP="00D867BE">
      <w:pPr>
        <w:pStyle w:val="PL"/>
        <w:rPr>
          <w:ins w:id="23015" w:author="CR#2901r1" w:date="2022-03-23T22:57:00Z"/>
        </w:rPr>
      </w:pPr>
      <w:ins w:id="23016" w:author="CR#2901r1" w:date="2022-03-23T22:57:00Z">
        <w:r>
          <w:t>BandCombination-v1700 ::=          SEQUENCE {</w:t>
        </w:r>
      </w:ins>
    </w:p>
    <w:p w14:paraId="6FC2CEF4" w14:textId="5BC98998" w:rsidR="00D867BE" w:rsidRDefault="00D867BE" w:rsidP="00D867BE">
      <w:pPr>
        <w:pStyle w:val="PL"/>
        <w:rPr>
          <w:ins w:id="23017" w:author="CR#2901r1" w:date="2022-03-23T22:57:00Z"/>
        </w:rPr>
      </w:pPr>
      <w:ins w:id="23018" w:author="CR#2901r1" w:date="2022-03-23T22:57:00Z">
        <w:r>
          <w:t xml:space="preserve">    ca-ParametersNR-v1700</w:t>
        </w:r>
      </w:ins>
      <w:ins w:id="23019" w:author="CR#2901r1" w:date="2022-03-23T22:58:00Z">
        <w:r>
          <w:t xml:space="preserve">              </w:t>
        </w:r>
      </w:ins>
      <w:ins w:id="23020" w:author="CR#2901r1" w:date="2022-03-23T22:57:00Z">
        <w:r>
          <w:t>CA-ParametersNR-v1700</w:t>
        </w:r>
      </w:ins>
      <w:ins w:id="23021" w:author="CR#2901r1" w:date="2022-03-23T22:58:00Z">
        <w:r>
          <w:t xml:space="preserve">                    </w:t>
        </w:r>
      </w:ins>
      <w:ins w:id="23022" w:author="CR#2901r1" w:date="2022-03-23T22:57:00Z">
        <w:r>
          <w:t>OPTIONAL,</w:t>
        </w:r>
      </w:ins>
    </w:p>
    <w:p w14:paraId="1F8A4B7F" w14:textId="69BB65BE" w:rsidR="00D867BE" w:rsidRDefault="00D867BE" w:rsidP="00D867BE">
      <w:pPr>
        <w:pStyle w:val="PL"/>
        <w:rPr>
          <w:ins w:id="23023" w:author="CR#2901r1" w:date="2022-03-23T22:57:00Z"/>
        </w:rPr>
      </w:pPr>
      <w:ins w:id="23024" w:author="CR#2901r1" w:date="2022-03-23T22:57:00Z">
        <w:r>
          <w:t xml:space="preserve">    ca-ParametersNRDC-v17</w:t>
        </w:r>
      </w:ins>
      <w:ins w:id="23025" w:author="CR#2901r1" w:date="2022-03-23T22:58:00Z">
        <w:r>
          <w:t xml:space="preserve">00            </w:t>
        </w:r>
      </w:ins>
      <w:ins w:id="23026" w:author="CR#2901r1" w:date="2022-03-23T22:57:00Z">
        <w:r>
          <w:t>CA-ParametersNRDC-v1700</w:t>
        </w:r>
      </w:ins>
      <w:ins w:id="23027" w:author="CR#2901r1" w:date="2022-03-23T22:58:00Z">
        <w:r>
          <w:t xml:space="preserve">                  </w:t>
        </w:r>
      </w:ins>
      <w:ins w:id="23028" w:author="CR#2901r1" w:date="2022-03-23T22:57:00Z">
        <w:r>
          <w:t>OPTIONAL,</w:t>
        </w:r>
      </w:ins>
    </w:p>
    <w:p w14:paraId="177F0D7F" w14:textId="1CAC3F85" w:rsidR="00D867BE" w:rsidRDefault="00D867BE" w:rsidP="00D867BE">
      <w:pPr>
        <w:pStyle w:val="PL"/>
        <w:rPr>
          <w:ins w:id="23029" w:author="CR#2901r1" w:date="2022-03-23T22:57:00Z"/>
        </w:rPr>
      </w:pPr>
      <w:ins w:id="23030" w:author="CR#2901r1" w:date="2022-03-23T22:57:00Z">
        <w:r>
          <w:t xml:space="preserve">    mrdc-Parameters-v1700              MRDC-Parameters-v1700            </w:t>
        </w:r>
      </w:ins>
      <w:ins w:id="23031" w:author="CR#2901r1" w:date="2022-03-23T22:58:00Z">
        <w:r>
          <w:t xml:space="preserve"> </w:t>
        </w:r>
      </w:ins>
      <w:ins w:id="23032" w:author="CR#2901r1" w:date="2022-03-23T22:57:00Z">
        <w:r>
          <w:t xml:space="preserve">       OPTIONAL</w:t>
        </w:r>
      </w:ins>
    </w:p>
    <w:p w14:paraId="146EDFEE" w14:textId="72C07639" w:rsidR="00394471" w:rsidRDefault="00D867BE" w:rsidP="00D867BE">
      <w:pPr>
        <w:pStyle w:val="PL"/>
        <w:rPr>
          <w:ins w:id="23033" w:author="CR#2901r1" w:date="2022-03-23T22:57:00Z"/>
        </w:rPr>
      </w:pPr>
      <w:ins w:id="23034" w:author="CR#2901r1" w:date="2022-03-23T22:57:00Z">
        <w:r>
          <w:t>}</w:t>
        </w:r>
      </w:ins>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lastRenderedPageBreak/>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rPr>
          <w:ins w:id="23035" w:author="CR#2786r3" w:date="2022-03-22T10:09:00Z"/>
        </w:rPr>
      </w:pPr>
      <w:r w:rsidRPr="00D27132">
        <w:t xml:space="preserve">    ...</w:t>
      </w:r>
      <w:ins w:id="23036" w:author="CR#2786r3" w:date="2022-03-22T10:09:00Z">
        <w:r w:rsidR="00B10383">
          <w:t>,</w:t>
        </w:r>
      </w:ins>
    </w:p>
    <w:p w14:paraId="31D4530C" w14:textId="77777777" w:rsidR="00B10383" w:rsidRDefault="00B10383" w:rsidP="00B10383">
      <w:pPr>
        <w:pStyle w:val="PL"/>
        <w:rPr>
          <w:ins w:id="23037" w:author="CR#2786r3" w:date="2022-03-22T10:09:00Z"/>
        </w:rPr>
      </w:pPr>
      <w:ins w:id="23038" w:author="CR#2786r3" w:date="2022-03-22T10:09:00Z">
        <w:r>
          <w:t xml:space="preserve">    [[</w:t>
        </w:r>
      </w:ins>
    </w:p>
    <w:p w14:paraId="3982D345" w14:textId="2AA6747C" w:rsidR="00B10383" w:rsidDel="001C77B5" w:rsidRDefault="00B10383" w:rsidP="00B10383">
      <w:pPr>
        <w:pStyle w:val="PL"/>
        <w:rPr>
          <w:ins w:id="23039" w:author="CR#2786r3" w:date="2022-03-22T10:09:00Z"/>
          <w:del w:id="23040" w:author="Draft_v2" w:date="2022-04-04T13:58:00Z"/>
        </w:rPr>
      </w:pPr>
      <w:ins w:id="23041" w:author="CR#2786r3" w:date="2022-03-22T10:09:00Z">
        <w:del w:id="23042" w:author="Draft_v2" w:date="2022-04-04T13:58:00Z">
          <w:r w:rsidDel="001C77B5">
            <w:delText xml:space="preserve">    uplinkTxSwitching-PUSCH-TransCoherence-r16     ENUMERATED {nonCoherent, fullCoherent}   OPTIONAL</w:delText>
          </w:r>
        </w:del>
      </w:ins>
    </w:p>
    <w:p w14:paraId="711EC1FE" w14:textId="2A0F8D12" w:rsidR="00D867BE" w:rsidDel="001C77B5" w:rsidRDefault="00B10383" w:rsidP="00D867BE">
      <w:pPr>
        <w:pStyle w:val="PL"/>
        <w:rPr>
          <w:ins w:id="23043" w:author="CR#2901r1" w:date="2022-03-23T22:59:00Z"/>
          <w:del w:id="23044" w:author="Draft_v2" w:date="2022-04-04T13:58:00Z"/>
        </w:rPr>
      </w:pPr>
      <w:ins w:id="23045" w:author="CR#2786r3" w:date="2022-03-22T10:09:00Z">
        <w:del w:id="23046" w:author="Draft_v2" w:date="2022-04-04T13:58:00Z">
          <w:r w:rsidDel="001C77B5">
            <w:delText xml:space="preserve">    ]]</w:delText>
          </w:r>
        </w:del>
      </w:ins>
      <w:ins w:id="23047" w:author="CR#2901r1" w:date="2022-03-23T22:59:00Z">
        <w:del w:id="23048" w:author="Draft_v2" w:date="2022-04-04T13:58:00Z">
          <w:r w:rsidR="00D867BE" w:rsidDel="001C77B5">
            <w:delText>,</w:delText>
          </w:r>
        </w:del>
      </w:ins>
    </w:p>
    <w:p w14:paraId="440531D2" w14:textId="723F92C3" w:rsidR="00D867BE" w:rsidDel="001C77B5" w:rsidRDefault="00D867BE" w:rsidP="00D867BE">
      <w:pPr>
        <w:pStyle w:val="PL"/>
        <w:rPr>
          <w:ins w:id="23049" w:author="CR#2901r1" w:date="2022-03-23T22:59:00Z"/>
          <w:del w:id="23050" w:author="Draft_v2" w:date="2022-04-04T13:58:00Z"/>
        </w:rPr>
      </w:pPr>
      <w:ins w:id="23051" w:author="CR#2901r1" w:date="2022-03-23T22:59:00Z">
        <w:del w:id="23052" w:author="Draft_v2" w:date="2022-04-04T13:58:00Z">
          <w:r w:rsidDel="001C77B5">
            <w:delText xml:space="preserve">    [[</w:delText>
          </w:r>
        </w:del>
      </w:ins>
    </w:p>
    <w:p w14:paraId="16552B92" w14:textId="6FCE7BEE" w:rsidR="00D867BE" w:rsidRDefault="00D867BE" w:rsidP="00D867BE">
      <w:pPr>
        <w:pStyle w:val="PL"/>
        <w:rPr>
          <w:ins w:id="23053" w:author="CR#2901r1" w:date="2022-03-23T22:59:00Z"/>
        </w:rPr>
      </w:pPr>
      <w:ins w:id="23054" w:author="CR#2901r1" w:date="2022-03-23T22:59:00Z">
        <w:r>
          <w:t xml:space="preserve">    </w:t>
        </w:r>
      </w:ins>
      <w:ins w:id="23055" w:author="CR#2901r1" w:date="2022-03-23T23:01:00Z">
        <w:r w:rsidR="00382CC1" w:rsidRPr="00D27132">
          <w:t xml:space="preserve">-- </w:t>
        </w:r>
      </w:ins>
      <w:ins w:id="23056" w:author="CR#2901r1" w:date="2022-03-23T22:59:00Z">
        <w:r>
          <w:t>R4 16-5 UL-MIMO coherence capability for dynamic Tx switching between 3CC 1Tx-2Tx switching</w:t>
        </w:r>
      </w:ins>
    </w:p>
    <w:p w14:paraId="5C753131" w14:textId="163F8996" w:rsidR="00D867BE" w:rsidRDefault="00D867BE" w:rsidP="00D867BE">
      <w:pPr>
        <w:pStyle w:val="PL"/>
        <w:rPr>
          <w:ins w:id="23057" w:author="CR#2901r1" w:date="2022-03-23T22:59:00Z"/>
        </w:rPr>
      </w:pPr>
      <w:ins w:id="23058" w:author="CR#2901r1" w:date="2022-03-23T22:59:00Z">
        <w:r>
          <w:t xml:space="preserve">    uplinkTxSwitching-PUSCH-TransCoherence-r16     ENUMERATED {nonCoherent, fullCoherent}   OPTIONAL</w:t>
        </w:r>
      </w:ins>
    </w:p>
    <w:p w14:paraId="395636E8" w14:textId="16ED04A3" w:rsidR="00394471" w:rsidRPr="00D27132" w:rsidRDefault="00D867BE" w:rsidP="00D867BE">
      <w:pPr>
        <w:pStyle w:val="PL"/>
      </w:pPr>
      <w:ins w:id="23059" w:author="CR#2901r1" w:date="2022-03-23T22:59:00Z">
        <w:r>
          <w:t xml:space="preserve">    ]]</w:t>
        </w:r>
      </w:ins>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rPr>
          <w:ins w:id="23060" w:author="CR#2901r1" w:date="2022-03-23T23:02:00Z"/>
        </w:rPr>
      </w:pPr>
      <w:ins w:id="23061" w:author="CR#2901r1" w:date="2022-03-23T23:02:00Z">
        <w:r w:rsidRPr="00382CC1">
          <w:t>-- Editor’s Note: whether switching option can be reported differently for 1T2T and 2T2T is FFS.</w:t>
        </w:r>
      </w:ins>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rPr>
          <w:ins w:id="23062" w:author="CR#2901r1" w:date="2022-03-23T23:02:00Z"/>
        </w:rPr>
      </w:pPr>
    </w:p>
    <w:p w14:paraId="666F99DA" w14:textId="5414A778" w:rsidR="00382CC1" w:rsidRDefault="00382CC1" w:rsidP="00382CC1">
      <w:pPr>
        <w:pStyle w:val="PL"/>
        <w:rPr>
          <w:ins w:id="23063" w:author="CR#2901r1" w:date="2022-03-23T23:02:00Z"/>
        </w:rPr>
      </w:pPr>
      <w:ins w:id="23064" w:author="CR#2901r1" w:date="2022-03-23T23:02:00Z">
        <w:r>
          <w:t>BandCombination-UplinkTxSwitch-v17</w:t>
        </w:r>
      </w:ins>
      <w:ins w:id="23065" w:author="CR#2901r1" w:date="2022-03-23T23:03:00Z">
        <w:r>
          <w:t>00</w:t>
        </w:r>
      </w:ins>
      <w:ins w:id="23066" w:author="CR#2901r1" w:date="2022-03-23T23:02:00Z">
        <w:r>
          <w:t xml:space="preserve"> ::= SEQUENCE {</w:t>
        </w:r>
      </w:ins>
    </w:p>
    <w:p w14:paraId="626E30A9" w14:textId="79B75A9A" w:rsidR="00382CC1" w:rsidRDefault="00382CC1" w:rsidP="00382CC1">
      <w:pPr>
        <w:pStyle w:val="PL"/>
        <w:rPr>
          <w:ins w:id="23067" w:author="CR#2901r1" w:date="2022-03-23T23:02:00Z"/>
        </w:rPr>
      </w:pPr>
      <w:ins w:id="23068" w:author="CR#2901r1" w:date="2022-03-23T23:02:00Z">
        <w:r>
          <w:t xml:space="preserve">    bandCombination-v17</w:t>
        </w:r>
      </w:ins>
      <w:ins w:id="23069" w:author="CR#2901r1" w:date="2022-03-23T23:03:00Z">
        <w:r>
          <w:t>00</w:t>
        </w:r>
      </w:ins>
      <w:ins w:id="23070" w:author="CR#2901r1" w:date="2022-03-23T23:02:00Z">
        <w:r>
          <w:t xml:space="preserve">              </w:t>
        </w:r>
      </w:ins>
      <w:ins w:id="23071" w:author="CR#2901r1" w:date="2022-03-23T23:04:00Z">
        <w:r>
          <w:t xml:space="preserve">     </w:t>
        </w:r>
      </w:ins>
      <w:ins w:id="23072" w:author="CR#2901r1" w:date="2022-03-23T23:02:00Z">
        <w:r>
          <w:t xml:space="preserve"> BandCombination-v17</w:t>
        </w:r>
      </w:ins>
      <w:ins w:id="23073" w:author="CR#2901r1" w:date="2022-03-23T23:03:00Z">
        <w:r>
          <w:t>00</w:t>
        </w:r>
      </w:ins>
      <w:ins w:id="23074" w:author="CR#2901r1" w:date="2022-03-23T23:02:00Z">
        <w:r>
          <w:t xml:space="preserve">                      OPTIONAL,</w:t>
        </w:r>
      </w:ins>
    </w:p>
    <w:p w14:paraId="384DB5E3" w14:textId="759B5A2C" w:rsidR="00382CC1" w:rsidRDefault="00382CC1" w:rsidP="00382CC1">
      <w:pPr>
        <w:pStyle w:val="PL"/>
        <w:rPr>
          <w:ins w:id="23075" w:author="CR#2901r1" w:date="2022-03-23T23:02:00Z"/>
        </w:rPr>
      </w:pPr>
      <w:ins w:id="23076" w:author="CR#2901r1" w:date="2022-03-23T23:03:00Z">
        <w:r>
          <w:t xml:space="preserve">    -- </w:t>
        </w:r>
      </w:ins>
      <w:ins w:id="23077" w:author="CR#2901r1" w:date="2022-03-23T23:02:00Z">
        <w:r>
          <w:t>R4 16-1/16-2/16-3 Dynamic Tx switching between 2CC/3CC 2Tx-2Tx/1Tx-2Tx switching</w:t>
        </w:r>
      </w:ins>
    </w:p>
    <w:p w14:paraId="18478DEC" w14:textId="039789AA" w:rsidR="00382CC1" w:rsidRDefault="00382CC1" w:rsidP="00382CC1">
      <w:pPr>
        <w:pStyle w:val="PL"/>
        <w:rPr>
          <w:ins w:id="23078" w:author="CR#2901r1" w:date="2022-03-23T23:02:00Z"/>
        </w:rPr>
      </w:pPr>
      <w:ins w:id="23079" w:author="CR#2901r1" w:date="2022-03-23T23:03:00Z">
        <w:r>
          <w:t xml:space="preserve">    </w:t>
        </w:r>
      </w:ins>
      <w:ins w:id="23080" w:author="CR#2901r1" w:date="2022-03-23T23:02:00Z">
        <w:r>
          <w:t>supportedBandPairListNR-v17</w:t>
        </w:r>
      </w:ins>
      <w:ins w:id="23081" w:author="CR#2901r1" w:date="2022-03-23T23:04:00Z">
        <w:r>
          <w:t>00</w:t>
        </w:r>
      </w:ins>
      <w:ins w:id="23082" w:author="CR#2901r1" w:date="2022-03-23T23:02:00Z">
        <w:r>
          <w:t xml:space="preserve">        </w:t>
        </w:r>
      </w:ins>
      <w:ins w:id="23083" w:author="CR#2901r1" w:date="2022-03-23T23:04:00Z">
        <w:r>
          <w:t xml:space="preserve">   </w:t>
        </w:r>
      </w:ins>
      <w:ins w:id="23084" w:author="CR#2901r1" w:date="2022-03-23T23:02:00Z">
        <w:r>
          <w:t xml:space="preserve"> SEQUENCE (SIZE (1..maxULTxSwitchingBandPairs)) OF ULTxSwitchingBandPair-v17</w:t>
        </w:r>
      </w:ins>
      <w:ins w:id="23085" w:author="CR#2901r1" w:date="2022-03-23T23:05:00Z">
        <w:r>
          <w:t xml:space="preserve">00  </w:t>
        </w:r>
      </w:ins>
      <w:ins w:id="23086" w:author="CR#2901r1" w:date="2022-03-23T23:02:00Z">
        <w:r>
          <w:t>OPTIONAL,</w:t>
        </w:r>
      </w:ins>
    </w:p>
    <w:p w14:paraId="0C1C6304" w14:textId="648FB120" w:rsidR="00382CC1" w:rsidRDefault="00382CC1" w:rsidP="00382CC1">
      <w:pPr>
        <w:pStyle w:val="PL"/>
        <w:rPr>
          <w:ins w:id="23087" w:author="CR#2901r1" w:date="2022-03-23T23:02:00Z"/>
        </w:rPr>
      </w:pPr>
      <w:ins w:id="23088" w:author="CR#2901r1" w:date="2022-03-23T23:03:00Z">
        <w:r>
          <w:t xml:space="preserve">    -- </w:t>
        </w:r>
      </w:ins>
      <w:ins w:id="23089" w:author="CR#2901r1" w:date="2022-03-23T23:02:00Z">
        <w:r>
          <w:t>R4 16-6: UL-MIMO coherence capability for dynamic Tx switching between 2Tx-2Tx switching</w:t>
        </w:r>
      </w:ins>
    </w:p>
    <w:p w14:paraId="380F407C" w14:textId="7D090785" w:rsidR="00382CC1" w:rsidRDefault="00382CC1" w:rsidP="00382CC1">
      <w:pPr>
        <w:pStyle w:val="PL"/>
        <w:rPr>
          <w:ins w:id="23090" w:author="CR#2901r1" w:date="2022-03-23T23:02:00Z"/>
        </w:rPr>
      </w:pPr>
      <w:ins w:id="23091" w:author="CR#2901r1" w:date="2022-03-23T23:03:00Z">
        <w:r>
          <w:t xml:space="preserve">    </w:t>
        </w:r>
      </w:ins>
      <w:ins w:id="23092" w:author="CR#2901r1" w:date="2022-03-23T23:02:00Z">
        <w:r>
          <w:t>uplinkTxSwitchingBandParametersList-v17</w:t>
        </w:r>
      </w:ins>
      <w:ins w:id="23093" w:author="CR#2901r1" w:date="2022-03-23T23:04:00Z">
        <w:r>
          <w:t>00</w:t>
        </w:r>
      </w:ins>
      <w:ins w:id="23094" w:author="CR#2901r1" w:date="2022-03-23T23:02:00Z">
        <w:r>
          <w:t xml:space="preserve"> SEQUENCE (SIZE (1.. maxSimultaneousBands)) OF UplinkTxSwitchingBandParameters-v17</w:t>
        </w:r>
      </w:ins>
      <w:ins w:id="23095" w:author="CR#2901r1" w:date="2022-03-23T23:05:00Z">
        <w:r>
          <w:t xml:space="preserve">00  </w:t>
        </w:r>
      </w:ins>
      <w:ins w:id="23096" w:author="CR#2901r1" w:date="2022-03-23T23:02:00Z">
        <w:r>
          <w:t>OPTIONAL</w:t>
        </w:r>
      </w:ins>
    </w:p>
    <w:p w14:paraId="03124F69" w14:textId="0A2D26C0" w:rsidR="00394471" w:rsidRDefault="00382CC1" w:rsidP="00382CC1">
      <w:pPr>
        <w:pStyle w:val="PL"/>
        <w:rPr>
          <w:ins w:id="23097" w:author="CR#2901r1" w:date="2022-03-23T23:02:00Z"/>
        </w:rPr>
      </w:pPr>
      <w:ins w:id="23098" w:author="CR#2901r1" w:date="2022-03-23T23:02:00Z">
        <w:r>
          <w:t>}</w:t>
        </w:r>
      </w:ins>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rPr>
          <w:ins w:id="23099" w:author="CR#2901r1" w:date="2022-03-23T23:06:00Z"/>
        </w:rPr>
      </w:pPr>
    </w:p>
    <w:p w14:paraId="17A4B4B9" w14:textId="5A420772" w:rsidR="00382CC1" w:rsidRDefault="00382CC1" w:rsidP="00382CC1">
      <w:pPr>
        <w:pStyle w:val="PL"/>
        <w:rPr>
          <w:ins w:id="23100" w:author="CR#2901r1" w:date="2022-03-23T23:06:00Z"/>
        </w:rPr>
      </w:pPr>
      <w:ins w:id="23101" w:author="CR#2901r1" w:date="2022-03-23T23:06:00Z">
        <w:r>
          <w:t>ULTxSwitchingBandPair-v17</w:t>
        </w:r>
      </w:ins>
      <w:ins w:id="23102" w:author="CR#2901r1" w:date="2022-03-24T22:22:00Z">
        <w:r w:rsidR="007A3EA5">
          <w:t>00</w:t>
        </w:r>
      </w:ins>
      <w:ins w:id="23103" w:author="CR#2901r1" w:date="2022-03-23T23:06:00Z">
        <w:r>
          <w:t xml:space="preserve"> ::=     SEQUENCE {</w:t>
        </w:r>
      </w:ins>
    </w:p>
    <w:p w14:paraId="24B5DF25" w14:textId="412E81A8" w:rsidR="00382CC1" w:rsidRDefault="00382CC1" w:rsidP="00382CC1">
      <w:pPr>
        <w:pStyle w:val="PL"/>
        <w:rPr>
          <w:ins w:id="23104" w:author="CR#2901r1" w:date="2022-03-23T23:06:00Z"/>
        </w:rPr>
      </w:pPr>
      <w:ins w:id="23105" w:author="CR#2901r1" w:date="2022-03-23T23:06:00Z">
        <w:r>
          <w:t xml:space="preserve">    uplinkTxSwitchingPeriod2T2T-r17     ENUMERATED {n35us, n140us, n210us}     OPTIONAL</w:t>
        </w:r>
      </w:ins>
    </w:p>
    <w:p w14:paraId="703E6249" w14:textId="77777777" w:rsidR="00382CC1" w:rsidRDefault="00382CC1" w:rsidP="00382CC1">
      <w:pPr>
        <w:pStyle w:val="PL"/>
        <w:rPr>
          <w:ins w:id="23106" w:author="CR#2901r1" w:date="2022-03-23T23:06:00Z"/>
        </w:rPr>
      </w:pPr>
      <w:ins w:id="23107" w:author="CR#2901r1" w:date="2022-03-23T23:06:00Z">
        <w:r>
          <w:lastRenderedPageBreak/>
          <w:t>}</w:t>
        </w:r>
      </w:ins>
    </w:p>
    <w:p w14:paraId="244D6E2D" w14:textId="77777777" w:rsidR="00382CC1" w:rsidRDefault="00382CC1" w:rsidP="00382CC1">
      <w:pPr>
        <w:pStyle w:val="PL"/>
        <w:rPr>
          <w:ins w:id="23108" w:author="CR#2901r1" w:date="2022-03-23T23:06:00Z"/>
        </w:rPr>
      </w:pPr>
    </w:p>
    <w:p w14:paraId="49887E4D" w14:textId="58EDCC6E" w:rsidR="00382CC1" w:rsidRDefault="00382CC1" w:rsidP="00382CC1">
      <w:pPr>
        <w:pStyle w:val="PL"/>
        <w:rPr>
          <w:ins w:id="23109" w:author="CR#2901r1" w:date="2022-03-23T23:06:00Z"/>
        </w:rPr>
      </w:pPr>
      <w:ins w:id="23110" w:author="CR#2901r1" w:date="2022-03-23T23:06:00Z">
        <w:r>
          <w:t>UplinkTxSwitchingBandParameters-v17</w:t>
        </w:r>
      </w:ins>
      <w:ins w:id="23111" w:author="CR#2901r1" w:date="2022-03-24T22:22:00Z">
        <w:r w:rsidR="007A3EA5">
          <w:t>00</w:t>
        </w:r>
      </w:ins>
      <w:ins w:id="23112" w:author="CR#2901r1" w:date="2022-03-23T23:06:00Z">
        <w:r>
          <w:t xml:space="preserve"> ::=</w:t>
        </w:r>
      </w:ins>
      <w:ins w:id="23113" w:author="CR#2901r1" w:date="2022-03-23T23:07:00Z">
        <w:r>
          <w:t xml:space="preserve">      </w:t>
        </w:r>
      </w:ins>
      <w:ins w:id="23114" w:author="CR#2901r1" w:date="2022-03-23T23:06:00Z">
        <w:r>
          <w:t xml:space="preserve"> SEQUENCE {</w:t>
        </w:r>
      </w:ins>
    </w:p>
    <w:p w14:paraId="14623488" w14:textId="0600731A" w:rsidR="00382CC1" w:rsidRDefault="00382CC1" w:rsidP="00382CC1">
      <w:pPr>
        <w:pStyle w:val="PL"/>
        <w:rPr>
          <w:ins w:id="23115" w:author="CR#2901r1" w:date="2022-03-23T23:06:00Z"/>
        </w:rPr>
      </w:pPr>
      <w:ins w:id="23116" w:author="CR#2901r1" w:date="2022-03-23T23:06:00Z">
        <w:r>
          <w:t xml:space="preserve">    bandIndex-r17                            </w:t>
        </w:r>
      </w:ins>
      <w:ins w:id="23117" w:author="CR#2901r1" w:date="2022-03-23T23:07:00Z">
        <w:r>
          <w:t xml:space="preserve">      </w:t>
        </w:r>
      </w:ins>
      <w:ins w:id="23118" w:author="CR#2901r1" w:date="2022-03-23T23:06:00Z">
        <w:r>
          <w:t xml:space="preserve"> INTEGER(1..maxSimultaneousBands),</w:t>
        </w:r>
      </w:ins>
    </w:p>
    <w:p w14:paraId="1685EFBE" w14:textId="64A86095" w:rsidR="00382CC1" w:rsidRDefault="00382CC1" w:rsidP="00382CC1">
      <w:pPr>
        <w:pStyle w:val="PL"/>
        <w:rPr>
          <w:ins w:id="23119" w:author="CR#2901r1" w:date="2022-03-23T23:06:00Z"/>
        </w:rPr>
      </w:pPr>
      <w:ins w:id="23120" w:author="CR#2901r1" w:date="2022-03-23T23:07:00Z">
        <w:r>
          <w:t xml:space="preserve">    </w:t>
        </w:r>
      </w:ins>
      <w:ins w:id="23121" w:author="CR#2901r1" w:date="2022-03-23T23:06:00Z">
        <w:r>
          <w:t>uplinkTxSwitching2T2T-PUSCH-TransCoherence-r17  ENUMERATED {nonCoherent, fullCoherent}            OPTIONAL</w:t>
        </w:r>
      </w:ins>
    </w:p>
    <w:p w14:paraId="2B4B178E" w14:textId="77777777" w:rsidR="00382CC1" w:rsidRDefault="00382CC1" w:rsidP="00382CC1">
      <w:pPr>
        <w:pStyle w:val="PL"/>
        <w:rPr>
          <w:ins w:id="23122" w:author="CR#2901r1" w:date="2022-03-23T23:06:00Z"/>
        </w:rPr>
      </w:pPr>
      <w:ins w:id="23123" w:author="CR#2901r1" w:date="2022-03-23T23:06:00Z">
        <w:r>
          <w:t>}</w:t>
        </w:r>
      </w:ins>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rPr>
          <w:ins w:id="23124" w:author="CR#2912r2" w:date="2022-03-22T19:22:00Z"/>
        </w:rPr>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rPr>
          <w:ins w:id="23125" w:author="CR#2912r2" w:date="2022-03-22T19:22:00Z"/>
        </w:rPr>
      </w:pPr>
      <w:ins w:id="23126" w:author="CR#2912r2" w:date="2022-03-22T19:22:00Z">
        <w:r>
          <w:t>IntraBandPowerClass-r16 ::=         ENUMERATED {pc2, pc3, spare6, spare5, spare4, spare3, spare2, spare1}</w:t>
        </w:r>
      </w:ins>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pPr>
        <w:pPrChange w:id="23127" w:author="CR#2912r2" w:date="2022-03-22T19:24:00Z">
          <w:pPr>
            <w:shd w:val="pct10" w:color="auto" w:fill="auto"/>
          </w:pPr>
        </w:pPrChange>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lastRenderedPageBreak/>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2A2C4A46"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ins w:id="23128" w:author="Draft_v2" w:date="2022-04-04T17:17:00Z">
              <w:r w:rsidR="00CE32A5" w:rsidRPr="00007E49">
                <w:rPr>
                  <w:b/>
                  <w:bCs/>
                  <w:i/>
                  <w:iCs/>
                  <w:lang w:val="en-US" w:eastAsia="en-US"/>
                  <w:rPrChange w:id="23129" w:author="Draft v3" w:date="2022-04-06T15:30:00Z">
                    <w:rPr>
                      <w:lang w:val="en-US" w:eastAsia="en-US"/>
                    </w:rPr>
                  </w:rPrChange>
                </w:rPr>
                <w:t>BandCombinationList-v1610</w:t>
              </w:r>
              <w:r w:rsidR="00CE32A5" w:rsidRPr="00007E49">
                <w:rPr>
                  <w:b/>
                  <w:bCs/>
                  <w:lang w:val="en-US" w:eastAsia="en-US"/>
                  <w:rPrChange w:id="23130" w:author="Draft v3" w:date="2022-04-06T15:30:00Z">
                    <w:rPr>
                      <w:lang w:val="en-US" w:eastAsia="en-US"/>
                    </w:rPr>
                  </w:rPrChange>
                </w:rPr>
                <w:t xml:space="preserve">, </w:t>
              </w:r>
              <w:r w:rsidR="00CE32A5" w:rsidRPr="00007E49">
                <w:rPr>
                  <w:b/>
                  <w:bCs/>
                  <w:i/>
                  <w:iCs/>
                  <w:lang w:val="en-US" w:eastAsia="en-US"/>
                  <w:rPrChange w:id="23131" w:author="Draft v3" w:date="2022-04-06T15:30:00Z">
                    <w:rPr>
                      <w:lang w:val="en-US" w:eastAsia="en-US"/>
                    </w:rPr>
                  </w:rPrChange>
                </w:rPr>
                <w:t>BandCombinationList-v1630</w:t>
              </w:r>
              <w:r w:rsidR="00CE32A5" w:rsidRPr="00007E49">
                <w:rPr>
                  <w:b/>
                  <w:bCs/>
                  <w:lang w:val="en-US" w:eastAsia="en-US"/>
                  <w:rPrChange w:id="23132" w:author="Draft v3" w:date="2022-04-06T15:30:00Z">
                    <w:rPr>
                      <w:lang w:val="en-US" w:eastAsia="en-US"/>
                    </w:rPr>
                  </w:rPrChange>
                </w:rPr>
                <w:t xml:space="preserve">, </w:t>
              </w:r>
              <w:r w:rsidR="00CE32A5" w:rsidRPr="00007E49">
                <w:rPr>
                  <w:b/>
                  <w:bCs/>
                  <w:i/>
                  <w:iCs/>
                  <w:lang w:val="en-US" w:eastAsia="en-US"/>
                  <w:rPrChange w:id="23133" w:author="Draft v3" w:date="2022-04-06T15:30:00Z">
                    <w:rPr>
                      <w:lang w:val="en-US" w:eastAsia="en-US"/>
                    </w:rPr>
                  </w:rPrChange>
                </w:rPr>
                <w:t>BandCombinationList-v1640</w:t>
              </w:r>
              <w:r w:rsidR="00CE32A5" w:rsidRPr="00007E49">
                <w:rPr>
                  <w:b/>
                  <w:bCs/>
                  <w:lang w:val="en-US" w:eastAsia="en-US"/>
                  <w:rPrChange w:id="23134" w:author="Draft v3" w:date="2022-04-06T15:30:00Z">
                    <w:rPr>
                      <w:lang w:val="en-US" w:eastAsia="en-US"/>
                    </w:rPr>
                  </w:rPrChange>
                </w:rPr>
                <w:t xml:space="preserve">, </w:t>
              </w:r>
              <w:r w:rsidR="00CE32A5" w:rsidRPr="00007E49">
                <w:rPr>
                  <w:b/>
                  <w:bCs/>
                  <w:i/>
                  <w:iCs/>
                  <w:lang w:val="en-US" w:eastAsia="en-US"/>
                  <w:rPrChange w:id="23135" w:author="Draft v3" w:date="2022-04-06T15:30:00Z">
                    <w:rPr>
                      <w:lang w:val="en-US" w:eastAsia="en-US"/>
                    </w:rPr>
                  </w:rPrChange>
                </w:rPr>
                <w:t>BandCombinationList-v1650</w:t>
              </w:r>
            </w:ins>
            <w:ins w:id="23136" w:author="Draft v3" w:date="2022-04-06T15:53:00Z">
              <w:r w:rsidR="00CB4613">
                <w:rPr>
                  <w:b/>
                  <w:bCs/>
                  <w:i/>
                  <w:iCs/>
                  <w:lang w:val="en-US" w:eastAsia="en-US"/>
                </w:rPr>
                <w:t>-r16</w:t>
              </w:r>
            </w:ins>
            <w:del w:id="23137" w:author="Draft_v2" w:date="2022-04-04T17:17:00Z">
              <w:r w:rsidRPr="00D27132" w:rsidDel="00CE32A5">
                <w:rPr>
                  <w:rFonts w:cs="Arial"/>
                  <w:b/>
                  <w:i/>
                  <w:lang w:eastAsia="sv-SE"/>
                </w:rPr>
                <w:delText>BandCombinationList-r16</w:delText>
              </w:r>
            </w:del>
            <w:ins w:id="23138" w:author="CR#2912r2" w:date="2022-03-22T19:23:00Z">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ins>
            <w:ins w:id="23139" w:author="CR#2901r1" w:date="2022-03-23T23:08:00Z">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ins>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ins w:id="23140" w:author="CR#2901r1" w:date="2022-03-23T23:08:00Z"/>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382CC1" w:rsidRDefault="00382CC1">
            <w:pPr>
              <w:pStyle w:val="TAL"/>
              <w:rPr>
                <w:ins w:id="23141" w:author="CR#2901r1" w:date="2022-03-23T23:08:00Z"/>
                <w:b/>
                <w:bCs/>
                <w:i/>
                <w:iCs/>
                <w:lang w:eastAsia="sv-SE"/>
                <w:rPrChange w:id="23142" w:author="CR#2901r1" w:date="2022-03-23T23:08:00Z">
                  <w:rPr>
                    <w:ins w:id="23143" w:author="CR#2901r1" w:date="2022-03-23T23:08:00Z"/>
                    <w:lang w:eastAsia="sv-SE"/>
                  </w:rPr>
                </w:rPrChange>
              </w:rPr>
              <w:pPrChange w:id="23144" w:author="CR#2901r1" w:date="2022-03-23T23:08:00Z">
                <w:pPr>
                  <w:keepNext/>
                  <w:keepLines/>
                  <w:spacing w:after="0"/>
                </w:pPr>
              </w:pPrChange>
            </w:pPr>
            <w:ins w:id="23145" w:author="CR#2901r1" w:date="2022-03-23T23:08:00Z">
              <w:r w:rsidRPr="00382CC1">
                <w:rPr>
                  <w:b/>
                  <w:bCs/>
                  <w:i/>
                  <w:iCs/>
                  <w:lang w:eastAsia="sv-SE"/>
                  <w:rPrChange w:id="23146" w:author="CR#2901r1" w:date="2022-03-23T23:08:00Z">
                    <w:rPr>
                      <w:lang w:eastAsia="sv-SE"/>
                    </w:rPr>
                  </w:rPrChange>
                </w:rPr>
                <w:t>BandCombinationList-UplinkTxSwitch-r16, BandCombinationList-UplinkTxSwitch-v1630, BandCombinationList-UplinkTxSwitch-v1640, BandCombinationList-UplinkTxSwitch-v1650, BandCombinationList-UplinkTxSwitch-v17</w:t>
              </w:r>
              <w:r w:rsidRPr="00382CC1">
                <w:rPr>
                  <w:b/>
                  <w:bCs/>
                  <w:i/>
                  <w:iCs/>
                  <w:lang w:eastAsia="sv-SE"/>
                  <w:rPrChange w:id="23147" w:author="CR#2901r1" w:date="2022-03-23T23:08:00Z">
                    <w:rPr>
                      <w:i/>
                      <w:iCs/>
                      <w:lang w:eastAsia="sv-SE"/>
                    </w:rPr>
                  </w:rPrChange>
                </w:rPr>
                <w:t>00</w:t>
              </w:r>
            </w:ins>
          </w:p>
          <w:p w14:paraId="4FD480C9" w14:textId="7AA4F87A" w:rsidR="00382CC1" w:rsidRPr="00A944DC" w:rsidRDefault="00382CC1">
            <w:pPr>
              <w:pStyle w:val="TAL"/>
              <w:rPr>
                <w:ins w:id="23148" w:author="CR#2901r1" w:date="2022-03-23T23:08:00Z"/>
              </w:rPr>
              <w:pPrChange w:id="23149" w:author="CR#2901r1" w:date="2022-03-23T23:08:00Z">
                <w:pPr>
                  <w:keepNext/>
                  <w:keepLines/>
                  <w:spacing w:after="0"/>
                </w:pPr>
              </w:pPrChange>
            </w:pPr>
            <w:ins w:id="23150" w:author="CR#2901r1" w:date="2022-03-23T23:08:00Z">
              <w:r w:rsidRPr="00A944DC">
                <w:rPr>
                  <w:lang w:eastAsia="sv-SE"/>
                </w:rPr>
                <w:t xml:space="preserve">The UE shall include the same number of entries, and listed in the same order, as in </w:t>
              </w:r>
              <w:r w:rsidRPr="00382CC1">
                <w:rPr>
                  <w:i/>
                  <w:iCs/>
                  <w:lang w:eastAsia="sv-SE"/>
                  <w:rPrChange w:id="23151" w:author="CR#2901r1" w:date="2022-03-23T23:09:00Z">
                    <w:rPr>
                      <w:lang w:eastAsia="sv-SE"/>
                    </w:rPr>
                  </w:rPrChange>
                </w:rPr>
                <w:t>BandCombinationList-UplinkTxSwitch-r16</w:t>
              </w:r>
              <w:r w:rsidRPr="00A944DC">
                <w:rPr>
                  <w:lang w:eastAsia="sv-SE"/>
                </w:rPr>
                <w:t>.</w:t>
              </w:r>
            </w:ins>
          </w:p>
          <w:p w14:paraId="265D82C0" w14:textId="19908D91" w:rsidR="00382CC1" w:rsidRPr="00D43030" w:rsidRDefault="00382CC1">
            <w:pPr>
              <w:pStyle w:val="TAL"/>
              <w:rPr>
                <w:ins w:id="23152" w:author="CR#2901r1" w:date="2022-03-23T23:08:00Z"/>
                <w:lang w:eastAsia="sv-SE"/>
              </w:rPr>
              <w:pPrChange w:id="23153" w:author="CR#2901r1" w:date="2022-03-23T23:08:00Z">
                <w:pPr>
                  <w:keepNext/>
                  <w:keepLines/>
                  <w:spacing w:after="0"/>
                </w:pPr>
              </w:pPrChange>
            </w:pPr>
            <w:ins w:id="23154" w:author="CR#2901r1" w:date="2022-03-23T23:08:00Z">
              <w:r w:rsidRPr="00A944DC">
                <w:rPr>
                  <w:bCs/>
                  <w:iCs/>
                  <w:szCs w:val="22"/>
                  <w:lang w:eastAsia="sv-SE"/>
                </w:rPr>
                <w:t>For the field of</w:t>
              </w:r>
              <w:r w:rsidRPr="00382CC1">
                <w:rPr>
                  <w:bCs/>
                  <w:i/>
                  <w:szCs w:val="22"/>
                  <w:lang w:eastAsia="sv-SE"/>
                  <w:rPrChange w:id="23155" w:author="CR#2901r1" w:date="2022-03-23T23:09:00Z">
                    <w:rPr>
                      <w:bCs/>
                      <w:iCs/>
                      <w:szCs w:val="22"/>
                      <w:lang w:eastAsia="sv-SE"/>
                    </w:rPr>
                  </w:rPrChange>
                </w:rPr>
                <w:t xml:space="preserve"> supportedBandCombinationList-UplinkTxSwitch-v17</w:t>
              </w:r>
            </w:ins>
            <w:ins w:id="23156" w:author="CR#2901r1" w:date="2022-03-23T23:09:00Z">
              <w:r>
                <w:rPr>
                  <w:bCs/>
                  <w:i/>
                  <w:szCs w:val="22"/>
                  <w:lang w:eastAsia="sv-SE"/>
                </w:rPr>
                <w:t>00</w:t>
              </w:r>
            </w:ins>
            <w:ins w:id="23157" w:author="CR#2901r1" w:date="2022-03-23T23:08:00Z">
              <w:r w:rsidRPr="00A944DC">
                <w:rPr>
                  <w:bCs/>
                  <w:iCs/>
                  <w:szCs w:val="22"/>
                  <w:lang w:eastAsia="sv-SE"/>
                </w:rPr>
                <w:t xml:space="preserve">, </w:t>
              </w:r>
              <w:r w:rsidRPr="00A944DC">
                <w:rPr>
                  <w:lang w:eastAsia="sv-SE"/>
                </w:rPr>
                <w:t xml:space="preserve">if the UE does not support 2Tx-2Tx switching for a given band combination, the field of </w:t>
              </w:r>
              <w:r w:rsidRPr="00382CC1">
                <w:rPr>
                  <w:bCs/>
                  <w:i/>
                  <w:szCs w:val="22"/>
                  <w:lang w:eastAsia="sv-SE"/>
                  <w:rPrChange w:id="23158" w:author="CR#2901r1" w:date="2022-03-23T23:09:00Z">
                    <w:rPr>
                      <w:bCs/>
                      <w:iCs/>
                      <w:szCs w:val="22"/>
                      <w:lang w:eastAsia="sv-SE"/>
                    </w:rPr>
                  </w:rPrChange>
                </w:rPr>
                <w:t>supportedBandPairListNR-v17</w:t>
              </w:r>
            </w:ins>
            <w:ins w:id="23159" w:author="CR#2901r1" w:date="2022-03-23T23:09:00Z">
              <w:r>
                <w:rPr>
                  <w:bCs/>
                  <w:i/>
                  <w:szCs w:val="22"/>
                  <w:lang w:eastAsia="sv-SE"/>
                </w:rPr>
                <w:t>00</w:t>
              </w:r>
            </w:ins>
            <w:ins w:id="23160" w:author="CR#2901r1" w:date="2022-03-23T23:08:00Z">
              <w:r w:rsidRPr="00A944DC">
                <w:rPr>
                  <w:lang w:eastAsia="sv-SE"/>
                </w:rPr>
                <w:t xml:space="preserve"> in the corresponding entry is absent.</w:t>
              </w:r>
            </w:ins>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ins w:id="23161" w:author="CR#2901r1" w:date="2022-03-23T23:09:00Z"/>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2CC1" w:rsidRDefault="00382CC1">
            <w:pPr>
              <w:pStyle w:val="TAL"/>
              <w:rPr>
                <w:ins w:id="23162" w:author="CR#2901r1" w:date="2022-03-23T23:09:00Z"/>
                <w:b/>
                <w:bCs/>
                <w:i/>
                <w:iCs/>
                <w:lang w:eastAsia="sv-SE"/>
                <w:rPrChange w:id="23163" w:author="CR#2901r1" w:date="2022-03-23T23:10:00Z">
                  <w:rPr>
                    <w:ins w:id="23164" w:author="CR#2901r1" w:date="2022-03-23T23:09:00Z"/>
                    <w:lang w:eastAsia="sv-SE"/>
                  </w:rPr>
                </w:rPrChange>
              </w:rPr>
              <w:pPrChange w:id="23165" w:author="CR#2901r1" w:date="2022-03-23T23:09:00Z">
                <w:pPr>
                  <w:keepNext/>
                  <w:keepLines/>
                  <w:spacing w:after="0"/>
                </w:pPr>
              </w:pPrChange>
            </w:pPr>
            <w:ins w:id="23166" w:author="CR#2901r1" w:date="2022-03-23T23:09:00Z">
              <w:r w:rsidRPr="00382CC1">
                <w:rPr>
                  <w:b/>
                  <w:bCs/>
                  <w:i/>
                  <w:iCs/>
                  <w:lang w:eastAsia="sv-SE"/>
                  <w:rPrChange w:id="23167" w:author="CR#2901r1" w:date="2022-03-23T23:10:00Z">
                    <w:rPr>
                      <w:lang w:eastAsia="sv-SE"/>
                    </w:rPr>
                  </w:rPrChange>
                </w:rPr>
                <w:t>supportedBandPairListNR-r16, supportedBandPairListNR-v1700</w:t>
              </w:r>
            </w:ins>
          </w:p>
          <w:p w14:paraId="2A9D126A" w14:textId="77777777" w:rsidR="00382CC1" w:rsidRPr="00A944DC" w:rsidRDefault="00382CC1">
            <w:pPr>
              <w:pStyle w:val="TAL"/>
              <w:rPr>
                <w:ins w:id="23168" w:author="CR#2901r1" w:date="2022-03-23T23:09:00Z"/>
                <w:lang w:eastAsia="sv-SE"/>
              </w:rPr>
              <w:pPrChange w:id="23169" w:author="CR#2901r1" w:date="2022-03-23T23:09:00Z">
                <w:pPr>
                  <w:keepNext/>
                  <w:keepLines/>
                  <w:spacing w:after="0"/>
                </w:pPr>
              </w:pPrChange>
            </w:pPr>
            <w:ins w:id="23170" w:author="CR#2901r1" w:date="2022-03-23T23:09:00Z">
              <w:r w:rsidRPr="00A944DC">
                <w:rPr>
                  <w:lang w:eastAsia="sv-SE"/>
                </w:rPr>
                <w:t xml:space="preserve">Indicates a list of band pair supporting UL Tx switching as defined in TS 38.101-1 [15] for a given band combination. </w:t>
              </w:r>
            </w:ins>
          </w:p>
          <w:p w14:paraId="66D8357C" w14:textId="1458F825" w:rsidR="00382CC1" w:rsidRPr="00A944DC" w:rsidRDefault="00382CC1">
            <w:pPr>
              <w:pStyle w:val="TAL"/>
              <w:rPr>
                <w:ins w:id="23171" w:author="CR#2901r1" w:date="2022-03-23T23:09:00Z"/>
                <w:lang w:eastAsia="sv-SE"/>
              </w:rPr>
              <w:pPrChange w:id="23172" w:author="CR#2901r1" w:date="2022-03-23T23:09:00Z">
                <w:pPr>
                  <w:keepNext/>
                  <w:keepLines/>
                  <w:spacing w:after="0"/>
                </w:pPr>
              </w:pPrChange>
            </w:pPr>
            <w:ins w:id="23173" w:author="CR#2901r1" w:date="2022-03-23T23:09:00Z">
              <w:r w:rsidRPr="00A944DC">
                <w:rPr>
                  <w:lang w:eastAsia="sv-SE"/>
                </w:rPr>
                <w:t xml:space="preserve">A UE supporting 2Tx-2Tx switching should include both of </w:t>
              </w:r>
              <w:r w:rsidRPr="00382CC1">
                <w:rPr>
                  <w:i/>
                  <w:iCs/>
                  <w:lang w:eastAsia="sv-SE"/>
                  <w:rPrChange w:id="23174" w:author="CR#2901r1" w:date="2022-03-23T23:10:00Z">
                    <w:rPr>
                      <w:lang w:eastAsia="sv-SE"/>
                    </w:rPr>
                  </w:rPrChange>
                </w:rPr>
                <w:t>supportedBandPairListNR-r16</w:t>
              </w:r>
              <w:r w:rsidRPr="00A944DC">
                <w:rPr>
                  <w:lang w:eastAsia="sv-SE"/>
                </w:rPr>
                <w:t xml:space="preserve"> and </w:t>
              </w:r>
              <w:r w:rsidRPr="00382CC1">
                <w:rPr>
                  <w:i/>
                  <w:iCs/>
                  <w:lang w:eastAsia="sv-SE"/>
                  <w:rPrChange w:id="23175" w:author="CR#2901r1" w:date="2022-03-23T23:10:00Z">
                    <w:rPr>
                      <w:lang w:eastAsia="sv-SE"/>
                    </w:rPr>
                  </w:rPrChange>
                </w:rPr>
                <w:t>supportedBandPairListNR-v17</w:t>
              </w:r>
            </w:ins>
            <w:ins w:id="23176" w:author="CR#2901r1" w:date="2022-03-23T23:10:00Z">
              <w:r>
                <w:rPr>
                  <w:i/>
                  <w:iCs/>
                  <w:lang w:eastAsia="sv-SE"/>
                </w:rPr>
                <w:t>00</w:t>
              </w:r>
            </w:ins>
            <w:ins w:id="23177" w:author="CR#2901r1" w:date="2022-03-23T23:09:00Z">
              <w:r w:rsidRPr="00A944DC">
                <w:rPr>
                  <w:lang w:eastAsia="sv-SE"/>
                </w:rPr>
                <w:t xml:space="preserve">. And the UE shall include the same number of entries listed in the same order as in </w:t>
              </w:r>
              <w:r w:rsidRPr="00382CC1">
                <w:rPr>
                  <w:i/>
                  <w:iCs/>
                  <w:lang w:eastAsia="sv-SE"/>
                  <w:rPrChange w:id="23178" w:author="CR#2901r1" w:date="2022-03-23T23:10:00Z">
                    <w:rPr>
                      <w:lang w:eastAsia="sv-SE"/>
                    </w:rPr>
                  </w:rPrChange>
                </w:rPr>
                <w:t>supportedBandPairListNR-r16</w:t>
              </w:r>
              <w:r w:rsidRPr="00A944DC">
                <w:rPr>
                  <w:lang w:eastAsia="sv-SE"/>
                </w:rPr>
                <w:t>.</w:t>
              </w:r>
            </w:ins>
          </w:p>
          <w:p w14:paraId="0F88D31B" w14:textId="77777777" w:rsidR="00382CC1" w:rsidRPr="00D43030" w:rsidRDefault="00382CC1">
            <w:pPr>
              <w:pStyle w:val="TAL"/>
              <w:rPr>
                <w:ins w:id="23179" w:author="CR#2901r1" w:date="2022-03-23T23:09:00Z"/>
                <w:lang w:eastAsia="sv-SE"/>
              </w:rPr>
              <w:pPrChange w:id="23180" w:author="CR#2901r1" w:date="2022-03-23T23:09:00Z">
                <w:pPr>
                  <w:keepNext/>
                  <w:keepLines/>
                  <w:spacing w:after="0"/>
                </w:pPr>
              </w:pPrChange>
            </w:pPr>
            <w:ins w:id="23181" w:author="CR#2901r1" w:date="2022-03-23T23:09:00Z">
              <w:r w:rsidRPr="00A944DC">
                <w:rPr>
                  <w:lang w:eastAsia="sv-SE"/>
                </w:rPr>
                <w:t xml:space="preserve">If the UE does not support 2Tx-2Tx switching for a given band pair, the field of </w:t>
              </w:r>
              <w:r w:rsidRPr="00382CC1">
                <w:rPr>
                  <w:i/>
                  <w:iCs/>
                  <w:lang w:eastAsia="sv-SE"/>
                  <w:rPrChange w:id="23182" w:author="CR#2901r1" w:date="2022-03-23T23:10:00Z">
                    <w:rPr>
                      <w:lang w:eastAsia="sv-SE"/>
                    </w:rPr>
                  </w:rPrChange>
                </w:rPr>
                <w:t>uplinkTxSwitchingPeriod2T2T</w:t>
              </w:r>
              <w:r w:rsidRPr="00A944DC">
                <w:rPr>
                  <w:lang w:eastAsia="sv-SE"/>
                </w:rPr>
                <w:t xml:space="preserve"> in the corresponding entry is absent.</w:t>
              </w:r>
            </w:ins>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r w:rsidR="00382CC1" w:rsidRPr="00D43030" w14:paraId="1ADA4A7E" w14:textId="77777777" w:rsidTr="00382CC1">
        <w:trPr>
          <w:ins w:id="23183" w:author="CR#2901r1" w:date="2022-03-23T23:10:00Z"/>
        </w:trPr>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ins w:id="23184" w:author="CR#2901r1" w:date="2022-03-23T23:10:00Z"/>
                <w:b/>
                <w:bCs/>
                <w:i/>
                <w:iCs/>
              </w:rPr>
            </w:pPr>
            <w:ins w:id="23185" w:author="CR#2901r1" w:date="2022-03-23T23:10:00Z">
              <w:r w:rsidRPr="00382CC1">
                <w:rPr>
                  <w:b/>
                  <w:bCs/>
                  <w:i/>
                  <w:iCs/>
                </w:rPr>
                <w:t>uplinkTxSwitchingBandParametersList-v17</w:t>
              </w:r>
            </w:ins>
            <w:ins w:id="23186" w:author="CR#2901r1" w:date="2022-03-23T23:11:00Z">
              <w:r>
                <w:rPr>
                  <w:b/>
                  <w:bCs/>
                  <w:i/>
                  <w:iCs/>
                </w:rPr>
                <w:t>00</w:t>
              </w:r>
            </w:ins>
          </w:p>
          <w:p w14:paraId="44FC3717" w14:textId="77777777" w:rsidR="00382CC1" w:rsidRPr="00382CC1" w:rsidRDefault="00382CC1" w:rsidP="00382CC1">
            <w:pPr>
              <w:pStyle w:val="TAL"/>
              <w:rPr>
                <w:ins w:id="23187" w:author="CR#2901r1" w:date="2022-03-23T23:10:00Z"/>
                <w:rPrChange w:id="23188" w:author="CR#2901r1" w:date="2022-03-23T23:11:00Z">
                  <w:rPr>
                    <w:ins w:id="23189" w:author="CR#2901r1" w:date="2022-03-23T23:10:00Z"/>
                    <w:b/>
                    <w:bCs/>
                    <w:i/>
                    <w:iCs/>
                  </w:rPr>
                </w:rPrChange>
              </w:rPr>
            </w:pPr>
            <w:ins w:id="23190" w:author="CR#2901r1" w:date="2022-03-23T23:10:00Z">
              <w:r w:rsidRPr="00382CC1">
                <w:rPr>
                  <w:rPrChange w:id="23191" w:author="CR#2901r1" w:date="2022-03-23T23:11:00Z">
                    <w:rPr>
                      <w:b/>
                      <w:bCs/>
                      <w:i/>
                      <w:iCs/>
                    </w:rPr>
                  </w:rPrChange>
                </w:rPr>
                <w:t>Indicates a list of per band per band combination capabilities for UL Tx switching.</w:t>
              </w:r>
            </w:ins>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3192" w:name="_Toc60777431"/>
      <w:bookmarkStart w:id="23193" w:name="_Toc90651304"/>
      <w:r w:rsidRPr="00D27132">
        <w:lastRenderedPageBreak/>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23192"/>
      <w:bookmarkEnd w:id="23193"/>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06C00C50" w14:textId="642DDD92" w:rsidR="00651560" w:rsidRDefault="00651560" w:rsidP="00651560">
      <w:pPr>
        <w:rPr>
          <w:ins w:id="23194" w:author="CR#2901r1" w:date="2022-03-23T23:12:00Z"/>
        </w:rPr>
      </w:pPr>
    </w:p>
    <w:p w14:paraId="58216343" w14:textId="77777777" w:rsidR="00651560" w:rsidRPr="00DA7C70" w:rsidRDefault="00651560" w:rsidP="00651560">
      <w:pPr>
        <w:pStyle w:val="Heading4"/>
        <w:rPr>
          <w:ins w:id="23195" w:author="CR#2901r1" w:date="2022-03-23T23:12:00Z"/>
        </w:rPr>
      </w:pPr>
      <w:ins w:id="23196" w:author="CR#2901r1" w:date="2022-03-23T23:12:00Z">
        <w:r w:rsidRPr="00DA7C70">
          <w:lastRenderedPageBreak/>
          <w:t>–</w:t>
        </w:r>
        <w:r w:rsidRPr="00DA7C70">
          <w:tab/>
        </w:r>
        <w:proofErr w:type="spellStart"/>
        <w:r w:rsidRPr="00083051">
          <w:rPr>
            <w:i/>
            <w:iCs/>
          </w:rPr>
          <w:t>BandCombinationListSL-NonRelayDiscovery</w:t>
        </w:r>
        <w:proofErr w:type="spellEnd"/>
      </w:ins>
    </w:p>
    <w:p w14:paraId="13E9D869" w14:textId="77777777" w:rsidR="00651560" w:rsidRPr="00DA7C70" w:rsidRDefault="00651560" w:rsidP="00651560">
      <w:pPr>
        <w:rPr>
          <w:ins w:id="23197" w:author="CR#2901r1" w:date="2022-03-23T23:12:00Z"/>
        </w:rPr>
      </w:pPr>
      <w:ins w:id="23198" w:author="CR#2901r1" w:date="2022-03-23T23:12:00Z">
        <w:r w:rsidRPr="00DA7C70">
          <w:t xml:space="preserve">The IE </w:t>
        </w:r>
        <w:proofErr w:type="spellStart"/>
        <w:r w:rsidRPr="00DA7C70">
          <w:rPr>
            <w:i/>
          </w:rPr>
          <w:t>BandCombinationListS</w:t>
        </w:r>
        <w:r>
          <w:rPr>
            <w:i/>
          </w:rPr>
          <w:t>L-NonRelayDiscovery</w:t>
        </w:r>
        <w:proofErr w:type="spellEnd"/>
        <w:r w:rsidRPr="00DA7C70">
          <w:t xml:space="preserve"> contains a list of NR </w:t>
        </w:r>
        <w:proofErr w:type="spellStart"/>
        <w:r w:rsidRPr="00DA7C70">
          <w:t>sidelink</w:t>
        </w:r>
        <w:proofErr w:type="spellEnd"/>
        <w:r w:rsidRPr="00DA7C70">
          <w:t xml:space="preserve"> band combinations</w:t>
        </w:r>
        <w:r>
          <w:t xml:space="preserve"> supporting transmission and reception of non-relay discovery message</w:t>
        </w:r>
        <w:r w:rsidRPr="00DA7C70">
          <w:t>.</w:t>
        </w:r>
      </w:ins>
    </w:p>
    <w:p w14:paraId="0D1FEA2C" w14:textId="77777777" w:rsidR="00651560" w:rsidRPr="00DA7C70" w:rsidRDefault="00651560" w:rsidP="00651560">
      <w:pPr>
        <w:pStyle w:val="TH"/>
        <w:rPr>
          <w:ins w:id="23199" w:author="CR#2901r1" w:date="2022-03-23T23:12:00Z"/>
        </w:rPr>
      </w:pPr>
      <w:proofErr w:type="spellStart"/>
      <w:ins w:id="23200" w:author="CR#2901r1" w:date="2022-03-23T23:12:00Z">
        <w:r w:rsidRPr="00DA7C70">
          <w:t>BandCombinationListS</w:t>
        </w:r>
        <w:r>
          <w:t>L-NonRelayDiscovery</w:t>
        </w:r>
        <w:proofErr w:type="spellEnd"/>
        <w:r w:rsidRPr="00DA7C70">
          <w:t xml:space="preserve"> information element</w:t>
        </w:r>
      </w:ins>
    </w:p>
    <w:p w14:paraId="1C674C0A" w14:textId="77777777" w:rsidR="00651560" w:rsidRPr="00DA7C70" w:rsidRDefault="00651560" w:rsidP="00651560">
      <w:pPr>
        <w:pStyle w:val="PL"/>
        <w:rPr>
          <w:ins w:id="23201" w:author="CR#2901r1" w:date="2022-03-23T23:12:00Z"/>
        </w:rPr>
      </w:pPr>
      <w:ins w:id="23202" w:author="CR#2901r1" w:date="2022-03-23T23:12:00Z">
        <w:r w:rsidRPr="00DA7C70">
          <w:t>-- ASN1START</w:t>
        </w:r>
      </w:ins>
    </w:p>
    <w:p w14:paraId="41DCDBFF" w14:textId="77777777" w:rsidR="00651560" w:rsidRPr="00DA7C70" w:rsidRDefault="00651560" w:rsidP="00651560">
      <w:pPr>
        <w:pStyle w:val="PL"/>
        <w:rPr>
          <w:ins w:id="23203" w:author="CR#2901r1" w:date="2022-03-23T23:12:00Z"/>
        </w:rPr>
      </w:pPr>
      <w:ins w:id="23204" w:author="CR#2901r1" w:date="2022-03-23T23:12:00Z">
        <w:r w:rsidRPr="00DA7C70">
          <w:t>-- TAG-BANDCOMBINATIONLISTS</w:t>
        </w:r>
        <w:r>
          <w:t>L-NONRELAYDISCOVERY</w:t>
        </w:r>
        <w:r w:rsidRPr="00DA7C70">
          <w:t>-START</w:t>
        </w:r>
      </w:ins>
    </w:p>
    <w:p w14:paraId="50F0A099" w14:textId="77777777" w:rsidR="00651560" w:rsidRPr="00DA7C70" w:rsidRDefault="00651560" w:rsidP="00651560">
      <w:pPr>
        <w:pStyle w:val="PL"/>
        <w:rPr>
          <w:ins w:id="23205" w:author="CR#2901r1" w:date="2022-03-23T23:12:00Z"/>
        </w:rPr>
      </w:pPr>
    </w:p>
    <w:p w14:paraId="3A4DFB0E" w14:textId="77777777" w:rsidR="00651560" w:rsidRPr="00DA7C70" w:rsidRDefault="00651560" w:rsidP="00651560">
      <w:pPr>
        <w:pStyle w:val="PL"/>
        <w:rPr>
          <w:ins w:id="23206" w:author="CR#2901r1" w:date="2022-03-23T23:12:00Z"/>
        </w:rPr>
      </w:pPr>
      <w:ins w:id="23207" w:author="CR#2901r1" w:date="2022-03-23T23:12:00Z">
        <w:r w:rsidRPr="00DA7C70">
          <w:t>BandCombinationListS</w:t>
        </w:r>
        <w:r>
          <w:t>L-NonRelayDiscovery</w:t>
        </w:r>
        <w:r w:rsidRPr="00DA7C70">
          <w:t>-r1</w:t>
        </w:r>
        <w:r>
          <w:t>7</w:t>
        </w:r>
        <w:r w:rsidRPr="00DA7C70">
          <w:t xml:space="preserve"> ::= SEQUENCE (SIZE (1..maxBandComb)) OF </w:t>
        </w:r>
        <w:r w:rsidRPr="00566572">
          <w:t>BandCombinationParametersSidelinkNR-r16</w:t>
        </w:r>
      </w:ins>
    </w:p>
    <w:p w14:paraId="5CA50A05" w14:textId="77777777" w:rsidR="00651560" w:rsidRPr="00DA7C70" w:rsidRDefault="00651560" w:rsidP="00651560">
      <w:pPr>
        <w:pStyle w:val="PL"/>
        <w:rPr>
          <w:ins w:id="23208" w:author="CR#2901r1" w:date="2022-03-23T23:12:00Z"/>
        </w:rPr>
      </w:pPr>
    </w:p>
    <w:p w14:paraId="427E5C06" w14:textId="77777777" w:rsidR="00651560" w:rsidRPr="00DA7C70" w:rsidRDefault="00651560" w:rsidP="00651560">
      <w:pPr>
        <w:pStyle w:val="PL"/>
        <w:rPr>
          <w:ins w:id="23209" w:author="CR#2901r1" w:date="2022-03-23T23:12:00Z"/>
        </w:rPr>
      </w:pPr>
      <w:ins w:id="23210" w:author="CR#2901r1" w:date="2022-03-23T23:12:00Z">
        <w:r w:rsidRPr="00DA7C70">
          <w:t>-- TAG-BANDCOMBINATIONLISTSL</w:t>
        </w:r>
        <w:r>
          <w:t>-NONRELAYDISCOVERY</w:t>
        </w:r>
        <w:r w:rsidRPr="00DA7C70">
          <w:t>-STOP</w:t>
        </w:r>
      </w:ins>
    </w:p>
    <w:p w14:paraId="049D35D7" w14:textId="77777777" w:rsidR="00651560" w:rsidRPr="00DA7C70" w:rsidRDefault="00651560" w:rsidP="00651560">
      <w:pPr>
        <w:pStyle w:val="PL"/>
        <w:rPr>
          <w:ins w:id="23211" w:author="CR#2901r1" w:date="2022-03-23T23:12:00Z"/>
        </w:rPr>
      </w:pPr>
      <w:ins w:id="23212" w:author="CR#2901r1" w:date="2022-03-23T23:12:00Z">
        <w:r w:rsidRPr="00DA7C70">
          <w:t>-- ASN1STOP</w:t>
        </w:r>
      </w:ins>
    </w:p>
    <w:p w14:paraId="4E9A193B" w14:textId="77777777" w:rsidR="00651560" w:rsidRDefault="00651560" w:rsidP="00651560">
      <w:pPr>
        <w:rPr>
          <w:ins w:id="23213" w:author="CR#2901r1" w:date="2022-03-23T23:11:00Z"/>
        </w:rPr>
      </w:pPr>
    </w:p>
    <w:p w14:paraId="10A4FEAE" w14:textId="77777777" w:rsidR="00651560" w:rsidRPr="00DA7C70" w:rsidRDefault="00651560">
      <w:pPr>
        <w:pStyle w:val="Heading4"/>
        <w:rPr>
          <w:ins w:id="23214" w:author="CR#2901r1" w:date="2022-03-23T23:11:00Z"/>
        </w:rPr>
        <w:pPrChange w:id="23215" w:author="CR#2901r1" w:date="2022-03-23T23:11:00Z">
          <w:pPr>
            <w:keepNext/>
            <w:keepLines/>
            <w:spacing w:before="120"/>
            <w:ind w:left="1418" w:hanging="1418"/>
            <w:outlineLvl w:val="3"/>
          </w:pPr>
        </w:pPrChange>
      </w:pPr>
      <w:ins w:id="23216" w:author="CR#2901r1" w:date="2022-03-23T23:11:00Z">
        <w:r w:rsidRPr="00DA7C70">
          <w:t>–</w:t>
        </w:r>
        <w:r w:rsidRPr="00DA7C70">
          <w:tab/>
        </w:r>
        <w:proofErr w:type="spellStart"/>
        <w:r w:rsidRPr="00651560">
          <w:rPr>
            <w:i/>
            <w:iCs/>
            <w:rPrChange w:id="23217" w:author="CR#2901r1" w:date="2022-03-23T23:12:00Z">
              <w:rPr/>
            </w:rPrChange>
          </w:rPr>
          <w:t>BandCombinationListSL-RelayDiscovery</w:t>
        </w:r>
        <w:proofErr w:type="spellEnd"/>
      </w:ins>
    </w:p>
    <w:p w14:paraId="24CB13BB" w14:textId="77777777" w:rsidR="00651560" w:rsidRPr="00DA7C70" w:rsidRDefault="00651560" w:rsidP="00651560">
      <w:pPr>
        <w:rPr>
          <w:ins w:id="23218" w:author="CR#2901r1" w:date="2022-03-23T23:11:00Z"/>
        </w:rPr>
      </w:pPr>
      <w:ins w:id="23219" w:author="CR#2901r1" w:date="2022-03-23T23:11:00Z">
        <w:r w:rsidRPr="00DA7C70">
          <w:t xml:space="preserve">The IE </w:t>
        </w:r>
        <w:proofErr w:type="spellStart"/>
        <w:r w:rsidRPr="00DA7C70">
          <w:rPr>
            <w:i/>
          </w:rPr>
          <w:t>BandCombinationListS</w:t>
        </w:r>
        <w:r>
          <w:rPr>
            <w:i/>
          </w:rPr>
          <w:t>L-RelayDiscovery</w:t>
        </w:r>
        <w:proofErr w:type="spellEnd"/>
        <w:r w:rsidRPr="00DA7C70">
          <w:t xml:space="preserve"> contains a list of NR </w:t>
        </w:r>
        <w:proofErr w:type="spellStart"/>
        <w:r w:rsidRPr="00DA7C70">
          <w:t>sidelink</w:t>
        </w:r>
        <w:proofErr w:type="spellEnd"/>
        <w:r w:rsidRPr="00DA7C70">
          <w:t xml:space="preserve"> band combinations</w:t>
        </w:r>
        <w:r>
          <w:t xml:space="preserve"> supporting transmission and reception of relay discovery message</w:t>
        </w:r>
        <w:r w:rsidRPr="00DA7C70">
          <w:t>.</w:t>
        </w:r>
      </w:ins>
    </w:p>
    <w:p w14:paraId="1DC0C175" w14:textId="77777777" w:rsidR="00651560" w:rsidRPr="00DA7C70" w:rsidRDefault="00651560">
      <w:pPr>
        <w:pStyle w:val="TH"/>
        <w:rPr>
          <w:ins w:id="23220" w:author="CR#2901r1" w:date="2022-03-23T23:11:00Z"/>
        </w:rPr>
        <w:pPrChange w:id="23221" w:author="CR#2901r1" w:date="2022-03-23T23:12:00Z">
          <w:pPr>
            <w:keepNext/>
            <w:keepLines/>
            <w:spacing w:before="60"/>
            <w:jc w:val="center"/>
          </w:pPr>
        </w:pPrChange>
      </w:pPr>
      <w:proofErr w:type="spellStart"/>
      <w:ins w:id="23222" w:author="CR#2901r1" w:date="2022-03-23T23:11:00Z">
        <w:r w:rsidRPr="00DA7C70">
          <w:t>BandCombinationListS</w:t>
        </w:r>
        <w:r>
          <w:t>L-RelayDiscovery</w:t>
        </w:r>
        <w:proofErr w:type="spellEnd"/>
        <w:r w:rsidRPr="00DA7C70">
          <w:t xml:space="preserve"> information element</w:t>
        </w:r>
      </w:ins>
    </w:p>
    <w:p w14:paraId="06CA54CA" w14:textId="77777777" w:rsidR="00651560" w:rsidRPr="00DA7C70" w:rsidRDefault="00651560">
      <w:pPr>
        <w:pStyle w:val="PL"/>
        <w:rPr>
          <w:ins w:id="23223" w:author="CR#2901r1" w:date="2022-03-23T23:11:00Z"/>
        </w:rPr>
        <w:pPrChange w:id="23224"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25" w:author="CR#2901r1" w:date="2022-03-23T23:11:00Z">
        <w:r w:rsidRPr="00DA7C70">
          <w:t>-- ASN1START</w:t>
        </w:r>
      </w:ins>
    </w:p>
    <w:p w14:paraId="1B236E1A" w14:textId="77777777" w:rsidR="00651560" w:rsidRPr="00DA7C70" w:rsidRDefault="00651560">
      <w:pPr>
        <w:pStyle w:val="PL"/>
        <w:rPr>
          <w:ins w:id="23226" w:author="CR#2901r1" w:date="2022-03-23T23:11:00Z"/>
        </w:rPr>
        <w:pPrChange w:id="23227"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28" w:author="CR#2901r1" w:date="2022-03-23T23:11:00Z">
        <w:r w:rsidRPr="00DA7C70">
          <w:t>-- TAG-BANDCOMBINATIONLISTS</w:t>
        </w:r>
        <w:r>
          <w:t>L-RELAYDISCOVERY</w:t>
        </w:r>
        <w:r w:rsidRPr="00DA7C70">
          <w:t>-START</w:t>
        </w:r>
      </w:ins>
    </w:p>
    <w:p w14:paraId="39438F12" w14:textId="77777777" w:rsidR="00651560" w:rsidRPr="00DA7C70" w:rsidRDefault="00651560">
      <w:pPr>
        <w:pStyle w:val="PL"/>
        <w:rPr>
          <w:ins w:id="23229" w:author="CR#2901r1" w:date="2022-03-23T23:11:00Z"/>
        </w:rPr>
        <w:pPrChange w:id="23230"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D48525" w14:textId="77777777" w:rsidR="00651560" w:rsidRPr="00DA7C70" w:rsidRDefault="00651560">
      <w:pPr>
        <w:pStyle w:val="PL"/>
        <w:rPr>
          <w:ins w:id="23231" w:author="CR#2901r1" w:date="2022-03-23T23:11:00Z"/>
        </w:rPr>
        <w:pPrChange w:id="23232"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33" w:author="CR#2901r1" w:date="2022-03-23T23:11:00Z">
        <w:r w:rsidRPr="00DA7C70">
          <w:t>BandCombinationListS</w:t>
        </w:r>
        <w:r>
          <w:t>L-RelayDiscovery</w:t>
        </w:r>
        <w:r w:rsidRPr="00DA7C70">
          <w:t>-r1</w:t>
        </w:r>
        <w:r>
          <w:t>7</w:t>
        </w:r>
        <w:r w:rsidRPr="00DA7C70">
          <w:t xml:space="preserve"> ::= SEQUENCE (SIZE (1..maxBandComb)) OF </w:t>
        </w:r>
        <w:r w:rsidRPr="00566572">
          <w:t>BandCombinationParametersSidelinkNR-r16</w:t>
        </w:r>
      </w:ins>
    </w:p>
    <w:p w14:paraId="4704D3F4" w14:textId="77777777" w:rsidR="00651560" w:rsidRPr="00DA7C70" w:rsidRDefault="00651560">
      <w:pPr>
        <w:pStyle w:val="PL"/>
        <w:rPr>
          <w:ins w:id="23234" w:author="CR#2901r1" w:date="2022-03-23T23:11:00Z"/>
        </w:rPr>
        <w:pPrChange w:id="23235"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406B1" w14:textId="77777777" w:rsidR="00651560" w:rsidRPr="00DA7C70" w:rsidRDefault="00651560">
      <w:pPr>
        <w:pStyle w:val="PL"/>
        <w:rPr>
          <w:ins w:id="23236" w:author="CR#2901r1" w:date="2022-03-23T23:11:00Z"/>
        </w:rPr>
        <w:pPrChange w:id="23237"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38" w:author="CR#2901r1" w:date="2022-03-23T23:11:00Z">
        <w:r w:rsidRPr="00DA7C70">
          <w:t>-- TAG-BANDCOMBINATIONLISTS</w:t>
        </w:r>
        <w:r>
          <w:t>L-RELAYDISCOVERY</w:t>
        </w:r>
        <w:r w:rsidRPr="00DA7C70">
          <w:t>-STOP</w:t>
        </w:r>
      </w:ins>
    </w:p>
    <w:p w14:paraId="0FC17FFB" w14:textId="77777777" w:rsidR="00651560" w:rsidRPr="00DA7C70" w:rsidRDefault="00651560">
      <w:pPr>
        <w:pStyle w:val="PL"/>
        <w:rPr>
          <w:ins w:id="23239" w:author="CR#2901r1" w:date="2022-03-23T23:11:00Z"/>
        </w:rPr>
        <w:pPrChange w:id="23240"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41" w:author="CR#2901r1" w:date="2022-03-23T23:11:00Z">
        <w:r w:rsidRPr="00DA7C70">
          <w:t>-- ASN1STOP</w:t>
        </w:r>
      </w:ins>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23242" w:name="_Toc60777432"/>
      <w:bookmarkStart w:id="23243" w:name="_Toc90651305"/>
      <w:r w:rsidRPr="00D27132">
        <w:t>–</w:t>
      </w:r>
      <w:r w:rsidRPr="00D27132">
        <w:tab/>
      </w:r>
      <w:r w:rsidRPr="00D27132">
        <w:rPr>
          <w:i/>
          <w:noProof/>
        </w:rPr>
        <w:t>CA-BandwidthClassEUTRA</w:t>
      </w:r>
      <w:bookmarkEnd w:id="23242"/>
      <w:bookmarkEnd w:id="2324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3244" w:name="_Toc60777433"/>
      <w:bookmarkStart w:id="23245" w:name="_Toc90651306"/>
      <w:r w:rsidRPr="00D27132">
        <w:lastRenderedPageBreak/>
        <w:t>–</w:t>
      </w:r>
      <w:r w:rsidRPr="00D27132">
        <w:tab/>
      </w:r>
      <w:r w:rsidRPr="00D27132">
        <w:rPr>
          <w:i/>
          <w:noProof/>
        </w:rPr>
        <w:t>CA-BandwidthClassNR</w:t>
      </w:r>
      <w:bookmarkEnd w:id="23244"/>
      <w:bookmarkEnd w:id="2324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3246" w:name="_Toc60777434"/>
      <w:bookmarkStart w:id="23247" w:name="_Toc90651307"/>
      <w:r w:rsidRPr="00D27132">
        <w:t>–</w:t>
      </w:r>
      <w:r w:rsidRPr="00D27132">
        <w:tab/>
      </w:r>
      <w:r w:rsidRPr="00D27132">
        <w:rPr>
          <w:i/>
          <w:noProof/>
        </w:rPr>
        <w:t>CA-ParametersEUTRA</w:t>
      </w:r>
      <w:bookmarkEnd w:id="23246"/>
      <w:bookmarkEnd w:id="2324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3248" w:name="_Toc60777435"/>
      <w:bookmarkStart w:id="23249" w:name="_Toc90651308"/>
      <w:r w:rsidRPr="00D27132">
        <w:lastRenderedPageBreak/>
        <w:t>–</w:t>
      </w:r>
      <w:r w:rsidRPr="00D27132">
        <w:tab/>
      </w:r>
      <w:r w:rsidRPr="00D27132">
        <w:rPr>
          <w:i/>
        </w:rPr>
        <w:t>CA-</w:t>
      </w:r>
      <w:proofErr w:type="spellStart"/>
      <w:r w:rsidRPr="00D27132">
        <w:rPr>
          <w:i/>
        </w:rPr>
        <w:t>ParametersNR</w:t>
      </w:r>
      <w:bookmarkEnd w:id="23248"/>
      <w:bookmarkEnd w:id="23249"/>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rPr>
          <w:ins w:id="23250" w:author="CR#2901r1" w:date="2022-03-23T23:13:00Z"/>
        </w:rPr>
      </w:pPr>
    </w:p>
    <w:p w14:paraId="4D29F443" w14:textId="6F6B289B" w:rsidR="00651560" w:rsidRDefault="00651560" w:rsidP="00651560">
      <w:pPr>
        <w:pStyle w:val="PL"/>
        <w:rPr>
          <w:ins w:id="23251" w:author="CR#2901r1" w:date="2022-03-23T23:13:00Z"/>
        </w:rPr>
      </w:pPr>
      <w:ins w:id="23252" w:author="CR#2901r1" w:date="2022-03-23T23:13:00Z">
        <w:r>
          <w:t>CA-ParametersNR-v17</w:t>
        </w:r>
      </w:ins>
      <w:ins w:id="23253" w:author="CR#2901r1" w:date="2022-03-24T22:22:00Z">
        <w:r w:rsidR="007A3EA5">
          <w:t>00</w:t>
        </w:r>
      </w:ins>
      <w:ins w:id="23254" w:author="CR#2901r1" w:date="2022-03-23T23:13:00Z">
        <w:r>
          <w:t xml:space="preserve"> ::= SEQUENCE {</w:t>
        </w:r>
      </w:ins>
    </w:p>
    <w:p w14:paraId="71E40ECE" w14:textId="63F2BBC4" w:rsidR="00651560" w:rsidRDefault="00651560" w:rsidP="00651560">
      <w:pPr>
        <w:pStyle w:val="PL"/>
        <w:rPr>
          <w:ins w:id="23255" w:author="CR#2901r1" w:date="2022-03-23T23:13:00Z"/>
        </w:rPr>
      </w:pPr>
      <w:ins w:id="23256" w:author="CR#2901r1" w:date="2022-03-23T23:13:00Z">
        <w:r>
          <w:t xml:space="preserve">    -- R1 23-9-1</w:t>
        </w:r>
      </w:ins>
      <w:ins w:id="23257" w:author="CR#2901r1" w:date="2022-03-24T22:22:00Z">
        <w:r w:rsidR="007A3EA5">
          <w:t xml:space="preserve">: </w:t>
        </w:r>
      </w:ins>
      <w:ins w:id="23258" w:author="CR#2901r1" w:date="2022-03-23T23:13:00Z">
        <w:r>
          <w:t>Basic Features of Further Enhanced Port-Selection Type II Codebook (FeType-II) per band combination information</w:t>
        </w:r>
      </w:ins>
    </w:p>
    <w:p w14:paraId="5518E6E0" w14:textId="184C6E43" w:rsidR="00651560" w:rsidRDefault="00651560" w:rsidP="00651560">
      <w:pPr>
        <w:pStyle w:val="PL"/>
        <w:rPr>
          <w:ins w:id="23259" w:author="CR#2901r1" w:date="2022-03-23T23:13:00Z"/>
        </w:rPr>
      </w:pPr>
      <w:ins w:id="23260" w:author="CR#2901r1" w:date="2022-03-23T23:13:00Z">
        <w:r>
          <w:t xml:space="preserve">    codebookParametersfetype2PerBC-r17               CodebookParametersfetype2PerBC-r17     </w:t>
        </w:r>
      </w:ins>
      <w:ins w:id="23261" w:author="CR#2901r1" w:date="2022-03-23T23:14:00Z">
        <w:r>
          <w:t xml:space="preserve">  </w:t>
        </w:r>
      </w:ins>
      <w:ins w:id="23262" w:author="CR#2901r1" w:date="2022-03-23T23:13:00Z">
        <w:r>
          <w:t xml:space="preserve">    OPTIONAL,</w:t>
        </w:r>
      </w:ins>
    </w:p>
    <w:p w14:paraId="375E0AE6" w14:textId="77777777" w:rsidR="00651560" w:rsidRDefault="00651560" w:rsidP="00651560">
      <w:pPr>
        <w:pStyle w:val="PL"/>
        <w:rPr>
          <w:ins w:id="23263" w:author="CR#2901r1" w:date="2022-03-23T23:13:00Z"/>
        </w:rPr>
      </w:pPr>
      <w:ins w:id="23264" w:author="CR#2901r1" w:date="2022-03-23T23:13:00Z">
        <w:r>
          <w:t xml:space="preserve">    -- R4 18-4: Support of enhanced Demodulation requirements for CA in HST SFN FR1</w:t>
        </w:r>
      </w:ins>
    </w:p>
    <w:p w14:paraId="2DD4E622" w14:textId="1C9B52DD" w:rsidR="00651560" w:rsidRDefault="00651560" w:rsidP="00651560">
      <w:pPr>
        <w:pStyle w:val="PL"/>
        <w:rPr>
          <w:ins w:id="23265" w:author="CR#2901r1" w:date="2022-03-23T23:13:00Z"/>
        </w:rPr>
      </w:pPr>
      <w:ins w:id="23266" w:author="CR#2901r1" w:date="2022-03-23T23:13:00Z">
        <w:r>
          <w:t xml:space="preserve">    demodulationEnhancementCA-r17</w:t>
        </w:r>
      </w:ins>
      <w:ins w:id="23267" w:author="CR#2901r1" w:date="2022-03-23T23:14:00Z">
        <w:r>
          <w:t xml:space="preserve">                    </w:t>
        </w:r>
      </w:ins>
      <w:ins w:id="23268" w:author="CR#2901r1" w:date="2022-03-23T23:13:00Z">
        <w:r>
          <w:t xml:space="preserve">ENUMERATED {supported}                   </w:t>
        </w:r>
      </w:ins>
      <w:ins w:id="23269" w:author="CR#2901r1" w:date="2022-03-23T23:14:00Z">
        <w:r>
          <w:t xml:space="preserve">  </w:t>
        </w:r>
      </w:ins>
      <w:ins w:id="23270" w:author="CR#2901r1" w:date="2022-03-23T23:13:00Z">
        <w:r>
          <w:t xml:space="preserve">  OPTIONAL,</w:t>
        </w:r>
      </w:ins>
    </w:p>
    <w:p w14:paraId="5B8D7241" w14:textId="1177B4B7" w:rsidR="00651560" w:rsidRDefault="00651560" w:rsidP="00651560">
      <w:pPr>
        <w:pStyle w:val="PL"/>
        <w:rPr>
          <w:ins w:id="23271" w:author="CR#2901r1" w:date="2022-03-23T23:13:00Z"/>
        </w:rPr>
      </w:pPr>
      <w:ins w:id="23272" w:author="CR#2901r1" w:date="2022-03-23T23:13:00Z">
        <w:r>
          <w:t xml:space="preserve">    -- R4 20-1: Maximum uplink duty cycle for NR inter-band CA power class 2</w:t>
        </w:r>
      </w:ins>
    </w:p>
    <w:p w14:paraId="5C650187" w14:textId="4E703D06" w:rsidR="00651560" w:rsidRDefault="00651560" w:rsidP="00651560">
      <w:pPr>
        <w:pStyle w:val="PL"/>
        <w:rPr>
          <w:ins w:id="23273" w:author="CR#2901r1" w:date="2022-03-23T23:13:00Z"/>
        </w:rPr>
      </w:pPr>
      <w:ins w:id="23274" w:author="CR#2901r1" w:date="2022-03-23T23:13:00Z">
        <w:r>
          <w:t xml:space="preserve">    maxUplinkDutyCycle-interBandCA-PC2-r17          </w:t>
        </w:r>
      </w:ins>
      <w:ins w:id="23275" w:author="CR#2901r1" w:date="2022-03-23T23:14:00Z">
        <w:r>
          <w:t xml:space="preserve"> </w:t>
        </w:r>
      </w:ins>
      <w:ins w:id="23276" w:author="CR#2901r1" w:date="2022-03-23T23:13:00Z">
        <w:r>
          <w:t>ENUMERATED {n50, n60, n70, n80, n90, n100}   OPTIONAL,</w:t>
        </w:r>
      </w:ins>
    </w:p>
    <w:p w14:paraId="29F870AF" w14:textId="30FD8368" w:rsidR="00651560" w:rsidRDefault="00651560" w:rsidP="00651560">
      <w:pPr>
        <w:pStyle w:val="PL"/>
        <w:rPr>
          <w:ins w:id="23277" w:author="CR#2901r1" w:date="2022-03-23T23:13:00Z"/>
        </w:rPr>
      </w:pPr>
      <w:ins w:id="23278" w:author="CR#2901r1" w:date="2022-03-23T23:14:00Z">
        <w:r>
          <w:t xml:space="preserve">    </w:t>
        </w:r>
      </w:ins>
      <w:ins w:id="23279" w:author="CR#2901r1" w:date="2022-03-23T23:13:00Z">
        <w:r>
          <w:t>-- R4 20-2: Maximum uplink duty cycle for NR SUL combination power class 2</w:t>
        </w:r>
      </w:ins>
    </w:p>
    <w:p w14:paraId="3B07BED8" w14:textId="7C9D9494" w:rsidR="00651560" w:rsidRDefault="00651560" w:rsidP="00651560">
      <w:pPr>
        <w:pStyle w:val="PL"/>
        <w:rPr>
          <w:ins w:id="23280" w:author="CR#2901r1" w:date="2022-03-23T23:13:00Z"/>
        </w:rPr>
      </w:pPr>
      <w:ins w:id="23281" w:author="CR#2901r1" w:date="2022-03-23T23:14:00Z">
        <w:r>
          <w:t xml:space="preserve">    </w:t>
        </w:r>
      </w:ins>
      <w:ins w:id="23282" w:author="CR#2901r1" w:date="2022-03-23T23:13:00Z">
        <w:r>
          <w:t xml:space="preserve">maxUplinkDutyCycle-SULcombination-PC2-r17      </w:t>
        </w:r>
      </w:ins>
      <w:ins w:id="23283" w:author="CR#2901r1" w:date="2022-03-23T23:14:00Z">
        <w:r>
          <w:t xml:space="preserve"> </w:t>
        </w:r>
      </w:ins>
      <w:ins w:id="23284" w:author="CR#2901r1" w:date="2022-03-23T23:13:00Z">
        <w:r>
          <w:t xml:space="preserve"> ENUMERATED {n50, n60, n70, n80, n90, n100}   OPTIONAL</w:t>
        </w:r>
      </w:ins>
    </w:p>
    <w:p w14:paraId="1E12BE9E" w14:textId="1CB4CB37" w:rsidR="00651560" w:rsidRDefault="00651560" w:rsidP="00651560">
      <w:pPr>
        <w:pStyle w:val="PL"/>
        <w:rPr>
          <w:ins w:id="23285" w:author="CR#2901r1" w:date="2022-03-23T23:13:00Z"/>
        </w:rPr>
      </w:pPr>
      <w:ins w:id="23286" w:author="CR#2901r1" w:date="2022-03-23T23:13:00Z">
        <w:r>
          <w:t>}</w:t>
        </w:r>
      </w:ins>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3287" w:name="_Toc60777436"/>
      <w:bookmarkStart w:id="23288" w:name="_Toc90651309"/>
      <w:r w:rsidRPr="00D27132">
        <w:t>–</w:t>
      </w:r>
      <w:r w:rsidRPr="00D27132">
        <w:tab/>
      </w:r>
      <w:r w:rsidRPr="00D27132">
        <w:rPr>
          <w:i/>
          <w:iCs/>
        </w:rPr>
        <w:t>CA-</w:t>
      </w:r>
      <w:proofErr w:type="spellStart"/>
      <w:r w:rsidRPr="00D27132">
        <w:rPr>
          <w:i/>
          <w:iCs/>
        </w:rPr>
        <w:t>ParametersNRDC</w:t>
      </w:r>
      <w:bookmarkEnd w:id="23287"/>
      <w:bookmarkEnd w:id="23288"/>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ins w:id="23289" w:author="CR#2901r1" w:date="2022-03-23T23:15:00Z"/>
          <w:rFonts w:eastAsiaTheme="minorEastAsia"/>
        </w:rPr>
      </w:pPr>
    </w:p>
    <w:p w14:paraId="5799B12C" w14:textId="5ED6F2ED" w:rsidR="00651560" w:rsidRPr="00651560" w:rsidRDefault="00651560" w:rsidP="00651560">
      <w:pPr>
        <w:pStyle w:val="PL"/>
        <w:rPr>
          <w:ins w:id="23290" w:author="CR#2901r1" w:date="2022-03-23T23:15:00Z"/>
          <w:rFonts w:eastAsiaTheme="minorEastAsia"/>
        </w:rPr>
      </w:pPr>
      <w:ins w:id="23291" w:author="CR#2901r1" w:date="2022-03-23T23:15:00Z">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ins>
    </w:p>
    <w:p w14:paraId="3E2ECBDD" w14:textId="0AE0C666" w:rsidR="00651560" w:rsidRPr="00651560" w:rsidRDefault="00651560" w:rsidP="00651560">
      <w:pPr>
        <w:pStyle w:val="PL"/>
        <w:rPr>
          <w:ins w:id="23292" w:author="CR#2901r1" w:date="2022-03-23T23:15:00Z"/>
          <w:rFonts w:eastAsiaTheme="minorEastAsia"/>
        </w:rPr>
      </w:pPr>
      <w:ins w:id="23293" w:author="CR#2901r1" w:date="2022-03-23T23:16:00Z">
        <w:r w:rsidRPr="00D27132">
          <w:t xml:space="preserve">    </w:t>
        </w:r>
      </w:ins>
      <w:ins w:id="23294" w:author="CR#2901r1" w:date="2022-03-23T23:15:00Z">
        <w:r w:rsidRPr="00651560">
          <w:rPr>
            <w:rFonts w:eastAsiaTheme="minorEastAsia"/>
          </w:rPr>
          <w:t>-- R1 31-9: Indicates the support of simultaneous transmission and reception of an IAB-node from multiple parent nodes</w:t>
        </w:r>
      </w:ins>
    </w:p>
    <w:p w14:paraId="244F9FD3" w14:textId="48DA79EB" w:rsidR="00651560" w:rsidRPr="00651560" w:rsidRDefault="00651560" w:rsidP="00651560">
      <w:pPr>
        <w:pStyle w:val="PL"/>
        <w:rPr>
          <w:ins w:id="23295" w:author="CR#2901r1" w:date="2022-03-23T23:15:00Z"/>
          <w:rFonts w:eastAsiaTheme="minorEastAsia"/>
        </w:rPr>
      </w:pPr>
      <w:ins w:id="23296" w:author="CR#2901r1" w:date="2022-03-23T23:16:00Z">
        <w:r w:rsidRPr="00D27132">
          <w:t xml:space="preserve">    </w:t>
        </w:r>
      </w:ins>
      <w:ins w:id="23297" w:author="CR#2901r1" w:date="2022-03-23T23:15:00Z">
        <w:r w:rsidRPr="00651560">
          <w:rPr>
            <w:rFonts w:eastAsiaTheme="minorEastAsia"/>
          </w:rPr>
          <w:t>simultaneousRxTx-IAB-MultipleParents-r17</w:t>
        </w:r>
      </w:ins>
      <w:ins w:id="23298" w:author="CR#2901r1" w:date="2022-03-23T23:16:00Z">
        <w:r w:rsidRPr="00D27132">
          <w:t xml:space="preserve">    </w:t>
        </w:r>
        <w:r>
          <w:t xml:space="preserve"> </w:t>
        </w:r>
      </w:ins>
      <w:ins w:id="23299" w:author="CR#2901r1" w:date="2022-03-23T23:15:00Z">
        <w:r w:rsidRPr="00651560">
          <w:rPr>
            <w:rFonts w:eastAsiaTheme="minorEastAsia"/>
          </w:rPr>
          <w:t>ENUMERATED {supported}</w:t>
        </w:r>
      </w:ins>
      <w:ins w:id="23300" w:author="CR#2901r1" w:date="2022-03-23T23:16:00Z">
        <w:r w:rsidRPr="00D27132">
          <w:t xml:space="preserve">    </w:t>
        </w:r>
        <w:r>
          <w:t xml:space="preserve">                   </w:t>
        </w:r>
      </w:ins>
      <w:ins w:id="23301" w:author="CR#2901r1" w:date="2022-03-23T23:15:00Z">
        <w:r w:rsidRPr="00651560">
          <w:rPr>
            <w:rFonts w:eastAsiaTheme="minorEastAsia"/>
          </w:rPr>
          <w:t>OPTIONAL,</w:t>
        </w:r>
      </w:ins>
    </w:p>
    <w:p w14:paraId="1DB32085" w14:textId="71FE8693" w:rsidR="00651560" w:rsidRPr="00651560" w:rsidRDefault="00651560" w:rsidP="00651560">
      <w:pPr>
        <w:pStyle w:val="PL"/>
        <w:rPr>
          <w:ins w:id="23302" w:author="CR#2901r1" w:date="2022-03-23T23:15:00Z"/>
          <w:rFonts w:eastAsiaTheme="minorEastAsia"/>
        </w:rPr>
      </w:pPr>
      <w:ins w:id="23303" w:author="CR#2901r1" w:date="2022-03-23T23:16:00Z">
        <w:r w:rsidRPr="00D27132">
          <w:t xml:space="preserve">    </w:t>
        </w:r>
      </w:ins>
      <w:ins w:id="23304" w:author="CR#2901r1" w:date="2022-03-23T23:15:00Z">
        <w:r w:rsidRPr="00651560">
          <w:rPr>
            <w:rFonts w:eastAsiaTheme="minorEastAsia"/>
          </w:rPr>
          <w:t>condPSCellAdditionNRDC-r17</w:t>
        </w:r>
      </w:ins>
      <w:ins w:id="23305" w:author="CR#2901r1" w:date="2022-03-23T23:16:00Z">
        <w:r w:rsidRPr="00D27132">
          <w:t xml:space="preserve">  </w:t>
        </w:r>
      </w:ins>
      <w:ins w:id="23306" w:author="CR#2901r1" w:date="2022-03-23T23:17:00Z">
        <w:r>
          <w:t xml:space="preserve">               </w:t>
        </w:r>
      </w:ins>
      <w:ins w:id="23307" w:author="CR#2901r1" w:date="2022-03-23T23:16:00Z">
        <w:r w:rsidRPr="00D27132">
          <w:t xml:space="preserve">  </w:t>
        </w:r>
      </w:ins>
      <w:ins w:id="23308" w:author="CR#2901r1" w:date="2022-03-23T23:15:00Z">
        <w:r w:rsidRPr="00651560">
          <w:rPr>
            <w:rFonts w:eastAsiaTheme="minorEastAsia"/>
          </w:rPr>
          <w:t>ENUMERATED {supported}</w:t>
        </w:r>
      </w:ins>
      <w:ins w:id="23309" w:author="CR#2901r1" w:date="2022-03-23T23:17:00Z">
        <w:r>
          <w:t xml:space="preserve">                       </w:t>
        </w:r>
      </w:ins>
      <w:ins w:id="23310" w:author="CR#2901r1" w:date="2022-03-23T23:15:00Z">
        <w:r w:rsidRPr="00651560">
          <w:rPr>
            <w:rFonts w:eastAsiaTheme="minorEastAsia"/>
          </w:rPr>
          <w:t>OPTIONAL,</w:t>
        </w:r>
      </w:ins>
    </w:p>
    <w:p w14:paraId="7BF35100" w14:textId="4C5B9C45" w:rsidR="00651560" w:rsidRPr="00651560" w:rsidRDefault="00651560" w:rsidP="00651560">
      <w:pPr>
        <w:pStyle w:val="PL"/>
        <w:rPr>
          <w:ins w:id="23311" w:author="CR#2901r1" w:date="2022-03-23T23:15:00Z"/>
          <w:rFonts w:eastAsiaTheme="minorEastAsia"/>
        </w:rPr>
      </w:pPr>
      <w:ins w:id="23312" w:author="CR#2901r1" w:date="2022-03-23T23:16:00Z">
        <w:r w:rsidRPr="00D27132">
          <w:t xml:space="preserve">    </w:t>
        </w:r>
      </w:ins>
      <w:ins w:id="23313" w:author="CR#2901r1" w:date="2022-03-23T23:15:00Z">
        <w:r w:rsidRPr="00651560">
          <w:rPr>
            <w:rFonts w:eastAsiaTheme="minorEastAsia"/>
          </w:rPr>
          <w:t>scg-ActivationDeactivationNRDC-r17</w:t>
        </w:r>
      </w:ins>
      <w:ins w:id="23314" w:author="CR#2901r1" w:date="2022-03-23T23:17:00Z">
        <w:r>
          <w:t xml:space="preserve">         </w:t>
        </w:r>
        <w:r w:rsidRPr="00D27132">
          <w:t xml:space="preserve"> </w:t>
        </w:r>
        <w:r>
          <w:t xml:space="preserve"> </w:t>
        </w:r>
      </w:ins>
      <w:ins w:id="23315" w:author="CR#2901r1" w:date="2022-03-23T23:15:00Z">
        <w:r w:rsidRPr="00651560">
          <w:rPr>
            <w:rFonts w:eastAsiaTheme="minorEastAsia"/>
          </w:rPr>
          <w:t>ENUMERATED {supported}</w:t>
        </w:r>
      </w:ins>
      <w:ins w:id="23316" w:author="CR#2901r1" w:date="2022-03-23T23:17:00Z">
        <w:r>
          <w:t xml:space="preserve">                       </w:t>
        </w:r>
      </w:ins>
      <w:ins w:id="23317" w:author="CR#2901r1" w:date="2022-03-23T23:15:00Z">
        <w:r w:rsidRPr="00651560">
          <w:rPr>
            <w:rFonts w:eastAsiaTheme="minorEastAsia"/>
          </w:rPr>
          <w:t>OPTIONAL,</w:t>
        </w:r>
      </w:ins>
    </w:p>
    <w:p w14:paraId="4077602A" w14:textId="6E941D8E" w:rsidR="00651560" w:rsidRPr="00651560" w:rsidRDefault="00651560" w:rsidP="00651560">
      <w:pPr>
        <w:pStyle w:val="PL"/>
        <w:rPr>
          <w:ins w:id="23318" w:author="CR#2901r1" w:date="2022-03-23T23:15:00Z"/>
          <w:rFonts w:eastAsiaTheme="minorEastAsia"/>
        </w:rPr>
      </w:pPr>
      <w:ins w:id="23319" w:author="CR#2901r1" w:date="2022-03-23T23:16:00Z">
        <w:r w:rsidRPr="00D27132">
          <w:t xml:space="preserve">    </w:t>
        </w:r>
      </w:ins>
      <w:ins w:id="23320" w:author="CR#2901r1" w:date="2022-03-23T23:15:00Z">
        <w:r w:rsidRPr="00651560">
          <w:rPr>
            <w:rFonts w:eastAsiaTheme="minorEastAsia"/>
          </w:rPr>
          <w:t>scg-ActivationDeactivationResumeNRDC-r17</w:t>
        </w:r>
      </w:ins>
      <w:ins w:id="23321" w:author="CR#2901r1" w:date="2022-03-23T23:17:00Z">
        <w:r w:rsidRPr="00D27132">
          <w:t xml:space="preserve">    </w:t>
        </w:r>
        <w:r>
          <w:t xml:space="preserve"> </w:t>
        </w:r>
      </w:ins>
      <w:ins w:id="23322" w:author="CR#2901r1" w:date="2022-03-23T23:15:00Z">
        <w:r w:rsidRPr="00651560">
          <w:rPr>
            <w:rFonts w:eastAsiaTheme="minorEastAsia"/>
          </w:rPr>
          <w:t>ENUMERATED {supported}</w:t>
        </w:r>
      </w:ins>
      <w:ins w:id="23323" w:author="CR#2901r1" w:date="2022-03-23T23:17:00Z">
        <w:r>
          <w:t xml:space="preserve">                       </w:t>
        </w:r>
      </w:ins>
      <w:ins w:id="23324" w:author="CR#2901r1" w:date="2022-03-23T23:15:00Z">
        <w:r w:rsidRPr="00651560">
          <w:rPr>
            <w:rFonts w:eastAsiaTheme="minorEastAsia"/>
          </w:rPr>
          <w:t>OPTIONAL</w:t>
        </w:r>
      </w:ins>
    </w:p>
    <w:p w14:paraId="3EB10C24" w14:textId="77777777" w:rsidR="00651560" w:rsidRPr="00651560" w:rsidRDefault="00651560" w:rsidP="00651560">
      <w:pPr>
        <w:pStyle w:val="PL"/>
        <w:rPr>
          <w:ins w:id="23325" w:author="CR#2901r1" w:date="2022-03-23T23:15:00Z"/>
          <w:rFonts w:eastAsiaTheme="minorEastAsia"/>
        </w:rPr>
      </w:pPr>
      <w:ins w:id="23326" w:author="CR#2901r1" w:date="2022-03-23T23:15:00Z">
        <w:r w:rsidRPr="00651560">
          <w:rPr>
            <w:rFonts w:eastAsiaTheme="minorEastAsia"/>
          </w:rPr>
          <w:t>}</w:t>
        </w:r>
      </w:ins>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3327" w:name="_Toc60777437"/>
      <w:bookmarkStart w:id="23328"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23327"/>
      <w:bookmarkEnd w:id="23328"/>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3329" w:name="_Toc60777438"/>
      <w:bookmarkStart w:id="23330" w:name="_Toc90651311"/>
      <w:r w:rsidRPr="00D27132">
        <w:t>–</w:t>
      </w:r>
      <w:r w:rsidRPr="00D27132">
        <w:tab/>
      </w:r>
      <w:proofErr w:type="spellStart"/>
      <w:r w:rsidRPr="00D27132">
        <w:rPr>
          <w:i/>
        </w:rPr>
        <w:t>CodebookParameters</w:t>
      </w:r>
      <w:bookmarkEnd w:id="23329"/>
      <w:bookmarkEnd w:id="23330"/>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rPr>
          <w:ins w:id="23331" w:author="CR#2901r1" w:date="2022-03-24T11:07:00Z"/>
        </w:rPr>
      </w:pPr>
    </w:p>
    <w:p w14:paraId="78A698FD" w14:textId="558DC57D" w:rsidR="002E309C" w:rsidRDefault="002E309C" w:rsidP="002E309C">
      <w:pPr>
        <w:pStyle w:val="PL"/>
        <w:rPr>
          <w:ins w:id="23332" w:author="CR#2901r1" w:date="2022-03-24T11:07:00Z"/>
        </w:rPr>
      </w:pPr>
      <w:ins w:id="23333" w:author="CR#2901r1" w:date="2022-03-24T11:07:00Z">
        <w:r>
          <w:t>CodebookParametersfetype2-r17 ::= SEQUENCE {</w:t>
        </w:r>
      </w:ins>
    </w:p>
    <w:p w14:paraId="2A480B1C" w14:textId="6801926F" w:rsidR="002E309C" w:rsidRDefault="002E309C" w:rsidP="002E309C">
      <w:pPr>
        <w:pStyle w:val="PL"/>
        <w:rPr>
          <w:ins w:id="23334" w:author="CR#2901r1" w:date="2022-03-24T11:07:00Z"/>
        </w:rPr>
      </w:pPr>
      <w:ins w:id="23335" w:author="CR#2901r1" w:date="2022-03-24T11:07:00Z">
        <w:r>
          <w:t xml:space="preserve">    -- R1 23-9-1</w:t>
        </w:r>
      </w:ins>
      <w:ins w:id="23336" w:author="CR#2901r1" w:date="2022-03-24T11:08:00Z">
        <w:r>
          <w:t xml:space="preserve">  </w:t>
        </w:r>
      </w:ins>
      <w:ins w:id="23337" w:author="CR#2901r1" w:date="2022-03-24T11:07:00Z">
        <w:r>
          <w:t>Basic Features of Further Enhanced Port-Selection Type II Codebook (FeType-II)</w:t>
        </w:r>
      </w:ins>
    </w:p>
    <w:p w14:paraId="0FD8C237" w14:textId="2AACEA07" w:rsidR="002E309C" w:rsidDel="00826805" w:rsidRDefault="002E309C" w:rsidP="002E309C">
      <w:pPr>
        <w:pStyle w:val="PL"/>
        <w:rPr>
          <w:ins w:id="23338" w:author="CR#2901r1" w:date="2022-03-24T11:07:00Z"/>
          <w:del w:id="23339" w:author="Draft v3" w:date="2022-04-06T14:31:00Z"/>
        </w:rPr>
      </w:pPr>
      <w:ins w:id="23340" w:author="CR#2901r1" w:date="2022-03-24T11:07:00Z">
        <w:r>
          <w:t xml:space="preserve">    fetype2basic-r17</w:t>
        </w:r>
      </w:ins>
      <w:ins w:id="23341" w:author="CR#2901r1" w:date="2022-03-24T11:08:00Z">
        <w:r>
          <w:t xml:space="preserve">        </w:t>
        </w:r>
      </w:ins>
      <w:ins w:id="23342" w:author="CR#2901r1" w:date="2022-03-24T11:07:00Z">
        <w:r>
          <w:t>SEQUENCE (SIZE (1.. maxNrofCSI-RS-ResourcesExt-r16)) OF INTEGER (0..maxNrofCSI-RS-ResourcesAlt-1-r16)</w:t>
        </w:r>
      </w:ins>
    </w:p>
    <w:p w14:paraId="4B670868" w14:textId="29159D69" w:rsidR="00153BC9" w:rsidRDefault="00153BC9" w:rsidP="002E309C">
      <w:pPr>
        <w:pStyle w:val="PL"/>
        <w:rPr>
          <w:ins w:id="23343" w:author="Draft_v2" w:date="2022-04-04T15:38:00Z"/>
        </w:rPr>
      </w:pPr>
      <w:ins w:id="23344" w:author="Draft_v2" w:date="2022-04-04T15:38:00Z">
        <w:del w:id="23345" w:author="Draft v3" w:date="2022-04-06T14:30:00Z">
          <w:r w:rsidDel="00826805">
            <w:delText xml:space="preserve">                                                       OPTIONAL</w:delText>
          </w:r>
        </w:del>
        <w:r>
          <w:t>,</w:t>
        </w:r>
      </w:ins>
    </w:p>
    <w:p w14:paraId="099F5FEC" w14:textId="041C43F0" w:rsidR="002E309C" w:rsidRDefault="002E309C" w:rsidP="002E309C">
      <w:pPr>
        <w:pStyle w:val="PL"/>
        <w:rPr>
          <w:ins w:id="23346" w:author="CR#2901r1" w:date="2022-03-24T11:07:00Z"/>
        </w:rPr>
      </w:pPr>
      <w:ins w:id="23347" w:author="CR#2901r1" w:date="2022-03-24T11:07:00Z">
        <w:r>
          <w:t xml:space="preserve">  </w:t>
        </w:r>
      </w:ins>
      <w:ins w:id="23348" w:author="CR#2901r1" w:date="2022-03-24T11:08:00Z">
        <w:r>
          <w:t xml:space="preserve">  </w:t>
        </w:r>
      </w:ins>
      <w:ins w:id="23349" w:author="CR#2901r1" w:date="2022-03-24T11:07:00Z">
        <w:r>
          <w:t>-- R1 23-9-2</w:t>
        </w:r>
      </w:ins>
      <w:ins w:id="23350" w:author="CR#2901r1" w:date="2022-03-24T11:11:00Z">
        <w:r>
          <w:t xml:space="preserve">  </w:t>
        </w:r>
      </w:ins>
      <w:ins w:id="23351" w:author="CR#2901r1" w:date="2022-03-24T11:07:00Z">
        <w:r>
          <w:t>Support of M=2 and R=1 for FeType-II</w:t>
        </w:r>
      </w:ins>
    </w:p>
    <w:p w14:paraId="422F8D18" w14:textId="6E7F0F31" w:rsidR="002E309C" w:rsidRDefault="002E309C" w:rsidP="002E309C">
      <w:pPr>
        <w:pStyle w:val="PL"/>
        <w:rPr>
          <w:ins w:id="23352" w:author="CR#2901r1" w:date="2022-03-24T11:07:00Z"/>
        </w:rPr>
      </w:pPr>
      <w:ins w:id="23353" w:author="CR#2901r1" w:date="2022-03-24T11:07:00Z">
        <w:r>
          <w:t xml:space="preserve">    fetype2Rank1-</w:t>
        </w:r>
      </w:ins>
      <w:ins w:id="23354" w:author="Draft_v2" w:date="2022-04-04T15:39:00Z">
        <w:r w:rsidR="00153BC9">
          <w:t>r</w:t>
        </w:r>
      </w:ins>
      <w:ins w:id="23355" w:author="CR#2901r1" w:date="2022-03-24T11:07:00Z">
        <w:r>
          <w:t>17</w:t>
        </w:r>
      </w:ins>
      <w:ins w:id="23356" w:author="CR#2901r1" w:date="2022-03-24T11:10:00Z">
        <w:r>
          <w:t xml:space="preserve">        </w:t>
        </w:r>
      </w:ins>
      <w:ins w:id="23357" w:author="CR#2901r1" w:date="2022-03-24T11:07:00Z">
        <w:del w:id="23358" w:author="Draft_v2" w:date="2022-04-04T15:40:00Z">
          <w:r w:rsidDel="00153BC9">
            <w:delText xml:space="preserve"> </w:delText>
          </w:r>
        </w:del>
        <w:r>
          <w:t>SEQUENCE (SIZE (1..maxNrofCSI-RS-ResourcesExt-r17)) OF INTEGER (0.. maxNrofCSI-RS-ResourcesAlt-1-r16)</w:t>
        </w:r>
      </w:ins>
    </w:p>
    <w:p w14:paraId="35449993" w14:textId="4132A17A" w:rsidR="002E309C" w:rsidRDefault="002E309C" w:rsidP="002E309C">
      <w:pPr>
        <w:pStyle w:val="PL"/>
        <w:rPr>
          <w:ins w:id="23359" w:author="CR#2901r1" w:date="2022-03-24T11:07:00Z"/>
        </w:rPr>
      </w:pPr>
      <w:ins w:id="23360" w:author="CR#2901r1" w:date="2022-03-24T11:10:00Z">
        <w:r>
          <w:t xml:space="preserve">                                    </w:t>
        </w:r>
      </w:ins>
      <w:ins w:id="23361" w:author="CR#2901r1" w:date="2022-03-24T11:12:00Z">
        <w:r>
          <w:t xml:space="preserve">                 </w:t>
        </w:r>
      </w:ins>
      <w:ins w:id="23362" w:author="CR#2901r1" w:date="2022-03-24T11:10:00Z">
        <w:r>
          <w:t xml:space="preserve">  </w:t>
        </w:r>
      </w:ins>
      <w:ins w:id="23363" w:author="CR#2901r1" w:date="2022-03-24T11:07:00Z">
        <w:r>
          <w:t>OPTIONAL,</w:t>
        </w:r>
      </w:ins>
    </w:p>
    <w:p w14:paraId="23C47DA9" w14:textId="6559DFB5" w:rsidR="002E309C" w:rsidRDefault="002E309C" w:rsidP="002E309C">
      <w:pPr>
        <w:pStyle w:val="PL"/>
        <w:rPr>
          <w:ins w:id="23364" w:author="CR#2901r1" w:date="2022-03-24T11:07:00Z"/>
        </w:rPr>
      </w:pPr>
      <w:ins w:id="23365" w:author="CR#2901r1" w:date="2022-03-24T11:10:00Z">
        <w:r>
          <w:t xml:space="preserve">    </w:t>
        </w:r>
      </w:ins>
      <w:ins w:id="23366" w:author="CR#2901r1" w:date="2022-03-24T11:07:00Z">
        <w:r>
          <w:t>-- R1 23-9-4</w:t>
        </w:r>
      </w:ins>
      <w:ins w:id="23367" w:author="CR#2901r1" w:date="2022-03-24T11:11:00Z">
        <w:r>
          <w:t xml:space="preserve">  </w:t>
        </w:r>
      </w:ins>
      <w:ins w:id="23368" w:author="CR#2901r1" w:date="2022-03-24T11:07:00Z">
        <w:r>
          <w:t xml:space="preserve">Support of R = 2 for FeType-II </w:t>
        </w:r>
      </w:ins>
    </w:p>
    <w:p w14:paraId="44158D64" w14:textId="43100743" w:rsidR="002E309C" w:rsidRDefault="002E309C" w:rsidP="002E309C">
      <w:pPr>
        <w:pStyle w:val="PL"/>
        <w:rPr>
          <w:ins w:id="23369" w:author="CR#2901r1" w:date="2022-03-24T11:07:00Z"/>
        </w:rPr>
      </w:pPr>
      <w:ins w:id="23370" w:author="CR#2901r1" w:date="2022-03-24T11:07:00Z">
        <w:r>
          <w:t xml:space="preserve">    fetype2Rank2-r17</w:t>
        </w:r>
      </w:ins>
      <w:ins w:id="23371" w:author="CR#2901r1" w:date="2022-03-24T11:11:00Z">
        <w:r>
          <w:t xml:space="preserve">        </w:t>
        </w:r>
      </w:ins>
      <w:ins w:id="23372" w:author="CR#2901r1" w:date="2022-03-24T11:07:00Z">
        <w:r>
          <w:t>SEQUENCE (SIZE (1..maxNrofCSI-RS-ResourcesExt-r17)) OF INTEGER (0.. maxNrofCSI-RS-ResourcesAlt-1-r16)</w:t>
        </w:r>
      </w:ins>
    </w:p>
    <w:p w14:paraId="667F64E6" w14:textId="5025D606" w:rsidR="002E309C" w:rsidRDefault="002E309C" w:rsidP="002E309C">
      <w:pPr>
        <w:pStyle w:val="PL"/>
        <w:rPr>
          <w:ins w:id="23373" w:author="CR#2901r1" w:date="2022-03-24T11:11:00Z"/>
        </w:rPr>
      </w:pPr>
      <w:ins w:id="23374" w:author="CR#2901r1" w:date="2022-03-24T11:07:00Z">
        <w:r>
          <w:t xml:space="preserve">  </w:t>
        </w:r>
      </w:ins>
      <w:ins w:id="23375" w:author="CR#2901r1" w:date="2022-03-24T11:11:00Z">
        <w:r>
          <w:t xml:space="preserve">                        </w:t>
        </w:r>
      </w:ins>
      <w:ins w:id="23376" w:author="CR#2901r1" w:date="2022-03-24T11:12:00Z">
        <w:r>
          <w:t xml:space="preserve">                 </w:t>
        </w:r>
      </w:ins>
      <w:ins w:id="23377" w:author="CR#2901r1" w:date="2022-03-24T11:11:00Z">
        <w:r>
          <w:t xml:space="preserve">            </w:t>
        </w:r>
      </w:ins>
      <w:ins w:id="23378" w:author="CR#2901r1" w:date="2022-03-24T11:07:00Z">
        <w:r>
          <w:t>OPTIONAL,</w:t>
        </w:r>
      </w:ins>
    </w:p>
    <w:p w14:paraId="2900FEE3" w14:textId="0192D4A9" w:rsidR="002E309C" w:rsidRDefault="002E309C" w:rsidP="002E309C">
      <w:pPr>
        <w:pStyle w:val="PL"/>
        <w:rPr>
          <w:ins w:id="23379" w:author="CR#2901r1" w:date="2022-03-24T11:07:00Z"/>
        </w:rPr>
      </w:pPr>
      <w:ins w:id="23380" w:author="CR#2901r1" w:date="2022-03-24T11:11:00Z">
        <w:r>
          <w:t xml:space="preserve">    </w:t>
        </w:r>
      </w:ins>
      <w:ins w:id="23381" w:author="CR#2901r1" w:date="2022-03-24T11:07:00Z">
        <w:r>
          <w:t>-- R1 23-9-3</w:t>
        </w:r>
      </w:ins>
      <w:ins w:id="23382" w:author="CR#2901r1" w:date="2022-03-24T11:11:00Z">
        <w:r>
          <w:t xml:space="preserve">  </w:t>
        </w:r>
      </w:ins>
      <w:ins w:id="23383" w:author="CR#2901r1" w:date="2022-03-24T11:07:00Z">
        <w:r>
          <w:t>Support of rank 3, 4 for FeType-II</w:t>
        </w:r>
      </w:ins>
    </w:p>
    <w:p w14:paraId="263F12D9" w14:textId="169B4768" w:rsidR="002E309C" w:rsidRDefault="002E309C" w:rsidP="002E309C">
      <w:pPr>
        <w:pStyle w:val="PL"/>
        <w:rPr>
          <w:ins w:id="23384" w:author="CR#2901r1" w:date="2022-03-24T11:07:00Z"/>
        </w:rPr>
      </w:pPr>
      <w:ins w:id="23385" w:author="CR#2901r1" w:date="2022-03-24T11:10:00Z">
        <w:r>
          <w:t xml:space="preserve">    </w:t>
        </w:r>
      </w:ins>
      <w:ins w:id="23386" w:author="CR#2901r1" w:date="2022-03-24T11:07:00Z">
        <w:r>
          <w:t>fetype2Rank3Rank4-r17</w:t>
        </w:r>
      </w:ins>
      <w:ins w:id="23387" w:author="CR#2901r1" w:date="2022-03-24T11:12:00Z">
        <w:r>
          <w:t xml:space="preserve">   </w:t>
        </w:r>
      </w:ins>
      <w:ins w:id="23388" w:author="CR#2901r1" w:date="2022-03-24T11:07:00Z">
        <w:r>
          <w:t>ENUMERATED {supported}     OPTIONAL</w:t>
        </w:r>
      </w:ins>
    </w:p>
    <w:p w14:paraId="5CC2D424" w14:textId="77777777" w:rsidR="002E309C" w:rsidRDefault="002E309C" w:rsidP="002E309C">
      <w:pPr>
        <w:pStyle w:val="PL"/>
        <w:rPr>
          <w:ins w:id="23389" w:author="CR#2901r1" w:date="2022-03-24T11:07:00Z"/>
        </w:rPr>
      </w:pPr>
      <w:ins w:id="23390" w:author="CR#2901r1" w:date="2022-03-24T11:07:00Z">
        <w:r>
          <w:t>}</w:t>
        </w:r>
      </w:ins>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lastRenderedPageBreak/>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rPr>
          <w:ins w:id="23391" w:author="CR#2901r1" w:date="2022-03-24T11:13:00Z"/>
        </w:rPr>
      </w:pPr>
    </w:p>
    <w:p w14:paraId="109176B2" w14:textId="5442A88D" w:rsidR="002E309C" w:rsidRDefault="002E309C" w:rsidP="002E309C">
      <w:pPr>
        <w:pStyle w:val="PL"/>
        <w:rPr>
          <w:ins w:id="23392" w:author="CR#2901r1" w:date="2022-03-24T11:13:00Z"/>
        </w:rPr>
      </w:pPr>
      <w:ins w:id="23393" w:author="CR#2901r1" w:date="2022-03-24T11:13:00Z">
        <w:r>
          <w:t>CodebookParametersfetype2PerBC-r17 ::= SEQUENCE {</w:t>
        </w:r>
      </w:ins>
    </w:p>
    <w:p w14:paraId="3783524C" w14:textId="6E4A5DD0" w:rsidR="002E309C" w:rsidRDefault="002E309C" w:rsidP="002E309C">
      <w:pPr>
        <w:pStyle w:val="PL"/>
        <w:rPr>
          <w:ins w:id="23394" w:author="CR#2901r1" w:date="2022-03-24T11:13:00Z"/>
        </w:rPr>
      </w:pPr>
      <w:ins w:id="23395" w:author="CR#2901r1" w:date="2022-03-24T11:13:00Z">
        <w:r>
          <w:t xml:space="preserve">    -- R1 23-9-1</w:t>
        </w:r>
        <w:r>
          <w:tab/>
          <w:t>Basic Features of Further Enhanced Port-Selection Type II Codebook (FeType-II)</w:t>
        </w:r>
      </w:ins>
    </w:p>
    <w:p w14:paraId="43F8F9F6" w14:textId="057C1B1E" w:rsidR="002E309C" w:rsidDel="00826805" w:rsidRDefault="002E309C" w:rsidP="002E309C">
      <w:pPr>
        <w:pStyle w:val="PL"/>
        <w:rPr>
          <w:ins w:id="23396" w:author="CR#2901r1" w:date="2022-03-24T11:13:00Z"/>
          <w:del w:id="23397" w:author="Draft v3" w:date="2022-04-06T14:30:00Z"/>
        </w:rPr>
      </w:pPr>
      <w:ins w:id="23398" w:author="CR#2901r1" w:date="2022-03-24T11:13:00Z">
        <w:r>
          <w:t xml:space="preserve">  </w:t>
        </w:r>
      </w:ins>
      <w:ins w:id="23399" w:author="CR#2901r1" w:date="2022-03-24T11:14:00Z">
        <w:r>
          <w:t xml:space="preserve">  </w:t>
        </w:r>
      </w:ins>
      <w:ins w:id="23400" w:author="CR#2901r1" w:date="2022-03-24T11:13:00Z">
        <w:r>
          <w:t>fetype2basic-r17    SEQUENCE (SIZE (1.. maxNrofCSI-RS-ResourcesExt-r16)) OF INTEGER (0..maxNrofCSI-RS-ResourcesAlt-1-r16)</w:t>
        </w:r>
      </w:ins>
    </w:p>
    <w:p w14:paraId="26F83EE3" w14:textId="3FCF191F" w:rsidR="00153BC9" w:rsidRDefault="00153BC9" w:rsidP="00153BC9">
      <w:pPr>
        <w:pStyle w:val="PL"/>
        <w:rPr>
          <w:ins w:id="23401" w:author="Draft_v2" w:date="2022-04-04T15:41:00Z"/>
        </w:rPr>
      </w:pPr>
      <w:ins w:id="23402" w:author="Draft_v2" w:date="2022-04-04T15:41:00Z">
        <w:del w:id="23403" w:author="Draft v3" w:date="2022-04-06T14:30:00Z">
          <w:r w:rsidDel="00826805">
            <w:delText xml:space="preserve">                                  OPTIONAL</w:delText>
          </w:r>
        </w:del>
        <w:r>
          <w:t>,</w:t>
        </w:r>
      </w:ins>
    </w:p>
    <w:p w14:paraId="419A2FBA" w14:textId="080116E9" w:rsidR="002E309C" w:rsidRDefault="002E309C" w:rsidP="002E309C">
      <w:pPr>
        <w:pStyle w:val="PL"/>
        <w:rPr>
          <w:ins w:id="23404" w:author="CR#2901r1" w:date="2022-03-24T11:13:00Z"/>
        </w:rPr>
      </w:pPr>
      <w:ins w:id="23405" w:author="CR#2901r1" w:date="2022-03-24T11:13:00Z">
        <w:r>
          <w:t xml:space="preserve">    -- R1 23-9-2</w:t>
        </w:r>
        <w:r>
          <w:tab/>
          <w:t>Support of M=2 and R=1 for FeType-II</w:t>
        </w:r>
      </w:ins>
    </w:p>
    <w:p w14:paraId="5325D8D9" w14:textId="42736540" w:rsidR="002E309C" w:rsidRDefault="002E309C" w:rsidP="002E309C">
      <w:pPr>
        <w:pStyle w:val="PL"/>
        <w:rPr>
          <w:ins w:id="23406" w:author="CR#2901r1" w:date="2022-03-24T11:13:00Z"/>
        </w:rPr>
      </w:pPr>
      <w:ins w:id="23407" w:author="CR#2901r1" w:date="2022-03-24T11:13:00Z">
        <w:r>
          <w:t xml:space="preserve">    fetype2Rank1-r17    SEQUENCE (SIZE (1..maxNrofCSI-RS-ResourcesExt-r17)) OF INTEGER (0.. maxNrofCSI-RS-ResourcesAlt-1-r16)</w:t>
        </w:r>
      </w:ins>
    </w:p>
    <w:p w14:paraId="6DFCD459" w14:textId="5B09D4D4" w:rsidR="002E309C" w:rsidRDefault="002E309C" w:rsidP="002E309C">
      <w:pPr>
        <w:pStyle w:val="PL"/>
        <w:rPr>
          <w:ins w:id="23408" w:author="CR#2901r1" w:date="2022-03-24T11:13:00Z"/>
        </w:rPr>
      </w:pPr>
      <w:ins w:id="23409" w:author="CR#2901r1" w:date="2022-03-24T11:15:00Z">
        <w:r>
          <w:t xml:space="preserve">                                  </w:t>
        </w:r>
      </w:ins>
      <w:ins w:id="23410" w:author="CR#2901r1" w:date="2022-03-24T11:13:00Z">
        <w:r>
          <w:t>OPTIONAL,</w:t>
        </w:r>
      </w:ins>
    </w:p>
    <w:p w14:paraId="176B3A2B" w14:textId="7F46F022" w:rsidR="002E309C" w:rsidRDefault="002E309C" w:rsidP="002E309C">
      <w:pPr>
        <w:pStyle w:val="PL"/>
        <w:rPr>
          <w:ins w:id="23411" w:author="CR#2901r1" w:date="2022-03-24T11:13:00Z"/>
        </w:rPr>
      </w:pPr>
      <w:ins w:id="23412" w:author="CR#2901r1" w:date="2022-03-24T11:13:00Z">
        <w:r>
          <w:t xml:space="preserve">    -- R1 23-9-4</w:t>
        </w:r>
        <w:r>
          <w:tab/>
          <w:t>Support of R = 2 for FeType-II</w:t>
        </w:r>
      </w:ins>
    </w:p>
    <w:p w14:paraId="07A34364" w14:textId="52E1862D" w:rsidR="002E309C" w:rsidRDefault="002E309C" w:rsidP="002E309C">
      <w:pPr>
        <w:pStyle w:val="PL"/>
        <w:rPr>
          <w:ins w:id="23413" w:author="CR#2901r1" w:date="2022-03-24T11:13:00Z"/>
        </w:rPr>
      </w:pPr>
      <w:ins w:id="23414" w:author="CR#2901r1" w:date="2022-03-24T11:13:00Z">
        <w:r>
          <w:t xml:space="preserve">    fetype2Rank2-r17    SEQUENCE (SIZE (1..maxNrofCSI-RS-ResourcesExt-r17)) OF INTEGER (0.. maxNrofCSI-RS-ResourcesAlt-1-r16)</w:t>
        </w:r>
      </w:ins>
    </w:p>
    <w:p w14:paraId="1D5CF68C" w14:textId="49670EE0" w:rsidR="002E309C" w:rsidRDefault="002E309C" w:rsidP="002E309C">
      <w:pPr>
        <w:pStyle w:val="PL"/>
        <w:rPr>
          <w:ins w:id="23415" w:author="CR#2901r1" w:date="2022-03-24T11:13:00Z"/>
        </w:rPr>
      </w:pPr>
      <w:ins w:id="23416" w:author="CR#2901r1" w:date="2022-03-24T11:13:00Z">
        <w:r>
          <w:t xml:space="preserve">    </w:t>
        </w:r>
      </w:ins>
      <w:ins w:id="23417" w:author="CR#2901r1" w:date="2022-03-24T11:15:00Z">
        <w:r>
          <w:t xml:space="preserve">                              </w:t>
        </w:r>
      </w:ins>
      <w:ins w:id="23418" w:author="CR#2901r1" w:date="2022-03-24T11:13:00Z">
        <w:r>
          <w:t>OPTIONAL</w:t>
        </w:r>
      </w:ins>
    </w:p>
    <w:p w14:paraId="126B1A93" w14:textId="77777777" w:rsidR="002E309C" w:rsidRDefault="002E309C" w:rsidP="002E309C">
      <w:pPr>
        <w:pStyle w:val="PL"/>
        <w:rPr>
          <w:ins w:id="23419" w:author="CR#2901r1" w:date="2022-03-24T11:13:00Z"/>
        </w:rPr>
      </w:pPr>
      <w:ins w:id="23420" w:author="CR#2901r1" w:date="2022-03-24T11:13:00Z">
        <w:r>
          <w:t>}</w:t>
        </w:r>
      </w:ins>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lastRenderedPageBreak/>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3421" w:name="_Toc60777439"/>
      <w:bookmarkStart w:id="23422" w:name="_Toc90651312"/>
      <w:r w:rsidRPr="00D27132">
        <w:t>–</w:t>
      </w:r>
      <w:r w:rsidRPr="00D27132">
        <w:tab/>
      </w:r>
      <w:proofErr w:type="spellStart"/>
      <w:r w:rsidRPr="00D27132">
        <w:rPr>
          <w:i/>
        </w:rPr>
        <w:t>FeatureSetCombination</w:t>
      </w:r>
      <w:bookmarkEnd w:id="23421"/>
      <w:bookmarkEnd w:id="23422"/>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3423" w:name="_Toc60777440"/>
      <w:bookmarkStart w:id="23424" w:name="_Toc90651313"/>
      <w:r w:rsidRPr="00D27132">
        <w:t>–</w:t>
      </w:r>
      <w:r w:rsidRPr="00D27132">
        <w:tab/>
      </w:r>
      <w:proofErr w:type="spellStart"/>
      <w:r w:rsidRPr="00D27132">
        <w:rPr>
          <w:i/>
        </w:rPr>
        <w:t>FeatureSetCombinationId</w:t>
      </w:r>
      <w:bookmarkEnd w:id="23423"/>
      <w:bookmarkEnd w:id="23424"/>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3425" w:name="_Toc60777441"/>
      <w:bookmarkStart w:id="23426" w:name="_Toc90651314"/>
      <w:r w:rsidRPr="00D27132">
        <w:t>–</w:t>
      </w:r>
      <w:r w:rsidRPr="00D27132">
        <w:tab/>
      </w:r>
      <w:proofErr w:type="spellStart"/>
      <w:r w:rsidRPr="00D27132">
        <w:rPr>
          <w:i/>
        </w:rPr>
        <w:t>FeatureSetDownlink</w:t>
      </w:r>
      <w:bookmarkEnd w:id="23425"/>
      <w:bookmarkEnd w:id="23426"/>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lastRenderedPageBreak/>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rPr>
          <w:ins w:id="23427" w:author="CR#2901r1" w:date="2022-03-24T11:16:00Z"/>
        </w:rPr>
      </w:pPr>
    </w:p>
    <w:p w14:paraId="337D72F6" w14:textId="709501DC" w:rsidR="002E309C" w:rsidRDefault="002E309C" w:rsidP="002E309C">
      <w:pPr>
        <w:pStyle w:val="PL"/>
        <w:rPr>
          <w:ins w:id="23428" w:author="CR#2901r1" w:date="2022-03-24T11:16:00Z"/>
        </w:rPr>
      </w:pPr>
      <w:ins w:id="23429" w:author="CR#2901r1" w:date="2022-03-24T11:16:00Z">
        <w:r>
          <w:t>FeatureSetDownlink-v17</w:t>
        </w:r>
      </w:ins>
      <w:ins w:id="23430" w:author="CR#2901r1" w:date="2022-03-24T22:41:00Z">
        <w:r w:rsidR="009C25AE">
          <w:t>00</w:t>
        </w:r>
      </w:ins>
      <w:ins w:id="23431" w:author="CR#2901r1" w:date="2022-03-24T11:16:00Z">
        <w:r>
          <w:t xml:space="preserve"> ::= SEQUENCE {</w:t>
        </w:r>
      </w:ins>
    </w:p>
    <w:p w14:paraId="6EB01B96" w14:textId="77777777" w:rsidR="002E309C" w:rsidRDefault="002E309C" w:rsidP="002E309C">
      <w:pPr>
        <w:pStyle w:val="PL"/>
        <w:rPr>
          <w:ins w:id="23432" w:author="CR#2901r1" w:date="2022-03-24T11:16:00Z"/>
        </w:rPr>
      </w:pPr>
      <w:ins w:id="23433" w:author="CR#2901r1" w:date="2022-03-24T11:16:00Z">
        <w:r>
          <w:t xml:space="preserve">    -- R1 36-2: Scaling factor to be applied to 1024QAM for FR1</w:t>
        </w:r>
      </w:ins>
    </w:p>
    <w:p w14:paraId="751F299F" w14:textId="77777777" w:rsidR="002E309C" w:rsidRDefault="002E309C" w:rsidP="002E309C">
      <w:pPr>
        <w:pStyle w:val="PL"/>
        <w:rPr>
          <w:ins w:id="23434" w:author="CR#2901r1" w:date="2022-03-24T11:16:00Z"/>
        </w:rPr>
      </w:pPr>
      <w:ins w:id="23435" w:author="CR#2901r1" w:date="2022-03-24T11:16:00Z">
        <w:r>
          <w:t xml:space="preserve">    scalingFactor-1024QAM-FR1-r17      ENUMERATED {f0p4, f0p75, f0p8}        OPTIONAL</w:t>
        </w:r>
      </w:ins>
    </w:p>
    <w:p w14:paraId="478CBAC3" w14:textId="77777777" w:rsidR="002E309C" w:rsidRDefault="002E309C" w:rsidP="002E309C">
      <w:pPr>
        <w:pStyle w:val="PL"/>
        <w:rPr>
          <w:ins w:id="23436" w:author="CR#2901r1" w:date="2022-03-24T11:16:00Z"/>
        </w:rPr>
      </w:pPr>
      <w:ins w:id="23437" w:author="CR#2901r1" w:date="2022-03-24T11:16:00Z">
        <w:r>
          <w:t>}</w:t>
        </w:r>
      </w:ins>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lastRenderedPageBreak/>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3438" w:name="_Toc60777442"/>
      <w:bookmarkStart w:id="23439" w:name="_Toc90651315"/>
      <w:r w:rsidRPr="00D27132">
        <w:t>–</w:t>
      </w:r>
      <w:r w:rsidRPr="00D27132">
        <w:tab/>
      </w:r>
      <w:proofErr w:type="spellStart"/>
      <w:r w:rsidRPr="00D27132">
        <w:rPr>
          <w:i/>
        </w:rPr>
        <w:t>FeatureSetDownlinkId</w:t>
      </w:r>
      <w:bookmarkEnd w:id="23438"/>
      <w:bookmarkEnd w:id="23439"/>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3440" w:name="_Toc60777443"/>
      <w:bookmarkStart w:id="23441" w:name="_Toc90651316"/>
      <w:r w:rsidRPr="00D27132">
        <w:lastRenderedPageBreak/>
        <w:t>–</w:t>
      </w:r>
      <w:r w:rsidRPr="00D27132">
        <w:tab/>
      </w:r>
      <w:r w:rsidRPr="00D27132">
        <w:rPr>
          <w:i/>
          <w:noProof/>
        </w:rPr>
        <w:t>FeatureSetDownlinkPerCC</w:t>
      </w:r>
      <w:bookmarkEnd w:id="23440"/>
      <w:bookmarkEnd w:id="2344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rPr>
          <w:ins w:id="23442" w:author="CR#2901r1" w:date="2022-03-24T11:17:00Z"/>
        </w:rPr>
      </w:pPr>
    </w:p>
    <w:p w14:paraId="07FF1744" w14:textId="1E4BC3CF" w:rsidR="002E309C" w:rsidRDefault="002E309C" w:rsidP="002E309C">
      <w:pPr>
        <w:pStyle w:val="PL"/>
        <w:rPr>
          <w:ins w:id="23443" w:author="CR#2901r1" w:date="2022-03-24T11:17:00Z"/>
        </w:rPr>
      </w:pPr>
      <w:ins w:id="23444" w:author="CR#2901r1" w:date="2022-03-24T11:17:00Z">
        <w:r>
          <w:t>FeatureSetDownlinkPerCC-v1700 ::=   SEQUENCE {</w:t>
        </w:r>
      </w:ins>
    </w:p>
    <w:p w14:paraId="602C4433" w14:textId="2182AC5C" w:rsidR="002E309C" w:rsidRDefault="002E309C" w:rsidP="002E309C">
      <w:pPr>
        <w:pStyle w:val="PL"/>
        <w:rPr>
          <w:ins w:id="23445" w:author="CR#2901r1" w:date="2022-03-24T11:17:00Z"/>
        </w:rPr>
      </w:pPr>
      <w:ins w:id="23446" w:author="CR#2901r1" w:date="2022-03-24T11:17:00Z">
        <w:r>
          <w:t xml:space="preserve">    supportedMinBandwidthDL-r17         SupportedBandwidth-v1700                                                OPTIONAL,</w:t>
        </w:r>
      </w:ins>
    </w:p>
    <w:p w14:paraId="1D4130B8" w14:textId="50A889BB" w:rsidR="002E309C" w:rsidRDefault="002E309C" w:rsidP="002E309C">
      <w:pPr>
        <w:pStyle w:val="PL"/>
        <w:rPr>
          <w:ins w:id="23447" w:author="CR#2901r1" w:date="2022-03-24T11:17:00Z"/>
        </w:rPr>
      </w:pPr>
      <w:ins w:id="23448" w:author="CR#2901r1" w:date="2022-03-24T11:17:00Z">
        <w:r>
          <w:t xml:space="preserve">    broadcast-SCell-r17                 ENUMERATED {supported}                                                  OPTIONAL</w:t>
        </w:r>
      </w:ins>
    </w:p>
    <w:p w14:paraId="68F6D4AA" w14:textId="77777777" w:rsidR="002E309C" w:rsidRDefault="002E309C" w:rsidP="002E309C">
      <w:pPr>
        <w:pStyle w:val="PL"/>
        <w:rPr>
          <w:ins w:id="23449" w:author="CR#2901r1" w:date="2022-03-24T11:17:00Z"/>
        </w:rPr>
      </w:pPr>
      <w:ins w:id="23450" w:author="CR#2901r1" w:date="2022-03-24T11:17:00Z">
        <w:r>
          <w:t>}</w:t>
        </w:r>
      </w:ins>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3451" w:name="_Toc60777444"/>
      <w:bookmarkStart w:id="23452" w:name="_Toc90651317"/>
      <w:r w:rsidRPr="00D27132">
        <w:t>–</w:t>
      </w:r>
      <w:r w:rsidRPr="00D27132">
        <w:tab/>
      </w:r>
      <w:proofErr w:type="spellStart"/>
      <w:r w:rsidRPr="00D27132">
        <w:rPr>
          <w:i/>
        </w:rPr>
        <w:t>FeatureSetDownlinkPerCC</w:t>
      </w:r>
      <w:proofErr w:type="spellEnd"/>
      <w:r w:rsidRPr="00D27132">
        <w:rPr>
          <w:i/>
        </w:rPr>
        <w:t>-Id</w:t>
      </w:r>
      <w:bookmarkEnd w:id="23451"/>
      <w:bookmarkEnd w:id="23452"/>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3453" w:name="_Toc60777445"/>
      <w:bookmarkStart w:id="23454" w:name="_Toc90651318"/>
      <w:r w:rsidRPr="00D27132">
        <w:t>–</w:t>
      </w:r>
      <w:r w:rsidRPr="00D27132">
        <w:tab/>
      </w:r>
      <w:proofErr w:type="spellStart"/>
      <w:r w:rsidRPr="00D27132">
        <w:rPr>
          <w:i/>
        </w:rPr>
        <w:t>FeatureSetEUTRA-DownlinkId</w:t>
      </w:r>
      <w:bookmarkEnd w:id="23453"/>
      <w:bookmarkEnd w:id="23454"/>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3455" w:name="_Toc60777446"/>
      <w:bookmarkStart w:id="23456"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23455"/>
      <w:bookmarkEnd w:id="23456"/>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3457" w:name="_Toc60777447"/>
      <w:bookmarkStart w:id="23458" w:name="_Toc90651320"/>
      <w:r w:rsidRPr="00D27132">
        <w:t>–</w:t>
      </w:r>
      <w:r w:rsidRPr="00D27132">
        <w:tab/>
      </w:r>
      <w:proofErr w:type="spellStart"/>
      <w:r w:rsidRPr="00D27132">
        <w:rPr>
          <w:i/>
        </w:rPr>
        <w:t>FeatureSets</w:t>
      </w:r>
      <w:bookmarkEnd w:id="23457"/>
      <w:bookmarkEnd w:id="23458"/>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rPr>
          <w:ins w:id="23459" w:author="CR#2901r1" w:date="2022-03-24T11:18:00Z"/>
        </w:rPr>
      </w:pPr>
      <w:r w:rsidRPr="00D27132">
        <w:t xml:space="preserve">    ]]</w:t>
      </w:r>
      <w:ins w:id="23460" w:author="CR#2901r1" w:date="2022-03-24T11:18:00Z">
        <w:r w:rsidR="002E309C">
          <w:t>,</w:t>
        </w:r>
      </w:ins>
    </w:p>
    <w:p w14:paraId="04E07EFB" w14:textId="6C1B0127" w:rsidR="002E309C" w:rsidRDefault="002E309C" w:rsidP="002E309C">
      <w:pPr>
        <w:pStyle w:val="PL"/>
        <w:rPr>
          <w:ins w:id="23461" w:author="CR#2901r1" w:date="2022-03-24T11:18:00Z"/>
        </w:rPr>
      </w:pPr>
      <w:ins w:id="23462" w:author="CR#2901r1" w:date="2022-03-24T11:18:00Z">
        <w:r>
          <w:t xml:space="preserve">    [[</w:t>
        </w:r>
      </w:ins>
    </w:p>
    <w:p w14:paraId="337416A9" w14:textId="4A73E560" w:rsidR="002E309C" w:rsidRDefault="002E309C" w:rsidP="002E309C">
      <w:pPr>
        <w:pStyle w:val="PL"/>
        <w:rPr>
          <w:ins w:id="23463" w:author="CR#2901r1" w:date="2022-03-24T11:18:00Z"/>
        </w:rPr>
      </w:pPr>
      <w:ins w:id="23464" w:author="CR#2901r1" w:date="2022-03-24T11:18:00Z">
        <w:r>
          <w:t xml:space="preserve">    featureSetsDownlink-v17</w:t>
        </w:r>
      </w:ins>
      <w:ins w:id="23465" w:author="CR#2901r1" w:date="2022-03-24T22:41:00Z">
        <w:r w:rsidR="009C25AE">
          <w:t>00</w:t>
        </w:r>
      </w:ins>
      <w:ins w:id="23466" w:author="CR#2901r1" w:date="2022-03-24T11:18:00Z">
        <w:r>
          <w:t xml:space="preserve">           SEQUENCE (SIZE (1..maxDownlinkFeatureSets)) OF FeatureSetDownlink-v17</w:t>
        </w:r>
      </w:ins>
      <w:ins w:id="23467" w:author="CR#2901r1" w:date="2022-03-24T11:19:00Z">
        <w:r>
          <w:t>00</w:t>
        </w:r>
      </w:ins>
      <w:ins w:id="23468" w:author="CR#2901r1" w:date="2022-03-24T11:18:00Z">
        <w:r>
          <w:t xml:space="preserve">         OPTIONAL,</w:t>
        </w:r>
      </w:ins>
    </w:p>
    <w:p w14:paraId="07962312" w14:textId="5663A644" w:rsidR="002E309C" w:rsidRDefault="002E309C" w:rsidP="002E309C">
      <w:pPr>
        <w:pStyle w:val="PL"/>
        <w:rPr>
          <w:ins w:id="23469" w:author="CR#2901r1" w:date="2022-03-24T11:18:00Z"/>
        </w:rPr>
      </w:pPr>
      <w:ins w:id="23470" w:author="CR#2901r1" w:date="2022-03-24T11:19:00Z">
        <w:r>
          <w:t xml:space="preserve">    </w:t>
        </w:r>
      </w:ins>
      <w:ins w:id="23471" w:author="CR#2901r1" w:date="2022-03-24T11:18:00Z">
        <w:r>
          <w:t>featureSetsDownlinkPerCC-v17</w:t>
        </w:r>
      </w:ins>
      <w:ins w:id="23472" w:author="CR#2901r1" w:date="2022-03-24T22:42:00Z">
        <w:r w:rsidR="009C25AE">
          <w:t>00</w:t>
        </w:r>
      </w:ins>
      <w:ins w:id="23473" w:author="CR#2901r1" w:date="2022-03-24T11:18:00Z">
        <w:r>
          <w:t xml:space="preserve">      SEQUENCE (SIZE (1..maxPerCC-FeatureSets)) OF FeatureSetDownlinkPerCC-v17</w:t>
        </w:r>
      </w:ins>
      <w:ins w:id="23474" w:author="CR#2901r1" w:date="2022-03-24T11:19:00Z">
        <w:r>
          <w:t>00</w:t>
        </w:r>
      </w:ins>
      <w:ins w:id="23475" w:author="CR#2901r1" w:date="2022-03-24T11:18:00Z">
        <w:r>
          <w:t xml:space="preserve">      OPTIONAL,</w:t>
        </w:r>
      </w:ins>
    </w:p>
    <w:p w14:paraId="25CC1C91" w14:textId="7DCD25E3" w:rsidR="002E309C" w:rsidRDefault="002E309C" w:rsidP="002E309C">
      <w:pPr>
        <w:pStyle w:val="PL"/>
        <w:rPr>
          <w:ins w:id="23476" w:author="CR#2901r1" w:date="2022-03-24T11:18:00Z"/>
        </w:rPr>
      </w:pPr>
      <w:ins w:id="23477" w:author="CR#2901r1" w:date="2022-03-24T11:19:00Z">
        <w:r>
          <w:t xml:space="preserve">    </w:t>
        </w:r>
      </w:ins>
      <w:ins w:id="23478" w:author="CR#2901r1" w:date="2022-03-24T11:18:00Z">
        <w:r>
          <w:t>featureSetsUplinkPerCC-v17</w:t>
        </w:r>
      </w:ins>
      <w:ins w:id="23479" w:author="CR#2901r1" w:date="2022-03-24T22:42:00Z">
        <w:r w:rsidR="009C25AE">
          <w:t>00</w:t>
        </w:r>
      </w:ins>
      <w:ins w:id="23480" w:author="CR#2901r1" w:date="2022-03-24T11:18:00Z">
        <w:r>
          <w:t xml:space="preserve">        SEQUENCE (SIZE (1..maxPerCC-FeatureSets)) OF FeatureSetUplinkPerCC-v17</w:t>
        </w:r>
      </w:ins>
      <w:ins w:id="23481" w:author="CR#2901r1" w:date="2022-03-24T11:19:00Z">
        <w:r>
          <w:t>00</w:t>
        </w:r>
      </w:ins>
      <w:ins w:id="23482" w:author="CR#2901r1" w:date="2022-03-24T11:18:00Z">
        <w:r>
          <w:t xml:space="preserve">        OPTIONAL</w:t>
        </w:r>
      </w:ins>
    </w:p>
    <w:p w14:paraId="1A58FB41" w14:textId="6929D10C" w:rsidR="004D34F2" w:rsidRPr="00D27132" w:rsidRDefault="002E309C" w:rsidP="002E309C">
      <w:pPr>
        <w:pStyle w:val="PL"/>
      </w:pPr>
      <w:ins w:id="23483" w:author="CR#2901r1" w:date="2022-03-24T11:19:00Z">
        <w:r>
          <w:t xml:space="preserve">    </w:t>
        </w:r>
      </w:ins>
      <w:ins w:id="23484" w:author="CR#2901r1" w:date="2022-03-24T11:18:00Z">
        <w:r>
          <w:t>]]</w:t>
        </w:r>
      </w:ins>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3485" w:name="_Toc60777448"/>
      <w:bookmarkStart w:id="23486" w:name="_Toc90651321"/>
      <w:r w:rsidRPr="00D27132">
        <w:lastRenderedPageBreak/>
        <w:t>–</w:t>
      </w:r>
      <w:r w:rsidRPr="00D27132">
        <w:tab/>
      </w:r>
      <w:proofErr w:type="spellStart"/>
      <w:r w:rsidRPr="00D27132">
        <w:rPr>
          <w:i/>
        </w:rPr>
        <w:t>FeatureSetUplink</w:t>
      </w:r>
      <w:bookmarkEnd w:id="23485"/>
      <w:bookmarkEnd w:id="23486"/>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lastRenderedPageBreak/>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lastRenderedPageBreak/>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lastRenderedPageBreak/>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lastRenderedPageBreak/>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3487" w:name="_Toc60777449"/>
      <w:bookmarkStart w:id="23488"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23487"/>
      <w:bookmarkEnd w:id="23488"/>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3489" w:name="_Toc60777450"/>
      <w:bookmarkStart w:id="23490" w:name="_Toc90651323"/>
      <w:r w:rsidRPr="00D27132">
        <w:t>–</w:t>
      </w:r>
      <w:r w:rsidRPr="00D27132">
        <w:tab/>
      </w:r>
      <w:r w:rsidRPr="00D27132">
        <w:rPr>
          <w:i/>
          <w:noProof/>
        </w:rPr>
        <w:t>FeatureSetUplinkPerCC</w:t>
      </w:r>
      <w:bookmarkEnd w:id="23489"/>
      <w:bookmarkEnd w:id="23490"/>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lastRenderedPageBreak/>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rPr>
          <w:ins w:id="23491" w:author="CR#2901r1" w:date="2022-03-24T11:20:00Z"/>
        </w:rPr>
      </w:pPr>
      <w:r w:rsidRPr="00D27132">
        <w:t>}</w:t>
      </w:r>
    </w:p>
    <w:p w14:paraId="3CB12B89" w14:textId="77777777" w:rsidR="002E309C" w:rsidRDefault="002E309C" w:rsidP="002E309C">
      <w:pPr>
        <w:pStyle w:val="PL"/>
        <w:rPr>
          <w:ins w:id="23492" w:author="CR#2901r1" w:date="2022-03-24T11:20:00Z"/>
        </w:rPr>
      </w:pPr>
    </w:p>
    <w:p w14:paraId="73E00C38" w14:textId="015089C0" w:rsidR="002E309C" w:rsidRDefault="002E309C" w:rsidP="002E309C">
      <w:pPr>
        <w:pStyle w:val="PL"/>
        <w:rPr>
          <w:ins w:id="23493" w:author="CR#2901r1" w:date="2022-03-24T11:20:00Z"/>
        </w:rPr>
      </w:pPr>
      <w:ins w:id="23494" w:author="CR#2901r1" w:date="2022-03-24T11:20:00Z">
        <w:r>
          <w:t>FeatureSetUplinkPerCC-v1700 ::=   SEQUENCE {</w:t>
        </w:r>
      </w:ins>
    </w:p>
    <w:p w14:paraId="7541BE4C" w14:textId="78660C71" w:rsidR="002E309C" w:rsidRDefault="002E309C" w:rsidP="002E309C">
      <w:pPr>
        <w:pStyle w:val="PL"/>
        <w:rPr>
          <w:ins w:id="23495" w:author="CR#2901r1" w:date="2022-03-24T11:20:00Z"/>
        </w:rPr>
      </w:pPr>
      <w:ins w:id="23496" w:author="CR#2901r1" w:date="2022-03-24T11:20:00Z">
        <w:r>
          <w:t xml:space="preserve">    supportedMinBandwidthUL-r17       SupportedBandwidth-v17</w:t>
        </w:r>
      </w:ins>
      <w:ins w:id="23497" w:author="CR#2901r1" w:date="2022-03-24T11:21:00Z">
        <w:r>
          <w:t>00</w:t>
        </w:r>
      </w:ins>
      <w:ins w:id="23498" w:author="CR#2901r1" w:date="2022-03-24T11:20:00Z">
        <w:r>
          <w:t xml:space="preserve">                          OPTIONAL</w:t>
        </w:r>
      </w:ins>
    </w:p>
    <w:p w14:paraId="1FC2BF5A" w14:textId="762E507C" w:rsidR="00394471" w:rsidRPr="00D27132" w:rsidRDefault="002E309C" w:rsidP="002E309C">
      <w:pPr>
        <w:pStyle w:val="PL"/>
      </w:pPr>
      <w:ins w:id="23499" w:author="CR#2901r1" w:date="2022-03-24T11:20:00Z">
        <w:r>
          <w:t>}</w:t>
        </w:r>
      </w:ins>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3500" w:name="_Toc60777451"/>
      <w:bookmarkStart w:id="23501" w:name="_Toc90651324"/>
      <w:r w:rsidRPr="00D27132">
        <w:t>–</w:t>
      </w:r>
      <w:r w:rsidRPr="00D27132">
        <w:tab/>
      </w:r>
      <w:proofErr w:type="spellStart"/>
      <w:r w:rsidRPr="00D27132">
        <w:rPr>
          <w:i/>
        </w:rPr>
        <w:t>FeatureSetUplinkPerCC</w:t>
      </w:r>
      <w:proofErr w:type="spellEnd"/>
      <w:r w:rsidRPr="00D27132">
        <w:rPr>
          <w:i/>
        </w:rPr>
        <w:t>-Id</w:t>
      </w:r>
      <w:bookmarkEnd w:id="23500"/>
      <w:bookmarkEnd w:id="23501"/>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3502" w:name="_Toc60777452"/>
      <w:bookmarkStart w:id="23503" w:name="_Toc90651325"/>
      <w:r w:rsidRPr="00D27132">
        <w:t>–</w:t>
      </w:r>
      <w:r w:rsidRPr="00D27132">
        <w:tab/>
      </w:r>
      <w:r w:rsidRPr="00D27132">
        <w:rPr>
          <w:i/>
          <w:noProof/>
        </w:rPr>
        <w:t>FreqBandIndicatorEUTRA</w:t>
      </w:r>
      <w:bookmarkEnd w:id="23502"/>
      <w:bookmarkEnd w:id="2350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lastRenderedPageBreak/>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3504" w:name="_Toc60777453"/>
      <w:bookmarkStart w:id="23505" w:name="_Toc90651326"/>
      <w:r w:rsidRPr="00D27132">
        <w:t>–</w:t>
      </w:r>
      <w:r w:rsidRPr="00D27132">
        <w:tab/>
      </w:r>
      <w:r w:rsidRPr="00D27132">
        <w:rPr>
          <w:i/>
          <w:noProof/>
        </w:rPr>
        <w:t>FreqBandList</w:t>
      </w:r>
      <w:bookmarkEnd w:id="23504"/>
      <w:bookmarkEnd w:id="23505"/>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3506" w:name="_Toc60777454"/>
      <w:bookmarkStart w:id="23507" w:name="_Toc90651327"/>
      <w:r w:rsidRPr="00D27132">
        <w:lastRenderedPageBreak/>
        <w:t>–</w:t>
      </w:r>
      <w:r w:rsidRPr="00D27132">
        <w:tab/>
      </w:r>
      <w:r w:rsidRPr="00D27132">
        <w:rPr>
          <w:i/>
          <w:noProof/>
        </w:rPr>
        <w:t>FreqSeparationClass</w:t>
      </w:r>
      <w:bookmarkEnd w:id="23506"/>
      <w:bookmarkEnd w:id="23507"/>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3508" w:name="_Toc60777455"/>
      <w:bookmarkStart w:id="23509" w:name="_Toc90651328"/>
      <w:r w:rsidRPr="00D27132">
        <w:rPr>
          <w:i/>
          <w:iCs/>
        </w:rPr>
        <w:t>–</w:t>
      </w:r>
      <w:r w:rsidRPr="00D27132">
        <w:rPr>
          <w:i/>
          <w:iCs/>
        </w:rPr>
        <w:tab/>
      </w:r>
      <w:r w:rsidRPr="00D27132">
        <w:rPr>
          <w:i/>
          <w:iCs/>
          <w:noProof/>
        </w:rPr>
        <w:t>FreqSeparationClassDL-Only</w:t>
      </w:r>
      <w:bookmarkEnd w:id="23508"/>
      <w:bookmarkEnd w:id="23509"/>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ins w:id="23510" w:author="CR#2901r1" w:date="2022-03-24T11:22:00Z"/>
          <w:rFonts w:eastAsiaTheme="minorEastAsia"/>
        </w:rPr>
      </w:pPr>
    </w:p>
    <w:p w14:paraId="1CACD1D9" w14:textId="77777777" w:rsidR="002E309C" w:rsidRPr="00C02CFE" w:rsidRDefault="002E309C">
      <w:pPr>
        <w:pStyle w:val="Heading4"/>
        <w:rPr>
          <w:ins w:id="23511" w:author="CR#2901r1" w:date="2022-03-24T11:22:00Z"/>
        </w:rPr>
        <w:pPrChange w:id="23512" w:author="CR#2901r1" w:date="2022-03-24T11:24:00Z">
          <w:pPr>
            <w:keepNext/>
            <w:keepLines/>
            <w:spacing w:before="120"/>
            <w:ind w:left="1418" w:hanging="1418"/>
            <w:outlineLvl w:val="3"/>
          </w:pPr>
        </w:pPrChange>
      </w:pPr>
      <w:ins w:id="23513" w:author="CR#2901r1" w:date="2022-03-24T11:22:00Z">
        <w:r w:rsidRPr="00C02CFE">
          <w:t>–</w:t>
        </w:r>
        <w:r w:rsidRPr="00C02CFE">
          <w:tab/>
        </w:r>
        <w:r>
          <w:rPr>
            <w:iCs/>
          </w:rPr>
          <w:t>FR2-2-</w:t>
        </w:r>
        <w:r w:rsidRPr="00C02CFE">
          <w:t>AccessParamsPerBand</w:t>
        </w:r>
      </w:ins>
    </w:p>
    <w:p w14:paraId="2CFB3B1D" w14:textId="77777777" w:rsidR="002E309C" w:rsidRPr="00C02CFE" w:rsidRDefault="002E309C" w:rsidP="002E309C">
      <w:pPr>
        <w:rPr>
          <w:ins w:id="23514" w:author="CR#2901r1" w:date="2022-03-24T11:22:00Z"/>
        </w:rPr>
      </w:pPr>
      <w:ins w:id="23515" w:author="CR#2901r1" w:date="2022-03-24T11:22:00Z">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ins>
    </w:p>
    <w:p w14:paraId="3D1793BD" w14:textId="77777777" w:rsidR="002E309C" w:rsidRPr="00C02CFE" w:rsidRDefault="002E309C">
      <w:pPr>
        <w:pStyle w:val="TH"/>
        <w:rPr>
          <w:ins w:id="23516" w:author="CR#2901r1" w:date="2022-03-24T11:22:00Z"/>
        </w:rPr>
        <w:pPrChange w:id="23517" w:author="CR#2901r1" w:date="2022-03-24T11:24:00Z">
          <w:pPr>
            <w:keepNext/>
            <w:keepLines/>
            <w:spacing w:before="60"/>
            <w:jc w:val="center"/>
          </w:pPr>
        </w:pPrChange>
      </w:pPr>
      <w:ins w:id="23518" w:author="CR#2901r1" w:date="2022-03-24T11:22:00Z">
        <w:r>
          <w:t>FR2-2-</w:t>
        </w:r>
        <w:r w:rsidRPr="00C02CFE">
          <w:t>AccessParamsPerBand information element</w:t>
        </w:r>
      </w:ins>
    </w:p>
    <w:p w14:paraId="4C8B8915" w14:textId="77777777" w:rsidR="002E309C" w:rsidRPr="00C02CFE" w:rsidRDefault="002E309C">
      <w:pPr>
        <w:pStyle w:val="PL"/>
        <w:rPr>
          <w:ins w:id="23519" w:author="CR#2901r1" w:date="2022-03-24T11:22:00Z"/>
        </w:rPr>
        <w:pPrChange w:id="23520"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21" w:author="CR#2901r1" w:date="2022-03-24T11:22:00Z">
        <w:r w:rsidRPr="00C02CFE">
          <w:t>-- ASN1START</w:t>
        </w:r>
      </w:ins>
    </w:p>
    <w:p w14:paraId="2016D927" w14:textId="77777777" w:rsidR="002E309C" w:rsidRPr="00C02CFE" w:rsidRDefault="002E309C">
      <w:pPr>
        <w:pStyle w:val="PL"/>
        <w:rPr>
          <w:ins w:id="23522" w:author="CR#2901r1" w:date="2022-03-24T11:22:00Z"/>
        </w:rPr>
        <w:pPrChange w:id="23523"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24" w:author="CR#2901r1" w:date="2022-03-24T11:22:00Z">
        <w:r w:rsidRPr="00C02CFE">
          <w:t>-- TAG-</w:t>
        </w:r>
        <w:r>
          <w:t>FR2-2-</w:t>
        </w:r>
        <w:r w:rsidRPr="00C02CFE">
          <w:t>ACCESSPARAMSPERBAND-START</w:t>
        </w:r>
      </w:ins>
    </w:p>
    <w:p w14:paraId="27955D93" w14:textId="77777777" w:rsidR="002E309C" w:rsidRPr="00C02CFE" w:rsidRDefault="002E309C">
      <w:pPr>
        <w:pStyle w:val="PL"/>
        <w:rPr>
          <w:ins w:id="23525" w:author="CR#2901r1" w:date="2022-03-24T11:22:00Z"/>
        </w:rPr>
        <w:pPrChange w:id="23526"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3390EB" w14:textId="27931673" w:rsidR="002E309C" w:rsidRPr="00C02CFE" w:rsidRDefault="002E309C">
      <w:pPr>
        <w:pStyle w:val="PL"/>
        <w:rPr>
          <w:ins w:id="23527" w:author="CR#2901r1" w:date="2022-03-24T11:22:00Z"/>
        </w:rPr>
        <w:pPrChange w:id="23528"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29" w:author="CR#2901r1" w:date="2022-03-24T11:22:00Z">
        <w:r>
          <w:t>FR2-2-</w:t>
        </w:r>
        <w:r w:rsidRPr="00C02CFE">
          <w:t>AccessParamsPerBand-r1</w:t>
        </w:r>
        <w:r>
          <w:t>7</w:t>
        </w:r>
        <w:r w:rsidRPr="00C02CFE">
          <w:t xml:space="preserve"> ::=       SEQUENCE {</w:t>
        </w:r>
      </w:ins>
    </w:p>
    <w:p w14:paraId="2C5F2E83" w14:textId="77777777" w:rsidR="002E309C" w:rsidRPr="00C02CFE" w:rsidRDefault="002E309C">
      <w:pPr>
        <w:pStyle w:val="PL"/>
        <w:rPr>
          <w:ins w:id="23530" w:author="CR#2901r1" w:date="2022-03-24T11:22:00Z"/>
        </w:rPr>
        <w:pPrChange w:id="23531"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32" w:author="CR#2901r1" w:date="2022-03-24T11:22:00Z">
        <w:r w:rsidRPr="00C02CFE">
          <w:t xml:space="preserve">    -- R1 </w:t>
        </w:r>
        <w:r>
          <w:t>24</w:t>
        </w:r>
        <w:r w:rsidRPr="00C02CFE">
          <w:t xml:space="preserve">-1: </w:t>
        </w:r>
        <w:r w:rsidRPr="002420C7">
          <w:t>Basic FR2-2 DL support</w:t>
        </w:r>
      </w:ins>
    </w:p>
    <w:p w14:paraId="5A881A46" w14:textId="77777777" w:rsidR="002E309C" w:rsidRPr="00C02CFE" w:rsidRDefault="002E309C">
      <w:pPr>
        <w:pStyle w:val="PL"/>
        <w:rPr>
          <w:ins w:id="23533" w:author="CR#2901r1" w:date="2022-03-24T11:22:00Z"/>
        </w:rPr>
        <w:pPrChange w:id="23534"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35" w:author="CR#2901r1" w:date="2022-03-24T11:22:00Z">
        <w:r w:rsidRPr="00C02CFE">
          <w:t xml:space="preserve">    </w:t>
        </w:r>
        <w:r w:rsidRPr="003234FD">
          <w:t>dl-FR2-2-S</w:t>
        </w:r>
        <w:r>
          <w:t>CS-120kHz</w:t>
        </w:r>
        <w:r w:rsidRPr="003234FD">
          <w:t>-r17</w:t>
        </w:r>
        <w:r w:rsidRPr="00C02CFE">
          <w:t xml:space="preserve">                 ENUMERATED {supported}            OPTIONAL,</w:t>
        </w:r>
      </w:ins>
    </w:p>
    <w:p w14:paraId="3264E298" w14:textId="6DA243EA" w:rsidR="002E309C" w:rsidRDefault="002E309C">
      <w:pPr>
        <w:pStyle w:val="PL"/>
        <w:rPr>
          <w:ins w:id="23536" w:author="CR#2901r1" w:date="2022-03-24T11:22:00Z"/>
        </w:rPr>
        <w:pPrChange w:id="23537"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538" w:author="CR#2901r1" w:date="2022-03-24T11:22:00Z">
        <w:r>
          <w:lastRenderedPageBreak/>
          <w:t xml:space="preserve">    </w:t>
        </w:r>
        <w:r w:rsidRPr="00C02CFE">
          <w:t xml:space="preserve">-- R1 </w:t>
        </w:r>
        <w:r>
          <w:t>24</w:t>
        </w:r>
        <w:r w:rsidRPr="00C02CFE">
          <w:t xml:space="preserve">-1a: </w:t>
        </w:r>
        <w:r w:rsidRPr="00C07C0B">
          <w:t>Basic FR2-2 UL support</w:t>
        </w:r>
      </w:ins>
    </w:p>
    <w:p w14:paraId="6355C206" w14:textId="7FAE1C49" w:rsidR="002E309C" w:rsidRPr="00C02CFE" w:rsidRDefault="002E309C">
      <w:pPr>
        <w:pStyle w:val="PL"/>
        <w:rPr>
          <w:ins w:id="23539" w:author="CR#2901r1" w:date="2022-03-24T11:22:00Z"/>
        </w:rPr>
        <w:pPrChange w:id="23540"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541" w:author="CR#2901r1" w:date="2022-03-24T11:22:00Z">
        <w:r>
          <w:t xml:space="preserve"> </w:t>
        </w:r>
      </w:ins>
      <w:ins w:id="23542" w:author="CR#2901r1" w:date="2022-03-24T11:23:00Z">
        <w:r>
          <w:t xml:space="preserve">   </w:t>
        </w:r>
      </w:ins>
      <w:ins w:id="23543" w:author="CR#2901r1" w:date="2022-03-24T11:22:00Z">
        <w:r w:rsidRPr="00C810BF">
          <w:t>ul-FR2-2-S</w:t>
        </w:r>
        <w:r>
          <w:t>CS-120kHz</w:t>
        </w:r>
        <w:r w:rsidRPr="00C810BF">
          <w:t>-r17</w:t>
        </w:r>
        <w:r w:rsidRPr="00C02CFE">
          <w:t xml:space="preserve">                 ENUMERATED {supported}            OPTIONAL,</w:t>
        </w:r>
      </w:ins>
    </w:p>
    <w:p w14:paraId="6C015417" w14:textId="2D542382" w:rsidR="002E309C" w:rsidRDefault="002E309C">
      <w:pPr>
        <w:pStyle w:val="PL"/>
        <w:rPr>
          <w:ins w:id="23544" w:author="CR#2901r1" w:date="2022-03-24T11:22:00Z"/>
        </w:rPr>
        <w:pPrChange w:id="23545"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546" w:author="CR#2901r1" w:date="2022-03-24T11:23:00Z">
        <w:r>
          <w:t xml:space="preserve">    </w:t>
        </w:r>
      </w:ins>
      <w:ins w:id="23547" w:author="CR#2901r1" w:date="2022-03-24T11:22:00Z">
        <w:r w:rsidRPr="00C02CFE">
          <w:t xml:space="preserve">-- R1 </w:t>
        </w:r>
        <w:r>
          <w:t>24</w:t>
        </w:r>
        <w:r w:rsidRPr="00C02CFE">
          <w:t xml:space="preserve">-2: </w:t>
        </w:r>
        <w:r w:rsidRPr="00CC51D0">
          <w:t>120KHz SSB support for initial access in FR2-2</w:t>
        </w:r>
      </w:ins>
    </w:p>
    <w:p w14:paraId="0A03F67D" w14:textId="77E1BB33" w:rsidR="002E309C" w:rsidRDefault="002E309C">
      <w:pPr>
        <w:pStyle w:val="PL"/>
        <w:rPr>
          <w:ins w:id="23548" w:author="CR#2901r1" w:date="2022-03-24T11:22:00Z"/>
        </w:rPr>
        <w:pPrChange w:id="2354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550" w:author="CR#2901r1" w:date="2022-03-24T11:23:00Z">
        <w:r>
          <w:t xml:space="preserve">    </w:t>
        </w:r>
      </w:ins>
      <w:ins w:id="23551" w:author="CR#2901r1" w:date="2022-03-24T11:22:00Z">
        <w:r w:rsidRPr="009B0A47">
          <w:t>initialAccessSSB-120</w:t>
        </w:r>
        <w:r>
          <w:t>k</w:t>
        </w:r>
        <w:r w:rsidRPr="009B0A47">
          <w:t>Hz-r17</w:t>
        </w:r>
        <w:r w:rsidRPr="00C02CFE">
          <w:t xml:space="preserve">             ENUMERATED {supported}            OPTIONAL,</w:t>
        </w:r>
      </w:ins>
    </w:p>
    <w:p w14:paraId="5513BDE6" w14:textId="0119C508" w:rsidR="002E309C" w:rsidRPr="00C02CFE" w:rsidRDefault="002E309C">
      <w:pPr>
        <w:pStyle w:val="PL"/>
        <w:rPr>
          <w:ins w:id="23552" w:author="CR#2901r1" w:date="2022-03-24T11:22:00Z"/>
        </w:rPr>
        <w:pPrChange w:id="23553"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554" w:author="CR#2901r1" w:date="2022-03-24T11:24:00Z">
        <w:r>
          <w:t xml:space="preserve">    </w:t>
        </w:r>
      </w:ins>
      <w:ins w:id="23555" w:author="CR#2901r1" w:date="2022-03-24T11:22:00Z">
        <w:r>
          <w:t>...</w:t>
        </w:r>
      </w:ins>
    </w:p>
    <w:p w14:paraId="71690C00" w14:textId="6D9E71F3" w:rsidR="002E309C" w:rsidRDefault="002E309C" w:rsidP="002E309C">
      <w:pPr>
        <w:pStyle w:val="PL"/>
        <w:rPr>
          <w:ins w:id="23556" w:author="CR#2901r1" w:date="2022-03-24T11:23:00Z"/>
        </w:rPr>
      </w:pPr>
      <w:ins w:id="23557" w:author="CR#2901r1" w:date="2022-03-24T11:22:00Z">
        <w:r>
          <w:t>}</w:t>
        </w:r>
      </w:ins>
    </w:p>
    <w:p w14:paraId="728679BA" w14:textId="77777777" w:rsidR="002E309C" w:rsidRPr="00C02CFE" w:rsidRDefault="002E309C">
      <w:pPr>
        <w:pStyle w:val="PL"/>
        <w:rPr>
          <w:ins w:id="23558" w:author="CR#2901r1" w:date="2022-03-24T11:22:00Z"/>
        </w:rPr>
        <w:pPrChange w:id="2355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FE47F8" w14:textId="77777777" w:rsidR="002E309C" w:rsidRPr="00C02CFE" w:rsidRDefault="002E309C">
      <w:pPr>
        <w:pStyle w:val="PL"/>
        <w:rPr>
          <w:ins w:id="23560" w:author="CR#2901r1" w:date="2022-03-24T11:22:00Z"/>
        </w:rPr>
        <w:pPrChange w:id="23561"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62" w:author="CR#2901r1" w:date="2022-03-24T11:22:00Z">
        <w:r w:rsidRPr="00C02CFE">
          <w:t>-- TAG-</w:t>
        </w:r>
        <w:r>
          <w:t>FR2-2-</w:t>
        </w:r>
        <w:r w:rsidRPr="00C02CFE">
          <w:t>ACCESSPARAMSPERBAND-STOP</w:t>
        </w:r>
      </w:ins>
    </w:p>
    <w:p w14:paraId="671BEB8E" w14:textId="77777777" w:rsidR="002E309C" w:rsidRPr="00C02CFE" w:rsidRDefault="002E309C">
      <w:pPr>
        <w:pStyle w:val="PL"/>
        <w:rPr>
          <w:ins w:id="23563" w:author="CR#2901r1" w:date="2022-03-24T11:22:00Z"/>
        </w:rPr>
        <w:pPrChange w:id="23564"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65" w:author="CR#2901r1" w:date="2022-03-24T11:22:00Z">
        <w:r w:rsidRPr="00C02CFE">
          <w:t>-- ASN1STOP</w:t>
        </w:r>
      </w:ins>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23566" w:name="_Toc60777456"/>
      <w:bookmarkStart w:id="23567" w:name="_Toc90651329"/>
      <w:r w:rsidRPr="00D27132">
        <w:t>–</w:t>
      </w:r>
      <w:r w:rsidRPr="00D27132">
        <w:tab/>
      </w:r>
      <w:proofErr w:type="spellStart"/>
      <w:r w:rsidRPr="00D27132">
        <w:rPr>
          <w:i/>
          <w:iCs/>
        </w:rPr>
        <w:t>HighSpeedParameters</w:t>
      </w:r>
      <w:bookmarkEnd w:id="23566"/>
      <w:bookmarkEnd w:id="23567"/>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rPr>
          <w:ins w:id="23568" w:author="CR#2901r1" w:date="2022-03-24T11:25:00Z"/>
        </w:rPr>
      </w:pPr>
    </w:p>
    <w:p w14:paraId="54F622A2" w14:textId="0A20958C" w:rsidR="002E309C" w:rsidRDefault="002E309C" w:rsidP="002E309C">
      <w:pPr>
        <w:pStyle w:val="PL"/>
        <w:rPr>
          <w:ins w:id="23569" w:author="CR#2901r1" w:date="2022-03-24T11:25:00Z"/>
        </w:rPr>
      </w:pPr>
      <w:ins w:id="23570" w:author="CR#2901r1" w:date="2022-03-24T11:25:00Z">
        <w:r>
          <w:t>HighSpeedParameters-v1700 ::= SEQUENCE {</w:t>
        </w:r>
      </w:ins>
    </w:p>
    <w:p w14:paraId="019B96F1" w14:textId="77777777" w:rsidR="002E309C" w:rsidRDefault="002E309C" w:rsidP="002E309C">
      <w:pPr>
        <w:pStyle w:val="PL"/>
        <w:rPr>
          <w:ins w:id="23571" w:author="CR#2901r1" w:date="2022-03-24T11:25:00Z"/>
        </w:rPr>
      </w:pPr>
      <w:ins w:id="23572" w:author="CR#2901r1" w:date="2022-03-24T11:25:00Z">
        <w:r>
          <w:t xml:space="preserve">    -- R4 18-1: Enhanced RRM requirements specified for CA for FR1 HST</w:t>
        </w:r>
      </w:ins>
    </w:p>
    <w:p w14:paraId="48FA5937" w14:textId="32C23851" w:rsidR="002E309C" w:rsidRDefault="002E309C" w:rsidP="002E309C">
      <w:pPr>
        <w:pStyle w:val="PL"/>
        <w:rPr>
          <w:ins w:id="23573" w:author="CR#2901r1" w:date="2022-03-24T11:25:00Z"/>
        </w:rPr>
      </w:pPr>
      <w:ins w:id="23574" w:author="CR#2901r1" w:date="2022-03-24T11:25:00Z">
        <w:r>
          <w:t xml:space="preserve">    measurementEnhancementCA-r17</w:t>
        </w:r>
      </w:ins>
      <w:ins w:id="23575" w:author="CR#2901r1" w:date="2022-03-24T11:26:00Z">
        <w:r>
          <w:t xml:space="preserve">            </w:t>
        </w:r>
      </w:ins>
      <w:ins w:id="23576" w:author="CR#2901r1" w:date="2022-03-24T11:25:00Z">
        <w:r>
          <w:t>ENUMERATED {supported}   OPTIONAL,</w:t>
        </w:r>
      </w:ins>
    </w:p>
    <w:p w14:paraId="473D7FA1" w14:textId="77777777" w:rsidR="002E309C" w:rsidRDefault="002E309C" w:rsidP="002E309C">
      <w:pPr>
        <w:pStyle w:val="PL"/>
        <w:rPr>
          <w:ins w:id="23577" w:author="CR#2901r1" w:date="2022-03-24T11:25:00Z"/>
        </w:rPr>
      </w:pPr>
      <w:ins w:id="23578" w:author="CR#2901r1" w:date="2022-03-24T11:25:00Z">
        <w:r>
          <w:t xml:space="preserve">    -- R4 18-2: Enhanced RRM requirements specified for inter-frequency measurement in connected mode for FR1 HST</w:t>
        </w:r>
      </w:ins>
    </w:p>
    <w:p w14:paraId="1D5610F7" w14:textId="1432574E" w:rsidR="002E309C" w:rsidRDefault="002E309C" w:rsidP="002E309C">
      <w:pPr>
        <w:pStyle w:val="PL"/>
        <w:rPr>
          <w:ins w:id="23579" w:author="CR#2901r1" w:date="2022-03-24T11:25:00Z"/>
        </w:rPr>
      </w:pPr>
      <w:ins w:id="23580" w:author="CR#2901r1" w:date="2022-03-24T11:25:00Z">
        <w:r>
          <w:t xml:space="preserve">    measurementEnhancementInterFreq-r17</w:t>
        </w:r>
      </w:ins>
      <w:ins w:id="23581" w:author="CR#2901r1" w:date="2022-03-24T11:26:00Z">
        <w:r>
          <w:t xml:space="preserve">     </w:t>
        </w:r>
      </w:ins>
      <w:ins w:id="23582" w:author="CR#2901r1" w:date="2022-03-24T11:25:00Z">
        <w:r>
          <w:t>ENUMERATED {supported}   OPTIONAL</w:t>
        </w:r>
      </w:ins>
    </w:p>
    <w:p w14:paraId="6E00F575" w14:textId="0E68229F" w:rsidR="004B3FEB" w:rsidRDefault="002E309C" w:rsidP="002E309C">
      <w:pPr>
        <w:pStyle w:val="PL"/>
        <w:rPr>
          <w:ins w:id="23583" w:author="CR#2901r1" w:date="2022-03-24T11:25:00Z"/>
        </w:rPr>
      </w:pPr>
      <w:ins w:id="23584" w:author="CR#2901r1" w:date="2022-03-24T11:25:00Z">
        <w:r>
          <w:t>}</w:t>
        </w:r>
      </w:ins>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3585" w:name="_Toc60777457"/>
      <w:bookmarkStart w:id="23586" w:name="_Toc90651330"/>
      <w:r w:rsidRPr="00D27132">
        <w:t>–</w:t>
      </w:r>
      <w:r w:rsidRPr="00D27132">
        <w:tab/>
      </w:r>
      <w:r w:rsidRPr="00D27132">
        <w:rPr>
          <w:i/>
          <w:noProof/>
        </w:rPr>
        <w:t>IMS-Parameters</w:t>
      </w:r>
      <w:bookmarkEnd w:id="23585"/>
      <w:bookmarkEnd w:id="23586"/>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lastRenderedPageBreak/>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rPr>
          <w:ins w:id="23587" w:author="CR#2901r1" w:date="2022-03-24T11:26:00Z"/>
        </w:rPr>
      </w:pPr>
    </w:p>
    <w:p w14:paraId="6CEFA80A" w14:textId="2556013C" w:rsidR="002E309C" w:rsidRDefault="002E309C" w:rsidP="002E309C">
      <w:pPr>
        <w:pStyle w:val="PL"/>
        <w:rPr>
          <w:ins w:id="23588" w:author="CR#2901r1" w:date="2022-03-24T11:26:00Z"/>
        </w:rPr>
      </w:pPr>
      <w:ins w:id="23589" w:author="CR#2901r1" w:date="2022-03-24T11:26:00Z">
        <w:r>
          <w:t>IMS-Parameters-v1700 ::=   SEQUENCE {</w:t>
        </w:r>
      </w:ins>
    </w:p>
    <w:p w14:paraId="410E8B48" w14:textId="04463DD9" w:rsidR="002E309C" w:rsidRDefault="002E309C" w:rsidP="002E309C">
      <w:pPr>
        <w:pStyle w:val="PL"/>
        <w:rPr>
          <w:ins w:id="23590" w:author="CR#2901r1" w:date="2022-03-24T11:26:00Z"/>
        </w:rPr>
      </w:pPr>
      <w:ins w:id="23591" w:author="CR#2901r1" w:date="2022-03-24T11:26:00Z">
        <w:r>
          <w:t xml:space="preserve">    ims-ParametersFR2-2-r17    IMS-ParametersFR2-2-r17               OPTIONAL</w:t>
        </w:r>
      </w:ins>
    </w:p>
    <w:p w14:paraId="6D270817" w14:textId="0EA9F86D" w:rsidR="00394471" w:rsidRDefault="002E309C" w:rsidP="002E309C">
      <w:pPr>
        <w:pStyle w:val="PL"/>
        <w:rPr>
          <w:ins w:id="23592" w:author="CR#2901r1" w:date="2022-03-24T11:26:00Z"/>
        </w:rPr>
      </w:pPr>
      <w:ins w:id="23593" w:author="CR#2901r1" w:date="2022-03-24T11:26:00Z">
        <w:r>
          <w:t>}</w:t>
        </w:r>
      </w:ins>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rPr>
          <w:ins w:id="23594" w:author="CR#2901r1" w:date="2022-03-24T11:27:00Z"/>
        </w:rPr>
      </w:pPr>
    </w:p>
    <w:p w14:paraId="5E1D30BA" w14:textId="77777777" w:rsidR="002E309C" w:rsidRDefault="002E309C" w:rsidP="002E309C">
      <w:pPr>
        <w:pStyle w:val="PL"/>
        <w:rPr>
          <w:ins w:id="23595" w:author="CR#2901r1" w:date="2022-03-24T11:27:00Z"/>
        </w:rPr>
      </w:pPr>
      <w:ins w:id="23596" w:author="CR#2901r1" w:date="2022-03-24T11:27:00Z">
        <w:r>
          <w:t>IMS-ParametersFR2-2-r17 ::= SEQUENCE {</w:t>
        </w:r>
      </w:ins>
    </w:p>
    <w:p w14:paraId="20E32DAF" w14:textId="329DCA89" w:rsidR="002E309C" w:rsidRDefault="002E309C" w:rsidP="002E309C">
      <w:pPr>
        <w:pStyle w:val="PL"/>
        <w:rPr>
          <w:ins w:id="23597" w:author="CR#2901r1" w:date="2022-03-24T11:27:00Z"/>
        </w:rPr>
      </w:pPr>
      <w:ins w:id="23598" w:author="CR#2901r1" w:date="2022-03-24T11:27:00Z">
        <w:r>
          <w:t xml:space="preserve">    voiceOverNR-r17             ENUMERATED {supported}               OPTIONAL,</w:t>
        </w:r>
      </w:ins>
    </w:p>
    <w:p w14:paraId="465C4B72" w14:textId="5E39539C" w:rsidR="002E309C" w:rsidRDefault="002E309C" w:rsidP="002E309C">
      <w:pPr>
        <w:pStyle w:val="PL"/>
        <w:rPr>
          <w:ins w:id="23599" w:author="CR#2901r1" w:date="2022-03-24T11:27:00Z"/>
        </w:rPr>
      </w:pPr>
      <w:ins w:id="23600" w:author="CR#2901r1" w:date="2022-03-24T11:27:00Z">
        <w:r>
          <w:t xml:space="preserve">    ...</w:t>
        </w:r>
      </w:ins>
    </w:p>
    <w:p w14:paraId="5E79D8EE" w14:textId="7C4B77F3" w:rsidR="00394471" w:rsidRDefault="002E309C" w:rsidP="002E309C">
      <w:pPr>
        <w:pStyle w:val="PL"/>
        <w:rPr>
          <w:ins w:id="23601" w:author="CR#2901r1" w:date="2022-03-24T11:27:00Z"/>
        </w:rPr>
      </w:pPr>
      <w:ins w:id="23602" w:author="CR#2901r1" w:date="2022-03-24T11:27:00Z">
        <w:r>
          <w:t>}</w:t>
        </w:r>
      </w:ins>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3603" w:name="_Toc60777458"/>
      <w:bookmarkStart w:id="23604" w:name="_Toc90651331"/>
      <w:r w:rsidRPr="00D27132">
        <w:t>–</w:t>
      </w:r>
      <w:r w:rsidRPr="00D27132">
        <w:tab/>
      </w:r>
      <w:proofErr w:type="spellStart"/>
      <w:r w:rsidRPr="00D27132">
        <w:rPr>
          <w:i/>
        </w:rPr>
        <w:t>InterRAT</w:t>
      </w:r>
      <w:proofErr w:type="spellEnd"/>
      <w:r w:rsidRPr="00D27132">
        <w:rPr>
          <w:i/>
        </w:rPr>
        <w:t>-Parameters</w:t>
      </w:r>
      <w:bookmarkEnd w:id="23603"/>
      <w:bookmarkEnd w:id="23604"/>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lastRenderedPageBreak/>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3605" w:name="_Toc60777459"/>
      <w:bookmarkStart w:id="23606" w:name="_Toc90651332"/>
      <w:r w:rsidRPr="00D27132">
        <w:rPr>
          <w:rFonts w:eastAsia="Malgun Gothic"/>
        </w:rPr>
        <w:t>–</w:t>
      </w:r>
      <w:r w:rsidRPr="00D27132">
        <w:rPr>
          <w:rFonts w:eastAsia="Malgun Gothic"/>
        </w:rPr>
        <w:tab/>
      </w:r>
      <w:r w:rsidRPr="00D27132">
        <w:rPr>
          <w:rFonts w:eastAsia="Malgun Gothic"/>
          <w:i/>
        </w:rPr>
        <w:t>MAC-Parameters</w:t>
      </w:r>
      <w:bookmarkEnd w:id="23605"/>
      <w:bookmarkEnd w:id="23606"/>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rPr>
          <w:ins w:id="23607" w:author="CR#2901r1" w:date="2022-03-24T11:28:00Z"/>
        </w:rPr>
      </w:pPr>
    </w:p>
    <w:p w14:paraId="212F7646" w14:textId="3778A038" w:rsidR="002E309C" w:rsidRDefault="002E309C" w:rsidP="002E309C">
      <w:pPr>
        <w:pStyle w:val="PL"/>
        <w:rPr>
          <w:ins w:id="23608" w:author="CR#2901r1" w:date="2022-03-24T11:28:00Z"/>
        </w:rPr>
      </w:pPr>
      <w:ins w:id="23609" w:author="CR#2901r1" w:date="2022-03-24T11:28:00Z">
        <w:r>
          <w:t>MAC-Parameters-v1700 ::= SEQUENCE {</w:t>
        </w:r>
      </w:ins>
    </w:p>
    <w:p w14:paraId="34D920D0" w14:textId="039D4303" w:rsidR="002E309C" w:rsidRDefault="002E309C" w:rsidP="002E309C">
      <w:pPr>
        <w:pStyle w:val="PL"/>
        <w:rPr>
          <w:ins w:id="23610" w:author="CR#2901r1" w:date="2022-03-24T11:28:00Z"/>
        </w:rPr>
      </w:pPr>
      <w:ins w:id="23611" w:author="CR#2901r1" w:date="2022-03-24T11:28:00Z">
        <w:r>
          <w:t xml:space="preserve">    mac-ParametersFR2-2-r17         MAC-ParametersFR2-2-r17     OPTIONAL</w:t>
        </w:r>
      </w:ins>
    </w:p>
    <w:p w14:paraId="6A7F8468" w14:textId="7D0DE51E" w:rsidR="00394471" w:rsidRDefault="002E309C" w:rsidP="002E309C">
      <w:pPr>
        <w:pStyle w:val="PL"/>
        <w:rPr>
          <w:ins w:id="23612" w:author="CR#2901r1" w:date="2022-03-24T11:28:00Z"/>
        </w:rPr>
      </w:pPr>
      <w:ins w:id="23613" w:author="CR#2901r1" w:date="2022-03-24T11:28:00Z">
        <w:r>
          <w:t>}</w:t>
        </w:r>
      </w:ins>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rPr>
          <w:ins w:id="23614" w:author="CR#2901r1" w:date="2022-03-24T11:29:00Z"/>
        </w:rPr>
      </w:pPr>
      <w:r w:rsidRPr="00D27132">
        <w:t xml:space="preserve">    ]]</w:t>
      </w:r>
      <w:ins w:id="23615" w:author="CR#2901r1" w:date="2022-03-24T11:29:00Z">
        <w:r w:rsidR="00022DF1">
          <w:t>,</w:t>
        </w:r>
      </w:ins>
    </w:p>
    <w:p w14:paraId="1CE50A2B" w14:textId="77777777" w:rsidR="00022DF1" w:rsidRDefault="00022DF1" w:rsidP="00022DF1">
      <w:pPr>
        <w:pStyle w:val="PL"/>
        <w:rPr>
          <w:ins w:id="23616" w:author="CR#2901r1" w:date="2022-03-24T11:29:00Z"/>
        </w:rPr>
      </w:pPr>
      <w:ins w:id="23617" w:author="CR#2901r1" w:date="2022-03-24T11:29:00Z">
        <w:r>
          <w:t xml:space="preserve">    [[</w:t>
        </w:r>
      </w:ins>
    </w:p>
    <w:p w14:paraId="19C3C633" w14:textId="43675CA9" w:rsidR="00022DF1" w:rsidRDefault="00022DF1" w:rsidP="00022DF1">
      <w:pPr>
        <w:pStyle w:val="PL"/>
        <w:rPr>
          <w:ins w:id="23618" w:author="CR#2901r1" w:date="2022-03-24T11:29:00Z"/>
        </w:rPr>
      </w:pPr>
      <w:ins w:id="23619" w:author="CR#2901r1" w:date="2022-03-24T11:29:00Z">
        <w:r>
          <w:t xml:space="preserve">    enhancedUuDRX-forSidelink-r17            ENUMERATED {supported}     OPTIONAL,</w:t>
        </w:r>
      </w:ins>
    </w:p>
    <w:p w14:paraId="06975D4F" w14:textId="7B39A9D3" w:rsidR="00022DF1" w:rsidRDefault="00022DF1" w:rsidP="00022DF1">
      <w:pPr>
        <w:pStyle w:val="PL"/>
        <w:rPr>
          <w:ins w:id="23620" w:author="CR#2901r1" w:date="2022-03-24T11:29:00Z"/>
        </w:rPr>
      </w:pPr>
      <w:ins w:id="23621" w:author="CR#2901r1" w:date="2022-03-24T11:29:00Z">
        <w:r>
          <w:t xml:space="preserve">    --27-10: Support of UL MAC CE based MG activation request for PRS measurements</w:t>
        </w:r>
      </w:ins>
    </w:p>
    <w:p w14:paraId="77E35DD0" w14:textId="6F5A87D9" w:rsidR="00022DF1" w:rsidRDefault="00022DF1" w:rsidP="00022DF1">
      <w:pPr>
        <w:pStyle w:val="PL"/>
        <w:rPr>
          <w:ins w:id="23622" w:author="CR#2901r1" w:date="2022-03-24T11:29:00Z"/>
        </w:rPr>
      </w:pPr>
      <w:ins w:id="23623" w:author="CR#2901r1" w:date="2022-03-24T11:29:00Z">
        <w:r>
          <w:t xml:space="preserve">    mg-ActivationRequestPRS-Meas-r17         ENUMERATED {supported}     OPTIONAL,</w:t>
        </w:r>
      </w:ins>
    </w:p>
    <w:p w14:paraId="6892E4A7" w14:textId="32D04880" w:rsidR="00022DF1" w:rsidRDefault="00022DF1" w:rsidP="00022DF1">
      <w:pPr>
        <w:pStyle w:val="PL"/>
        <w:rPr>
          <w:ins w:id="23624" w:author="CR#2901r1" w:date="2022-03-24T11:29:00Z"/>
        </w:rPr>
      </w:pPr>
      <w:ins w:id="23625" w:author="CR#2901r1" w:date="2022-03-24T11:29:00Z">
        <w:r>
          <w:t xml:space="preserve">    --27-11: Support of DL MAC CE based MG activation request for PRS measurements</w:t>
        </w:r>
      </w:ins>
    </w:p>
    <w:p w14:paraId="665AD0AE" w14:textId="7F1A8278" w:rsidR="00022DF1" w:rsidRDefault="00022DF1" w:rsidP="00022DF1">
      <w:pPr>
        <w:pStyle w:val="PL"/>
        <w:rPr>
          <w:ins w:id="23626" w:author="CR#2901r1" w:date="2022-03-24T11:29:00Z"/>
        </w:rPr>
      </w:pPr>
      <w:ins w:id="23627" w:author="CR#2901r1" w:date="2022-03-24T11:29:00Z">
        <w:r>
          <w:t xml:space="preserve">    mg-ActivationCommPRS-Meas-r17            ENUMERATED {supported}     OPTIONAL,</w:t>
        </w:r>
      </w:ins>
    </w:p>
    <w:p w14:paraId="45048046" w14:textId="37387F7D" w:rsidR="00022DF1" w:rsidRDefault="00022DF1" w:rsidP="00022DF1">
      <w:pPr>
        <w:pStyle w:val="PL"/>
        <w:rPr>
          <w:ins w:id="23628" w:author="CR#2901r1" w:date="2022-03-24T11:29:00Z"/>
        </w:rPr>
      </w:pPr>
      <w:ins w:id="23629" w:author="CR#2901r1" w:date="2022-03-24T11:29:00Z">
        <w:r>
          <w:lastRenderedPageBreak/>
          <w:t xml:space="preserve">    intraCG-Prioritization-r17</w:t>
        </w:r>
      </w:ins>
      <w:ins w:id="23630" w:author="CR#2901r1" w:date="2022-03-24T11:30:00Z">
        <w:r>
          <w:t xml:space="preserve">               </w:t>
        </w:r>
      </w:ins>
      <w:ins w:id="23631" w:author="CR#2901r1" w:date="2022-03-24T11:29:00Z">
        <w:r>
          <w:t>ENUMERATED {supported}     OPTIONAL,</w:t>
        </w:r>
      </w:ins>
    </w:p>
    <w:p w14:paraId="58B9C7D5" w14:textId="5109002F" w:rsidR="00022DF1" w:rsidRDefault="00022DF1" w:rsidP="00022DF1">
      <w:pPr>
        <w:pStyle w:val="PL"/>
        <w:rPr>
          <w:ins w:id="23632" w:author="CR#2901r1" w:date="2022-03-24T11:29:00Z"/>
        </w:rPr>
      </w:pPr>
      <w:ins w:id="23633" w:author="CR#2901r1" w:date="2022-03-24T11:29:00Z">
        <w:r>
          <w:t xml:space="preserve">    jointPrioritizationCG-Retx-Timer-r17</w:t>
        </w:r>
      </w:ins>
      <w:ins w:id="23634" w:author="CR#2901r1" w:date="2022-03-24T11:30:00Z">
        <w:r>
          <w:t xml:space="preserve">     </w:t>
        </w:r>
      </w:ins>
      <w:ins w:id="23635" w:author="CR#2901r1" w:date="2022-03-24T11:29:00Z">
        <w:r>
          <w:t>ENUMERATED {supported}     OPTIONAL,</w:t>
        </w:r>
      </w:ins>
    </w:p>
    <w:p w14:paraId="6A341E61" w14:textId="771EC0E4" w:rsidR="00022DF1" w:rsidRDefault="00022DF1" w:rsidP="00022DF1">
      <w:pPr>
        <w:pStyle w:val="PL"/>
        <w:rPr>
          <w:ins w:id="23636" w:author="CR#2901r1" w:date="2022-03-24T11:29:00Z"/>
        </w:rPr>
      </w:pPr>
      <w:ins w:id="23637" w:author="CR#2901r1" w:date="2022-03-24T11:29:00Z">
        <w:r>
          <w:t xml:space="preserve">    survivalTime-r17</w:t>
        </w:r>
      </w:ins>
      <w:ins w:id="23638" w:author="CR#2901r1" w:date="2022-03-24T11:30:00Z">
        <w:r>
          <w:t xml:space="preserve">                         </w:t>
        </w:r>
      </w:ins>
      <w:ins w:id="23639" w:author="CR#2901r1" w:date="2022-03-24T11:29:00Z">
        <w:r>
          <w:t>ENUMERATED {supported}     OPTIONAL,</w:t>
        </w:r>
      </w:ins>
    </w:p>
    <w:p w14:paraId="6C7E4D92" w14:textId="77777777" w:rsidR="00022DF1" w:rsidRDefault="00022DF1" w:rsidP="00022DF1">
      <w:pPr>
        <w:pStyle w:val="PL"/>
        <w:rPr>
          <w:ins w:id="23640" w:author="CR#2901r1" w:date="2022-03-24T11:29:00Z"/>
        </w:rPr>
      </w:pPr>
      <w:ins w:id="23641" w:author="CR#2901r1" w:date="2022-03-24T11:29:00Z">
        <w:r>
          <w:t xml:space="preserve">    lcg-ExtensionIAB-r17                     ENUMERATED {supported}     OPTIONAL,</w:t>
        </w:r>
      </w:ins>
    </w:p>
    <w:p w14:paraId="4472CE2E" w14:textId="7274588C" w:rsidR="00022DF1" w:rsidRDefault="00022DF1" w:rsidP="00022DF1">
      <w:pPr>
        <w:pStyle w:val="PL"/>
        <w:rPr>
          <w:ins w:id="23642" w:author="CR#2901r1" w:date="2022-03-24T11:29:00Z"/>
        </w:rPr>
      </w:pPr>
      <w:ins w:id="23643" w:author="CR#2901r1" w:date="2022-03-24T11:29:00Z">
        <w:r>
          <w:t xml:space="preserve">   </w:t>
        </w:r>
      </w:ins>
      <w:ins w:id="23644" w:author="CR#2901r1" w:date="2022-03-24T11:30:00Z">
        <w:r>
          <w:t xml:space="preserve"> </w:t>
        </w:r>
      </w:ins>
      <w:ins w:id="23645" w:author="CR#2901r1" w:date="2022-03-24T11:29:00Z">
        <w:r>
          <w:t>maxNumberRNTIs-MBS-r17</w:t>
        </w:r>
      </w:ins>
      <w:ins w:id="23646" w:author="CR#2901r1" w:date="2022-03-24T11:30:00Z">
        <w:r>
          <w:t xml:space="preserve">                   </w:t>
        </w:r>
      </w:ins>
      <w:ins w:id="23647" w:author="CR#2901r1" w:date="2022-03-24T11:29:00Z">
        <w:r>
          <w:t>INTEGER (1..</w:t>
        </w:r>
      </w:ins>
      <w:ins w:id="23648" w:author="Draft v3" w:date="2022-04-06T14:49:00Z">
        <w:r w:rsidR="00253E56">
          <w:t>ffsUpperLimit</w:t>
        </w:r>
      </w:ins>
      <w:ins w:id="23649" w:author="CR#2901r1" w:date="2022-03-24T11:29:00Z">
        <w:del w:id="23650" w:author="Draft v3" w:date="2022-04-06T13:13:00Z">
          <w:r w:rsidDel="0048695E">
            <w:delText>FFS</w:delText>
          </w:r>
        </w:del>
        <w:r>
          <w:t xml:space="preserve">)  </w:t>
        </w:r>
        <w:del w:id="23651" w:author="Draft v3" w:date="2022-04-06T14:51:00Z">
          <w:r w:rsidDel="006876BA">
            <w:delText xml:space="preserve">    </w:delText>
          </w:r>
        </w:del>
      </w:ins>
      <w:ins w:id="23652" w:author="CR#2901r1" w:date="2022-03-24T11:31:00Z">
        <w:del w:id="23653" w:author="Draft v3" w:date="2022-04-06T14:51:00Z">
          <w:r w:rsidDel="006876BA">
            <w:delText xml:space="preserve">    </w:delText>
          </w:r>
        </w:del>
      </w:ins>
      <w:ins w:id="23654" w:author="CR#2901r1" w:date="2022-03-24T11:29:00Z">
        <w:del w:id="23655" w:author="Draft v3" w:date="2022-04-06T13:13:00Z">
          <w:r w:rsidDel="0048695E">
            <w:delText xml:space="preserve"> </w:delText>
          </w:r>
        </w:del>
        <w:r>
          <w:t>OPTIONAL,</w:t>
        </w:r>
      </w:ins>
      <w:ins w:id="23656" w:author="Draft v3" w:date="2022-04-06T13:13:00Z">
        <w:r w:rsidR="0048695E">
          <w:t xml:space="preserve">       -- FFS</w:t>
        </w:r>
      </w:ins>
    </w:p>
    <w:p w14:paraId="035C832C" w14:textId="77777777" w:rsidR="00022DF1" w:rsidRDefault="00022DF1" w:rsidP="00022DF1">
      <w:pPr>
        <w:pStyle w:val="PL"/>
        <w:rPr>
          <w:ins w:id="23657" w:author="CR#2901r1" w:date="2022-03-24T11:29:00Z"/>
        </w:rPr>
      </w:pPr>
      <w:ins w:id="23658" w:author="CR#2901r1" w:date="2022-03-24T11:29:00Z">
        <w:r>
          <w:t xml:space="preserve">    harq-FeedbackDisabled-r17                ENUMERATED {supported}     OPTIONAL,</w:t>
        </w:r>
      </w:ins>
    </w:p>
    <w:p w14:paraId="0F20D4E7" w14:textId="3CC88002" w:rsidR="00022DF1" w:rsidRDefault="00022DF1" w:rsidP="00022DF1">
      <w:pPr>
        <w:pStyle w:val="PL"/>
        <w:rPr>
          <w:ins w:id="23659" w:author="CR#2901r1" w:date="2022-03-24T11:29:00Z"/>
        </w:rPr>
      </w:pPr>
      <w:ins w:id="23660" w:author="CR#2901r1" w:date="2022-03-24T11:30:00Z">
        <w:r>
          <w:t xml:space="preserve">    </w:t>
        </w:r>
      </w:ins>
      <w:ins w:id="23661" w:author="CR#2901r1" w:date="2022-03-24T11:29:00Z">
        <w:r>
          <w:t>uplink-Harq-ModeB-r17                    ENUMERATED {supported}     OPTIONAL,</w:t>
        </w:r>
      </w:ins>
    </w:p>
    <w:p w14:paraId="799451F2" w14:textId="0D1B1CC3" w:rsidR="00022DF1" w:rsidRDefault="00022DF1" w:rsidP="00022DF1">
      <w:pPr>
        <w:pStyle w:val="PL"/>
        <w:rPr>
          <w:ins w:id="23662" w:author="CR#2901r1" w:date="2022-03-24T11:29:00Z"/>
        </w:rPr>
      </w:pPr>
      <w:ins w:id="23663" w:author="CR#2901r1" w:date="2022-03-24T11:30:00Z">
        <w:r>
          <w:t xml:space="preserve">    </w:t>
        </w:r>
      </w:ins>
      <w:ins w:id="23664" w:author="CR#2901r1" w:date="2022-03-24T11:29:00Z">
        <w:r>
          <w:t>sr-TriggeredBy-TA-Report-r17             ENUMERATED {supported}     OPTIONAL</w:t>
        </w:r>
      </w:ins>
    </w:p>
    <w:p w14:paraId="156E9331" w14:textId="7FD36966" w:rsidR="00394471" w:rsidRPr="00D27132" w:rsidRDefault="00022DF1" w:rsidP="00022DF1">
      <w:pPr>
        <w:pStyle w:val="PL"/>
      </w:pPr>
      <w:ins w:id="23665" w:author="CR#2901r1" w:date="2022-03-24T11:30:00Z">
        <w:r>
          <w:t xml:space="preserve">    </w:t>
        </w:r>
      </w:ins>
      <w:ins w:id="23666" w:author="CR#2901r1" w:date="2022-03-24T11:29:00Z">
        <w:r>
          <w:t>]]</w:t>
        </w:r>
      </w:ins>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rPr>
          <w:ins w:id="23667" w:author="CR#2901r1" w:date="2022-03-24T11:31:00Z"/>
        </w:rPr>
      </w:pPr>
    </w:p>
    <w:p w14:paraId="345F5849" w14:textId="77777777" w:rsidR="00022DF1" w:rsidRDefault="00022DF1" w:rsidP="00022DF1">
      <w:pPr>
        <w:pStyle w:val="PL"/>
        <w:rPr>
          <w:ins w:id="23668" w:author="CR#2901r1" w:date="2022-03-24T11:31:00Z"/>
        </w:rPr>
      </w:pPr>
      <w:ins w:id="23669" w:author="CR#2901r1" w:date="2022-03-24T11:31:00Z">
        <w:r>
          <w:t>MAC-ParametersFR2-2-r17 ::=  SEQUENCE {</w:t>
        </w:r>
      </w:ins>
    </w:p>
    <w:p w14:paraId="48CAA91C" w14:textId="77777777" w:rsidR="00022DF1" w:rsidRDefault="00022DF1" w:rsidP="00022DF1">
      <w:pPr>
        <w:pStyle w:val="PL"/>
        <w:rPr>
          <w:ins w:id="23670" w:author="CR#2901r1" w:date="2022-03-24T11:31:00Z"/>
        </w:rPr>
      </w:pPr>
      <w:ins w:id="23671" w:author="CR#2901r1" w:date="2022-03-24T11:31:00Z">
        <w:r>
          <w:t xml:space="preserve">    directMCG-SCellActivation-r17           ENUMERATED {supported}      OPTIONAL,</w:t>
        </w:r>
      </w:ins>
    </w:p>
    <w:p w14:paraId="21C660AE" w14:textId="77777777" w:rsidR="00022DF1" w:rsidRDefault="00022DF1" w:rsidP="00022DF1">
      <w:pPr>
        <w:pStyle w:val="PL"/>
        <w:rPr>
          <w:ins w:id="23672" w:author="CR#2901r1" w:date="2022-03-24T11:31:00Z"/>
        </w:rPr>
      </w:pPr>
      <w:ins w:id="23673" w:author="CR#2901r1" w:date="2022-03-24T11:31:00Z">
        <w:r>
          <w:t xml:space="preserve">    directMCG-SCellActivationResume-r17     ENUMERATED {supported}      OPTIONAL,</w:t>
        </w:r>
      </w:ins>
    </w:p>
    <w:p w14:paraId="5277ADF4" w14:textId="77777777" w:rsidR="00022DF1" w:rsidRDefault="00022DF1" w:rsidP="00022DF1">
      <w:pPr>
        <w:pStyle w:val="PL"/>
        <w:rPr>
          <w:ins w:id="23674" w:author="CR#2901r1" w:date="2022-03-24T11:31:00Z"/>
        </w:rPr>
      </w:pPr>
      <w:ins w:id="23675" w:author="CR#2901r1" w:date="2022-03-24T11:31:00Z">
        <w:r>
          <w:t xml:space="preserve">    directSCG-SCellActivation-r17           ENUMERATED {supported}      OPTIONAL,</w:t>
        </w:r>
      </w:ins>
    </w:p>
    <w:p w14:paraId="54595310" w14:textId="77777777" w:rsidR="00022DF1" w:rsidRDefault="00022DF1" w:rsidP="00022DF1">
      <w:pPr>
        <w:pStyle w:val="PL"/>
        <w:rPr>
          <w:ins w:id="23676" w:author="CR#2901r1" w:date="2022-03-24T11:31:00Z"/>
        </w:rPr>
      </w:pPr>
      <w:ins w:id="23677" w:author="CR#2901r1" w:date="2022-03-24T11:31:00Z">
        <w:r>
          <w:t xml:space="preserve">    directSCG-SCellActivationResume-r17     ENUMERATED {supported}      OPTIONAL,</w:t>
        </w:r>
      </w:ins>
    </w:p>
    <w:p w14:paraId="01D47C76" w14:textId="77777777" w:rsidR="00022DF1" w:rsidRDefault="00022DF1" w:rsidP="00022DF1">
      <w:pPr>
        <w:pStyle w:val="PL"/>
        <w:rPr>
          <w:ins w:id="23678" w:author="CR#2901r1" w:date="2022-03-24T11:31:00Z"/>
        </w:rPr>
      </w:pPr>
      <w:ins w:id="23679" w:author="CR#2901r1" w:date="2022-03-24T11:31:00Z">
        <w:r>
          <w:t xml:space="preserve">    ...</w:t>
        </w:r>
      </w:ins>
    </w:p>
    <w:p w14:paraId="2037459E" w14:textId="4905CF2E" w:rsidR="00394471" w:rsidRDefault="00022DF1" w:rsidP="00022DF1">
      <w:pPr>
        <w:pStyle w:val="PL"/>
        <w:rPr>
          <w:ins w:id="23680" w:author="CR#2901r1" w:date="2022-03-24T11:31:00Z"/>
        </w:rPr>
      </w:pPr>
      <w:ins w:id="23681" w:author="CR#2901r1" w:date="2022-03-24T11:31:00Z">
        <w:r>
          <w:t>}</w:t>
        </w:r>
      </w:ins>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3682" w:name="_Toc60777460"/>
      <w:bookmarkStart w:id="23683"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23682"/>
      <w:bookmarkEnd w:id="23683"/>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rPr>
          <w:ins w:id="23684" w:author="CR#2901r1" w:date="2022-03-24T11:41:00Z"/>
        </w:rPr>
      </w:pPr>
    </w:p>
    <w:p w14:paraId="7D08C18C" w14:textId="7439476A" w:rsidR="00022DF1" w:rsidRDefault="00022DF1" w:rsidP="00022DF1">
      <w:pPr>
        <w:pStyle w:val="PL"/>
        <w:rPr>
          <w:ins w:id="23685" w:author="CR#2901r1" w:date="2022-03-24T11:41:00Z"/>
        </w:rPr>
      </w:pPr>
      <w:ins w:id="23686" w:author="CR#2901r1" w:date="2022-03-24T11:41:00Z">
        <w:r>
          <w:t>MeasAndMobParameters-v17</w:t>
        </w:r>
      </w:ins>
      <w:ins w:id="23687" w:author="CR#2901r1" w:date="2022-03-24T11:42:00Z">
        <w:r>
          <w:t>00</w:t>
        </w:r>
      </w:ins>
      <w:ins w:id="23688" w:author="CR#2901r1" w:date="2022-03-24T11:41:00Z">
        <w:r>
          <w:t xml:space="preserve"> ::=          SEQUENCE {</w:t>
        </w:r>
      </w:ins>
    </w:p>
    <w:p w14:paraId="53F608A0" w14:textId="703A72B7" w:rsidR="00022DF1" w:rsidRDefault="00022DF1" w:rsidP="00022DF1">
      <w:pPr>
        <w:pStyle w:val="PL"/>
        <w:rPr>
          <w:ins w:id="23689" w:author="CR#2901r1" w:date="2022-03-24T11:41:00Z"/>
        </w:rPr>
      </w:pPr>
      <w:ins w:id="23690" w:author="CR#2901r1" w:date="2022-03-24T11:41:00Z">
        <w:r>
          <w:t xml:space="preserve">    measAndMobParametersFR2-2-r17           MeasAndMobParametersFR2-2-r17    </w:t>
        </w:r>
      </w:ins>
      <w:ins w:id="23691" w:author="CR#2901r1" w:date="2022-03-24T11:42:00Z">
        <w:r>
          <w:t xml:space="preserve">   </w:t>
        </w:r>
      </w:ins>
      <w:ins w:id="23692" w:author="CR#2901r1" w:date="2022-03-24T11:41:00Z">
        <w:r>
          <w:t xml:space="preserve">    OPTIONAL</w:t>
        </w:r>
      </w:ins>
    </w:p>
    <w:p w14:paraId="7822CAFF" w14:textId="791AEBD4" w:rsidR="00394471" w:rsidRDefault="00022DF1" w:rsidP="00022DF1">
      <w:pPr>
        <w:pStyle w:val="PL"/>
        <w:rPr>
          <w:ins w:id="23693" w:author="CR#2901r1" w:date="2022-03-24T11:41:00Z"/>
        </w:rPr>
      </w:pPr>
      <w:ins w:id="23694" w:author="CR#2901r1" w:date="2022-03-24T11:41:00Z">
        <w:r>
          <w:t>}</w:t>
        </w:r>
      </w:ins>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lastRenderedPageBreak/>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rPr>
          <w:ins w:id="23695" w:author="CR#2901r1" w:date="2022-03-24T11:42:00Z"/>
        </w:rPr>
      </w:pPr>
      <w:r w:rsidRPr="00D27132">
        <w:t xml:space="preserve">    ]]</w:t>
      </w:r>
      <w:ins w:id="23696" w:author="CR#2901r1" w:date="2022-03-24T11:42:00Z">
        <w:r w:rsidR="00022DF1">
          <w:t>,</w:t>
        </w:r>
      </w:ins>
    </w:p>
    <w:p w14:paraId="27747C7F" w14:textId="70E8B97B" w:rsidR="00022DF1" w:rsidRDefault="00022DF1" w:rsidP="00022DF1">
      <w:pPr>
        <w:pStyle w:val="PL"/>
        <w:rPr>
          <w:ins w:id="23697" w:author="CR#2901r1" w:date="2022-03-24T11:42:00Z"/>
        </w:rPr>
      </w:pPr>
      <w:ins w:id="23698" w:author="CR#2901r1" w:date="2022-03-24T11:42:00Z">
        <w:r>
          <w:t xml:space="preserve">    [[</w:t>
        </w:r>
      </w:ins>
    </w:p>
    <w:p w14:paraId="3AD8D208" w14:textId="762CCFC2" w:rsidR="00022DF1" w:rsidRDefault="00022DF1" w:rsidP="00022DF1">
      <w:pPr>
        <w:pStyle w:val="PL"/>
        <w:rPr>
          <w:ins w:id="23699" w:author="CR#2901r1" w:date="2022-03-24T11:42:00Z"/>
        </w:rPr>
      </w:pPr>
      <w:ins w:id="23700" w:author="CR#2901r1" w:date="2022-03-24T11:42:00Z">
        <w:r>
          <w:t xml:space="preserve">    -- R4 19-2 Concurrent measurement gaps </w:t>
        </w:r>
      </w:ins>
    </w:p>
    <w:p w14:paraId="2AFE3D3C" w14:textId="7D1ED3D8" w:rsidR="00022DF1" w:rsidRDefault="00022DF1" w:rsidP="00022DF1">
      <w:pPr>
        <w:pStyle w:val="PL"/>
        <w:rPr>
          <w:ins w:id="23701" w:author="CR#2901r1" w:date="2022-03-24T11:42:00Z"/>
        </w:rPr>
      </w:pPr>
      <w:ins w:id="23702" w:author="CR#2901r1" w:date="2022-03-24T11:42:00Z">
        <w:r>
          <w:t xml:space="preserve">    concurrentMeasGap-r17</w:t>
        </w:r>
      </w:ins>
      <w:ins w:id="23703" w:author="CR#2901r1" w:date="2022-03-24T11:43:00Z">
        <w:r>
          <w:t xml:space="preserve">                   </w:t>
        </w:r>
      </w:ins>
      <w:ins w:id="23704" w:author="CR#2901r1" w:date="2022-03-24T11:42:00Z">
        <w:r>
          <w:t>ENUMERATED {supported}                  OPTIONAL,</w:t>
        </w:r>
      </w:ins>
    </w:p>
    <w:p w14:paraId="767FEB21" w14:textId="300F50E8" w:rsidR="00022DF1" w:rsidRDefault="00022DF1" w:rsidP="00022DF1">
      <w:pPr>
        <w:pStyle w:val="PL"/>
        <w:rPr>
          <w:ins w:id="23705" w:author="CR#2901r1" w:date="2022-03-24T11:42:00Z"/>
        </w:rPr>
      </w:pPr>
      <w:ins w:id="23706" w:author="CR#2901r1" w:date="2022-03-24T11:42:00Z">
        <w:r>
          <w:t xml:space="preserve">    -- R4 19-1 Network controlled small gap (NCSG)</w:t>
        </w:r>
      </w:ins>
    </w:p>
    <w:p w14:paraId="246C4401" w14:textId="6F7E430D" w:rsidR="00022DF1" w:rsidRDefault="00022DF1" w:rsidP="00022DF1">
      <w:pPr>
        <w:pStyle w:val="PL"/>
        <w:rPr>
          <w:ins w:id="23707" w:author="CR#2901r1" w:date="2022-03-24T11:42:00Z"/>
        </w:rPr>
      </w:pPr>
      <w:ins w:id="23708" w:author="CR#2901r1" w:date="2022-03-24T11:42:00Z">
        <w:r>
          <w:t xml:space="preserve">    ncsg-MeasGap-r17</w:t>
        </w:r>
      </w:ins>
      <w:ins w:id="23709" w:author="CR#2901r1" w:date="2022-03-24T11:43:00Z">
        <w:r>
          <w:t xml:space="preserve">                        </w:t>
        </w:r>
      </w:ins>
      <w:ins w:id="23710" w:author="CR#2901r1" w:date="2022-03-24T11:42:00Z">
        <w:r>
          <w:t xml:space="preserve">ENUMERATED {supported}             </w:t>
        </w:r>
      </w:ins>
      <w:ins w:id="23711" w:author="CR#2901r1" w:date="2022-03-24T11:43:00Z">
        <w:r>
          <w:t xml:space="preserve">     </w:t>
        </w:r>
      </w:ins>
      <w:ins w:id="23712" w:author="CR#2901r1" w:date="2022-03-24T11:42:00Z">
        <w:r>
          <w:t>OPTIONAL,</w:t>
        </w:r>
      </w:ins>
    </w:p>
    <w:p w14:paraId="6879AD4F" w14:textId="7A6566F5" w:rsidR="00022DF1" w:rsidRDefault="00022DF1" w:rsidP="00022DF1">
      <w:pPr>
        <w:pStyle w:val="PL"/>
        <w:rPr>
          <w:ins w:id="23713" w:author="CR#2901r1" w:date="2022-03-24T11:42:00Z"/>
        </w:rPr>
      </w:pPr>
      <w:ins w:id="23714" w:author="CR#2901r1" w:date="2022-03-24T11:42:00Z">
        <w:r>
          <w:t xml:space="preserve">    ncsg-MeasGapEUTRAN-r17</w:t>
        </w:r>
      </w:ins>
      <w:ins w:id="23715" w:author="CR#2901r1" w:date="2022-03-24T11:43:00Z">
        <w:r>
          <w:t xml:space="preserve">                  </w:t>
        </w:r>
      </w:ins>
      <w:ins w:id="23716" w:author="CR#2901r1" w:date="2022-03-24T11:42:00Z">
        <w:r>
          <w:t xml:space="preserve">ENUMERATED {supported}             </w:t>
        </w:r>
      </w:ins>
      <w:ins w:id="23717" w:author="CR#2901r1" w:date="2022-03-24T11:43:00Z">
        <w:r>
          <w:t xml:space="preserve">     </w:t>
        </w:r>
      </w:ins>
      <w:ins w:id="23718" w:author="CR#2901r1" w:date="2022-03-24T11:42:00Z">
        <w:r>
          <w:t>OPTIONAL,</w:t>
        </w:r>
      </w:ins>
    </w:p>
    <w:p w14:paraId="1EFA8C76" w14:textId="1F2BD16C" w:rsidR="00022DF1" w:rsidRDefault="00022DF1" w:rsidP="00022DF1">
      <w:pPr>
        <w:pStyle w:val="PL"/>
        <w:rPr>
          <w:ins w:id="23719" w:author="CR#2901r1" w:date="2022-03-24T11:42:00Z"/>
        </w:rPr>
      </w:pPr>
      <w:ins w:id="23720" w:author="CR#2901r1" w:date="2022-03-24T11:43:00Z">
        <w:r>
          <w:t xml:space="preserve">    </w:t>
        </w:r>
      </w:ins>
      <w:ins w:id="23721" w:author="CR#2901r1" w:date="2022-03-24T11:42:00Z">
        <w:r>
          <w:t>-- R4 19-3-2 pre-configured measurement gap</w:t>
        </w:r>
      </w:ins>
    </w:p>
    <w:p w14:paraId="0CEB5FC4" w14:textId="16245938" w:rsidR="00022DF1" w:rsidRDefault="00022DF1" w:rsidP="00022DF1">
      <w:pPr>
        <w:pStyle w:val="PL"/>
        <w:rPr>
          <w:ins w:id="23722" w:author="CR#2901r1" w:date="2022-03-24T11:42:00Z"/>
        </w:rPr>
      </w:pPr>
      <w:ins w:id="23723" w:author="CR#2901r1" w:date="2022-03-24T11:43:00Z">
        <w:r>
          <w:t xml:space="preserve">    </w:t>
        </w:r>
      </w:ins>
      <w:ins w:id="23724" w:author="CR#2901r1" w:date="2022-03-24T11:42:00Z">
        <w:r>
          <w:t>preconfiguredUE-AutonomousMeasGap-r17</w:t>
        </w:r>
      </w:ins>
      <w:ins w:id="23725" w:author="CR#2901r1" w:date="2022-03-24T11:44:00Z">
        <w:r>
          <w:t xml:space="preserve">   </w:t>
        </w:r>
      </w:ins>
      <w:ins w:id="23726" w:author="CR#2901r1" w:date="2022-03-24T11:42:00Z">
        <w:r>
          <w:t>ENUMERATED {supported}                  OPTIONAL,</w:t>
        </w:r>
      </w:ins>
    </w:p>
    <w:p w14:paraId="3CC58DF6" w14:textId="5FA5A657" w:rsidR="00022DF1" w:rsidRDefault="00022DF1" w:rsidP="00022DF1">
      <w:pPr>
        <w:pStyle w:val="PL"/>
        <w:rPr>
          <w:ins w:id="23727" w:author="CR#2901r1" w:date="2022-03-24T11:42:00Z"/>
        </w:rPr>
      </w:pPr>
      <w:ins w:id="23728" w:author="CR#2901r1" w:date="2022-03-24T11:43:00Z">
        <w:r>
          <w:t xml:space="preserve">    </w:t>
        </w:r>
      </w:ins>
      <w:ins w:id="23729" w:author="CR#2901r1" w:date="2022-03-24T11:42:00Z">
        <w:r>
          <w:t>-- R4 19-3-1 pre-configured measurement gap</w:t>
        </w:r>
      </w:ins>
    </w:p>
    <w:p w14:paraId="01E3F335" w14:textId="005A9AFA" w:rsidR="00022DF1" w:rsidRDefault="00022DF1" w:rsidP="00022DF1">
      <w:pPr>
        <w:pStyle w:val="PL"/>
        <w:rPr>
          <w:ins w:id="23730" w:author="CR#2901r1" w:date="2022-03-24T11:42:00Z"/>
        </w:rPr>
      </w:pPr>
      <w:ins w:id="23731" w:author="CR#2901r1" w:date="2022-03-24T11:43:00Z">
        <w:r>
          <w:t xml:space="preserve">    </w:t>
        </w:r>
      </w:ins>
      <w:ins w:id="23732" w:author="CR#2901r1" w:date="2022-03-24T11:42:00Z">
        <w:r>
          <w:t>preconfiguredNW-ControlledMeasGap-r17</w:t>
        </w:r>
      </w:ins>
      <w:ins w:id="23733" w:author="CR#2901r1" w:date="2022-03-24T11:44:00Z">
        <w:r>
          <w:t xml:space="preserve">   </w:t>
        </w:r>
      </w:ins>
      <w:ins w:id="23734" w:author="CR#2901r1" w:date="2022-03-24T11:42:00Z">
        <w:r>
          <w:t>ENUMERATED {supported}                  OPTIONAL,</w:t>
        </w:r>
      </w:ins>
    </w:p>
    <w:p w14:paraId="20F5EDC1" w14:textId="6FB08386" w:rsidR="00022DF1" w:rsidRDefault="00022DF1" w:rsidP="00022DF1">
      <w:pPr>
        <w:pStyle w:val="PL"/>
        <w:rPr>
          <w:ins w:id="23735" w:author="CR#2901r1" w:date="2022-03-24T11:42:00Z"/>
        </w:rPr>
      </w:pPr>
      <w:ins w:id="23736" w:author="CR#2901r1" w:date="2022-03-24T11:43:00Z">
        <w:r>
          <w:t xml:space="preserve">    </w:t>
        </w:r>
      </w:ins>
      <w:ins w:id="23737" w:author="CR#2901r1" w:date="2022-03-24T11:42:00Z">
        <w:r>
          <w:t>handoverFR1-FR2-2-r17                   ENUMERATED {supported}                  OPTIONAL,</w:t>
        </w:r>
      </w:ins>
    </w:p>
    <w:p w14:paraId="15AED31E" w14:textId="37B2E816" w:rsidR="00022DF1" w:rsidRDefault="00022DF1" w:rsidP="00022DF1">
      <w:pPr>
        <w:pStyle w:val="PL"/>
        <w:rPr>
          <w:ins w:id="23738" w:author="CR#2901r1" w:date="2022-03-24T11:42:00Z"/>
        </w:rPr>
      </w:pPr>
      <w:ins w:id="23739" w:author="CR#2901r1" w:date="2022-03-24T11:43:00Z">
        <w:r>
          <w:t xml:space="preserve">    </w:t>
        </w:r>
      </w:ins>
      <w:ins w:id="23740" w:author="CR#2901r1" w:date="2022-03-24T11:42:00Z">
        <w:r>
          <w:t>handoverFR2-1-FR2-2-r17                 ENUMERATED {supported}                  OPTIONAL,</w:t>
        </w:r>
      </w:ins>
    </w:p>
    <w:p w14:paraId="6EE5F3BF" w14:textId="22A7498E" w:rsidR="00022DF1" w:rsidRDefault="00022DF1" w:rsidP="00022DF1">
      <w:pPr>
        <w:pStyle w:val="PL"/>
        <w:rPr>
          <w:ins w:id="23741" w:author="CR#2901r1" w:date="2022-03-24T11:42:00Z"/>
        </w:rPr>
      </w:pPr>
      <w:ins w:id="23742" w:author="CR#2901r1" w:date="2022-03-24T11:43:00Z">
        <w:r>
          <w:t xml:space="preserve">    </w:t>
        </w:r>
      </w:ins>
      <w:ins w:id="23743" w:author="CR#2901r1" w:date="2022-03-24T11:42:00Z">
        <w:r>
          <w:t>-- RAN4 14-1: per-FR MG for PRS measurement</w:t>
        </w:r>
      </w:ins>
    </w:p>
    <w:p w14:paraId="06C4DC07" w14:textId="3125957B" w:rsidR="00022DF1" w:rsidRDefault="00022DF1" w:rsidP="00022DF1">
      <w:pPr>
        <w:pStyle w:val="PL"/>
        <w:rPr>
          <w:ins w:id="23744" w:author="CR#2901r1" w:date="2022-03-24T11:42:00Z"/>
        </w:rPr>
      </w:pPr>
      <w:ins w:id="23745" w:author="CR#2901r1" w:date="2022-03-24T11:43:00Z">
        <w:r>
          <w:t xml:space="preserve">    </w:t>
        </w:r>
      </w:ins>
      <w:ins w:id="23746" w:author="CR#2901r1" w:date="2022-03-24T11:42:00Z">
        <w:r>
          <w:t>independentGapConfigPRS-r17             ENUMERATED {supported}                  OPTIONAL</w:t>
        </w:r>
      </w:ins>
    </w:p>
    <w:p w14:paraId="4144714C" w14:textId="3CFFAEFD" w:rsidR="00394471" w:rsidRPr="00D27132" w:rsidRDefault="00022DF1" w:rsidP="00022DF1">
      <w:pPr>
        <w:pStyle w:val="PL"/>
      </w:pPr>
      <w:ins w:id="23747" w:author="CR#2901r1" w:date="2022-03-24T11:43:00Z">
        <w:r>
          <w:t xml:space="preserve">    </w:t>
        </w:r>
      </w:ins>
      <w:ins w:id="23748" w:author="CR#2901r1" w:date="2022-03-24T11:42:00Z">
        <w:r>
          <w:t>]]</w:t>
        </w:r>
      </w:ins>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lastRenderedPageBreak/>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rPr>
          <w:ins w:id="23749" w:author="CR#2901r1" w:date="2022-03-24T11:44:00Z"/>
        </w:rPr>
      </w:pPr>
    </w:p>
    <w:p w14:paraId="182C12B8" w14:textId="084CE4DF" w:rsidR="00022DF1" w:rsidRDefault="00022DF1" w:rsidP="00022DF1">
      <w:pPr>
        <w:pStyle w:val="PL"/>
        <w:rPr>
          <w:ins w:id="23750" w:author="CR#2901r1" w:date="2022-03-24T11:44:00Z"/>
        </w:rPr>
      </w:pPr>
      <w:ins w:id="23751" w:author="CR#2901r1" w:date="2022-03-24T11:44:00Z">
        <w:r>
          <w:t>MeasAndMobParametersFR2-2-r17 ::=           SEQUENCE {</w:t>
        </w:r>
      </w:ins>
    </w:p>
    <w:p w14:paraId="6DD6D975" w14:textId="77777777" w:rsidR="00022DF1" w:rsidRDefault="00022DF1" w:rsidP="00022DF1">
      <w:pPr>
        <w:pStyle w:val="PL"/>
        <w:rPr>
          <w:ins w:id="23752" w:author="CR#2901r1" w:date="2022-03-24T11:44:00Z"/>
        </w:rPr>
      </w:pPr>
      <w:ins w:id="23753" w:author="CR#2901r1" w:date="2022-03-24T11:44:00Z">
        <w:r>
          <w:t xml:space="preserve">    handoverInterF-r17                          ENUMERATED {supported}              OPTIONAL,</w:t>
        </w:r>
      </w:ins>
    </w:p>
    <w:p w14:paraId="66615BAE" w14:textId="77777777" w:rsidR="00022DF1" w:rsidRDefault="00022DF1" w:rsidP="00022DF1">
      <w:pPr>
        <w:pStyle w:val="PL"/>
        <w:rPr>
          <w:ins w:id="23754" w:author="CR#2901r1" w:date="2022-03-24T11:44:00Z"/>
        </w:rPr>
      </w:pPr>
      <w:ins w:id="23755" w:author="CR#2901r1" w:date="2022-03-24T11:44:00Z">
        <w:r>
          <w:t xml:space="preserve">    handoverLTE-EPC-r17                         ENUMERATED {supported}              OPTIONAL,</w:t>
        </w:r>
      </w:ins>
    </w:p>
    <w:p w14:paraId="40071DEB" w14:textId="54EC4CD8" w:rsidR="00022DF1" w:rsidRDefault="00022DF1" w:rsidP="00022DF1">
      <w:pPr>
        <w:pStyle w:val="PL"/>
        <w:rPr>
          <w:ins w:id="23756" w:author="CR#2901r1" w:date="2022-03-24T11:44:00Z"/>
        </w:rPr>
      </w:pPr>
      <w:ins w:id="23757" w:author="CR#2901r1" w:date="2022-03-24T11:44:00Z">
        <w:r>
          <w:t xml:space="preserve">    handoverLTE-5GC-r17                         ENUMERATED {supported}              OPTIONAL,</w:t>
        </w:r>
      </w:ins>
    </w:p>
    <w:p w14:paraId="6C1395F0" w14:textId="7F84746F" w:rsidR="00022DF1" w:rsidRDefault="00022DF1" w:rsidP="00022DF1">
      <w:pPr>
        <w:pStyle w:val="PL"/>
        <w:rPr>
          <w:ins w:id="23758" w:author="CR#2901r1" w:date="2022-03-24T11:44:00Z"/>
        </w:rPr>
      </w:pPr>
      <w:ins w:id="23759" w:author="CR#2901r1" w:date="2022-03-24T11:44:00Z">
        <w:r>
          <w:t xml:space="preserve">    idleInactiveNR-MeasReport-r17</w:t>
        </w:r>
      </w:ins>
      <w:ins w:id="23760" w:author="CR#2901r1" w:date="2022-03-24T11:45:00Z">
        <w:r>
          <w:t xml:space="preserve">               </w:t>
        </w:r>
      </w:ins>
      <w:ins w:id="23761" w:author="CR#2901r1" w:date="2022-03-24T11:44:00Z">
        <w:r>
          <w:t>ENUMERATED {supported}              OPTIONAL,</w:t>
        </w:r>
      </w:ins>
    </w:p>
    <w:p w14:paraId="466C02A9" w14:textId="77777777" w:rsidR="00022DF1" w:rsidRDefault="00022DF1" w:rsidP="00022DF1">
      <w:pPr>
        <w:pStyle w:val="PL"/>
        <w:rPr>
          <w:ins w:id="23762" w:author="CR#2901r1" w:date="2022-03-24T11:44:00Z"/>
        </w:rPr>
      </w:pPr>
      <w:ins w:id="23763" w:author="CR#2901r1" w:date="2022-03-24T11:44:00Z">
        <w:r>
          <w:t>...</w:t>
        </w:r>
      </w:ins>
    </w:p>
    <w:p w14:paraId="673A05C6" w14:textId="299072F8" w:rsidR="00394471" w:rsidRDefault="00022DF1" w:rsidP="00022DF1">
      <w:pPr>
        <w:pStyle w:val="PL"/>
        <w:rPr>
          <w:ins w:id="23764" w:author="CR#2901r1" w:date="2022-03-24T11:44:00Z"/>
        </w:rPr>
      </w:pPr>
      <w:ins w:id="23765" w:author="CR#2901r1" w:date="2022-03-24T11:44:00Z">
        <w:r>
          <w:lastRenderedPageBreak/>
          <w:t>}</w:t>
        </w:r>
      </w:ins>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3766" w:name="_Toc60777461"/>
      <w:bookmarkStart w:id="23767" w:name="_Toc90651334"/>
      <w:r w:rsidRPr="00D27132">
        <w:t>–</w:t>
      </w:r>
      <w:r w:rsidRPr="00D27132">
        <w:tab/>
      </w:r>
      <w:proofErr w:type="spellStart"/>
      <w:r w:rsidRPr="00D27132">
        <w:rPr>
          <w:i/>
        </w:rPr>
        <w:t>MeasAndMobParametersMRDC</w:t>
      </w:r>
      <w:bookmarkEnd w:id="23766"/>
      <w:bookmarkEnd w:id="23767"/>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rPr>
          <w:ins w:id="23768" w:author="CR#2901r1" w:date="2022-03-24T11:45:00Z"/>
        </w:rPr>
      </w:pPr>
    </w:p>
    <w:p w14:paraId="245FDCFE" w14:textId="124422ED" w:rsidR="00022DF1" w:rsidRDefault="00022DF1" w:rsidP="00022DF1">
      <w:pPr>
        <w:pStyle w:val="PL"/>
        <w:rPr>
          <w:ins w:id="23769" w:author="CR#2901r1" w:date="2022-03-24T11:45:00Z"/>
        </w:rPr>
      </w:pPr>
      <w:ins w:id="23770" w:author="CR#2901r1" w:date="2022-03-24T11:45:00Z">
        <w:r>
          <w:t>MeasAndMobParametersMRDC-v1700 ::=      SEQUENCE {</w:t>
        </w:r>
      </w:ins>
    </w:p>
    <w:p w14:paraId="0CADB97F" w14:textId="2F41429B" w:rsidR="00022DF1" w:rsidRDefault="00022DF1" w:rsidP="00022DF1">
      <w:pPr>
        <w:pStyle w:val="PL"/>
        <w:rPr>
          <w:ins w:id="23771" w:author="CR#2901r1" w:date="2022-03-24T11:45:00Z"/>
        </w:rPr>
      </w:pPr>
      <w:ins w:id="23772" w:author="CR#2901r1" w:date="2022-03-24T11:45:00Z">
        <w:r>
          <w:t xml:space="preserve">    measAndMobParametersMRDC-Common-v1700      MeasAndMobParametersMRDC-Common-v1700        OPTIONAL</w:t>
        </w:r>
      </w:ins>
    </w:p>
    <w:p w14:paraId="7BA105FB" w14:textId="66AF4C8E" w:rsidR="00394471" w:rsidRDefault="00022DF1" w:rsidP="00022DF1">
      <w:pPr>
        <w:pStyle w:val="PL"/>
        <w:rPr>
          <w:ins w:id="23773" w:author="CR#2901r1" w:date="2022-03-24T11:45:00Z"/>
        </w:rPr>
      </w:pPr>
      <w:ins w:id="23774" w:author="CR#2901r1" w:date="2022-03-24T11:45:00Z">
        <w:r>
          <w:t>}</w:t>
        </w:r>
      </w:ins>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rPr>
          <w:ins w:id="23775" w:author="CR#2901r1" w:date="2022-03-24T11:46:00Z"/>
        </w:rPr>
      </w:pPr>
    </w:p>
    <w:p w14:paraId="1075C60A" w14:textId="616C4237" w:rsidR="00022DF1" w:rsidRDefault="00022DF1" w:rsidP="00022DF1">
      <w:pPr>
        <w:pStyle w:val="PL"/>
        <w:rPr>
          <w:ins w:id="23776" w:author="CR#2901r1" w:date="2022-03-24T11:46:00Z"/>
        </w:rPr>
      </w:pPr>
      <w:ins w:id="23777" w:author="CR#2901r1" w:date="2022-03-24T11:46:00Z">
        <w:r>
          <w:t>MeasAndMobParametersMRDC-Common-v17</w:t>
        </w:r>
      </w:ins>
      <w:ins w:id="23778" w:author="CR#2901r1" w:date="2022-03-24T22:24:00Z">
        <w:r w:rsidR="007A3EA5">
          <w:t>0</w:t>
        </w:r>
      </w:ins>
      <w:ins w:id="23779" w:author="CR#2901r1" w:date="2022-03-24T11:46:00Z">
        <w:r>
          <w:t>0 ::=   SEQUENCE {</w:t>
        </w:r>
      </w:ins>
    </w:p>
    <w:p w14:paraId="113B1CB1" w14:textId="3A1002BD" w:rsidR="00022DF1" w:rsidRDefault="00022DF1" w:rsidP="00022DF1">
      <w:pPr>
        <w:pStyle w:val="PL"/>
        <w:rPr>
          <w:ins w:id="23780" w:author="CR#2901r1" w:date="2022-03-24T11:46:00Z"/>
        </w:rPr>
      </w:pPr>
      <w:ins w:id="23781" w:author="CR#2901r1" w:date="2022-03-24T11:46:00Z">
        <w:r>
          <w:t xml:space="preserve">    condPSCellChangeParameters-r17              SEQUENCE {</w:t>
        </w:r>
      </w:ins>
    </w:p>
    <w:p w14:paraId="23C8687A" w14:textId="556ABB54" w:rsidR="00022DF1" w:rsidRDefault="00022DF1" w:rsidP="00022DF1">
      <w:pPr>
        <w:pStyle w:val="PL"/>
        <w:rPr>
          <w:ins w:id="23782" w:author="CR#2901r1" w:date="2022-03-24T11:46:00Z"/>
        </w:rPr>
      </w:pPr>
      <w:ins w:id="23783" w:author="CR#2901r1" w:date="2022-03-24T11:46:00Z">
        <w:r>
          <w:t xml:space="preserve">        inter-SN-condPSCellChangeFDD-TDD-NRDC-r17       ENUMERATED {supported}              OPTIONAL,</w:t>
        </w:r>
      </w:ins>
    </w:p>
    <w:p w14:paraId="5A5CD04F" w14:textId="215DC81F" w:rsidR="00022DF1" w:rsidRDefault="00022DF1" w:rsidP="00022DF1">
      <w:pPr>
        <w:pStyle w:val="PL"/>
        <w:rPr>
          <w:ins w:id="23784" w:author="CR#2901r1" w:date="2022-03-24T11:46:00Z"/>
        </w:rPr>
      </w:pPr>
      <w:ins w:id="23785" w:author="CR#2901r1" w:date="2022-03-24T11:46:00Z">
        <w:r>
          <w:t xml:space="preserve">        inter-SN-condPSCellChangeFR1-FR2-NRDC-r17       ENUMERATED {supported}              OPTIONAL,</w:t>
        </w:r>
      </w:ins>
    </w:p>
    <w:p w14:paraId="35B0452F" w14:textId="60CF9655" w:rsidR="00022DF1" w:rsidRDefault="00022DF1" w:rsidP="00022DF1">
      <w:pPr>
        <w:pStyle w:val="PL"/>
        <w:rPr>
          <w:ins w:id="23786" w:author="CR#2901r1" w:date="2022-03-24T11:46:00Z"/>
        </w:rPr>
      </w:pPr>
      <w:ins w:id="23787" w:author="CR#2901r1" w:date="2022-03-24T11:46:00Z">
        <w:r>
          <w:t xml:space="preserve">        inter-SN-condPSCellChangeFDD-TDD-ENDC-r17       ENUMERATED {supported}              OPTIONAL,</w:t>
        </w:r>
      </w:ins>
    </w:p>
    <w:p w14:paraId="465AF7C9" w14:textId="3B2E4625" w:rsidR="00022DF1" w:rsidRDefault="00022DF1" w:rsidP="00022DF1">
      <w:pPr>
        <w:pStyle w:val="PL"/>
        <w:rPr>
          <w:ins w:id="23788" w:author="CR#2901r1" w:date="2022-03-24T11:46:00Z"/>
        </w:rPr>
      </w:pPr>
      <w:ins w:id="23789" w:author="CR#2901r1" w:date="2022-03-24T11:46:00Z">
        <w:r>
          <w:lastRenderedPageBreak/>
          <w:t xml:space="preserve">        inter-SN-condPSCellChangeFR1-FR2-ENDC-r17       ENUMERATED {supported}              OPTIONAL,</w:t>
        </w:r>
      </w:ins>
    </w:p>
    <w:p w14:paraId="2AE0C073" w14:textId="70D58E83" w:rsidR="00022DF1" w:rsidRDefault="00022DF1" w:rsidP="00022DF1">
      <w:pPr>
        <w:pStyle w:val="PL"/>
        <w:rPr>
          <w:ins w:id="23790" w:author="CR#2901r1" w:date="2022-03-24T11:46:00Z"/>
        </w:rPr>
      </w:pPr>
      <w:ins w:id="23791" w:author="CR#2901r1" w:date="2022-03-24T11:46:00Z">
        <w:r>
          <w:t xml:space="preserve">        mn-InitiatedCondPSCellChange-FR1FDD-ENDC-r17    ENUMERATED {supported}              OPTIONAL,</w:t>
        </w:r>
      </w:ins>
    </w:p>
    <w:p w14:paraId="0B43BADF" w14:textId="0B562F1D" w:rsidR="00022DF1" w:rsidRDefault="00022DF1" w:rsidP="00022DF1">
      <w:pPr>
        <w:pStyle w:val="PL"/>
        <w:rPr>
          <w:ins w:id="23792" w:author="CR#2901r1" w:date="2022-03-24T11:46:00Z"/>
        </w:rPr>
      </w:pPr>
      <w:ins w:id="23793" w:author="CR#2901r1" w:date="2022-03-24T11:46:00Z">
        <w:r>
          <w:t xml:space="preserve">        mn-InitiatedCondPSCellChange-FR1TDD-ENDC-r17    ENUMERATED {supported}              OPTIONAL,</w:t>
        </w:r>
      </w:ins>
    </w:p>
    <w:p w14:paraId="4064AE3D" w14:textId="464D2283" w:rsidR="00022DF1" w:rsidRDefault="00022DF1" w:rsidP="00022DF1">
      <w:pPr>
        <w:pStyle w:val="PL"/>
        <w:rPr>
          <w:ins w:id="23794" w:author="CR#2901r1" w:date="2022-03-24T11:46:00Z"/>
        </w:rPr>
      </w:pPr>
      <w:ins w:id="23795" w:author="CR#2901r1" w:date="2022-03-24T11:46:00Z">
        <w:r>
          <w:t xml:space="preserve">        mn-InitiatedCondPSCellChange-FR2TDD-ENDC-r17    ENUMERATED {supported}              OPTIONAL,</w:t>
        </w:r>
      </w:ins>
    </w:p>
    <w:p w14:paraId="717D40F6" w14:textId="13907B32" w:rsidR="00022DF1" w:rsidRDefault="00022DF1" w:rsidP="00022DF1">
      <w:pPr>
        <w:pStyle w:val="PL"/>
        <w:rPr>
          <w:ins w:id="23796" w:author="CR#2901r1" w:date="2022-03-24T11:46:00Z"/>
        </w:rPr>
      </w:pPr>
      <w:ins w:id="23797" w:author="CR#2901r1" w:date="2022-03-24T11:46:00Z">
        <w:r>
          <w:t xml:space="preserve">        sn-InitiatedCondPSCellChange-FR1FDD-ENDC-r17    ENUMERATED {supported}              OPTIONAL,</w:t>
        </w:r>
      </w:ins>
    </w:p>
    <w:p w14:paraId="6D31FF4C" w14:textId="58B27104" w:rsidR="00022DF1" w:rsidRDefault="00022DF1" w:rsidP="00022DF1">
      <w:pPr>
        <w:pStyle w:val="PL"/>
        <w:rPr>
          <w:ins w:id="23798" w:author="CR#2901r1" w:date="2022-03-24T11:46:00Z"/>
        </w:rPr>
      </w:pPr>
      <w:ins w:id="23799" w:author="CR#2901r1" w:date="2022-03-24T11:46:00Z">
        <w:r>
          <w:t xml:space="preserve">        sn-InitiatedCondPSCellChange-FR1TDD-ENDC-r17    ENUMERATED {supported}              OPTIONAL,</w:t>
        </w:r>
      </w:ins>
    </w:p>
    <w:p w14:paraId="321BF009" w14:textId="6C654816" w:rsidR="00022DF1" w:rsidRDefault="00022DF1" w:rsidP="00022DF1">
      <w:pPr>
        <w:pStyle w:val="PL"/>
        <w:rPr>
          <w:ins w:id="23800" w:author="CR#2901r1" w:date="2022-03-24T11:46:00Z"/>
        </w:rPr>
      </w:pPr>
      <w:ins w:id="23801" w:author="CR#2901r1" w:date="2022-03-24T11:46:00Z">
        <w:r>
          <w:t xml:space="preserve">        sn-InitiatedCondPSCellChange-FR2TDD-ENDC-r17    ENUMERATED {supported}              OPTIONAL</w:t>
        </w:r>
      </w:ins>
    </w:p>
    <w:p w14:paraId="74D4529F" w14:textId="091D7207" w:rsidR="00022DF1" w:rsidRDefault="00022DF1" w:rsidP="00022DF1">
      <w:pPr>
        <w:pStyle w:val="PL"/>
        <w:rPr>
          <w:ins w:id="23802" w:author="CR#2901r1" w:date="2022-03-24T11:46:00Z"/>
        </w:rPr>
      </w:pPr>
      <w:ins w:id="23803" w:author="CR#2901r1" w:date="2022-03-24T11:46:00Z">
        <w:r>
          <w:t xml:space="preserve">    }                                                                                       OPTIONAL</w:t>
        </w:r>
      </w:ins>
    </w:p>
    <w:p w14:paraId="10CB41D1" w14:textId="17230A11" w:rsidR="00394471" w:rsidRDefault="00022DF1" w:rsidP="00022DF1">
      <w:pPr>
        <w:pStyle w:val="PL"/>
        <w:rPr>
          <w:ins w:id="23804" w:author="CR#2901r1" w:date="2022-03-24T11:46:00Z"/>
        </w:rPr>
      </w:pPr>
      <w:ins w:id="23805" w:author="CR#2901r1" w:date="2022-03-24T11:46:00Z">
        <w:r>
          <w:t>}</w:t>
        </w:r>
      </w:ins>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3806" w:name="_Toc60777462"/>
      <w:bookmarkStart w:id="23807" w:name="_Toc90651335"/>
      <w:r w:rsidRPr="00D27132">
        <w:t>–</w:t>
      </w:r>
      <w:r w:rsidRPr="00D27132">
        <w:tab/>
      </w:r>
      <w:r w:rsidRPr="00D27132">
        <w:rPr>
          <w:i/>
          <w:noProof/>
        </w:rPr>
        <w:t>MIMO-Layers</w:t>
      </w:r>
      <w:bookmarkEnd w:id="23806"/>
      <w:bookmarkEnd w:id="23807"/>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3808" w:name="_Toc60777463"/>
      <w:bookmarkStart w:id="23809" w:name="_Toc90651336"/>
      <w:r w:rsidRPr="00D27132">
        <w:t>–</w:t>
      </w:r>
      <w:r w:rsidRPr="00D27132">
        <w:tab/>
      </w:r>
      <w:r w:rsidRPr="00D27132">
        <w:rPr>
          <w:i/>
        </w:rPr>
        <w:t>MIMO-</w:t>
      </w:r>
      <w:proofErr w:type="spellStart"/>
      <w:r w:rsidRPr="00D27132">
        <w:rPr>
          <w:i/>
        </w:rPr>
        <w:t>ParametersPerBand</w:t>
      </w:r>
      <w:bookmarkEnd w:id="23808"/>
      <w:bookmarkEnd w:id="23809"/>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lastRenderedPageBreak/>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lastRenderedPageBreak/>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lastRenderedPageBreak/>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lastRenderedPageBreak/>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rPr>
          <w:ins w:id="23810" w:author="CR#2901r1" w:date="2022-03-24T11:48:00Z"/>
        </w:rPr>
      </w:pPr>
      <w:r w:rsidRPr="00D27132">
        <w:t xml:space="preserve">    ]]</w:t>
      </w:r>
      <w:ins w:id="23811" w:author="CR#2901r1" w:date="2022-03-24T11:48:00Z">
        <w:r w:rsidR="00022DF1">
          <w:t>,</w:t>
        </w:r>
      </w:ins>
    </w:p>
    <w:p w14:paraId="09E77CE3" w14:textId="141ED01B" w:rsidR="00022DF1" w:rsidRDefault="00022DF1" w:rsidP="00022DF1">
      <w:pPr>
        <w:pStyle w:val="PL"/>
        <w:rPr>
          <w:ins w:id="23812" w:author="CR#2901r1" w:date="2022-03-24T11:48:00Z"/>
        </w:rPr>
      </w:pPr>
      <w:ins w:id="23813" w:author="CR#2901r1" w:date="2022-03-24T11:48:00Z">
        <w:r>
          <w:t xml:space="preserve">    [[</w:t>
        </w:r>
      </w:ins>
    </w:p>
    <w:p w14:paraId="10AEB46F" w14:textId="4AE13425" w:rsidR="00022DF1" w:rsidRDefault="00022DF1" w:rsidP="00022DF1">
      <w:pPr>
        <w:pStyle w:val="PL"/>
        <w:rPr>
          <w:ins w:id="23814" w:author="CR#2901r1" w:date="2022-03-24T11:48:00Z"/>
        </w:rPr>
      </w:pPr>
      <w:ins w:id="23815" w:author="CR#2901r1" w:date="2022-03-24T11:48:00Z">
        <w:r>
          <w:t xml:space="preserve">    -- R1 23-8-5</w:t>
        </w:r>
        <w:r>
          <w:tab/>
          <w:t>Increased repetition for SRS</w:t>
        </w:r>
      </w:ins>
    </w:p>
    <w:p w14:paraId="194CC0FF" w14:textId="5FD05470" w:rsidR="00022DF1" w:rsidRDefault="00022DF1" w:rsidP="00022DF1">
      <w:pPr>
        <w:pStyle w:val="PL"/>
        <w:rPr>
          <w:ins w:id="23816" w:author="CR#2901r1" w:date="2022-03-24T11:48:00Z"/>
        </w:rPr>
      </w:pPr>
      <w:ins w:id="23817" w:author="CR#2901r1" w:date="2022-03-24T11:48:00Z">
        <w:r>
          <w:t xml:space="preserve">    srs-increasedRepetition-r17</w:t>
        </w:r>
      </w:ins>
      <w:ins w:id="23818" w:author="CR#2901r1" w:date="2022-03-24T11:49:00Z">
        <w:r>
          <w:t xml:space="preserve">                 </w:t>
        </w:r>
      </w:ins>
      <w:ins w:id="23819" w:author="CR#2901r1" w:date="2022-03-24T11:48:00Z">
        <w:r>
          <w:t>ENUMERATED {supported}                                         OPTIONAL,</w:t>
        </w:r>
      </w:ins>
    </w:p>
    <w:p w14:paraId="3094B2BB" w14:textId="1EEFD7F7" w:rsidR="00022DF1" w:rsidRDefault="00022DF1" w:rsidP="00022DF1">
      <w:pPr>
        <w:pStyle w:val="PL"/>
        <w:rPr>
          <w:ins w:id="23820" w:author="CR#2901r1" w:date="2022-03-24T11:48:00Z"/>
        </w:rPr>
      </w:pPr>
      <w:ins w:id="23821" w:author="CR#2901r1" w:date="2022-03-24T11:48:00Z">
        <w:r>
          <w:t xml:space="preserve">    -- R1 23-8-6</w:t>
        </w:r>
        <w:r>
          <w:tab/>
          <w:t>Partial frequency sounding of SRS</w:t>
        </w:r>
      </w:ins>
    </w:p>
    <w:p w14:paraId="53997D55" w14:textId="1BDF23EE" w:rsidR="00022DF1" w:rsidRDefault="00022DF1" w:rsidP="00022DF1">
      <w:pPr>
        <w:pStyle w:val="PL"/>
        <w:rPr>
          <w:ins w:id="23822" w:author="CR#2901r1" w:date="2022-03-24T11:48:00Z"/>
        </w:rPr>
      </w:pPr>
      <w:ins w:id="23823" w:author="CR#2901r1" w:date="2022-03-24T11:48:00Z">
        <w:r>
          <w:t xml:space="preserve">    srs-partialFrequencySounding-r17</w:t>
        </w:r>
      </w:ins>
      <w:ins w:id="23824" w:author="CR#2901r1" w:date="2022-03-24T11:49:00Z">
        <w:r>
          <w:t xml:space="preserve">            </w:t>
        </w:r>
      </w:ins>
      <w:ins w:id="23825" w:author="CR#2901r1" w:date="2022-03-24T11:48:00Z">
        <w:r>
          <w:t>ENUMERATED {supported}                                         OPTIONAL,</w:t>
        </w:r>
      </w:ins>
    </w:p>
    <w:p w14:paraId="426A1812" w14:textId="1804DE7E" w:rsidR="00022DF1" w:rsidRDefault="00022DF1" w:rsidP="00022DF1">
      <w:pPr>
        <w:pStyle w:val="PL"/>
        <w:rPr>
          <w:ins w:id="23826" w:author="CR#2901r1" w:date="2022-03-24T11:48:00Z"/>
        </w:rPr>
      </w:pPr>
      <w:ins w:id="23827" w:author="CR#2901r1" w:date="2022-03-24T11:48:00Z">
        <w:r>
          <w:t xml:space="preserve">    -- R1 23-8-7</w:t>
        </w:r>
        <w:r>
          <w:tab/>
          <w:t>Start RB location hopping for partial frequency SRS</w:t>
        </w:r>
      </w:ins>
    </w:p>
    <w:p w14:paraId="7B2A3D7B" w14:textId="2464397F" w:rsidR="00022DF1" w:rsidRDefault="00022DF1" w:rsidP="00022DF1">
      <w:pPr>
        <w:pStyle w:val="PL"/>
        <w:rPr>
          <w:ins w:id="23828" w:author="CR#2901r1" w:date="2022-03-24T11:48:00Z"/>
        </w:rPr>
      </w:pPr>
      <w:ins w:id="23829" w:author="CR#2901r1" w:date="2022-03-24T11:48:00Z">
        <w:r>
          <w:t xml:space="preserve">    srs-startRB-locationHoppingPartial-r17</w:t>
        </w:r>
      </w:ins>
      <w:ins w:id="23830" w:author="CR#2901r1" w:date="2022-03-24T11:49:00Z">
        <w:r>
          <w:t xml:space="preserve">      </w:t>
        </w:r>
      </w:ins>
      <w:ins w:id="23831" w:author="CR#2901r1" w:date="2022-03-24T11:48:00Z">
        <w:r>
          <w:t>ENUMERATED {supported}                                         OPTIONAL,</w:t>
        </w:r>
      </w:ins>
    </w:p>
    <w:p w14:paraId="1E859ACF" w14:textId="4AB3795C" w:rsidR="00022DF1" w:rsidRDefault="00022DF1" w:rsidP="00022DF1">
      <w:pPr>
        <w:pStyle w:val="PL"/>
        <w:rPr>
          <w:ins w:id="23832" w:author="CR#2901r1" w:date="2022-03-24T11:48:00Z"/>
        </w:rPr>
      </w:pPr>
      <w:ins w:id="23833" w:author="CR#2901r1" w:date="2022-03-24T11:48:00Z">
        <w:r>
          <w:t xml:space="preserve">    -- R1 23-8-8</w:t>
        </w:r>
        <w:r>
          <w:tab/>
          <w:t>Comb-8 SRS</w:t>
        </w:r>
      </w:ins>
    </w:p>
    <w:p w14:paraId="0690CC3F" w14:textId="2D3485B9" w:rsidR="00022DF1" w:rsidRDefault="00022DF1" w:rsidP="00022DF1">
      <w:pPr>
        <w:pStyle w:val="PL"/>
        <w:rPr>
          <w:ins w:id="23834" w:author="CR#2901r1" w:date="2022-03-24T11:48:00Z"/>
        </w:rPr>
      </w:pPr>
      <w:ins w:id="23835" w:author="CR#2901r1" w:date="2022-03-24T11:48:00Z">
        <w:r>
          <w:t xml:space="preserve">    srs-combEight-r17</w:t>
        </w:r>
      </w:ins>
      <w:ins w:id="23836" w:author="CR#2901r1" w:date="2022-03-24T11:49:00Z">
        <w:r>
          <w:t xml:space="preserve">                           </w:t>
        </w:r>
      </w:ins>
      <w:ins w:id="23837" w:author="CR#2901r1" w:date="2022-03-24T11:48:00Z">
        <w:r>
          <w:t>ENUMERATED {supported}                                         OPTIONAL,</w:t>
        </w:r>
      </w:ins>
    </w:p>
    <w:p w14:paraId="7BF84694" w14:textId="77777777" w:rsidR="00022DF1" w:rsidRDefault="00022DF1" w:rsidP="00022DF1">
      <w:pPr>
        <w:pStyle w:val="PL"/>
        <w:rPr>
          <w:ins w:id="23838" w:author="CR#2901r1" w:date="2022-03-24T11:48:00Z"/>
        </w:rPr>
      </w:pPr>
      <w:ins w:id="23839" w:author="CR#2901r1" w:date="2022-03-24T11:48:00Z">
        <w:r>
          <w:t xml:space="preserve">    -- R1 23-9-1</w:t>
        </w:r>
        <w:r>
          <w:tab/>
          <w:t>Basic Features of Further Enhanced Port-Selection Type II Codebook (FeType-II) per band information</w:t>
        </w:r>
      </w:ins>
    </w:p>
    <w:p w14:paraId="7EB896B8" w14:textId="1C8CE368" w:rsidR="00022DF1" w:rsidRDefault="00022DF1" w:rsidP="00022DF1">
      <w:pPr>
        <w:pStyle w:val="PL"/>
        <w:rPr>
          <w:ins w:id="23840" w:author="CR#2901r1" w:date="2022-03-24T11:48:00Z"/>
        </w:rPr>
      </w:pPr>
      <w:ins w:id="23841" w:author="CR#2901r1" w:date="2022-03-24T11:48:00Z">
        <w:r>
          <w:t xml:space="preserve">    codebookParametersfetype2-r17</w:t>
        </w:r>
      </w:ins>
      <w:ins w:id="23842" w:author="CR#2901r1" w:date="2022-03-24T11:50:00Z">
        <w:r>
          <w:t xml:space="preserve">               </w:t>
        </w:r>
      </w:ins>
      <w:ins w:id="23843" w:author="CR#2901r1" w:date="2022-03-24T11:48:00Z">
        <w:r>
          <w:t xml:space="preserve">CodebookParametersfetype2-r17 </w:t>
        </w:r>
      </w:ins>
      <w:ins w:id="23844" w:author="CR#2901r1" w:date="2022-03-24T11:50:00Z">
        <w:r>
          <w:t xml:space="preserve">                                 </w:t>
        </w:r>
      </w:ins>
      <w:ins w:id="23845" w:author="CR#2901r1" w:date="2022-03-24T11:48:00Z">
        <w:r>
          <w:t>OPTIONAL</w:t>
        </w:r>
      </w:ins>
    </w:p>
    <w:p w14:paraId="0A7B13E6" w14:textId="764B2E87" w:rsidR="00022DF1" w:rsidRDefault="00022DF1" w:rsidP="00022DF1">
      <w:pPr>
        <w:pStyle w:val="PL"/>
        <w:rPr>
          <w:ins w:id="23846" w:author="CR#2901r1" w:date="2022-03-24T11:48:00Z"/>
        </w:rPr>
      </w:pPr>
      <w:ins w:id="23847" w:author="CR#2901r1" w:date="2022-03-24T11:48:00Z">
        <w:r>
          <w:t xml:space="preserve">    ]]</w:t>
        </w:r>
      </w:ins>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lastRenderedPageBreak/>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lastRenderedPageBreak/>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3848" w:name="_Toc60777464"/>
      <w:bookmarkStart w:id="23849" w:name="_Toc90651337"/>
      <w:r w:rsidRPr="00D27132">
        <w:lastRenderedPageBreak/>
        <w:t>–</w:t>
      </w:r>
      <w:r w:rsidRPr="00D27132">
        <w:tab/>
      </w:r>
      <w:r w:rsidRPr="00D27132">
        <w:rPr>
          <w:i/>
          <w:noProof/>
        </w:rPr>
        <w:t>ModulationOrder</w:t>
      </w:r>
      <w:bookmarkEnd w:id="23848"/>
      <w:bookmarkEnd w:id="23849"/>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3850" w:name="_Toc60777465"/>
      <w:bookmarkStart w:id="23851" w:name="_Toc90651338"/>
      <w:r w:rsidRPr="00D27132">
        <w:t>–</w:t>
      </w:r>
      <w:r w:rsidRPr="00D27132">
        <w:tab/>
      </w:r>
      <w:r w:rsidRPr="00D27132">
        <w:rPr>
          <w:i/>
          <w:noProof/>
        </w:rPr>
        <w:t>MRDC-Parameters</w:t>
      </w:r>
      <w:bookmarkEnd w:id="23850"/>
      <w:bookmarkEnd w:id="2385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lastRenderedPageBreak/>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rPr>
          <w:ins w:id="23852" w:author="CR#2901r1" w:date="2022-03-24T11:50:00Z"/>
        </w:rPr>
      </w:pPr>
    </w:p>
    <w:p w14:paraId="0E124B56" w14:textId="1A53DA7B" w:rsidR="00022DF1" w:rsidRDefault="00022DF1" w:rsidP="00022DF1">
      <w:pPr>
        <w:pStyle w:val="PL"/>
        <w:rPr>
          <w:ins w:id="23853" w:author="CR#2901r1" w:date="2022-03-24T11:50:00Z"/>
        </w:rPr>
      </w:pPr>
      <w:ins w:id="23854" w:author="CR#2901r1" w:date="2022-03-24T11:50:00Z">
        <w:r>
          <w:t>MRDC-Parameters-v17</w:t>
        </w:r>
      </w:ins>
      <w:ins w:id="23855" w:author="CR#2901r1" w:date="2022-03-24T11:51:00Z">
        <w:r>
          <w:t>0</w:t>
        </w:r>
      </w:ins>
      <w:ins w:id="23856" w:author="CR#2901r1" w:date="2022-03-24T11:50:00Z">
        <w:r>
          <w:t>0 ::=</w:t>
        </w:r>
        <w:r>
          <w:tab/>
          <w:t>SEQUENCE {</w:t>
        </w:r>
      </w:ins>
    </w:p>
    <w:p w14:paraId="6EE0CE86" w14:textId="33626DB2" w:rsidR="00022DF1" w:rsidRDefault="00022DF1" w:rsidP="00022DF1">
      <w:pPr>
        <w:pStyle w:val="PL"/>
        <w:rPr>
          <w:ins w:id="23857" w:author="CR#2901r1" w:date="2022-03-24T11:50:00Z"/>
        </w:rPr>
      </w:pPr>
      <w:ins w:id="23858" w:author="CR#2901r1" w:date="2022-03-24T11:50:00Z">
        <w:r>
          <w:t xml:space="preserve">    condPSCellAdditionENDC-r17                  ENUMERATED {supported} </w:t>
        </w:r>
      </w:ins>
      <w:ins w:id="23859" w:author="CR#2901r1" w:date="2022-03-24T11:51:00Z">
        <w:r>
          <w:t xml:space="preserve">             </w:t>
        </w:r>
      </w:ins>
      <w:ins w:id="23860" w:author="CR#2901r1" w:date="2022-03-24T11:50:00Z">
        <w:r>
          <w:t xml:space="preserve">     OPTIONAL,</w:t>
        </w:r>
      </w:ins>
    </w:p>
    <w:p w14:paraId="415FD1EE" w14:textId="578000CE" w:rsidR="00022DF1" w:rsidRDefault="00022DF1" w:rsidP="00022DF1">
      <w:pPr>
        <w:pStyle w:val="PL"/>
        <w:rPr>
          <w:ins w:id="23861" w:author="CR#2901r1" w:date="2022-03-24T11:50:00Z"/>
        </w:rPr>
      </w:pPr>
      <w:ins w:id="23862" w:author="CR#2901r1" w:date="2022-03-24T11:50:00Z">
        <w:r>
          <w:t xml:space="preserve">    scg-ActivationDeactivationENDC-r17          ENUMERATED {supported}</w:t>
        </w:r>
      </w:ins>
      <w:ins w:id="23863" w:author="CR#2901r1" w:date="2022-03-24T11:51:00Z">
        <w:r>
          <w:t xml:space="preserve">                   </w:t>
        </w:r>
      </w:ins>
      <w:ins w:id="23864" w:author="CR#2901r1" w:date="2022-03-24T11:50:00Z">
        <w:r>
          <w:t>OPTIONAL,</w:t>
        </w:r>
      </w:ins>
    </w:p>
    <w:p w14:paraId="14057CFE" w14:textId="66E9ADF6" w:rsidR="00022DF1" w:rsidRDefault="00022DF1" w:rsidP="00022DF1">
      <w:pPr>
        <w:pStyle w:val="PL"/>
        <w:rPr>
          <w:ins w:id="23865" w:author="CR#2901r1" w:date="2022-03-24T11:50:00Z"/>
        </w:rPr>
      </w:pPr>
      <w:ins w:id="23866" w:author="CR#2901r1" w:date="2022-03-24T11:50:00Z">
        <w:r>
          <w:t xml:space="preserve">    scg-ActivationDeactivationResumeENDC-r17    ENUMERATED {supported}</w:t>
        </w:r>
      </w:ins>
      <w:ins w:id="23867" w:author="CR#2901r1" w:date="2022-03-24T11:51:00Z">
        <w:r>
          <w:t xml:space="preserve">                   </w:t>
        </w:r>
      </w:ins>
      <w:ins w:id="23868" w:author="CR#2901r1" w:date="2022-03-24T11:50:00Z">
        <w:r>
          <w:t>OPTIONAL</w:t>
        </w:r>
      </w:ins>
    </w:p>
    <w:p w14:paraId="7AD35A53" w14:textId="4F1BE246" w:rsidR="00394471" w:rsidRDefault="00022DF1" w:rsidP="00022DF1">
      <w:pPr>
        <w:pStyle w:val="PL"/>
        <w:rPr>
          <w:ins w:id="23869" w:author="CR#2901r1" w:date="2022-03-24T11:50:00Z"/>
        </w:rPr>
      </w:pPr>
      <w:ins w:id="23870" w:author="CR#2901r1" w:date="2022-03-24T11:50:00Z">
        <w:r>
          <w:t>}</w:t>
        </w:r>
      </w:ins>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3871" w:name="_Toc60777466"/>
      <w:bookmarkStart w:id="23872" w:name="_Toc90651339"/>
      <w:r w:rsidRPr="00D27132">
        <w:t>–</w:t>
      </w:r>
      <w:r w:rsidRPr="00D27132">
        <w:tab/>
      </w:r>
      <w:r w:rsidRPr="00D27132">
        <w:rPr>
          <w:i/>
          <w:noProof/>
        </w:rPr>
        <w:t>NRDC-Parameters</w:t>
      </w:r>
      <w:bookmarkEnd w:id="23871"/>
      <w:bookmarkEnd w:id="23872"/>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rPr>
          <w:ins w:id="23873" w:author="CR#2901r1" w:date="2022-03-24T11:51:00Z"/>
        </w:rPr>
      </w:pPr>
      <w:ins w:id="23874" w:author="CR#2901r1" w:date="2022-03-24T11:51:00Z">
        <w:r>
          <w:t>NRDC-Parameters-v1700   ::=</w:t>
        </w:r>
      </w:ins>
      <w:ins w:id="23875" w:author="CR#2901r1" w:date="2022-03-24T11:52:00Z">
        <w:r>
          <w:t xml:space="preserve">         </w:t>
        </w:r>
      </w:ins>
      <w:ins w:id="23876" w:author="CR#2901r1" w:date="2022-03-24T11:51:00Z">
        <w:r>
          <w:t>SEQUENCE {</w:t>
        </w:r>
      </w:ins>
    </w:p>
    <w:p w14:paraId="247A662A" w14:textId="362B2332" w:rsidR="00022DF1" w:rsidRDefault="00022DF1" w:rsidP="00022DF1">
      <w:pPr>
        <w:pStyle w:val="PL"/>
        <w:rPr>
          <w:ins w:id="23877" w:author="CR#2901r1" w:date="2022-03-24T11:51:00Z"/>
        </w:rPr>
      </w:pPr>
      <w:ins w:id="23878" w:author="CR#2901r1" w:date="2022-03-24T11:51:00Z">
        <w:r>
          <w:t xml:space="preserve">    f1c-OverNR-RRC-r17</w:t>
        </w:r>
      </w:ins>
      <w:ins w:id="23879" w:author="CR#2901r1" w:date="2022-03-24T11:52:00Z">
        <w:r>
          <w:t xml:space="preserve">                  </w:t>
        </w:r>
      </w:ins>
      <w:ins w:id="23880" w:author="CR#2901r1" w:date="2022-03-24T11:51:00Z">
        <w:r>
          <w:t>ENUMERATED {supported}</w:t>
        </w:r>
      </w:ins>
      <w:ins w:id="23881" w:author="CR#2901r1" w:date="2022-03-24T11:52:00Z">
        <w:r>
          <w:t xml:space="preserve">                      </w:t>
        </w:r>
      </w:ins>
      <w:ins w:id="23882" w:author="CR#2901r1" w:date="2022-03-24T11:51:00Z">
        <w:r>
          <w:t>OPTIONAL,</w:t>
        </w:r>
      </w:ins>
    </w:p>
    <w:p w14:paraId="06AE1DF9" w14:textId="2E78FEB9" w:rsidR="00022DF1" w:rsidRDefault="00022DF1" w:rsidP="00022DF1">
      <w:pPr>
        <w:pStyle w:val="PL"/>
        <w:rPr>
          <w:ins w:id="23883" w:author="CR#2901r1" w:date="2022-03-24T11:51:00Z"/>
        </w:rPr>
      </w:pPr>
      <w:ins w:id="23884" w:author="CR#2901r1" w:date="2022-03-24T11:52:00Z">
        <w:r>
          <w:t xml:space="preserve">    </w:t>
        </w:r>
      </w:ins>
      <w:ins w:id="23885" w:author="CR#2901r1" w:date="2022-03-24T11:51:00Z">
        <w:r>
          <w:t>measAndMobParametersNRDC-v17</w:t>
        </w:r>
      </w:ins>
      <w:ins w:id="23886" w:author="CR#2901r1" w:date="2022-03-24T11:52:00Z">
        <w:r>
          <w:t>0</w:t>
        </w:r>
      </w:ins>
      <w:ins w:id="23887" w:author="CR#2901r1" w:date="2022-03-24T11:51:00Z">
        <w:r>
          <w:t>0      MeasAndMobParametersMRDC-v17</w:t>
        </w:r>
      </w:ins>
      <w:ins w:id="23888" w:author="CR#2901r1" w:date="2022-03-24T11:52:00Z">
        <w:r>
          <w:t>0</w:t>
        </w:r>
      </w:ins>
      <w:ins w:id="23889" w:author="CR#2901r1" w:date="2022-03-24T11:51:00Z">
        <w:r>
          <w:t>0</w:t>
        </w:r>
        <w:del w:id="23890" w:author="Draft v4" w:date="2022-04-07T00:56:00Z">
          <w:r w:rsidDel="006665C6">
            <w:delText xml:space="preserve">              OPTIONAL</w:delText>
          </w:r>
        </w:del>
      </w:ins>
    </w:p>
    <w:p w14:paraId="62784093" w14:textId="536A7B56" w:rsidR="00394471" w:rsidRDefault="00022DF1" w:rsidP="00022DF1">
      <w:pPr>
        <w:pStyle w:val="PL"/>
        <w:rPr>
          <w:ins w:id="23891" w:author="CR#2901r1" w:date="2022-03-24T11:51:00Z"/>
        </w:rPr>
      </w:pPr>
      <w:ins w:id="23892" w:author="CR#2901r1" w:date="2022-03-24T11:51:00Z">
        <w:r>
          <w:t>}</w:t>
        </w:r>
      </w:ins>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3893" w:name="_Toc60777467"/>
      <w:bookmarkStart w:id="23894" w:name="_Toc90651340"/>
      <w:r w:rsidRPr="00D27132">
        <w:t>–</w:t>
      </w:r>
      <w:r w:rsidRPr="00D27132">
        <w:tab/>
      </w:r>
      <w:r w:rsidRPr="00D27132">
        <w:rPr>
          <w:i/>
        </w:rPr>
        <w:t>OLPC-SRS-</w:t>
      </w:r>
      <w:proofErr w:type="spellStart"/>
      <w:r w:rsidRPr="00D27132">
        <w:rPr>
          <w:i/>
        </w:rPr>
        <w:t>Pos</w:t>
      </w:r>
      <w:bookmarkEnd w:id="23893"/>
      <w:bookmarkEnd w:id="23894"/>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lastRenderedPageBreak/>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3895" w:name="_Toc60777468"/>
      <w:bookmarkStart w:id="23896" w:name="_Toc90651341"/>
      <w:r w:rsidRPr="00D27132">
        <w:rPr>
          <w:rFonts w:eastAsia="Malgun Gothic"/>
        </w:rPr>
        <w:t>–</w:t>
      </w:r>
      <w:r w:rsidRPr="00D27132">
        <w:rPr>
          <w:rFonts w:eastAsia="Malgun Gothic"/>
        </w:rPr>
        <w:tab/>
      </w:r>
      <w:r w:rsidRPr="00D27132">
        <w:rPr>
          <w:rFonts w:eastAsia="Malgun Gothic"/>
          <w:i/>
        </w:rPr>
        <w:t>PDCP-Parameters</w:t>
      </w:r>
      <w:bookmarkEnd w:id="23895"/>
      <w:bookmarkEnd w:id="23896"/>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rPr>
          <w:ins w:id="23897" w:author="CR#2901r1" w:date="2022-03-24T11:52:00Z"/>
        </w:rPr>
      </w:pPr>
      <w:r w:rsidRPr="00D27132">
        <w:t xml:space="preserve">    ]]</w:t>
      </w:r>
      <w:ins w:id="23898" w:author="CR#2901r1" w:date="2022-03-24T11:52:00Z">
        <w:r w:rsidR="00022DF1">
          <w:t>,</w:t>
        </w:r>
      </w:ins>
    </w:p>
    <w:p w14:paraId="31EE7725" w14:textId="77777777" w:rsidR="00022DF1" w:rsidRDefault="00022DF1" w:rsidP="00022DF1">
      <w:pPr>
        <w:pStyle w:val="PL"/>
        <w:rPr>
          <w:ins w:id="23899" w:author="CR#2901r1" w:date="2022-03-24T11:52:00Z"/>
        </w:rPr>
      </w:pPr>
      <w:ins w:id="23900" w:author="CR#2901r1" w:date="2022-03-24T11:52:00Z">
        <w:r>
          <w:t xml:space="preserve">    [[</w:t>
        </w:r>
      </w:ins>
    </w:p>
    <w:p w14:paraId="245DA574" w14:textId="77777777" w:rsidR="00022DF1" w:rsidRDefault="00022DF1" w:rsidP="00022DF1">
      <w:pPr>
        <w:pStyle w:val="PL"/>
        <w:rPr>
          <w:ins w:id="23901" w:author="CR#2901r1" w:date="2022-03-24T11:52:00Z"/>
        </w:rPr>
      </w:pPr>
      <w:ins w:id="23902" w:author="CR#2901r1" w:date="2022-03-24T11:52:00Z">
        <w:r>
          <w:t xml:space="preserve">    longSN-RedCap-r17                   ENUMERATED {supported}      OPTIONAL,</w:t>
        </w:r>
      </w:ins>
    </w:p>
    <w:p w14:paraId="37A112E8" w14:textId="428BB9EE" w:rsidR="00022DF1" w:rsidRDefault="00022DF1" w:rsidP="00022DF1">
      <w:pPr>
        <w:pStyle w:val="PL"/>
        <w:rPr>
          <w:ins w:id="23903" w:author="CR#2901r1" w:date="2022-03-24T11:52:00Z"/>
        </w:rPr>
      </w:pPr>
      <w:ins w:id="23904" w:author="CR#2901r1" w:date="2022-03-24T11:52:00Z">
        <w:r>
          <w:t xml:space="preserve">    udc-r17                         </w:t>
        </w:r>
      </w:ins>
      <w:ins w:id="23905" w:author="CR#2901r1" w:date="2022-03-24T11:53:00Z">
        <w:r>
          <w:t xml:space="preserve">    </w:t>
        </w:r>
      </w:ins>
      <w:ins w:id="23906" w:author="CR#2901r1" w:date="2022-03-24T11:52:00Z">
        <w:r>
          <w:t>SEQUENCE {</w:t>
        </w:r>
      </w:ins>
    </w:p>
    <w:p w14:paraId="395F17DD" w14:textId="456C08D6" w:rsidR="00022DF1" w:rsidRDefault="00022DF1" w:rsidP="00022DF1">
      <w:pPr>
        <w:pStyle w:val="PL"/>
        <w:rPr>
          <w:ins w:id="23907" w:author="CR#2901r1" w:date="2022-03-24T11:52:00Z"/>
        </w:rPr>
      </w:pPr>
      <w:ins w:id="23908" w:author="CR#2901r1" w:date="2022-03-24T11:52:00Z">
        <w:r>
          <w:t xml:space="preserve">        standardDictionary-r17          </w:t>
        </w:r>
      </w:ins>
      <w:ins w:id="23909" w:author="CR#2901r1" w:date="2022-03-24T11:53:00Z">
        <w:r>
          <w:t xml:space="preserve">    </w:t>
        </w:r>
      </w:ins>
      <w:ins w:id="23910" w:author="CR#2901r1" w:date="2022-03-24T11:52:00Z">
        <w:r>
          <w:t>ENUMERATED {supported}  OPTIONAL,</w:t>
        </w:r>
      </w:ins>
    </w:p>
    <w:p w14:paraId="10233B00" w14:textId="2CDCE27D" w:rsidR="00022DF1" w:rsidRDefault="00022DF1" w:rsidP="00022DF1">
      <w:pPr>
        <w:pStyle w:val="PL"/>
        <w:rPr>
          <w:ins w:id="23911" w:author="CR#2901r1" w:date="2022-03-24T11:52:00Z"/>
        </w:rPr>
      </w:pPr>
      <w:ins w:id="23912" w:author="CR#2901r1" w:date="2022-03-24T11:52:00Z">
        <w:r>
          <w:t xml:space="preserve">        operatorDictionary-r17          </w:t>
        </w:r>
      </w:ins>
      <w:ins w:id="23913" w:author="CR#2901r1" w:date="2022-03-24T11:53:00Z">
        <w:r>
          <w:t xml:space="preserve">    </w:t>
        </w:r>
      </w:ins>
      <w:ins w:id="23914" w:author="CR#2901r1" w:date="2022-03-24T11:52:00Z">
        <w:r>
          <w:t>SEQUENCE {</w:t>
        </w:r>
      </w:ins>
    </w:p>
    <w:p w14:paraId="329B2DF1" w14:textId="72A5C350" w:rsidR="00022DF1" w:rsidRDefault="00022DF1" w:rsidP="00022DF1">
      <w:pPr>
        <w:pStyle w:val="PL"/>
        <w:rPr>
          <w:ins w:id="23915" w:author="CR#2901r1" w:date="2022-03-24T11:52:00Z"/>
        </w:rPr>
      </w:pPr>
      <w:ins w:id="23916" w:author="CR#2901r1" w:date="2022-03-24T11:52:00Z">
        <w:r>
          <w:t xml:space="preserve">            versionOfDictionary-r17         </w:t>
        </w:r>
      </w:ins>
      <w:ins w:id="23917" w:author="CR#2901r1" w:date="2022-03-24T11:53:00Z">
        <w:r>
          <w:t xml:space="preserve">    </w:t>
        </w:r>
      </w:ins>
      <w:ins w:id="23918" w:author="CR#2901r1" w:date="2022-03-24T11:52:00Z">
        <w:r>
          <w:t>INTEGER (0..15),</w:t>
        </w:r>
      </w:ins>
    </w:p>
    <w:p w14:paraId="063E4036" w14:textId="2DC4678A" w:rsidR="00022DF1" w:rsidRDefault="00022DF1" w:rsidP="00022DF1">
      <w:pPr>
        <w:pStyle w:val="PL"/>
        <w:rPr>
          <w:ins w:id="23919" w:author="CR#2901r1" w:date="2022-03-24T11:52:00Z"/>
        </w:rPr>
      </w:pPr>
      <w:ins w:id="23920" w:author="CR#2901r1" w:date="2022-03-24T11:52:00Z">
        <w:r>
          <w:lastRenderedPageBreak/>
          <w:t xml:space="preserve">            associatedPLMN-ID-r17           </w:t>
        </w:r>
      </w:ins>
      <w:ins w:id="23921" w:author="CR#2901r1" w:date="2022-03-24T11:53:00Z">
        <w:r>
          <w:t xml:space="preserve">    </w:t>
        </w:r>
      </w:ins>
      <w:ins w:id="23922" w:author="CR#2901r1" w:date="2022-03-24T11:52:00Z">
        <w:r>
          <w:t>PLMN-Identity</w:t>
        </w:r>
      </w:ins>
    </w:p>
    <w:p w14:paraId="1D31F9F0" w14:textId="77777777" w:rsidR="00022DF1" w:rsidRDefault="00022DF1" w:rsidP="00022DF1">
      <w:pPr>
        <w:pStyle w:val="PL"/>
        <w:rPr>
          <w:ins w:id="23923" w:author="CR#2901r1" w:date="2022-03-24T11:52:00Z"/>
        </w:rPr>
      </w:pPr>
      <w:ins w:id="23924" w:author="CR#2901r1" w:date="2022-03-24T11:52:00Z">
        <w:r>
          <w:t xml:space="preserve">        }                                                           OPTIONAL,</w:t>
        </w:r>
      </w:ins>
    </w:p>
    <w:p w14:paraId="214E2702" w14:textId="5582E0FB" w:rsidR="00022DF1" w:rsidRDefault="00022DF1" w:rsidP="00022DF1">
      <w:pPr>
        <w:pStyle w:val="PL"/>
        <w:rPr>
          <w:ins w:id="23925" w:author="CR#2901r1" w:date="2022-03-24T11:52:00Z"/>
        </w:rPr>
      </w:pPr>
      <w:ins w:id="23926" w:author="CR#2901r1" w:date="2022-03-24T11:52:00Z">
        <w:r>
          <w:t xml:space="preserve">        continueUDC-r17                 </w:t>
        </w:r>
      </w:ins>
      <w:ins w:id="23927" w:author="CR#2901r1" w:date="2022-03-24T11:54:00Z">
        <w:r>
          <w:t xml:space="preserve">    </w:t>
        </w:r>
      </w:ins>
      <w:ins w:id="23928" w:author="CR#2901r1" w:date="2022-03-24T11:52:00Z">
        <w:r>
          <w:t>ENUMERATED {supported}  OPTIONAL</w:t>
        </w:r>
      </w:ins>
    </w:p>
    <w:p w14:paraId="4E3B41C1" w14:textId="66FDF50B" w:rsidR="00022DF1" w:rsidRDefault="00022DF1" w:rsidP="00022DF1">
      <w:pPr>
        <w:pStyle w:val="PL"/>
        <w:rPr>
          <w:ins w:id="23929" w:author="CR#2901r1" w:date="2022-03-24T11:52:00Z"/>
        </w:rPr>
      </w:pPr>
      <w:ins w:id="23930" w:author="CR#2901r1" w:date="2022-03-24T11:52:00Z">
        <w:r>
          <w:t xml:space="preserve">    }                                                               OPTIONAL</w:t>
        </w:r>
      </w:ins>
    </w:p>
    <w:p w14:paraId="3EA311D8" w14:textId="525674A2" w:rsidR="00394471" w:rsidRPr="00D27132" w:rsidRDefault="00022DF1" w:rsidP="00022DF1">
      <w:pPr>
        <w:pStyle w:val="PL"/>
      </w:pPr>
      <w:ins w:id="23931" w:author="CR#2901r1" w:date="2022-03-24T11:52:00Z">
        <w:r>
          <w:t xml:space="preserve">    ]]</w:t>
        </w:r>
      </w:ins>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3932" w:name="_Toc60777469"/>
      <w:bookmarkStart w:id="23933" w:name="_Toc90651342"/>
      <w:r w:rsidRPr="00D27132">
        <w:t>–</w:t>
      </w:r>
      <w:r w:rsidRPr="00D27132">
        <w:tab/>
      </w:r>
      <w:r w:rsidRPr="00D27132">
        <w:rPr>
          <w:i/>
        </w:rPr>
        <w:t>PDCP-</w:t>
      </w:r>
      <w:proofErr w:type="spellStart"/>
      <w:r w:rsidRPr="00D27132">
        <w:rPr>
          <w:i/>
        </w:rPr>
        <w:t>ParametersMRDC</w:t>
      </w:r>
      <w:bookmarkEnd w:id="23932"/>
      <w:bookmarkEnd w:id="23933"/>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3934" w:name="_Toc60777470"/>
      <w:bookmarkStart w:id="23935" w:name="_Toc90651343"/>
      <w:r w:rsidRPr="00D27132">
        <w:t>–</w:t>
      </w:r>
      <w:r w:rsidRPr="00D27132">
        <w:tab/>
      </w:r>
      <w:proofErr w:type="spellStart"/>
      <w:r w:rsidRPr="00D27132">
        <w:rPr>
          <w:i/>
        </w:rPr>
        <w:t>Phy</w:t>
      </w:r>
      <w:proofErr w:type="spellEnd"/>
      <w:r w:rsidRPr="00D27132">
        <w:rPr>
          <w:i/>
        </w:rPr>
        <w:t>-Parameters</w:t>
      </w:r>
      <w:bookmarkEnd w:id="23934"/>
      <w:bookmarkEnd w:id="23935"/>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rPr>
          <w:ins w:id="23936" w:author="CR#2901r1" w:date="2022-03-24T11:54:00Z"/>
        </w:rPr>
      </w:pPr>
      <w:r w:rsidRPr="00D27132">
        <w:t xml:space="preserve">    ]]</w:t>
      </w:r>
      <w:ins w:id="23937" w:author="CR#2901r1" w:date="2022-03-24T11:54:00Z">
        <w:r w:rsidR="00022DF1">
          <w:t>,</w:t>
        </w:r>
      </w:ins>
    </w:p>
    <w:p w14:paraId="7508E0FD" w14:textId="2AA900E5" w:rsidR="00022DF1" w:rsidRDefault="00022DF1" w:rsidP="00022DF1">
      <w:pPr>
        <w:pStyle w:val="PL"/>
        <w:rPr>
          <w:ins w:id="23938" w:author="CR#2901r1" w:date="2022-03-24T11:54:00Z"/>
        </w:rPr>
      </w:pPr>
      <w:ins w:id="23939" w:author="CR#2901r1" w:date="2022-03-24T11:55:00Z">
        <w:r>
          <w:t xml:space="preserve">    </w:t>
        </w:r>
      </w:ins>
      <w:ins w:id="23940" w:author="CR#2901r1" w:date="2022-03-24T11:54:00Z">
        <w:r>
          <w:t>[[</w:t>
        </w:r>
      </w:ins>
    </w:p>
    <w:p w14:paraId="70AC4C0F" w14:textId="179FF869" w:rsidR="00022DF1" w:rsidRDefault="00022DF1" w:rsidP="00022DF1">
      <w:pPr>
        <w:pStyle w:val="PL"/>
        <w:rPr>
          <w:ins w:id="23941" w:author="CR#2901r1" w:date="2022-03-24T11:54:00Z"/>
        </w:rPr>
      </w:pPr>
      <w:ins w:id="23942" w:author="CR#2901r1" w:date="2022-03-24T11:55:00Z">
        <w:r>
          <w:t xml:space="preserve">    </w:t>
        </w:r>
      </w:ins>
      <w:ins w:id="23943" w:author="CR#2901r1" w:date="2022-03-24T11:54:00Z">
        <w:r>
          <w:t>-- R1 31-1: Support of Desired Guard Symbol reporting and provided guard symbol reception.</w:t>
        </w:r>
      </w:ins>
    </w:p>
    <w:p w14:paraId="1CEEC8EC" w14:textId="3FE651D8" w:rsidR="00022DF1" w:rsidRDefault="00022DF1" w:rsidP="00022DF1">
      <w:pPr>
        <w:pStyle w:val="PL"/>
        <w:rPr>
          <w:ins w:id="23944" w:author="CR#2901r1" w:date="2022-03-24T11:54:00Z"/>
        </w:rPr>
      </w:pPr>
      <w:ins w:id="23945" w:author="CR#2901r1" w:date="2022-03-24T11:55:00Z">
        <w:r>
          <w:t xml:space="preserve">    </w:t>
        </w:r>
      </w:ins>
      <w:ins w:id="23946" w:author="CR#2901r1" w:date="2022-03-24T11:54:00Z">
        <w:r>
          <w:t>guardSymbolReportReception-IAB-r17</w:t>
        </w:r>
      </w:ins>
      <w:ins w:id="23947" w:author="CR#2901r1" w:date="2022-03-24T11:55:00Z">
        <w:r>
          <w:t xml:space="preserve">          </w:t>
        </w:r>
      </w:ins>
      <w:ins w:id="23948" w:author="CR#2901r1" w:date="2022-03-24T11:54:00Z">
        <w:r>
          <w:t>ENUMERATED {supported}</w:t>
        </w:r>
      </w:ins>
      <w:ins w:id="23949" w:author="CR#2901r1" w:date="2022-03-24T11:56:00Z">
        <w:r>
          <w:t xml:space="preserve">              </w:t>
        </w:r>
      </w:ins>
      <w:ins w:id="23950" w:author="CR#2901r1" w:date="2022-03-24T11:54:00Z">
        <w:r>
          <w:t>OPTIONAL,</w:t>
        </w:r>
      </w:ins>
    </w:p>
    <w:p w14:paraId="0F9EC7C0" w14:textId="4B39649D" w:rsidR="00022DF1" w:rsidRDefault="00022DF1" w:rsidP="00022DF1">
      <w:pPr>
        <w:pStyle w:val="PL"/>
        <w:rPr>
          <w:ins w:id="23951" w:author="CR#2901r1" w:date="2022-03-24T11:54:00Z"/>
        </w:rPr>
      </w:pPr>
      <w:ins w:id="23952" w:author="CR#2901r1" w:date="2022-03-24T11:55:00Z">
        <w:r>
          <w:t xml:space="preserve">    </w:t>
        </w:r>
      </w:ins>
      <w:ins w:id="23953" w:author="CR#2901r1" w:date="2022-03-24T11:54:00Z">
        <w:r>
          <w:t>-- R1 31-2: support of restricted IAB-DU beam reception</w:t>
        </w:r>
      </w:ins>
    </w:p>
    <w:p w14:paraId="5961C533" w14:textId="654DCE7B" w:rsidR="00022DF1" w:rsidRDefault="00022DF1" w:rsidP="00022DF1">
      <w:pPr>
        <w:pStyle w:val="PL"/>
        <w:rPr>
          <w:ins w:id="23954" w:author="CR#2901r1" w:date="2022-03-24T11:54:00Z"/>
        </w:rPr>
      </w:pPr>
      <w:ins w:id="23955" w:author="CR#2901r1" w:date="2022-03-24T11:55:00Z">
        <w:r>
          <w:t xml:space="preserve">    </w:t>
        </w:r>
      </w:ins>
      <w:ins w:id="23956" w:author="CR#2901r1" w:date="2022-03-24T11:54:00Z">
        <w:r>
          <w:t>restricted-IAB-DU-BeamReception-r17</w:t>
        </w:r>
      </w:ins>
      <w:ins w:id="23957" w:author="CR#2901r1" w:date="2022-03-24T11:55:00Z">
        <w:r>
          <w:t xml:space="preserve"> </w:t>
        </w:r>
      </w:ins>
      <w:ins w:id="23958" w:author="CR#2901r1" w:date="2022-03-24T11:56:00Z">
        <w:r>
          <w:t xml:space="preserve">        </w:t>
        </w:r>
      </w:ins>
      <w:ins w:id="23959" w:author="CR#2901r1" w:date="2022-03-24T11:54:00Z">
        <w:r>
          <w:t>ENUMERATED {supported}</w:t>
        </w:r>
      </w:ins>
      <w:ins w:id="23960" w:author="CR#2901r1" w:date="2022-03-24T11:56:00Z">
        <w:r>
          <w:t xml:space="preserve">              </w:t>
        </w:r>
      </w:ins>
      <w:ins w:id="23961" w:author="CR#2901r1" w:date="2022-03-24T11:54:00Z">
        <w:r>
          <w:t>OPTIONAL,</w:t>
        </w:r>
      </w:ins>
    </w:p>
    <w:p w14:paraId="16D71510" w14:textId="176F0487" w:rsidR="00022DF1" w:rsidRDefault="00022DF1" w:rsidP="00022DF1">
      <w:pPr>
        <w:pStyle w:val="PL"/>
        <w:rPr>
          <w:ins w:id="23962" w:author="CR#2901r1" w:date="2022-03-24T11:54:00Z"/>
        </w:rPr>
      </w:pPr>
      <w:ins w:id="23963" w:author="CR#2901r1" w:date="2022-03-24T11:55:00Z">
        <w:r>
          <w:t xml:space="preserve">    </w:t>
        </w:r>
      </w:ins>
      <w:ins w:id="23964" w:author="CR#2901r1" w:date="2022-03-24T11:54:00Z">
        <w:r>
          <w:t>-- R1 31-3: support of recommended IAB-MT beam transmission for DL and UL beam</w:t>
        </w:r>
      </w:ins>
    </w:p>
    <w:p w14:paraId="544FD0FE" w14:textId="44DD3C56" w:rsidR="00022DF1" w:rsidRDefault="00022DF1" w:rsidP="00022DF1">
      <w:pPr>
        <w:pStyle w:val="PL"/>
        <w:rPr>
          <w:ins w:id="23965" w:author="CR#2901r1" w:date="2022-03-24T11:54:00Z"/>
        </w:rPr>
      </w:pPr>
      <w:ins w:id="23966" w:author="CR#2901r1" w:date="2022-03-24T11:55:00Z">
        <w:r>
          <w:t xml:space="preserve">    </w:t>
        </w:r>
      </w:ins>
      <w:ins w:id="23967" w:author="CR#2901r1" w:date="2022-03-24T11:54:00Z">
        <w:r>
          <w:t>recommended-IAB-MT-BeamTransmission-r17</w:t>
        </w:r>
      </w:ins>
      <w:ins w:id="23968" w:author="CR#2901r1" w:date="2022-03-24T11:56:00Z">
        <w:r>
          <w:t xml:space="preserve">     </w:t>
        </w:r>
      </w:ins>
      <w:ins w:id="23969" w:author="CR#2901r1" w:date="2022-03-24T11:54:00Z">
        <w:r>
          <w:t>ENUMERATED {supported}</w:t>
        </w:r>
      </w:ins>
      <w:ins w:id="23970" w:author="CR#2901r1" w:date="2022-03-24T11:56:00Z">
        <w:r>
          <w:t xml:space="preserve">              </w:t>
        </w:r>
      </w:ins>
      <w:ins w:id="23971" w:author="CR#2901r1" w:date="2022-03-24T11:54:00Z">
        <w:r>
          <w:t>OPTIONAL,</w:t>
        </w:r>
      </w:ins>
    </w:p>
    <w:p w14:paraId="1511735F" w14:textId="27D2D7AD" w:rsidR="00022DF1" w:rsidRDefault="00022DF1" w:rsidP="00022DF1">
      <w:pPr>
        <w:pStyle w:val="PL"/>
        <w:rPr>
          <w:ins w:id="23972" w:author="CR#2901r1" w:date="2022-03-24T11:54:00Z"/>
        </w:rPr>
      </w:pPr>
      <w:ins w:id="23973" w:author="CR#2901r1" w:date="2022-03-24T11:54:00Z">
        <w:r>
          <w:t xml:space="preserve">   </w:t>
        </w:r>
      </w:ins>
      <w:ins w:id="23974" w:author="CR#2901r1" w:date="2022-03-24T11:55:00Z">
        <w:r>
          <w:t xml:space="preserve"> </w:t>
        </w:r>
      </w:ins>
      <w:ins w:id="23975" w:author="CR#2901r1" w:date="2022-03-24T11:54:00Z">
        <w:r>
          <w:t>-- R1 31-4: support of case 6 timing alignment indication reception</w:t>
        </w:r>
      </w:ins>
    </w:p>
    <w:p w14:paraId="5983C7D8" w14:textId="4CDA44E1" w:rsidR="00022DF1" w:rsidRDefault="00022DF1" w:rsidP="00022DF1">
      <w:pPr>
        <w:pStyle w:val="PL"/>
        <w:rPr>
          <w:ins w:id="23976" w:author="CR#2901r1" w:date="2022-03-24T11:54:00Z"/>
        </w:rPr>
      </w:pPr>
      <w:ins w:id="23977" w:author="CR#2901r1" w:date="2022-03-24T11:54:00Z">
        <w:r>
          <w:t xml:space="preserve">    case6-TimingAlignmentReception-IAB-r17</w:t>
        </w:r>
      </w:ins>
      <w:ins w:id="23978" w:author="CR#2901r1" w:date="2022-03-24T11:56:00Z">
        <w:r>
          <w:t xml:space="preserve">      </w:t>
        </w:r>
      </w:ins>
      <w:ins w:id="23979" w:author="CR#2901r1" w:date="2022-03-24T11:54:00Z">
        <w:r>
          <w:t>ENUMERATED {supported}</w:t>
        </w:r>
      </w:ins>
      <w:ins w:id="23980" w:author="CR#2901r1" w:date="2022-03-24T11:56:00Z">
        <w:r>
          <w:t xml:space="preserve">              </w:t>
        </w:r>
      </w:ins>
      <w:ins w:id="23981" w:author="CR#2901r1" w:date="2022-03-24T11:54:00Z">
        <w:r>
          <w:t>OPTIONAL,</w:t>
        </w:r>
      </w:ins>
    </w:p>
    <w:p w14:paraId="2F969C7C" w14:textId="311AB377" w:rsidR="00022DF1" w:rsidRDefault="00022DF1" w:rsidP="00022DF1">
      <w:pPr>
        <w:pStyle w:val="PL"/>
        <w:rPr>
          <w:ins w:id="23982" w:author="CR#2901r1" w:date="2022-03-24T11:54:00Z"/>
        </w:rPr>
      </w:pPr>
      <w:ins w:id="23983" w:author="CR#2901r1" w:date="2022-03-24T11:54:00Z">
        <w:r>
          <w:t xml:space="preserve">    -- R1 31-5: support of case 7 timing offset indication reception and case 7 timing at parent-node indication reception</w:t>
        </w:r>
      </w:ins>
    </w:p>
    <w:p w14:paraId="3FFE13EB" w14:textId="6A422FDA" w:rsidR="00022DF1" w:rsidRDefault="00022DF1" w:rsidP="00022DF1">
      <w:pPr>
        <w:pStyle w:val="PL"/>
        <w:rPr>
          <w:ins w:id="23984" w:author="CR#2901r1" w:date="2022-03-24T11:54:00Z"/>
        </w:rPr>
      </w:pPr>
      <w:ins w:id="23985" w:author="CR#2901r1" w:date="2022-03-24T11:54:00Z">
        <w:r>
          <w:lastRenderedPageBreak/>
          <w:t xml:space="preserve">    case7-TimingAlignmentReception-IAB-r17</w:t>
        </w:r>
      </w:ins>
      <w:ins w:id="23986" w:author="CR#2901r1" w:date="2022-03-24T11:56:00Z">
        <w:r>
          <w:t xml:space="preserve">      </w:t>
        </w:r>
      </w:ins>
      <w:ins w:id="23987" w:author="CR#2901r1" w:date="2022-03-24T11:54:00Z">
        <w:r>
          <w:t>ENUMERATED {supported}</w:t>
        </w:r>
      </w:ins>
      <w:ins w:id="23988" w:author="CR#2901r1" w:date="2022-03-24T11:56:00Z">
        <w:r>
          <w:t xml:space="preserve">              </w:t>
        </w:r>
      </w:ins>
      <w:ins w:id="23989" w:author="CR#2901r1" w:date="2022-03-24T11:54:00Z">
        <w:r>
          <w:t>OPTIONAL,</w:t>
        </w:r>
      </w:ins>
    </w:p>
    <w:p w14:paraId="114EF42B" w14:textId="6A11A060" w:rsidR="00022DF1" w:rsidRDefault="00022DF1" w:rsidP="00022DF1">
      <w:pPr>
        <w:pStyle w:val="PL"/>
        <w:rPr>
          <w:ins w:id="23990" w:author="CR#2901r1" w:date="2022-03-24T11:54:00Z"/>
        </w:rPr>
      </w:pPr>
      <w:ins w:id="23991" w:author="CR#2901r1" w:date="2022-03-24T11:54:00Z">
        <w:r>
          <w:t xml:space="preserve">    -- R1 31-6: support of desired DL Tx power </w:t>
        </w:r>
      </w:ins>
      <w:ins w:id="23992" w:author="CR#2901r1" w:date="2022-03-24T11:56:00Z">
        <w:r>
          <w:t>a</w:t>
        </w:r>
      </w:ins>
      <w:ins w:id="23993" w:author="CR#2901r1" w:date="2022-03-24T11:54:00Z">
        <w:r>
          <w:t>djustment reporting and DL Tx power adjustment reception</w:t>
        </w:r>
      </w:ins>
    </w:p>
    <w:p w14:paraId="1CF9C846" w14:textId="50FF84C5" w:rsidR="00022DF1" w:rsidRDefault="00022DF1" w:rsidP="00022DF1">
      <w:pPr>
        <w:pStyle w:val="PL"/>
        <w:rPr>
          <w:ins w:id="23994" w:author="CR#2901r1" w:date="2022-03-24T11:54:00Z"/>
        </w:rPr>
      </w:pPr>
      <w:ins w:id="23995" w:author="CR#2901r1" w:date="2022-03-24T11:54:00Z">
        <w:r>
          <w:t xml:space="preserve">    dl-tx-PowerAdjustment-IAB-r17</w:t>
        </w:r>
      </w:ins>
      <w:ins w:id="23996" w:author="CR#2901r1" w:date="2022-03-24T11:56:00Z">
        <w:r>
          <w:t xml:space="preserve">               </w:t>
        </w:r>
      </w:ins>
      <w:ins w:id="23997" w:author="CR#2901r1" w:date="2022-03-24T11:54:00Z">
        <w:r>
          <w:t>ENUMERATED {supported}</w:t>
        </w:r>
      </w:ins>
      <w:ins w:id="23998" w:author="CR#2901r1" w:date="2022-03-24T11:56:00Z">
        <w:r>
          <w:t xml:space="preserve">              </w:t>
        </w:r>
      </w:ins>
      <w:ins w:id="23999" w:author="CR#2901r1" w:date="2022-03-24T11:54:00Z">
        <w:r>
          <w:t>OPTIONAL</w:t>
        </w:r>
      </w:ins>
    </w:p>
    <w:p w14:paraId="3394AFF9" w14:textId="0FB4B9FE" w:rsidR="00394471" w:rsidRPr="00D27132" w:rsidRDefault="00022DF1" w:rsidP="00022DF1">
      <w:pPr>
        <w:pStyle w:val="PL"/>
      </w:pPr>
      <w:ins w:id="24000" w:author="CR#2901r1" w:date="2022-03-24T11:54:00Z">
        <w:r>
          <w:t xml:space="preserve">    ]]</w:t>
        </w:r>
      </w:ins>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lastRenderedPageBreak/>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lastRenderedPageBreak/>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4001" w:name="_Toc90651344"/>
      <w:r w:rsidRPr="00D27132">
        <w:t>–</w:t>
      </w:r>
      <w:r w:rsidRPr="00D27132">
        <w:tab/>
      </w:r>
      <w:proofErr w:type="spellStart"/>
      <w:r w:rsidRPr="00D27132">
        <w:rPr>
          <w:i/>
        </w:rPr>
        <w:t>Phy-ParametersMRDC</w:t>
      </w:r>
      <w:bookmarkEnd w:id="24001"/>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4002" w:name="_Toc90651345"/>
      <w:r w:rsidRPr="00D27132">
        <w:t>–</w:t>
      </w:r>
      <w:r w:rsidRPr="00D27132">
        <w:tab/>
      </w:r>
      <w:proofErr w:type="spellStart"/>
      <w:r w:rsidRPr="00D27132">
        <w:rPr>
          <w:i/>
        </w:rPr>
        <w:t>Phy-ParametersSharedSpectrumChAccess</w:t>
      </w:r>
      <w:bookmarkEnd w:id="24002"/>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lastRenderedPageBreak/>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4003" w:name="_Toc60777472"/>
      <w:bookmarkStart w:id="24004"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24003"/>
      <w:bookmarkEnd w:id="24004"/>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rPr>
          <w:ins w:id="24005" w:author="CR#2901r1" w:date="2022-03-24T11:57:00Z"/>
        </w:rPr>
      </w:pPr>
    </w:p>
    <w:p w14:paraId="43DE3646" w14:textId="527A146A" w:rsidR="00022DF1" w:rsidRDefault="00022DF1" w:rsidP="00022DF1">
      <w:pPr>
        <w:pStyle w:val="PL"/>
        <w:rPr>
          <w:ins w:id="24006" w:author="CR#2901r1" w:date="2022-03-24T11:57:00Z"/>
        </w:rPr>
      </w:pPr>
      <w:ins w:id="24007" w:author="CR#2901r1" w:date="2022-03-24T11:57:00Z">
        <w:r>
          <w:t>PowSav-Parameters-v1700 ::=     SEQUENCE {</w:t>
        </w:r>
      </w:ins>
    </w:p>
    <w:p w14:paraId="3ED5005C" w14:textId="7CD26097" w:rsidR="00022DF1" w:rsidRDefault="00022DF1" w:rsidP="00022DF1">
      <w:pPr>
        <w:pStyle w:val="PL"/>
        <w:rPr>
          <w:ins w:id="24008" w:author="CR#2901r1" w:date="2022-03-24T11:57:00Z"/>
        </w:rPr>
      </w:pPr>
      <w:ins w:id="24009" w:author="CR#2901r1" w:date="2022-03-24T11:57:00Z">
        <w:r>
          <w:t xml:space="preserve">    powSav-ParametersFR2-2-r17      PowSav-ParametersFR2-2-r17                                                   OPTIONAL,</w:t>
        </w:r>
      </w:ins>
    </w:p>
    <w:p w14:paraId="0C7B969A" w14:textId="21C232FF" w:rsidR="00022DF1" w:rsidRDefault="00022DF1" w:rsidP="00022DF1">
      <w:pPr>
        <w:pStyle w:val="PL"/>
        <w:rPr>
          <w:ins w:id="24010" w:author="CR#2901r1" w:date="2022-03-24T11:57:00Z"/>
        </w:rPr>
      </w:pPr>
      <w:ins w:id="24011" w:author="CR#2901r1" w:date="2022-03-24T11:57:00Z">
        <w:r>
          <w:t xml:space="preserve">    ...</w:t>
        </w:r>
      </w:ins>
    </w:p>
    <w:p w14:paraId="4F4DED9F" w14:textId="3BF14BF5" w:rsidR="00394471" w:rsidRDefault="00022DF1" w:rsidP="00022DF1">
      <w:pPr>
        <w:pStyle w:val="PL"/>
        <w:rPr>
          <w:ins w:id="24012" w:author="CR#2901r1" w:date="2022-03-24T11:57:00Z"/>
        </w:rPr>
      </w:pPr>
      <w:ins w:id="24013" w:author="CR#2901r1" w:date="2022-03-24T11:57:00Z">
        <w:r>
          <w:t>}</w:t>
        </w:r>
      </w:ins>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rPr>
          <w:ins w:id="24014" w:author="CR#2901r1" w:date="2022-03-24T11:58:00Z"/>
        </w:rPr>
      </w:pPr>
    </w:p>
    <w:p w14:paraId="6E17B023" w14:textId="6370DA9A" w:rsidR="00022DF1" w:rsidRDefault="00022DF1" w:rsidP="00022DF1">
      <w:pPr>
        <w:pStyle w:val="PL"/>
        <w:rPr>
          <w:ins w:id="24015" w:author="CR#2901r1" w:date="2022-03-24T11:58:00Z"/>
        </w:rPr>
      </w:pPr>
      <w:ins w:id="24016" w:author="CR#2901r1" w:date="2022-03-24T11:58:00Z">
        <w:r>
          <w:t>PowSav-ParametersFR2-2-r17 ::=      SEQUENCE {</w:t>
        </w:r>
      </w:ins>
    </w:p>
    <w:p w14:paraId="1DCD2853" w14:textId="72D40D6E" w:rsidR="00022DF1" w:rsidRDefault="00022DF1" w:rsidP="00022DF1">
      <w:pPr>
        <w:pStyle w:val="PL"/>
        <w:rPr>
          <w:ins w:id="24017" w:author="CR#2901r1" w:date="2022-03-24T11:58:00Z"/>
        </w:rPr>
      </w:pPr>
      <w:ins w:id="24018" w:author="CR#2901r1" w:date="2022-03-24T11:58:00Z">
        <w:r>
          <w:t xml:space="preserve">    maxBW-Preference-r17                      ENUMERATED {supported}                                             OPTIONAL,</w:t>
        </w:r>
      </w:ins>
    </w:p>
    <w:p w14:paraId="6290CA7F" w14:textId="1F1A6112" w:rsidR="00022DF1" w:rsidRDefault="00022DF1" w:rsidP="00022DF1">
      <w:pPr>
        <w:pStyle w:val="PL"/>
        <w:rPr>
          <w:ins w:id="24019" w:author="CR#2901r1" w:date="2022-03-24T11:58:00Z"/>
        </w:rPr>
      </w:pPr>
      <w:ins w:id="24020" w:author="CR#2901r1" w:date="2022-03-24T11:58:00Z">
        <w:r>
          <w:t xml:space="preserve">    maxMIMO-LayerPreference-r17               ENUMERATED {supported}                                             OPTIONAL,</w:t>
        </w:r>
      </w:ins>
    </w:p>
    <w:p w14:paraId="67B55BE0" w14:textId="77777777" w:rsidR="00022DF1" w:rsidRDefault="00022DF1" w:rsidP="00022DF1">
      <w:pPr>
        <w:pStyle w:val="PL"/>
        <w:rPr>
          <w:ins w:id="24021" w:author="CR#2901r1" w:date="2022-03-24T11:58:00Z"/>
        </w:rPr>
      </w:pPr>
      <w:ins w:id="24022" w:author="CR#2901r1" w:date="2022-03-24T11:58:00Z">
        <w:r>
          <w:t xml:space="preserve">    ...</w:t>
        </w:r>
      </w:ins>
    </w:p>
    <w:p w14:paraId="4CF6DCB5" w14:textId="199A7149" w:rsidR="00394471" w:rsidRDefault="00022DF1" w:rsidP="00022DF1">
      <w:pPr>
        <w:pStyle w:val="PL"/>
        <w:rPr>
          <w:ins w:id="24023" w:author="CR#2901r1" w:date="2022-03-24T11:58:00Z"/>
        </w:rPr>
      </w:pPr>
      <w:ins w:id="24024" w:author="CR#2901r1" w:date="2022-03-24T11:58:00Z">
        <w:r>
          <w:t>}</w:t>
        </w:r>
      </w:ins>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4025" w:name="_Toc60777473"/>
      <w:bookmarkStart w:id="24026" w:name="_Toc90651347"/>
      <w:r w:rsidRPr="00D27132">
        <w:t>–</w:t>
      </w:r>
      <w:r w:rsidRPr="00D27132">
        <w:tab/>
      </w:r>
      <w:r w:rsidRPr="00D27132">
        <w:rPr>
          <w:i/>
          <w:noProof/>
        </w:rPr>
        <w:t>ProcessingParameters</w:t>
      </w:r>
      <w:bookmarkEnd w:id="24025"/>
      <w:bookmarkEnd w:id="24026"/>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lastRenderedPageBreak/>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Pr>
        <w:rPr>
          <w:ins w:id="24027" w:author="CR#2901r1" w:date="2022-03-24T11:59:00Z"/>
        </w:rPr>
      </w:pPr>
    </w:p>
    <w:p w14:paraId="115A50BB" w14:textId="77777777" w:rsidR="00022DF1" w:rsidRPr="00652CE7" w:rsidRDefault="00022DF1">
      <w:pPr>
        <w:pStyle w:val="Heading4"/>
        <w:rPr>
          <w:ins w:id="24028" w:author="CR#2901r1" w:date="2022-03-24T11:59:00Z"/>
        </w:rPr>
        <w:pPrChange w:id="24029" w:author="CR#2901r1" w:date="2022-03-24T11:59:00Z">
          <w:pPr>
            <w:keepNext/>
            <w:keepLines/>
            <w:spacing w:before="120"/>
            <w:ind w:left="1418" w:hanging="1418"/>
            <w:outlineLvl w:val="3"/>
          </w:pPr>
        </w:pPrChange>
      </w:pPr>
      <w:bookmarkStart w:id="24030" w:name="OLE_LINK2"/>
      <w:ins w:id="24031" w:author="CR#2901r1" w:date="2022-03-24T11:59:00Z">
        <w:r w:rsidRPr="00652CE7">
          <w:t>–</w:t>
        </w:r>
        <w:r w:rsidRPr="00652CE7">
          <w:tab/>
        </w:r>
        <w:proofErr w:type="spellStart"/>
        <w:r w:rsidRPr="00022DF1">
          <w:rPr>
            <w:i/>
            <w:iCs/>
            <w:rPrChange w:id="24032" w:author="CR#2901r1" w:date="2022-03-24T11:59:00Z">
              <w:rPr/>
            </w:rPrChange>
          </w:rPr>
          <w:t>QoE</w:t>
        </w:r>
        <w:proofErr w:type="spellEnd"/>
        <w:r w:rsidRPr="00022DF1">
          <w:rPr>
            <w:i/>
            <w:iCs/>
            <w:rPrChange w:id="24033" w:author="CR#2901r1" w:date="2022-03-24T11:59:00Z">
              <w:rPr/>
            </w:rPrChange>
          </w:rPr>
          <w:t>-Parameters</w:t>
        </w:r>
      </w:ins>
    </w:p>
    <w:p w14:paraId="50D7DDDD" w14:textId="77777777" w:rsidR="00022DF1" w:rsidRPr="00652CE7" w:rsidRDefault="00022DF1" w:rsidP="00022DF1">
      <w:pPr>
        <w:rPr>
          <w:ins w:id="24034" w:author="CR#2901r1" w:date="2022-03-24T11:59:00Z"/>
        </w:rPr>
      </w:pPr>
      <w:ins w:id="24035" w:author="CR#2901r1" w:date="2022-03-24T11:59:00Z">
        <w:r w:rsidRPr="00652CE7">
          <w:t xml:space="preserve">The IE </w:t>
        </w:r>
        <w:proofErr w:type="spellStart"/>
        <w:r w:rsidRPr="00652CE7">
          <w:rPr>
            <w:i/>
          </w:rPr>
          <w:t>QoE</w:t>
        </w:r>
        <w:proofErr w:type="spellEnd"/>
        <w:r w:rsidRPr="00652CE7">
          <w:rPr>
            <w:i/>
          </w:rPr>
          <w:t>-Parameters</w:t>
        </w:r>
        <w:r w:rsidRPr="00652CE7">
          <w:t xml:space="preserve"> is used to convey the capabilities supported by the UE for application layer measurements.</w:t>
        </w:r>
      </w:ins>
    </w:p>
    <w:p w14:paraId="04674F84" w14:textId="77777777" w:rsidR="00022DF1" w:rsidRPr="00652CE7" w:rsidRDefault="00022DF1">
      <w:pPr>
        <w:pStyle w:val="TH"/>
        <w:rPr>
          <w:ins w:id="24036" w:author="CR#2901r1" w:date="2022-03-24T11:59:00Z"/>
          <w:i/>
        </w:rPr>
        <w:pPrChange w:id="24037" w:author="CR#2901r1" w:date="2022-03-24T11:59:00Z">
          <w:pPr>
            <w:keepNext/>
            <w:keepLines/>
            <w:spacing w:before="60"/>
            <w:jc w:val="center"/>
          </w:pPr>
        </w:pPrChange>
      </w:pPr>
      <w:proofErr w:type="spellStart"/>
      <w:ins w:id="24038" w:author="CR#2901r1" w:date="2022-03-24T11:59:00Z">
        <w:r w:rsidRPr="00652CE7">
          <w:rPr>
            <w:i/>
          </w:rPr>
          <w:t>QoE</w:t>
        </w:r>
        <w:proofErr w:type="spellEnd"/>
        <w:r w:rsidRPr="00652CE7">
          <w:rPr>
            <w:i/>
          </w:rPr>
          <w:t xml:space="preserve">-Parameters </w:t>
        </w:r>
        <w:r w:rsidRPr="00652CE7">
          <w:t>information element</w:t>
        </w:r>
      </w:ins>
    </w:p>
    <w:p w14:paraId="0A622178" w14:textId="77777777" w:rsidR="00022DF1" w:rsidRPr="00652CE7" w:rsidRDefault="00022DF1">
      <w:pPr>
        <w:pStyle w:val="PL"/>
        <w:rPr>
          <w:ins w:id="24039" w:author="CR#2901r1" w:date="2022-03-24T11:59:00Z"/>
        </w:rPr>
        <w:pPrChange w:id="24040"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41" w:author="CR#2901r1" w:date="2022-03-24T11:59:00Z">
        <w:r w:rsidRPr="00652CE7">
          <w:t>-- ASN1START</w:t>
        </w:r>
      </w:ins>
    </w:p>
    <w:p w14:paraId="71AABA01" w14:textId="77777777" w:rsidR="00022DF1" w:rsidRPr="00652CE7" w:rsidRDefault="00022DF1">
      <w:pPr>
        <w:pStyle w:val="PL"/>
        <w:rPr>
          <w:ins w:id="24042" w:author="CR#2901r1" w:date="2022-03-24T11:59:00Z"/>
        </w:rPr>
        <w:pPrChange w:id="24043"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44" w:author="CR#2901r1" w:date="2022-03-24T11:59:00Z">
        <w:r w:rsidRPr="00652CE7">
          <w:t>-- TAG-QOE-PARAMETERS-START</w:t>
        </w:r>
      </w:ins>
    </w:p>
    <w:p w14:paraId="3DAEA828" w14:textId="77777777" w:rsidR="00022DF1" w:rsidRPr="00652CE7" w:rsidRDefault="00022DF1">
      <w:pPr>
        <w:pStyle w:val="PL"/>
        <w:rPr>
          <w:ins w:id="24045" w:author="CR#2901r1" w:date="2022-03-24T11:59:00Z"/>
        </w:rPr>
        <w:pPrChange w:id="2404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75E0AB" w14:textId="77777777" w:rsidR="00022DF1" w:rsidRPr="00652CE7" w:rsidRDefault="00022DF1">
      <w:pPr>
        <w:pStyle w:val="PL"/>
        <w:rPr>
          <w:ins w:id="24047" w:author="CR#2901r1" w:date="2022-03-24T11:59:00Z"/>
        </w:rPr>
        <w:pPrChange w:id="24048"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4049" w:name="OLE_LINK18"/>
      <w:ins w:id="24050" w:author="CR#2901r1" w:date="2022-03-24T11:59:00Z">
        <w:r w:rsidRPr="00652CE7">
          <w:t>QoE-Parameters-r17</w:t>
        </w:r>
        <w:bookmarkEnd w:id="24049"/>
        <w:r w:rsidRPr="00652CE7">
          <w:t xml:space="preserve"> ::=                    SEQUENCE {</w:t>
        </w:r>
      </w:ins>
    </w:p>
    <w:p w14:paraId="7538EDAA" w14:textId="77777777" w:rsidR="00022DF1" w:rsidRPr="00652CE7" w:rsidRDefault="00022DF1">
      <w:pPr>
        <w:pStyle w:val="PL"/>
        <w:rPr>
          <w:ins w:id="24051" w:author="CR#2901r1" w:date="2022-03-24T11:59:00Z"/>
        </w:rPr>
        <w:pPrChange w:id="2405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53" w:author="CR#2901r1" w:date="2022-03-24T11:59:00Z">
        <w:r w:rsidRPr="00652CE7">
          <w:t xml:space="preserve">    </w:t>
        </w:r>
        <w:bookmarkStart w:id="24054" w:name="OLE_LINK6"/>
        <w:r w:rsidRPr="00652CE7">
          <w:t>qoe-Streaming-MeasReport-r17</w:t>
        </w:r>
        <w:bookmarkEnd w:id="24054"/>
        <w:r w:rsidRPr="00652CE7">
          <w:t xml:space="preserve">              ENUMERATED {supported}                                             OPTIONAL,</w:t>
        </w:r>
      </w:ins>
    </w:p>
    <w:p w14:paraId="2402822E" w14:textId="77777777" w:rsidR="00022DF1" w:rsidRDefault="00022DF1">
      <w:pPr>
        <w:pStyle w:val="PL"/>
        <w:rPr>
          <w:ins w:id="24055" w:author="CR#2901r1" w:date="2022-03-24T11:59:00Z"/>
        </w:rPr>
        <w:pPrChange w:id="2405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57" w:author="CR#2901r1" w:date="2022-03-24T11:59:00Z">
        <w:r>
          <w:t xml:space="preserve">    </w:t>
        </w:r>
        <w:r w:rsidRPr="00652CE7">
          <w:t>qoe-MTSI-MeasReport-r17                   ENUMERATED {supported}                                             OPTIONAL,</w:t>
        </w:r>
      </w:ins>
    </w:p>
    <w:p w14:paraId="0F48D616" w14:textId="77777777" w:rsidR="00022DF1" w:rsidRDefault="00022DF1">
      <w:pPr>
        <w:pStyle w:val="PL"/>
        <w:rPr>
          <w:ins w:id="24058" w:author="CR#2901r1" w:date="2022-03-24T11:59:00Z"/>
        </w:rPr>
        <w:pPrChange w:id="2405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60" w:author="CR#2901r1" w:date="2022-03-24T11:59:00Z">
        <w:r>
          <w:t xml:space="preserve">    qoe-VR-MeasReport-r17                     ENUMERATED {supported}                                             OPTIONAL,</w:t>
        </w:r>
      </w:ins>
    </w:p>
    <w:p w14:paraId="7849C662" w14:textId="77777777" w:rsidR="00022DF1" w:rsidRDefault="00022DF1">
      <w:pPr>
        <w:pStyle w:val="PL"/>
        <w:rPr>
          <w:ins w:id="24061" w:author="CR#2901r1" w:date="2022-03-24T11:59:00Z"/>
        </w:rPr>
        <w:pPrChange w:id="2406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63" w:author="CR#2901r1" w:date="2022-03-24T11:59:00Z">
        <w:r>
          <w:t xml:space="preserve">    ran-VisibleQoE-Streaming-MeasReport-r17   ENUMERATED {supported}                                             OPTIONAL,</w:t>
        </w:r>
      </w:ins>
    </w:p>
    <w:p w14:paraId="414C86E0" w14:textId="77777777" w:rsidR="00022DF1" w:rsidRDefault="00022DF1">
      <w:pPr>
        <w:pStyle w:val="PL"/>
        <w:rPr>
          <w:ins w:id="24064" w:author="CR#2901r1" w:date="2022-03-24T11:59:00Z"/>
        </w:rPr>
        <w:pPrChange w:id="24065"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66" w:author="CR#2901r1" w:date="2022-03-24T11:59:00Z">
        <w:r>
          <w:t xml:space="preserve">    ran-VisibleQoE-VR-MeasReport-r17          ENUMERATED {supported}                                             OPTIONAL,</w:t>
        </w:r>
      </w:ins>
    </w:p>
    <w:p w14:paraId="2FDF2128" w14:textId="55DE6F08" w:rsidR="00022DF1" w:rsidRDefault="00022DF1">
      <w:pPr>
        <w:pStyle w:val="PL"/>
        <w:rPr>
          <w:ins w:id="24067" w:author="CR#2901r1" w:date="2022-03-24T11:59:00Z"/>
          <w:rFonts w:eastAsiaTheme="minorEastAsia"/>
          <w:lang w:val="en-US" w:eastAsia="zh-CN"/>
        </w:rPr>
        <w:pPrChange w:id="24068"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69" w:author="CR#2901r1" w:date="2022-03-24T11:59:00Z">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ins>
      <w:ins w:id="24070" w:author="CR#2901r1" w:date="2022-03-24T12:00:00Z">
        <w:r>
          <w:t xml:space="preserve">                                             </w:t>
        </w:r>
      </w:ins>
      <w:ins w:id="24071" w:author="CR#2901r1" w:date="2022-03-24T11:59:00Z">
        <w:r>
          <w:rPr>
            <w:rFonts w:eastAsiaTheme="minorEastAsia"/>
            <w:lang w:val="en-US" w:eastAsia="zh-CN"/>
          </w:rPr>
          <w:t>OPTIONAL,</w:t>
        </w:r>
      </w:ins>
    </w:p>
    <w:p w14:paraId="1E07D6F2" w14:textId="77777777" w:rsidR="00022DF1" w:rsidRDefault="00022DF1">
      <w:pPr>
        <w:pStyle w:val="PL"/>
        <w:rPr>
          <w:ins w:id="24072" w:author="CR#2901r1" w:date="2022-03-24T11:59:00Z"/>
        </w:rPr>
        <w:pPrChange w:id="24073"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74" w:author="CR#2901r1" w:date="2022-03-24T11:59:00Z">
        <w:r>
          <w:t xml:space="preserve">    ...</w:t>
        </w:r>
      </w:ins>
    </w:p>
    <w:p w14:paraId="2DCDCC78" w14:textId="77777777" w:rsidR="00022DF1" w:rsidRDefault="00022DF1">
      <w:pPr>
        <w:pStyle w:val="PL"/>
        <w:rPr>
          <w:ins w:id="24075" w:author="CR#2901r1" w:date="2022-03-24T11:59:00Z"/>
        </w:rPr>
        <w:pPrChange w:id="2407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77" w:author="CR#2901r1" w:date="2022-03-24T11:59:00Z">
        <w:r>
          <w:t>}</w:t>
        </w:r>
      </w:ins>
    </w:p>
    <w:p w14:paraId="4B29E72B" w14:textId="77777777" w:rsidR="00022DF1" w:rsidRDefault="00022DF1">
      <w:pPr>
        <w:pStyle w:val="PL"/>
        <w:rPr>
          <w:ins w:id="24078" w:author="CR#2901r1" w:date="2022-03-24T11:59:00Z"/>
        </w:rPr>
        <w:pPrChange w:id="2407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9632B7" w14:textId="77777777" w:rsidR="00022DF1" w:rsidRDefault="00022DF1">
      <w:pPr>
        <w:pStyle w:val="PL"/>
        <w:rPr>
          <w:ins w:id="24080" w:author="CR#2901r1" w:date="2022-03-24T11:59:00Z"/>
        </w:rPr>
        <w:pPrChange w:id="24081"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82" w:author="CR#2901r1" w:date="2022-03-24T11:59:00Z">
        <w:r>
          <w:t>-- TAG-QOE-PARAMETERS-STOP</w:t>
        </w:r>
      </w:ins>
    </w:p>
    <w:p w14:paraId="1A246502" w14:textId="77777777" w:rsidR="00022DF1" w:rsidRDefault="00022DF1">
      <w:pPr>
        <w:pStyle w:val="PL"/>
        <w:rPr>
          <w:ins w:id="24083" w:author="CR#2901r1" w:date="2022-03-24T11:59:00Z"/>
        </w:rPr>
        <w:pPrChange w:id="24084"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85" w:author="CR#2901r1" w:date="2022-03-24T11:59:00Z">
        <w:r>
          <w:t>-- ASN1STOP</w:t>
        </w:r>
      </w:ins>
    </w:p>
    <w:bookmarkEnd w:id="24030"/>
    <w:p w14:paraId="26DD42D9" w14:textId="77777777" w:rsidR="00022DF1" w:rsidRPr="00D27132" w:rsidRDefault="00022DF1" w:rsidP="00394471"/>
    <w:p w14:paraId="489175B0" w14:textId="77777777" w:rsidR="00394471" w:rsidRPr="00D27132" w:rsidRDefault="00394471" w:rsidP="00394471">
      <w:pPr>
        <w:pStyle w:val="Heading4"/>
      </w:pPr>
      <w:bookmarkStart w:id="24086" w:name="_Toc60777474"/>
      <w:bookmarkStart w:id="24087" w:name="_Toc90651348"/>
      <w:r w:rsidRPr="00D27132">
        <w:t>–</w:t>
      </w:r>
      <w:r w:rsidRPr="00D27132">
        <w:tab/>
      </w:r>
      <w:r w:rsidRPr="00D27132">
        <w:rPr>
          <w:i/>
          <w:noProof/>
        </w:rPr>
        <w:t>RAT-Type</w:t>
      </w:r>
      <w:bookmarkEnd w:id="24086"/>
      <w:bookmarkEnd w:id="24087"/>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Pr>
        <w:rPr>
          <w:ins w:id="24088" w:author="CR#2901r1" w:date="2022-03-24T17:38:00Z"/>
        </w:rPr>
      </w:pPr>
    </w:p>
    <w:p w14:paraId="4F02E269" w14:textId="77777777" w:rsidR="000B1FA4" w:rsidRPr="000B1FA4" w:rsidRDefault="000B1FA4">
      <w:pPr>
        <w:pStyle w:val="Heading4"/>
        <w:rPr>
          <w:ins w:id="24089" w:author="CR#2901r1" w:date="2022-03-24T17:38:00Z"/>
          <w:i/>
          <w:iCs/>
          <w:rPrChange w:id="24090" w:author="CR#2901r1" w:date="2022-03-24T17:38:00Z">
            <w:rPr>
              <w:ins w:id="24091" w:author="CR#2901r1" w:date="2022-03-24T17:38:00Z"/>
            </w:rPr>
          </w:rPrChange>
        </w:rPr>
        <w:pPrChange w:id="24092" w:author="CR#2901r1" w:date="2022-03-24T17:38:00Z">
          <w:pPr>
            <w:keepNext/>
            <w:keepLines/>
            <w:spacing w:before="120"/>
            <w:ind w:left="1418" w:hanging="1418"/>
            <w:outlineLvl w:val="3"/>
          </w:pPr>
        </w:pPrChange>
      </w:pPr>
      <w:ins w:id="24093" w:author="CR#2901r1" w:date="2022-03-24T17:38:00Z">
        <w:r w:rsidRPr="00DE4DBB">
          <w:t>–</w:t>
        </w:r>
        <w:r w:rsidRPr="00DE4DBB">
          <w:tab/>
        </w:r>
        <w:r w:rsidRPr="000B1FA4">
          <w:rPr>
            <w:i/>
            <w:iCs/>
            <w:noProof/>
            <w:rPrChange w:id="24094" w:author="CR#2901r1" w:date="2022-03-24T17:38:00Z">
              <w:rPr>
                <w:noProof/>
              </w:rPr>
            </w:rPrChange>
          </w:rPr>
          <w:t>RedCapParameters</w:t>
        </w:r>
      </w:ins>
    </w:p>
    <w:p w14:paraId="3CB4AB7D" w14:textId="77777777" w:rsidR="000B1FA4" w:rsidRPr="00DE4DBB" w:rsidRDefault="000B1FA4" w:rsidP="000B1FA4">
      <w:pPr>
        <w:rPr>
          <w:ins w:id="24095" w:author="CR#2901r1" w:date="2022-03-24T17:38:00Z"/>
        </w:rPr>
      </w:pPr>
      <w:ins w:id="24096" w:author="CR#2901r1" w:date="2022-03-24T17:38:00Z">
        <w:r w:rsidRPr="00DE4DBB">
          <w:t xml:space="preserve">The IE </w:t>
        </w:r>
        <w:proofErr w:type="spellStart"/>
        <w:r w:rsidRPr="00DE4DBB">
          <w:rPr>
            <w:i/>
          </w:rPr>
          <w:t>RedCapParameters</w:t>
        </w:r>
        <w:proofErr w:type="spellEnd"/>
        <w:r w:rsidRPr="00DE4DBB">
          <w:t xml:space="preserve"> is used to indicate the UE capabilities supported by </w:t>
        </w:r>
        <w:proofErr w:type="spellStart"/>
        <w:r w:rsidRPr="00DE4DBB">
          <w:t>RedCap</w:t>
        </w:r>
        <w:proofErr w:type="spellEnd"/>
        <w:r w:rsidRPr="00DE4DBB">
          <w:t xml:space="preserve"> UEs.</w:t>
        </w:r>
      </w:ins>
    </w:p>
    <w:p w14:paraId="7A23AFFA" w14:textId="77777777" w:rsidR="000B1FA4" w:rsidRPr="00DE4DBB" w:rsidRDefault="000B1FA4">
      <w:pPr>
        <w:pStyle w:val="TH"/>
        <w:rPr>
          <w:ins w:id="24097" w:author="CR#2901r1" w:date="2022-03-24T17:38:00Z"/>
        </w:rPr>
        <w:pPrChange w:id="24098" w:author="CR#2901r1" w:date="2022-03-24T17:38:00Z">
          <w:pPr>
            <w:keepNext/>
            <w:keepLines/>
            <w:spacing w:before="60"/>
            <w:jc w:val="center"/>
          </w:pPr>
        </w:pPrChange>
      </w:pPr>
      <w:proofErr w:type="spellStart"/>
      <w:ins w:id="24099" w:author="CR#2901r1" w:date="2022-03-24T17:38:00Z">
        <w:r w:rsidRPr="00DE4DBB">
          <w:rPr>
            <w:i/>
          </w:rPr>
          <w:t>RedCapParameters</w:t>
        </w:r>
        <w:proofErr w:type="spellEnd"/>
        <w:r w:rsidRPr="00DE4DBB">
          <w:t xml:space="preserve"> information element</w:t>
        </w:r>
      </w:ins>
    </w:p>
    <w:p w14:paraId="4622F44B" w14:textId="77777777" w:rsidR="000B1FA4" w:rsidRPr="00DE4DBB" w:rsidRDefault="000B1FA4">
      <w:pPr>
        <w:pStyle w:val="PL"/>
        <w:rPr>
          <w:ins w:id="24100" w:author="CR#2901r1" w:date="2022-03-24T17:38:00Z"/>
        </w:rPr>
        <w:pPrChange w:id="24101"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02" w:author="CR#2901r1" w:date="2022-03-24T17:38:00Z">
        <w:r w:rsidRPr="00DE4DBB">
          <w:t>-- ASN1START</w:t>
        </w:r>
      </w:ins>
    </w:p>
    <w:p w14:paraId="4602BF6E" w14:textId="77777777" w:rsidR="000B1FA4" w:rsidRPr="00DE4DBB" w:rsidRDefault="000B1FA4">
      <w:pPr>
        <w:pStyle w:val="PL"/>
        <w:rPr>
          <w:ins w:id="24103" w:author="CR#2901r1" w:date="2022-03-24T17:38:00Z"/>
        </w:rPr>
        <w:pPrChange w:id="24104"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05" w:author="CR#2901r1" w:date="2022-03-24T17:38:00Z">
        <w:r w:rsidRPr="00DE4DBB">
          <w:t>-- TAG-REDCAPPARAMETERS-START</w:t>
        </w:r>
      </w:ins>
    </w:p>
    <w:p w14:paraId="7276C529" w14:textId="77777777" w:rsidR="000B1FA4" w:rsidRPr="00DE4DBB" w:rsidRDefault="000B1FA4">
      <w:pPr>
        <w:pStyle w:val="PL"/>
        <w:rPr>
          <w:ins w:id="24106" w:author="CR#2901r1" w:date="2022-03-24T17:38:00Z"/>
        </w:rPr>
        <w:pPrChange w:id="24107"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76ACCE" w14:textId="3905DE4D" w:rsidR="000B1FA4" w:rsidRPr="00DE4DBB" w:rsidRDefault="000B1FA4">
      <w:pPr>
        <w:pStyle w:val="PL"/>
        <w:rPr>
          <w:ins w:id="24108" w:author="CR#2901r1" w:date="2022-03-24T17:38:00Z"/>
        </w:rPr>
        <w:pPrChange w:id="24109"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10" w:author="CR#2901r1" w:date="2022-03-24T17:38:00Z">
        <w:r w:rsidRPr="00DE4DBB">
          <w:t>RedCapParameters-r17::=                   SEQUENCE {</w:t>
        </w:r>
      </w:ins>
    </w:p>
    <w:p w14:paraId="50D03EDD" w14:textId="49DFE5F4" w:rsidR="000B1FA4" w:rsidRPr="00DE4DBB" w:rsidRDefault="000B1FA4">
      <w:pPr>
        <w:pStyle w:val="PL"/>
        <w:rPr>
          <w:ins w:id="24111" w:author="CR#2901r1" w:date="2022-03-24T17:38:00Z"/>
          <w:rFonts w:eastAsia="MS Mincho"/>
        </w:rPr>
        <w:pPrChange w:id="24112"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13" w:author="CR#2901r1" w:date="2022-03-24T17:39:00Z">
        <w:r w:rsidRPr="00DE4DBB">
          <w:t xml:space="preserve">    </w:t>
        </w:r>
      </w:ins>
      <w:ins w:id="24114" w:author="CR#2901r1" w:date="2022-03-24T17:38:00Z">
        <w:r w:rsidRPr="00DE4DBB">
          <w:t>supportOfRedCap-r17                       ENUMERATED {supported}                                      OPTIONAL,</w:t>
        </w:r>
      </w:ins>
    </w:p>
    <w:p w14:paraId="600890EE" w14:textId="20E1E19E" w:rsidR="000B1FA4" w:rsidRPr="00DE4DBB" w:rsidRDefault="000B1FA4">
      <w:pPr>
        <w:pStyle w:val="PL"/>
        <w:rPr>
          <w:ins w:id="24115" w:author="CR#2901r1" w:date="2022-03-24T17:38:00Z"/>
          <w:rFonts w:eastAsia="MS Mincho"/>
        </w:rPr>
        <w:pPrChange w:id="24116"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17" w:author="CR#2901r1" w:date="2022-03-24T17:39:00Z">
        <w:r w:rsidRPr="00DE4DBB">
          <w:t xml:space="preserve">    </w:t>
        </w:r>
      </w:ins>
      <w:ins w:id="24118" w:author="CR#2901r1" w:date="2022-03-24T17:38:00Z">
        <w:r w:rsidRPr="00DE4DBB">
          <w:t>supportOf16DRB-RedCap-r17                 ENUMERATED {supported}                                      OPTIONAL</w:t>
        </w:r>
      </w:ins>
    </w:p>
    <w:p w14:paraId="43ACE2D6" w14:textId="77777777" w:rsidR="000B1FA4" w:rsidRPr="00DE4DBB" w:rsidRDefault="000B1FA4">
      <w:pPr>
        <w:pStyle w:val="PL"/>
        <w:rPr>
          <w:ins w:id="24119" w:author="CR#2901r1" w:date="2022-03-24T17:38:00Z"/>
          <w:rFonts w:eastAsia="MS Mincho"/>
        </w:rPr>
        <w:pPrChange w:id="24120"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21" w:author="CR#2901r1" w:date="2022-03-24T17:38:00Z">
        <w:r w:rsidRPr="00DE4DBB">
          <w:rPr>
            <w:rFonts w:eastAsia="MS Mincho"/>
          </w:rPr>
          <w:t>}</w:t>
        </w:r>
      </w:ins>
    </w:p>
    <w:p w14:paraId="5A87068E" w14:textId="77777777" w:rsidR="000B1FA4" w:rsidRPr="00DE4DBB" w:rsidRDefault="000B1FA4">
      <w:pPr>
        <w:pStyle w:val="PL"/>
        <w:rPr>
          <w:ins w:id="24122" w:author="CR#2901r1" w:date="2022-03-24T17:38:00Z"/>
        </w:rPr>
        <w:pPrChange w:id="24123"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135520" w14:textId="77777777" w:rsidR="000B1FA4" w:rsidRPr="00DE4DBB" w:rsidRDefault="000B1FA4">
      <w:pPr>
        <w:pStyle w:val="PL"/>
        <w:rPr>
          <w:ins w:id="24124" w:author="CR#2901r1" w:date="2022-03-24T17:38:00Z"/>
        </w:rPr>
        <w:pPrChange w:id="24125"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B55071" w14:textId="77777777" w:rsidR="000B1FA4" w:rsidRPr="00DE4DBB" w:rsidRDefault="000B1FA4">
      <w:pPr>
        <w:pStyle w:val="PL"/>
        <w:rPr>
          <w:ins w:id="24126" w:author="CR#2901r1" w:date="2022-03-24T17:38:00Z"/>
        </w:rPr>
        <w:pPrChange w:id="24127"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28" w:author="CR#2901r1" w:date="2022-03-24T17:38:00Z">
        <w:r w:rsidRPr="00DE4DBB">
          <w:t>-- TAG-REDCAPPARAMETERS-STOP</w:t>
        </w:r>
      </w:ins>
    </w:p>
    <w:p w14:paraId="57DBD225" w14:textId="77777777" w:rsidR="000B1FA4" w:rsidRPr="00DE4DBB" w:rsidRDefault="000B1FA4">
      <w:pPr>
        <w:pStyle w:val="PL"/>
        <w:rPr>
          <w:ins w:id="24129" w:author="CR#2901r1" w:date="2022-03-24T17:38:00Z"/>
        </w:rPr>
        <w:pPrChange w:id="24130"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31" w:author="CR#2901r1" w:date="2022-03-24T17:38:00Z">
        <w:r w:rsidRPr="00DE4DBB">
          <w:t>-- ASN1STOP</w:t>
        </w:r>
      </w:ins>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24132" w:name="_Toc60777475"/>
      <w:bookmarkStart w:id="24133" w:name="_Toc90651349"/>
      <w:r w:rsidRPr="00D27132">
        <w:rPr>
          <w:rFonts w:eastAsia="Malgun Gothic"/>
        </w:rPr>
        <w:t>–</w:t>
      </w:r>
      <w:r w:rsidRPr="00D27132">
        <w:rPr>
          <w:rFonts w:eastAsia="Malgun Gothic"/>
        </w:rPr>
        <w:tab/>
      </w:r>
      <w:r w:rsidRPr="00D27132">
        <w:rPr>
          <w:rFonts w:eastAsia="Malgun Gothic"/>
          <w:i/>
        </w:rPr>
        <w:t>RF-Parameters</w:t>
      </w:r>
      <w:bookmarkEnd w:id="24132"/>
      <w:bookmarkEnd w:id="2413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lastRenderedPageBreak/>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rPr>
          <w:ins w:id="24134" w:author="CR#2912r2" w:date="2022-03-22T19:27:00Z"/>
        </w:rPr>
      </w:pPr>
      <w:r w:rsidRPr="00D27132">
        <w:t xml:space="preserve">    ]]</w:t>
      </w:r>
      <w:ins w:id="24135" w:author="CR#2912r2" w:date="2022-03-22T19:27:00Z">
        <w:r w:rsidR="00C07032">
          <w:t>,</w:t>
        </w:r>
      </w:ins>
    </w:p>
    <w:p w14:paraId="1CF604C0" w14:textId="7D56D778" w:rsidR="00C07032" w:rsidRDefault="00C07032" w:rsidP="00C07032">
      <w:pPr>
        <w:pStyle w:val="PL"/>
        <w:rPr>
          <w:ins w:id="24136" w:author="CR#2912r2" w:date="2022-03-22T19:27:00Z"/>
        </w:rPr>
      </w:pPr>
      <w:ins w:id="24137" w:author="CR#2912r2" w:date="2022-03-22T19:27:00Z">
        <w:r>
          <w:t xml:space="preserve">    [[</w:t>
        </w:r>
      </w:ins>
    </w:p>
    <w:p w14:paraId="2520ED27" w14:textId="2B76D359" w:rsidR="00C07032" w:rsidRDefault="00C07032" w:rsidP="00C07032">
      <w:pPr>
        <w:pStyle w:val="PL"/>
        <w:rPr>
          <w:ins w:id="24138" w:author="CR#2912r2" w:date="2022-03-22T19:27:00Z"/>
        </w:rPr>
      </w:pPr>
      <w:ins w:id="24139" w:author="CR#2912r2" w:date="2022-03-22T19:27:00Z">
        <w:r>
          <w:t xml:space="preserve">    supportedBandCombinationList-v16</w:t>
        </w:r>
      </w:ins>
      <w:ins w:id="24140" w:author="CR#2912r2" w:date="2022-03-22T19:28:00Z">
        <w:r>
          <w:t>80</w:t>
        </w:r>
      </w:ins>
      <w:ins w:id="24141" w:author="CR#2912r2" w:date="2022-03-22T19:27:00Z">
        <w:r>
          <w:t xml:space="preserve">                  BandCombinationList-v16</w:t>
        </w:r>
      </w:ins>
      <w:ins w:id="24142" w:author="CR#2912r2" w:date="2022-03-22T19:28:00Z">
        <w:r>
          <w:t>80</w:t>
        </w:r>
      </w:ins>
      <w:ins w:id="24143" w:author="CR#2912r2" w:date="2022-03-22T19:27:00Z">
        <w:r>
          <w:t xml:space="preserve">                   OPTIONAL</w:t>
        </w:r>
      </w:ins>
    </w:p>
    <w:p w14:paraId="74317C3D" w14:textId="4C60514D" w:rsidR="000B1FA4" w:rsidRDefault="00C07032" w:rsidP="000B1FA4">
      <w:pPr>
        <w:pStyle w:val="PL"/>
        <w:rPr>
          <w:ins w:id="24144" w:author="CR#2901r1" w:date="2022-03-24T17:40:00Z"/>
        </w:rPr>
      </w:pPr>
      <w:ins w:id="24145" w:author="CR#2912r2" w:date="2022-03-22T19:27:00Z">
        <w:r>
          <w:t xml:space="preserve">    ]]</w:t>
        </w:r>
      </w:ins>
      <w:ins w:id="24146" w:author="CR#2901r1" w:date="2022-03-24T17:40:00Z">
        <w:r w:rsidR="000B1FA4">
          <w:t>,</w:t>
        </w:r>
      </w:ins>
    </w:p>
    <w:p w14:paraId="297813AB" w14:textId="7E2D6863" w:rsidR="000B1FA4" w:rsidRDefault="000B1FA4" w:rsidP="000B1FA4">
      <w:pPr>
        <w:pStyle w:val="PL"/>
        <w:rPr>
          <w:ins w:id="24147" w:author="CR#2901r1" w:date="2022-03-24T17:40:00Z"/>
        </w:rPr>
      </w:pPr>
      <w:ins w:id="24148" w:author="CR#2901r1" w:date="2022-03-24T17:40:00Z">
        <w:r w:rsidRPr="00D27132">
          <w:t xml:space="preserve">    </w:t>
        </w:r>
        <w:r>
          <w:t>[[</w:t>
        </w:r>
      </w:ins>
    </w:p>
    <w:p w14:paraId="7E9742FC" w14:textId="0C8FB7FC" w:rsidR="000B1FA4" w:rsidRDefault="000B1FA4" w:rsidP="000B1FA4">
      <w:pPr>
        <w:pStyle w:val="PL"/>
        <w:rPr>
          <w:ins w:id="24149" w:author="CR#2901r1" w:date="2022-03-24T17:40:00Z"/>
        </w:rPr>
      </w:pPr>
      <w:ins w:id="24150" w:author="CR#2901r1" w:date="2022-03-24T17:40:00Z">
        <w:r w:rsidRPr="00D27132">
          <w:t xml:space="preserve">    </w:t>
        </w:r>
        <w:r>
          <w:t>supportedBandCombinationList-v17</w:t>
        </w:r>
      </w:ins>
      <w:ins w:id="24151" w:author="CR#2901r1" w:date="2022-03-24T17:41:00Z">
        <w:r>
          <w:t>00</w:t>
        </w:r>
      </w:ins>
      <w:ins w:id="24152" w:author="CR#2901r1" w:date="2022-03-24T17:40:00Z">
        <w:r w:rsidRPr="00D27132">
          <w:t xml:space="preserve">                  </w:t>
        </w:r>
        <w:r>
          <w:t>BandCombinationList-v17</w:t>
        </w:r>
      </w:ins>
      <w:ins w:id="24153" w:author="CR#2901r1" w:date="2022-03-24T17:41:00Z">
        <w:r>
          <w:t>00</w:t>
        </w:r>
      </w:ins>
      <w:ins w:id="24154" w:author="CR#2901r1" w:date="2022-03-24T17:40:00Z">
        <w:r w:rsidRPr="00D27132">
          <w:t xml:space="preserve">    </w:t>
        </w:r>
      </w:ins>
      <w:ins w:id="24155" w:author="CR#2901r1" w:date="2022-03-24T17:41:00Z">
        <w:r>
          <w:t xml:space="preserve">               </w:t>
        </w:r>
      </w:ins>
      <w:ins w:id="24156" w:author="CR#2901r1" w:date="2022-03-24T17:40:00Z">
        <w:r>
          <w:t>OPTIONAL,</w:t>
        </w:r>
      </w:ins>
    </w:p>
    <w:p w14:paraId="0BF1C2C6" w14:textId="712BAE10" w:rsidR="000B1FA4" w:rsidRDefault="000B1FA4" w:rsidP="000B1FA4">
      <w:pPr>
        <w:pStyle w:val="PL"/>
        <w:rPr>
          <w:ins w:id="24157" w:author="CR#2901r1" w:date="2022-03-24T17:40:00Z"/>
        </w:rPr>
      </w:pPr>
      <w:ins w:id="24158" w:author="CR#2901r1" w:date="2022-03-24T17:40:00Z">
        <w:r w:rsidRPr="00D27132">
          <w:t xml:space="preserve">    </w:t>
        </w:r>
        <w:r>
          <w:t>supportedBandCombinationList-UplinkTxSwitch-v17</w:t>
        </w:r>
      </w:ins>
      <w:ins w:id="24159" w:author="CR#2901r1" w:date="2022-03-24T17:41:00Z">
        <w:r>
          <w:t>00</w:t>
        </w:r>
      </w:ins>
      <w:ins w:id="24160" w:author="CR#2901r1" w:date="2022-03-24T17:40:00Z">
        <w:r w:rsidRPr="00D27132">
          <w:t xml:space="preserve">   </w:t>
        </w:r>
        <w:r>
          <w:t>BandCombinationList-UplinkTxSwitch-v17</w:t>
        </w:r>
      </w:ins>
      <w:ins w:id="24161" w:author="CR#2901r1" w:date="2022-03-24T17:41:00Z">
        <w:r>
          <w:t>00</w:t>
        </w:r>
      </w:ins>
      <w:ins w:id="24162" w:author="CR#2901r1" w:date="2022-03-24T17:40:00Z">
        <w:r>
          <w:t xml:space="preserve"> </w:t>
        </w:r>
      </w:ins>
      <w:ins w:id="24163" w:author="CR#2901r1" w:date="2022-03-24T17:41:00Z">
        <w:r>
          <w:t xml:space="preserve">   </w:t>
        </w:r>
      </w:ins>
      <w:ins w:id="24164" w:author="CR#2901r1" w:date="2022-03-24T17:40:00Z">
        <w:r>
          <w:t>OPTIONAL,</w:t>
        </w:r>
      </w:ins>
    </w:p>
    <w:p w14:paraId="54C9D7E8" w14:textId="1FA8CB5B" w:rsidR="000B1FA4" w:rsidRDefault="000B1FA4" w:rsidP="000B1FA4">
      <w:pPr>
        <w:pStyle w:val="PL"/>
        <w:rPr>
          <w:ins w:id="24165" w:author="CR#2901r1" w:date="2022-03-24T17:40:00Z"/>
        </w:rPr>
      </w:pPr>
      <w:ins w:id="24166" w:author="CR#2901r1" w:date="2022-03-24T17:40:00Z">
        <w:r w:rsidRPr="00D27132">
          <w:t xml:space="preserve">    </w:t>
        </w:r>
        <w:r>
          <w:t>supportedBandCombinationListSL-RelayDiscovery-r17   BandCombinationListSL-RelayDiscovery-r17    OPTIONAL,</w:t>
        </w:r>
      </w:ins>
    </w:p>
    <w:p w14:paraId="5E6CBF0A" w14:textId="68A38FD2" w:rsidR="000B1FA4" w:rsidRDefault="000B1FA4" w:rsidP="000B1FA4">
      <w:pPr>
        <w:pStyle w:val="PL"/>
        <w:rPr>
          <w:ins w:id="24167" w:author="CR#2901r1" w:date="2022-03-24T17:40:00Z"/>
        </w:rPr>
      </w:pPr>
      <w:ins w:id="24168" w:author="CR#2901r1" w:date="2022-03-24T17:40:00Z">
        <w:r w:rsidRPr="00D27132">
          <w:t xml:space="preserve">    </w:t>
        </w:r>
        <w:r>
          <w:t xml:space="preserve">supportedBandCombinationListSL-NonRelayDiscovery-r17   </w:t>
        </w:r>
      </w:ins>
      <w:ins w:id="24169" w:author="CR#2901r1" w:date="2022-03-24T17:41:00Z">
        <w:r>
          <w:t xml:space="preserve"> </w:t>
        </w:r>
      </w:ins>
      <w:ins w:id="24170" w:author="CR#2901r1" w:date="2022-03-24T17:40:00Z">
        <w:r>
          <w:t>BandCombinationListSL-NonRelayDiscovery-r17 OPTIONAL</w:t>
        </w:r>
      </w:ins>
    </w:p>
    <w:p w14:paraId="473AF632" w14:textId="3586D56C" w:rsidR="00E46198" w:rsidRPr="00D27132" w:rsidRDefault="000B1FA4" w:rsidP="000B1FA4">
      <w:pPr>
        <w:pStyle w:val="PL"/>
      </w:pPr>
      <w:ins w:id="24171" w:author="CR#2901r1" w:date="2022-03-24T17:40:00Z">
        <w:r w:rsidRPr="00D27132">
          <w:t xml:space="preserve">    </w:t>
        </w:r>
        <w:r>
          <w:t>]]</w:t>
        </w:r>
      </w:ins>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lastRenderedPageBreak/>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lastRenderedPageBreak/>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lastRenderedPageBreak/>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lastRenderedPageBreak/>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rPr>
          <w:ins w:id="24172" w:author="CR#2901r1" w:date="2022-03-24T17:42:00Z"/>
        </w:rPr>
      </w:pPr>
      <w:r w:rsidRPr="00D27132">
        <w:t xml:space="preserve">    ]]</w:t>
      </w:r>
      <w:ins w:id="24173" w:author="CR#2901r1" w:date="2022-03-24T17:42:00Z">
        <w:r w:rsidR="000B1FA4">
          <w:t>,</w:t>
        </w:r>
      </w:ins>
    </w:p>
    <w:p w14:paraId="13FAB5FB" w14:textId="73FBB87F" w:rsidR="000B1FA4" w:rsidRDefault="000B1FA4" w:rsidP="000B1FA4">
      <w:pPr>
        <w:pStyle w:val="PL"/>
        <w:rPr>
          <w:ins w:id="24174" w:author="CR#2901r1" w:date="2022-03-24T17:42:00Z"/>
        </w:rPr>
      </w:pPr>
      <w:ins w:id="24175" w:author="CR#2901r1" w:date="2022-03-24T17:43:00Z">
        <w:r>
          <w:t xml:space="preserve">    </w:t>
        </w:r>
      </w:ins>
      <w:ins w:id="24176" w:author="CR#2901r1" w:date="2022-03-24T17:42:00Z">
        <w:r>
          <w:t>[[</w:t>
        </w:r>
      </w:ins>
    </w:p>
    <w:p w14:paraId="14242059" w14:textId="7DC6FA59" w:rsidR="000B1FA4" w:rsidRDefault="000B1FA4" w:rsidP="000B1FA4">
      <w:pPr>
        <w:pStyle w:val="PL"/>
        <w:rPr>
          <w:ins w:id="24177" w:author="CR#2901r1" w:date="2022-03-24T17:42:00Z"/>
        </w:rPr>
      </w:pPr>
      <w:ins w:id="24178" w:author="CR#2901r1" w:date="2022-03-24T17:43:00Z">
        <w:r>
          <w:t xml:space="preserve">     </w:t>
        </w:r>
      </w:ins>
      <w:ins w:id="24179" w:author="CR#2901r1" w:date="2022-03-24T17:42:00Z">
        <w:r>
          <w:t>-- R1 36-1: Support of 1024QAM for PDSCH for FR1</w:t>
        </w:r>
      </w:ins>
    </w:p>
    <w:p w14:paraId="48F9B8B8" w14:textId="1FAF7571" w:rsidR="000B1FA4" w:rsidRDefault="000B1FA4" w:rsidP="000B1FA4">
      <w:pPr>
        <w:pStyle w:val="PL"/>
        <w:rPr>
          <w:ins w:id="24180" w:author="CR#2901r1" w:date="2022-03-24T17:42:00Z"/>
        </w:rPr>
      </w:pPr>
      <w:ins w:id="24181" w:author="CR#2901r1" w:date="2022-03-24T17:43:00Z">
        <w:r>
          <w:t xml:space="preserve">    </w:t>
        </w:r>
      </w:ins>
      <w:ins w:id="24182" w:author="CR#2901r1" w:date="2022-03-24T17:42:00Z">
        <w:r>
          <w:t xml:space="preserve">pdsch-1024QAM-FR1-r17     </w:t>
        </w:r>
      </w:ins>
      <w:ins w:id="24183" w:author="CR#2901r1" w:date="2022-03-24T17:43:00Z">
        <w:r>
          <w:t xml:space="preserve">   </w:t>
        </w:r>
      </w:ins>
      <w:ins w:id="24184" w:author="CR#2901r1" w:date="2022-03-24T17:44:00Z">
        <w:r>
          <w:t xml:space="preserve">            </w:t>
        </w:r>
      </w:ins>
      <w:ins w:id="24185" w:author="CR#2901r1" w:date="2022-03-24T17:43:00Z">
        <w:r>
          <w:t xml:space="preserve"> </w:t>
        </w:r>
      </w:ins>
      <w:ins w:id="24186" w:author="CR#2901r1" w:date="2022-03-24T17:42:00Z">
        <w:r>
          <w:t>ENUMERATED {supported}                       OPTIONAL,</w:t>
        </w:r>
      </w:ins>
    </w:p>
    <w:p w14:paraId="2F304223" w14:textId="0C1894F2" w:rsidR="000B1FA4" w:rsidRDefault="000B1FA4" w:rsidP="000B1FA4">
      <w:pPr>
        <w:pStyle w:val="PL"/>
        <w:rPr>
          <w:ins w:id="24187" w:author="CR#2901r1" w:date="2022-03-24T17:42:00Z"/>
        </w:rPr>
      </w:pPr>
      <w:ins w:id="24188" w:author="CR#2901r1" w:date="2022-03-24T17:43:00Z">
        <w:r>
          <w:t xml:space="preserve">     </w:t>
        </w:r>
      </w:ins>
      <w:ins w:id="24189" w:author="CR#2901r1" w:date="2022-03-24T17:42:00Z">
        <w:r>
          <w:t>-- R4 22-1 support of FR2 HST operation</w:t>
        </w:r>
      </w:ins>
    </w:p>
    <w:p w14:paraId="696603A4" w14:textId="5FDB3B8C" w:rsidR="000B1FA4" w:rsidRDefault="000B1FA4" w:rsidP="000B1FA4">
      <w:pPr>
        <w:pStyle w:val="PL"/>
        <w:rPr>
          <w:ins w:id="24190" w:author="CR#2901r1" w:date="2022-03-24T17:42:00Z"/>
        </w:rPr>
      </w:pPr>
      <w:ins w:id="24191" w:author="CR#2901r1" w:date="2022-03-24T17:42:00Z">
        <w:r>
          <w:t xml:space="preserve">    ue-PowerClass-v17</w:t>
        </w:r>
      </w:ins>
      <w:ins w:id="24192" w:author="CR#2901r1" w:date="2022-03-24T17:44:00Z">
        <w:r>
          <w:t>00</w:t>
        </w:r>
      </w:ins>
      <w:ins w:id="24193" w:author="CR#2901r1" w:date="2022-03-24T17:42:00Z">
        <w:r>
          <w:t xml:space="preserve">                </w:t>
        </w:r>
      </w:ins>
      <w:ins w:id="24194" w:author="CR#2901r1" w:date="2022-03-24T17:44:00Z">
        <w:r>
          <w:t xml:space="preserve">  </w:t>
        </w:r>
      </w:ins>
      <w:ins w:id="24195" w:author="CR#2901r1" w:date="2022-03-24T17:42:00Z">
        <w:r>
          <w:t xml:space="preserve">     ENUMERATED {pc5,pc6}</w:t>
        </w:r>
      </w:ins>
      <w:ins w:id="24196" w:author="CR#2901r1" w:date="2022-03-24T17:43:00Z">
        <w:r>
          <w:t xml:space="preserve">    </w:t>
        </w:r>
      </w:ins>
      <w:ins w:id="24197" w:author="CR#2901r1" w:date="2022-03-24T17:42:00Z">
        <w:r>
          <w:t xml:space="preserve">     </w:t>
        </w:r>
      </w:ins>
      <w:ins w:id="24198" w:author="CR#2901r1" w:date="2022-03-24T17:44:00Z">
        <w:r>
          <w:t xml:space="preserve">  </w:t>
        </w:r>
      </w:ins>
      <w:ins w:id="24199" w:author="CR#2901r1" w:date="2022-03-24T17:42:00Z">
        <w:r>
          <w:t xml:space="preserve">              OPTIONAL,</w:t>
        </w:r>
      </w:ins>
    </w:p>
    <w:p w14:paraId="09A69CFF" w14:textId="77777777" w:rsidR="000B1FA4" w:rsidRDefault="000B1FA4" w:rsidP="000B1FA4">
      <w:pPr>
        <w:pStyle w:val="PL"/>
        <w:rPr>
          <w:ins w:id="24200" w:author="CR#2901r1" w:date="2022-03-24T17:42:00Z"/>
        </w:rPr>
      </w:pPr>
      <w:ins w:id="24201" w:author="CR#2901r1" w:date="2022-03-24T17:42:00Z">
        <w:r>
          <w:t xml:space="preserve">    -- R1 24: NR extension to 71GHz (FR2-2)</w:t>
        </w:r>
      </w:ins>
    </w:p>
    <w:p w14:paraId="57E1A41F" w14:textId="6E58F46B" w:rsidR="000B1FA4" w:rsidRDefault="000B1FA4" w:rsidP="000B1FA4">
      <w:pPr>
        <w:pStyle w:val="PL"/>
        <w:rPr>
          <w:ins w:id="24202" w:author="CR#2901r1" w:date="2022-03-24T17:42:00Z"/>
        </w:rPr>
      </w:pPr>
      <w:ins w:id="24203" w:author="CR#2901r1" w:date="2022-03-24T17:42:00Z">
        <w:r>
          <w:t xml:space="preserve">    fr2-2-AccessParamsPerBand-r17 </w:t>
        </w:r>
      </w:ins>
      <w:ins w:id="24204" w:author="CR#2901r1" w:date="2022-03-24T17:43:00Z">
        <w:r>
          <w:t xml:space="preserve">  </w:t>
        </w:r>
      </w:ins>
      <w:ins w:id="24205" w:author="CR#2901r1" w:date="2022-03-24T17:44:00Z">
        <w:r>
          <w:t xml:space="preserve">        </w:t>
        </w:r>
      </w:ins>
      <w:ins w:id="24206" w:author="CR#2901r1" w:date="2022-03-24T17:43:00Z">
        <w:r>
          <w:t xml:space="preserve">  </w:t>
        </w:r>
      </w:ins>
      <w:ins w:id="24207" w:author="CR#2901r1" w:date="2022-03-24T17:42:00Z">
        <w:r>
          <w:t>FR2-2-AccessParamsPerBand-r17</w:t>
        </w:r>
      </w:ins>
      <w:ins w:id="24208" w:author="CR#2901r1" w:date="2022-03-24T17:43:00Z">
        <w:r>
          <w:t xml:space="preserve">   </w:t>
        </w:r>
      </w:ins>
      <w:ins w:id="24209" w:author="CR#2901r1" w:date="2022-03-24T17:44:00Z">
        <w:r>
          <w:t xml:space="preserve">            </w:t>
        </w:r>
      </w:ins>
      <w:ins w:id="24210" w:author="CR#2901r1" w:date="2022-03-24T17:43:00Z">
        <w:r>
          <w:t xml:space="preserve"> </w:t>
        </w:r>
      </w:ins>
      <w:ins w:id="24211" w:author="CR#2901r1" w:date="2022-03-24T17:42:00Z">
        <w:r>
          <w:t>OPTIONAL,</w:t>
        </w:r>
      </w:ins>
    </w:p>
    <w:p w14:paraId="06623007" w14:textId="5B5B7DA4" w:rsidR="000B1FA4" w:rsidRDefault="000B1FA4" w:rsidP="000B1FA4">
      <w:pPr>
        <w:pStyle w:val="PL"/>
        <w:rPr>
          <w:ins w:id="24212" w:author="CR#2901r1" w:date="2022-03-24T17:42:00Z"/>
        </w:rPr>
      </w:pPr>
      <w:ins w:id="24213" w:author="CR#2901r1" w:date="2022-03-24T17:43:00Z">
        <w:r>
          <w:t xml:space="preserve">    </w:t>
        </w:r>
      </w:ins>
      <w:ins w:id="24214" w:author="CR#2901r1" w:date="2022-03-24T17:42:00Z">
        <w:r>
          <w:t xml:space="preserve">rlm-Relaxation-r17     </w:t>
        </w:r>
      </w:ins>
      <w:ins w:id="24215" w:author="CR#2901r1" w:date="2022-03-24T17:43:00Z">
        <w:r>
          <w:t xml:space="preserve">   </w:t>
        </w:r>
      </w:ins>
      <w:ins w:id="24216" w:author="CR#2901r1" w:date="2022-03-24T17:44:00Z">
        <w:r>
          <w:t xml:space="preserve">             </w:t>
        </w:r>
      </w:ins>
      <w:ins w:id="24217" w:author="CR#2901r1" w:date="2022-03-24T17:43:00Z">
        <w:r>
          <w:t xml:space="preserve"> </w:t>
        </w:r>
      </w:ins>
      <w:ins w:id="24218" w:author="CR#2901r1" w:date="2022-03-24T17:42:00Z">
        <w:r>
          <w:t xml:space="preserve">  ENUMERATED {supported}                       OPTIONAL,</w:t>
        </w:r>
      </w:ins>
    </w:p>
    <w:p w14:paraId="7FD92C32" w14:textId="35B9EA71" w:rsidR="000B1FA4" w:rsidRDefault="000B1FA4" w:rsidP="000B1FA4">
      <w:pPr>
        <w:pStyle w:val="PL"/>
        <w:rPr>
          <w:ins w:id="24219" w:author="CR#2901r1" w:date="2022-03-24T17:42:00Z"/>
        </w:rPr>
      </w:pPr>
      <w:ins w:id="24220" w:author="CR#2901r1" w:date="2022-03-24T17:43:00Z">
        <w:r>
          <w:t xml:space="preserve">    </w:t>
        </w:r>
      </w:ins>
      <w:ins w:id="24221" w:author="CR#2901r1" w:date="2022-03-24T17:42:00Z">
        <w:r>
          <w:t xml:space="preserve">bfd-Relaxation-r17     </w:t>
        </w:r>
      </w:ins>
      <w:ins w:id="24222" w:author="CR#2901r1" w:date="2022-03-24T17:44:00Z">
        <w:r>
          <w:t xml:space="preserve">             </w:t>
        </w:r>
      </w:ins>
      <w:ins w:id="24223" w:author="CR#2901r1" w:date="2022-03-24T17:43:00Z">
        <w:r>
          <w:t xml:space="preserve">    </w:t>
        </w:r>
      </w:ins>
      <w:ins w:id="24224" w:author="CR#2901r1" w:date="2022-03-24T17:42:00Z">
        <w:r>
          <w:t xml:space="preserve">  ENUMERATED {supported}                       OPTIONAL,</w:t>
        </w:r>
      </w:ins>
    </w:p>
    <w:p w14:paraId="49816815" w14:textId="77777777" w:rsidR="000B1FA4" w:rsidRDefault="000B1FA4" w:rsidP="000B1FA4">
      <w:pPr>
        <w:pStyle w:val="PL"/>
        <w:rPr>
          <w:ins w:id="24225" w:author="CR#2901r1" w:date="2022-03-24T17:42:00Z"/>
        </w:rPr>
      </w:pPr>
      <w:ins w:id="24226" w:author="CR#2901r1" w:date="2022-03-24T17:42:00Z">
        <w:r>
          <w:t xml:space="preserve">    cg-SDT-r17                                ENUMERATED {supported}                       OPTIONAL,</w:t>
        </w:r>
      </w:ins>
    </w:p>
    <w:p w14:paraId="0482D974" w14:textId="3BEF2326" w:rsidR="000B1FA4" w:rsidRDefault="000B1FA4" w:rsidP="000B1FA4">
      <w:pPr>
        <w:pStyle w:val="PL"/>
        <w:rPr>
          <w:ins w:id="24227" w:author="CR#2901r1" w:date="2022-03-24T17:42:00Z"/>
        </w:rPr>
      </w:pPr>
      <w:ins w:id="24228" w:author="CR#2901r1" w:date="2022-03-24T17:42:00Z">
        <w:r>
          <w:t xml:space="preserve">    locationBasedCondHandover-r17             ENUMERATED {supported}         </w:t>
        </w:r>
      </w:ins>
      <w:ins w:id="24229" w:author="CR#2901r1" w:date="2022-03-24T17:45:00Z">
        <w:r>
          <w:t xml:space="preserve">     </w:t>
        </w:r>
      </w:ins>
      <w:ins w:id="24230" w:author="CR#2901r1" w:date="2022-03-24T17:42:00Z">
        <w:r>
          <w:t xml:space="preserve">         OPTIONAL,</w:t>
        </w:r>
      </w:ins>
    </w:p>
    <w:p w14:paraId="2ADCF93B" w14:textId="56139782" w:rsidR="000B1FA4" w:rsidRDefault="000B1FA4" w:rsidP="000B1FA4">
      <w:pPr>
        <w:pStyle w:val="PL"/>
        <w:rPr>
          <w:ins w:id="24231" w:author="CR#2901r1" w:date="2022-03-24T17:42:00Z"/>
        </w:rPr>
      </w:pPr>
      <w:ins w:id="24232" w:author="CR#2901r1" w:date="2022-03-24T17:42:00Z">
        <w:r>
          <w:t xml:space="preserve">    timeBasedCondHandover-r17                 ENUMERATED {supported}      </w:t>
        </w:r>
      </w:ins>
      <w:ins w:id="24233" w:author="CR#2901r1" w:date="2022-03-24T17:45:00Z">
        <w:r>
          <w:t xml:space="preserve">     </w:t>
        </w:r>
      </w:ins>
      <w:ins w:id="24234" w:author="CR#2901r1" w:date="2022-03-24T17:42:00Z">
        <w:r>
          <w:t xml:space="preserve">            OPTIONAL,</w:t>
        </w:r>
      </w:ins>
    </w:p>
    <w:p w14:paraId="7A5207D9" w14:textId="5791B0B7" w:rsidR="000B1FA4" w:rsidRDefault="000B1FA4" w:rsidP="000B1FA4">
      <w:pPr>
        <w:pStyle w:val="PL"/>
        <w:rPr>
          <w:ins w:id="24235" w:author="CR#2901r1" w:date="2022-03-24T17:42:00Z"/>
        </w:rPr>
      </w:pPr>
      <w:ins w:id="24236" w:author="CR#2901r1" w:date="2022-03-24T17:42:00Z">
        <w:r>
          <w:t xml:space="preserve">    eventA4BasedCondHandover-r17              ENUMERATED {supported}           </w:t>
        </w:r>
      </w:ins>
      <w:ins w:id="24237" w:author="CR#2901r1" w:date="2022-03-24T17:45:00Z">
        <w:r>
          <w:t xml:space="preserve">     </w:t>
        </w:r>
      </w:ins>
      <w:ins w:id="24238" w:author="CR#2901r1" w:date="2022-03-24T17:42:00Z">
        <w:r>
          <w:t xml:space="preserve">       OPTIONAL,</w:t>
        </w:r>
      </w:ins>
    </w:p>
    <w:p w14:paraId="3804119C" w14:textId="4553F2A7" w:rsidR="000B1FA4" w:rsidRDefault="000B1FA4" w:rsidP="000B1FA4">
      <w:pPr>
        <w:pStyle w:val="PL"/>
        <w:rPr>
          <w:ins w:id="24239" w:author="CR#2901r1" w:date="2022-03-24T17:42:00Z"/>
        </w:rPr>
      </w:pPr>
      <w:ins w:id="24240" w:author="CR#2901r1" w:date="2022-03-24T17:42:00Z">
        <w:r>
          <w:t xml:space="preserve">    mn-InitiatedCondPSCellChangeNRDC-r17  </w:t>
        </w:r>
      </w:ins>
      <w:ins w:id="24241" w:author="CR#2901r1" w:date="2022-03-24T17:43:00Z">
        <w:r>
          <w:t xml:space="preserve">    </w:t>
        </w:r>
      </w:ins>
      <w:ins w:id="24242" w:author="CR#2901r1" w:date="2022-03-24T17:42:00Z">
        <w:r>
          <w:t xml:space="preserve">ENUMERATED {supported}                </w:t>
        </w:r>
      </w:ins>
      <w:ins w:id="24243" w:author="CR#2901r1" w:date="2022-03-24T17:45:00Z">
        <w:r>
          <w:t xml:space="preserve">     </w:t>
        </w:r>
      </w:ins>
      <w:ins w:id="24244" w:author="CR#2901r1" w:date="2022-03-24T17:42:00Z">
        <w:r>
          <w:t xml:space="preserve">  OPTIONAL,</w:t>
        </w:r>
      </w:ins>
    </w:p>
    <w:p w14:paraId="0F24583B" w14:textId="4E0A359E" w:rsidR="000B1FA4" w:rsidRDefault="000B1FA4" w:rsidP="000B1FA4">
      <w:pPr>
        <w:pStyle w:val="PL"/>
        <w:rPr>
          <w:ins w:id="24245" w:author="CR#2901r1" w:date="2022-03-24T17:42:00Z"/>
        </w:rPr>
      </w:pPr>
      <w:ins w:id="24246" w:author="CR#2901r1" w:date="2022-03-24T17:42:00Z">
        <w:r>
          <w:t xml:space="preserve">    sn-InitiatedCondPSCellChangeNRDC-r17    </w:t>
        </w:r>
      </w:ins>
      <w:ins w:id="24247" w:author="CR#2901r1" w:date="2022-03-24T17:43:00Z">
        <w:r>
          <w:t xml:space="preserve">  </w:t>
        </w:r>
      </w:ins>
      <w:ins w:id="24248" w:author="CR#2901r1" w:date="2022-03-24T17:42:00Z">
        <w:r>
          <w:t xml:space="preserve">ENUMERATED {supported}             </w:t>
        </w:r>
      </w:ins>
      <w:ins w:id="24249" w:author="CR#2901r1" w:date="2022-03-24T17:45:00Z">
        <w:r>
          <w:t xml:space="preserve">     </w:t>
        </w:r>
      </w:ins>
      <w:ins w:id="24250" w:author="CR#2901r1" w:date="2022-03-24T17:42:00Z">
        <w:r>
          <w:t xml:space="preserve">     OPTIONAL</w:t>
        </w:r>
      </w:ins>
    </w:p>
    <w:p w14:paraId="33D4476A" w14:textId="518B5994" w:rsidR="00EC4FE7" w:rsidRPr="00D27132" w:rsidRDefault="000B1FA4" w:rsidP="009C7017">
      <w:pPr>
        <w:pStyle w:val="PL"/>
      </w:pPr>
      <w:ins w:id="24251" w:author="CR#2901r1" w:date="2022-03-24T17:44:00Z">
        <w:r>
          <w:t xml:space="preserve">    </w:t>
        </w:r>
      </w:ins>
      <w:ins w:id="24252" w:author="CR#2901r1" w:date="2022-03-24T17:42:00Z">
        <w:r>
          <w:t>]]</w:t>
        </w:r>
      </w:ins>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0B1FA4" w:rsidRPr="00C15879" w14:paraId="464956DE" w14:textId="77777777" w:rsidTr="00083051">
        <w:trPr>
          <w:ins w:id="24253"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0B1FA4" w:rsidRDefault="000B1FA4">
            <w:pPr>
              <w:pStyle w:val="TAL"/>
              <w:rPr>
                <w:ins w:id="24254" w:author="CR#2901r1" w:date="2022-03-24T17:46:00Z"/>
                <w:b/>
                <w:bCs/>
                <w:i/>
                <w:iCs/>
                <w:rPrChange w:id="24255" w:author="CR#2901r1" w:date="2022-03-24T17:46:00Z">
                  <w:rPr>
                    <w:ins w:id="24256" w:author="CR#2901r1" w:date="2022-03-24T17:46:00Z"/>
                  </w:rPr>
                </w:rPrChange>
              </w:rPr>
              <w:pPrChange w:id="24257" w:author="CR#2901r1" w:date="2022-03-24T17:46:00Z">
                <w:pPr>
                  <w:keepNext/>
                  <w:keepLines/>
                  <w:spacing w:after="0"/>
                </w:pPr>
              </w:pPrChange>
            </w:pPr>
            <w:proofErr w:type="spellStart"/>
            <w:ins w:id="24258" w:author="CR#2901r1" w:date="2022-03-24T17:46:00Z">
              <w:r w:rsidRPr="000B1FA4">
                <w:rPr>
                  <w:b/>
                  <w:bCs/>
                  <w:i/>
                  <w:iCs/>
                  <w:rPrChange w:id="24259" w:author="CR#2901r1" w:date="2022-03-24T17:46:00Z">
                    <w:rPr/>
                  </w:rPrChange>
                </w:rPr>
                <w:t>supportedBandCombinationListSL-NonRelayDiscovery</w:t>
              </w:r>
              <w:proofErr w:type="spellEnd"/>
            </w:ins>
          </w:p>
          <w:p w14:paraId="6DCF56FF" w14:textId="77777777" w:rsidR="000B1FA4" w:rsidRPr="00C15879" w:rsidRDefault="000B1FA4">
            <w:pPr>
              <w:pStyle w:val="TAL"/>
              <w:rPr>
                <w:ins w:id="24260" w:author="CR#2901r1" w:date="2022-03-24T17:46:00Z"/>
              </w:rPr>
              <w:pPrChange w:id="24261" w:author="CR#2901r1" w:date="2022-03-24T17:46:00Z">
                <w:pPr>
                  <w:keepNext/>
                  <w:keepLines/>
                  <w:spacing w:after="0"/>
                </w:pPr>
              </w:pPrChange>
            </w:pPr>
            <w:ins w:id="24262" w:author="CR#2901r1" w:date="2022-03-24T17:46:00Z">
              <w:r w:rsidRPr="00285CB1">
                <w:rPr>
                  <w:szCs w:val="22"/>
                  <w:lang w:eastAsia="sv-SE"/>
                </w:rPr>
                <w:t xml:space="preserve">A list of band combinations that the UE supports for NR </w:t>
              </w:r>
              <w:proofErr w:type="spellStart"/>
              <w:r w:rsidRPr="00285CB1">
                <w:rPr>
                  <w:szCs w:val="22"/>
                  <w:lang w:eastAsia="sv-SE"/>
                </w:rPr>
                <w:t>sidelink</w:t>
              </w:r>
              <w:proofErr w:type="spellEnd"/>
              <w:r w:rsidRPr="00285CB1">
                <w:rPr>
                  <w:szCs w:val="22"/>
                  <w:lang w:eastAsia="sv-SE"/>
                </w:rPr>
                <w:t xml:space="preserve"> </w:t>
              </w:r>
              <w:r>
                <w:rPr>
                  <w:szCs w:val="22"/>
                  <w:lang w:eastAsia="sv-SE"/>
                </w:rPr>
                <w:t>non-relay discovery.</w:t>
              </w:r>
            </w:ins>
          </w:p>
        </w:tc>
      </w:tr>
      <w:tr w:rsidR="000B1FA4" w:rsidRPr="00C15879" w14:paraId="41229495" w14:textId="77777777" w:rsidTr="00083051">
        <w:trPr>
          <w:ins w:id="24263"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0B1FA4" w:rsidRDefault="000B1FA4">
            <w:pPr>
              <w:pStyle w:val="TAL"/>
              <w:rPr>
                <w:ins w:id="24264" w:author="CR#2901r1" w:date="2022-03-24T17:46:00Z"/>
                <w:b/>
                <w:bCs/>
                <w:i/>
                <w:iCs/>
                <w:rPrChange w:id="24265" w:author="CR#2901r1" w:date="2022-03-24T17:46:00Z">
                  <w:rPr>
                    <w:ins w:id="24266" w:author="CR#2901r1" w:date="2022-03-24T17:46:00Z"/>
                  </w:rPr>
                </w:rPrChange>
              </w:rPr>
              <w:pPrChange w:id="24267" w:author="CR#2901r1" w:date="2022-03-24T17:46:00Z">
                <w:pPr>
                  <w:keepNext/>
                  <w:keepLines/>
                  <w:spacing w:after="0"/>
                </w:pPr>
              </w:pPrChange>
            </w:pPr>
            <w:proofErr w:type="spellStart"/>
            <w:ins w:id="24268" w:author="CR#2901r1" w:date="2022-03-24T17:46:00Z">
              <w:r w:rsidRPr="000B1FA4">
                <w:rPr>
                  <w:b/>
                  <w:bCs/>
                  <w:i/>
                  <w:iCs/>
                  <w:rPrChange w:id="24269" w:author="CR#2901r1" w:date="2022-03-24T17:46:00Z">
                    <w:rPr/>
                  </w:rPrChange>
                </w:rPr>
                <w:t>supportedBandCombinationListSL-RelayDiscovery</w:t>
              </w:r>
              <w:proofErr w:type="spellEnd"/>
            </w:ins>
          </w:p>
          <w:p w14:paraId="522A7049" w14:textId="77777777" w:rsidR="000B1FA4" w:rsidRPr="00C15879" w:rsidRDefault="000B1FA4">
            <w:pPr>
              <w:pStyle w:val="TAL"/>
              <w:rPr>
                <w:ins w:id="24270" w:author="CR#2901r1" w:date="2022-03-24T17:46:00Z"/>
              </w:rPr>
              <w:pPrChange w:id="24271" w:author="CR#2901r1" w:date="2022-03-24T17:46:00Z">
                <w:pPr>
                  <w:keepNext/>
                  <w:keepLines/>
                  <w:spacing w:after="0"/>
                </w:pPr>
              </w:pPrChange>
            </w:pPr>
            <w:ins w:id="24272" w:author="CR#2901r1" w:date="2022-03-24T17:46:00Z">
              <w:r w:rsidRPr="00285CB1">
                <w:rPr>
                  <w:szCs w:val="22"/>
                  <w:lang w:eastAsia="sv-SE"/>
                </w:rPr>
                <w:t xml:space="preserve">A list of band combinations that the UE supports for NR </w:t>
              </w:r>
              <w:proofErr w:type="spellStart"/>
              <w:r w:rsidRPr="00285CB1">
                <w:rPr>
                  <w:szCs w:val="22"/>
                  <w:lang w:eastAsia="sv-SE"/>
                </w:rPr>
                <w:t>sidelink</w:t>
              </w:r>
              <w:proofErr w:type="spellEnd"/>
              <w:r w:rsidRPr="00285CB1">
                <w:rPr>
                  <w:szCs w:val="22"/>
                  <w:lang w:eastAsia="sv-SE"/>
                </w:rPr>
                <w:t xml:space="preserve"> </w:t>
              </w:r>
              <w:r>
                <w:rPr>
                  <w:szCs w:val="22"/>
                  <w:lang w:eastAsia="sv-SE"/>
                </w:rPr>
                <w:t>relay discovery.</w:t>
              </w:r>
            </w:ins>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4273" w:name="_Toc60777476"/>
      <w:bookmarkStart w:id="24274" w:name="_Toc90651350"/>
      <w:r w:rsidRPr="00D27132">
        <w:t>–</w:t>
      </w:r>
      <w:r w:rsidRPr="00D27132">
        <w:tab/>
      </w:r>
      <w:r w:rsidRPr="00D27132">
        <w:rPr>
          <w:i/>
        </w:rPr>
        <w:t>RF-</w:t>
      </w:r>
      <w:proofErr w:type="spellStart"/>
      <w:r w:rsidRPr="00D27132">
        <w:rPr>
          <w:i/>
        </w:rPr>
        <w:t>ParametersMRDC</w:t>
      </w:r>
      <w:bookmarkEnd w:id="24273"/>
      <w:bookmarkEnd w:id="24274"/>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lastRenderedPageBreak/>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rPr>
          <w:ins w:id="24275" w:author="CR#2901r1" w:date="2022-03-24T17:47:00Z"/>
        </w:rPr>
      </w:pPr>
      <w:r w:rsidRPr="00D27132">
        <w:t xml:space="preserve">    ]]</w:t>
      </w:r>
      <w:ins w:id="24276" w:author="CR#2901r1" w:date="2022-03-24T17:47:00Z">
        <w:r w:rsidR="000B1FA4">
          <w:t>,</w:t>
        </w:r>
      </w:ins>
    </w:p>
    <w:p w14:paraId="56F5E1EC" w14:textId="6380495E" w:rsidR="000B1FA4" w:rsidRDefault="000B1FA4" w:rsidP="000B1FA4">
      <w:pPr>
        <w:pStyle w:val="PL"/>
        <w:rPr>
          <w:ins w:id="24277" w:author="CR#2901r1" w:date="2022-03-24T17:47:00Z"/>
        </w:rPr>
      </w:pPr>
      <w:ins w:id="24278" w:author="CR#2901r1" w:date="2022-03-24T17:48:00Z">
        <w:r w:rsidRPr="00D27132">
          <w:t xml:space="preserve">    </w:t>
        </w:r>
      </w:ins>
      <w:ins w:id="24279" w:author="CR#2901r1" w:date="2022-03-24T17:47:00Z">
        <w:r>
          <w:t>[[</w:t>
        </w:r>
      </w:ins>
    </w:p>
    <w:p w14:paraId="31E9097B" w14:textId="552125C6" w:rsidR="000B1FA4" w:rsidRDefault="000B1FA4" w:rsidP="000B1FA4">
      <w:pPr>
        <w:pStyle w:val="PL"/>
        <w:rPr>
          <w:ins w:id="24280" w:author="CR#2901r1" w:date="2022-03-24T17:47:00Z"/>
        </w:rPr>
      </w:pPr>
      <w:ins w:id="24281" w:author="CR#2901r1" w:date="2022-03-24T17:48:00Z">
        <w:r w:rsidRPr="00D27132">
          <w:t xml:space="preserve">    </w:t>
        </w:r>
      </w:ins>
      <w:ins w:id="24282" w:author="CR#2901r1" w:date="2022-03-24T17:47:00Z">
        <w:r>
          <w:t>supportedBandCombinationList-v17</w:t>
        </w:r>
      </w:ins>
      <w:ins w:id="24283" w:author="CR#2901r1" w:date="2022-03-24T17:48:00Z">
        <w:r w:rsidR="00721523">
          <w:t>00</w:t>
        </w:r>
      </w:ins>
      <w:ins w:id="24284" w:author="CR#2901r1" w:date="2022-03-24T17:47:00Z">
        <w:r>
          <w:t xml:space="preserve">                  BandCombinationList-v17</w:t>
        </w:r>
      </w:ins>
      <w:ins w:id="24285" w:author="CR#2901r1" w:date="2022-03-24T17:48:00Z">
        <w:r w:rsidR="00721523">
          <w:t>00</w:t>
        </w:r>
      </w:ins>
      <w:ins w:id="24286" w:author="CR#2901r1" w:date="2022-03-24T17:47:00Z">
        <w:r>
          <w:t xml:space="preserve">                   OPTIONAL,</w:t>
        </w:r>
      </w:ins>
    </w:p>
    <w:p w14:paraId="541D78FE" w14:textId="4BCB6C5F" w:rsidR="000B1FA4" w:rsidRDefault="000B1FA4" w:rsidP="000B1FA4">
      <w:pPr>
        <w:pStyle w:val="PL"/>
        <w:rPr>
          <w:ins w:id="24287" w:author="CR#2901r1" w:date="2022-03-24T17:47:00Z"/>
        </w:rPr>
      </w:pPr>
      <w:ins w:id="24288" w:author="CR#2901r1" w:date="2022-03-24T17:48:00Z">
        <w:r w:rsidRPr="00D27132">
          <w:t xml:space="preserve">    </w:t>
        </w:r>
      </w:ins>
      <w:ins w:id="24289" w:author="CR#2901r1" w:date="2022-03-24T17:47:00Z">
        <w:r>
          <w:t>supportedBandCombinationList-UplinkTxSwitch-v17</w:t>
        </w:r>
      </w:ins>
      <w:ins w:id="24290" w:author="CR#2901r1" w:date="2022-03-24T17:48:00Z">
        <w:r w:rsidR="00721523">
          <w:t>00</w:t>
        </w:r>
        <w:r w:rsidR="00721523" w:rsidRPr="00D27132">
          <w:t xml:space="preserve">   </w:t>
        </w:r>
      </w:ins>
      <w:ins w:id="24291" w:author="CR#2901r1" w:date="2022-03-24T17:47:00Z">
        <w:r>
          <w:t>BandCombinationList-UplinkTxSwitch-v17</w:t>
        </w:r>
      </w:ins>
      <w:ins w:id="24292" w:author="CR#2901r1" w:date="2022-03-24T17:48:00Z">
        <w:r w:rsidR="00721523">
          <w:t>00</w:t>
        </w:r>
      </w:ins>
      <w:ins w:id="24293" w:author="CR#2901r1" w:date="2022-03-24T17:47:00Z">
        <w:r>
          <w:t xml:space="preserve"> </w:t>
        </w:r>
      </w:ins>
      <w:ins w:id="24294" w:author="CR#2901r1" w:date="2022-03-24T17:48:00Z">
        <w:r w:rsidR="00721523">
          <w:t xml:space="preserve">  </w:t>
        </w:r>
      </w:ins>
      <w:ins w:id="24295" w:author="CR#2901r1" w:date="2022-03-24T17:47:00Z">
        <w:r>
          <w:t xml:space="preserve"> OPTIONAL</w:t>
        </w:r>
      </w:ins>
    </w:p>
    <w:p w14:paraId="69DAEB53" w14:textId="77A9CAF5" w:rsidR="00394471" w:rsidRPr="00D27132" w:rsidRDefault="000B1FA4" w:rsidP="000B1FA4">
      <w:pPr>
        <w:pStyle w:val="PL"/>
      </w:pPr>
      <w:ins w:id="24296" w:author="CR#2901r1" w:date="2022-03-24T17:48:00Z">
        <w:r w:rsidRPr="00D27132">
          <w:t xml:space="preserve">    </w:t>
        </w:r>
      </w:ins>
      <w:ins w:id="24297" w:author="CR#2901r1" w:date="2022-03-24T17:47:00Z">
        <w:r>
          <w:t>]]</w:t>
        </w:r>
      </w:ins>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4298" w:name="_Toc60777477"/>
      <w:bookmarkStart w:id="24299" w:name="_Toc90651351"/>
      <w:r w:rsidRPr="00D27132">
        <w:rPr>
          <w:rFonts w:eastAsia="Malgun Gothic"/>
        </w:rPr>
        <w:t>–</w:t>
      </w:r>
      <w:r w:rsidRPr="00D27132">
        <w:rPr>
          <w:rFonts w:eastAsia="Malgun Gothic"/>
        </w:rPr>
        <w:tab/>
      </w:r>
      <w:r w:rsidRPr="00D27132">
        <w:rPr>
          <w:rFonts w:eastAsia="Malgun Gothic"/>
          <w:i/>
        </w:rPr>
        <w:t>RLC-Parameters</w:t>
      </w:r>
      <w:bookmarkEnd w:id="24298"/>
      <w:bookmarkEnd w:id="2429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rPr>
          <w:ins w:id="24300" w:author="CR#2901r1" w:date="2022-03-24T17:49:00Z"/>
        </w:rPr>
      </w:pPr>
      <w:r w:rsidRPr="00D27132">
        <w:t xml:space="preserve">    ]]</w:t>
      </w:r>
      <w:ins w:id="24301" w:author="CR#2901r1" w:date="2022-03-24T17:49:00Z">
        <w:r w:rsidR="00721523">
          <w:t>,</w:t>
        </w:r>
      </w:ins>
    </w:p>
    <w:p w14:paraId="29547DA5" w14:textId="77777777" w:rsidR="00721523" w:rsidRDefault="00721523" w:rsidP="00721523">
      <w:pPr>
        <w:pStyle w:val="PL"/>
        <w:rPr>
          <w:ins w:id="24302" w:author="CR#2901r1" w:date="2022-03-24T17:49:00Z"/>
        </w:rPr>
      </w:pPr>
      <w:ins w:id="24303" w:author="CR#2901r1" w:date="2022-03-24T17:49:00Z">
        <w:r>
          <w:t xml:space="preserve">    [[</w:t>
        </w:r>
      </w:ins>
    </w:p>
    <w:p w14:paraId="2964E1A8" w14:textId="77777777" w:rsidR="00721523" w:rsidRDefault="00721523" w:rsidP="00721523">
      <w:pPr>
        <w:pStyle w:val="PL"/>
        <w:rPr>
          <w:ins w:id="24304" w:author="CR#2901r1" w:date="2022-03-24T17:49:00Z"/>
        </w:rPr>
      </w:pPr>
      <w:ins w:id="24305" w:author="CR#2901r1" w:date="2022-03-24T17:49:00Z">
        <w:r>
          <w:t xml:space="preserve">    am-WithLongSN-RedCap-r17        ENUMERATED {supported}  OPTIONAL</w:t>
        </w:r>
      </w:ins>
    </w:p>
    <w:p w14:paraId="6B0478B1" w14:textId="1E31C525" w:rsidR="00394471" w:rsidRPr="00D27132" w:rsidRDefault="00721523" w:rsidP="00721523">
      <w:pPr>
        <w:pStyle w:val="PL"/>
      </w:pPr>
      <w:ins w:id="24306" w:author="CR#2901r1" w:date="2022-03-24T17:49:00Z">
        <w:r>
          <w:t xml:space="preserve">    ]]</w:t>
        </w:r>
      </w:ins>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4307" w:name="_Toc60777478"/>
      <w:bookmarkStart w:id="24308" w:name="_Toc90651352"/>
      <w:r w:rsidRPr="00D27132">
        <w:rPr>
          <w:rFonts w:eastAsia="Malgun Gothic"/>
        </w:rPr>
        <w:t>–</w:t>
      </w:r>
      <w:r w:rsidRPr="00D27132">
        <w:rPr>
          <w:rFonts w:eastAsia="Malgun Gothic"/>
        </w:rPr>
        <w:tab/>
      </w:r>
      <w:r w:rsidRPr="00D27132">
        <w:rPr>
          <w:rFonts w:eastAsia="Malgun Gothic"/>
          <w:i/>
        </w:rPr>
        <w:t>SDAP-Parameters</w:t>
      </w:r>
      <w:bookmarkEnd w:id="24307"/>
      <w:bookmarkEnd w:id="24308"/>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lastRenderedPageBreak/>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4309" w:name="_Toc60777479"/>
      <w:bookmarkStart w:id="24310" w:name="_Toc90651353"/>
      <w:r w:rsidRPr="00D27132">
        <w:t>–</w:t>
      </w:r>
      <w:r w:rsidRPr="00D27132">
        <w:tab/>
      </w:r>
      <w:proofErr w:type="spellStart"/>
      <w:r w:rsidRPr="00D27132">
        <w:rPr>
          <w:i/>
          <w:iCs/>
        </w:rPr>
        <w:t>SidelinkParameters</w:t>
      </w:r>
      <w:bookmarkEnd w:id="24309"/>
      <w:bookmarkEnd w:id="24310"/>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rPr>
          <w:ins w:id="24311" w:author="CR#2901r1" w:date="2022-03-24T17:49:00Z"/>
        </w:rPr>
      </w:pPr>
      <w:r w:rsidRPr="00D27132">
        <w:t xml:space="preserve">    ...</w:t>
      </w:r>
      <w:ins w:id="24312" w:author="CR#2901r1" w:date="2022-03-24T17:49:00Z">
        <w:r w:rsidR="00721523">
          <w:t>,</w:t>
        </w:r>
      </w:ins>
    </w:p>
    <w:p w14:paraId="4258720A" w14:textId="77777777" w:rsidR="00721523" w:rsidRDefault="00721523" w:rsidP="00721523">
      <w:pPr>
        <w:pStyle w:val="PL"/>
        <w:rPr>
          <w:ins w:id="24313" w:author="CR#2901r1" w:date="2022-03-24T17:49:00Z"/>
        </w:rPr>
      </w:pPr>
      <w:ins w:id="24314" w:author="CR#2901r1" w:date="2022-03-24T17:49:00Z">
        <w:r>
          <w:t xml:space="preserve">    [[</w:t>
        </w:r>
      </w:ins>
    </w:p>
    <w:p w14:paraId="561BCE8F" w14:textId="4CBF8336" w:rsidR="00721523" w:rsidRDefault="00721523" w:rsidP="00721523">
      <w:pPr>
        <w:pStyle w:val="PL"/>
        <w:rPr>
          <w:ins w:id="24315" w:author="CR#2901r1" w:date="2022-03-24T17:49:00Z"/>
        </w:rPr>
      </w:pPr>
      <w:ins w:id="24316" w:author="CR#2901r1" w:date="2022-03-24T17:49:00Z">
        <w:r w:rsidRPr="00D27132">
          <w:t xml:space="preserve">    </w:t>
        </w:r>
        <w:r>
          <w:t xml:space="preserve">relayParameters-r17                  </w:t>
        </w:r>
      </w:ins>
      <w:ins w:id="24317" w:author="CR#2901r1" w:date="2022-03-24T17:50:00Z">
        <w:r>
          <w:t xml:space="preserve"> </w:t>
        </w:r>
      </w:ins>
      <w:ins w:id="24318" w:author="CR#2901r1" w:date="2022-03-24T17:49:00Z">
        <w:r>
          <w:t xml:space="preserve">    RelayParameters-r17                                                       OPTIONAL</w:t>
        </w:r>
      </w:ins>
    </w:p>
    <w:p w14:paraId="2CE541B2" w14:textId="60EF261D" w:rsidR="00394471" w:rsidRPr="00D27132" w:rsidRDefault="00721523" w:rsidP="00721523">
      <w:pPr>
        <w:pStyle w:val="PL"/>
      </w:pPr>
      <w:ins w:id="24319" w:author="CR#2901r1" w:date="2022-03-24T17:49:00Z">
        <w:r w:rsidRPr="00D27132">
          <w:t xml:space="preserve">    </w:t>
        </w:r>
        <w:r>
          <w:t>]]</w:t>
        </w:r>
      </w:ins>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lastRenderedPageBreak/>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rPr>
          <w:ins w:id="24320" w:author="CR#2901r1" w:date="2022-03-24T17:50:00Z"/>
        </w:rPr>
      </w:pPr>
      <w:r w:rsidRPr="00D27132">
        <w:t xml:space="preserve">    ...</w:t>
      </w:r>
      <w:ins w:id="24321" w:author="CR#2901r1" w:date="2022-03-24T17:50:00Z">
        <w:r w:rsidR="00721523">
          <w:t>,</w:t>
        </w:r>
      </w:ins>
    </w:p>
    <w:p w14:paraId="07D684BD" w14:textId="77777777" w:rsidR="00721523" w:rsidRDefault="00721523" w:rsidP="00721523">
      <w:pPr>
        <w:pStyle w:val="PL"/>
        <w:rPr>
          <w:ins w:id="24322" w:author="CR#2901r1" w:date="2022-03-24T17:50:00Z"/>
        </w:rPr>
      </w:pPr>
      <w:ins w:id="24323" w:author="CR#2901r1" w:date="2022-03-24T17:50:00Z">
        <w:r>
          <w:t xml:space="preserve">    [[</w:t>
        </w:r>
      </w:ins>
    </w:p>
    <w:p w14:paraId="4BAEF9B0" w14:textId="77777777" w:rsidR="00721523" w:rsidRDefault="00721523" w:rsidP="00721523">
      <w:pPr>
        <w:pStyle w:val="PL"/>
        <w:rPr>
          <w:ins w:id="24324" w:author="CR#2901r1" w:date="2022-03-24T17:50:00Z"/>
        </w:rPr>
      </w:pPr>
      <w:ins w:id="24325" w:author="CR#2901r1" w:date="2022-03-24T17:50:00Z">
        <w:r>
          <w:t xml:space="preserve">    drx-OnSidelink-r17                        ENUMERATED {supported}                                                    OPTIONAL</w:t>
        </w:r>
      </w:ins>
    </w:p>
    <w:p w14:paraId="16194066" w14:textId="12ADA32A" w:rsidR="00394471" w:rsidRPr="00D27132" w:rsidRDefault="00721523" w:rsidP="00721523">
      <w:pPr>
        <w:pStyle w:val="PL"/>
      </w:pPr>
      <w:ins w:id="24326" w:author="CR#2901r1" w:date="2022-03-24T17:50:00Z">
        <w:r>
          <w:t xml:space="preserve">    ]]</w:t>
        </w:r>
      </w:ins>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lastRenderedPageBreak/>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lastRenderedPageBreak/>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ins w:id="24327" w:author="CR#2912r2" w:date="2022-03-22T19:25:00Z"/>
          <w:rFonts w:eastAsia="MS Mincho"/>
        </w:rPr>
      </w:pPr>
      <w:r w:rsidRPr="00D27132">
        <w:t xml:space="preserve">    </w:t>
      </w:r>
      <w:r w:rsidRPr="00D27132">
        <w:rPr>
          <w:rFonts w:eastAsia="MS Mincho"/>
        </w:rPr>
        <w:t>]]</w:t>
      </w:r>
      <w:ins w:id="24328" w:author="CR#2912r2" w:date="2022-03-22T19:25:00Z">
        <w:r w:rsidR="00C07032" w:rsidRPr="00C07032">
          <w:rPr>
            <w:rFonts w:eastAsia="MS Mincho"/>
          </w:rPr>
          <w:t>,</w:t>
        </w:r>
      </w:ins>
    </w:p>
    <w:p w14:paraId="1EAE0A39" w14:textId="7FF40592" w:rsidR="00C07032" w:rsidRPr="00C07032" w:rsidRDefault="00C07032" w:rsidP="00C07032">
      <w:pPr>
        <w:pStyle w:val="PL"/>
        <w:rPr>
          <w:ins w:id="24329" w:author="CR#2912r2" w:date="2022-03-22T19:25:00Z"/>
          <w:rFonts w:eastAsia="MS Mincho"/>
        </w:rPr>
      </w:pPr>
      <w:ins w:id="24330" w:author="CR#2912r2" w:date="2022-03-22T19:25:00Z">
        <w:r>
          <w:rPr>
            <w:rFonts w:eastAsia="MS Mincho"/>
          </w:rPr>
          <w:t xml:space="preserve">    </w:t>
        </w:r>
        <w:r w:rsidRPr="00C07032">
          <w:rPr>
            <w:rFonts w:eastAsia="MS Mincho"/>
          </w:rPr>
          <w:t>[[</w:t>
        </w:r>
      </w:ins>
    </w:p>
    <w:p w14:paraId="1CDA77AA" w14:textId="32E5D0C6" w:rsidR="00C07032" w:rsidRDefault="00C07032" w:rsidP="00C07032">
      <w:pPr>
        <w:pStyle w:val="PL"/>
        <w:rPr>
          <w:ins w:id="24331" w:author="CR#2912r2" w:date="2022-03-22T19:25:00Z"/>
          <w:rFonts w:eastAsia="MS Mincho"/>
        </w:rPr>
      </w:pPr>
      <w:ins w:id="24332" w:author="CR#2912r2" w:date="2022-03-22T19:25:00Z">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ins>
    </w:p>
    <w:p w14:paraId="15CAFF22" w14:textId="4DB7A63F" w:rsidR="00C07032" w:rsidRPr="00C07032" w:rsidRDefault="00C07032" w:rsidP="00C07032">
      <w:pPr>
        <w:pStyle w:val="PL"/>
        <w:rPr>
          <w:ins w:id="24333" w:author="CR#2912r2" w:date="2022-03-22T19:25:00Z"/>
          <w:rFonts w:eastAsia="MS Mincho"/>
        </w:rPr>
      </w:pPr>
      <w:ins w:id="24334" w:author="CR#2912r2" w:date="2022-03-22T19:25:00Z">
        <w:r w:rsidRPr="00C07032">
          <w:rPr>
            <w:rFonts w:eastAsia="MS Mincho"/>
          </w:rPr>
          <w:t xml:space="preserve">   </w:t>
        </w:r>
        <w:r>
          <w:rPr>
            <w:rFonts w:eastAsia="MS Mincho"/>
          </w:rPr>
          <w:t xml:space="preserve">                                                       </w:t>
        </w:r>
      </w:ins>
      <w:ins w:id="24335" w:author="CR#2912r2" w:date="2022-03-22T19:26:00Z">
        <w:r>
          <w:rPr>
            <w:rFonts w:eastAsia="MS Mincho"/>
          </w:rPr>
          <w:t xml:space="preserve">                                                           </w:t>
        </w:r>
      </w:ins>
      <w:ins w:id="24336" w:author="CR#2912r2" w:date="2022-03-22T19:25:00Z">
        <w:r w:rsidRPr="00C07032">
          <w:rPr>
            <w:rFonts w:eastAsia="MS Mincho"/>
          </w:rPr>
          <w:t>OPTIONAL</w:t>
        </w:r>
      </w:ins>
    </w:p>
    <w:p w14:paraId="4E66B9BE" w14:textId="758D0B80" w:rsidR="00394471" w:rsidRPr="00D27132" w:rsidRDefault="00C07032" w:rsidP="00C07032">
      <w:pPr>
        <w:pStyle w:val="PL"/>
        <w:rPr>
          <w:rFonts w:eastAsia="MS Mincho"/>
        </w:rPr>
      </w:pPr>
      <w:ins w:id="24337" w:author="CR#2912r2" w:date="2022-03-22T19:25:00Z">
        <w:r>
          <w:rPr>
            <w:rFonts w:eastAsia="MS Mincho"/>
          </w:rPr>
          <w:t xml:space="preserve">    </w:t>
        </w:r>
        <w:r w:rsidRPr="00C07032">
          <w:rPr>
            <w:rFonts w:eastAsia="MS Mincho"/>
          </w:rPr>
          <w:t>]]</w:t>
        </w:r>
      </w:ins>
    </w:p>
    <w:p w14:paraId="127A72C3" w14:textId="77777777" w:rsidR="00721523" w:rsidRPr="00721523" w:rsidRDefault="00394471" w:rsidP="00721523">
      <w:pPr>
        <w:pStyle w:val="PL"/>
        <w:rPr>
          <w:ins w:id="24338" w:author="CR#2901r1" w:date="2022-03-24T17:50:00Z"/>
          <w:rFonts w:eastAsia="MS Mincho"/>
        </w:rPr>
      </w:pPr>
      <w:r w:rsidRPr="00D27132">
        <w:rPr>
          <w:rFonts w:eastAsia="MS Mincho"/>
        </w:rPr>
        <w:t>}</w:t>
      </w:r>
    </w:p>
    <w:p w14:paraId="7E916C31" w14:textId="77777777" w:rsidR="00721523" w:rsidRPr="00721523" w:rsidRDefault="00721523" w:rsidP="00721523">
      <w:pPr>
        <w:pStyle w:val="PL"/>
        <w:rPr>
          <w:ins w:id="24339" w:author="CR#2901r1" w:date="2022-03-24T17:50:00Z"/>
          <w:rFonts w:eastAsia="MS Mincho"/>
        </w:rPr>
      </w:pPr>
    </w:p>
    <w:p w14:paraId="2BF08D56" w14:textId="77777777" w:rsidR="00721523" w:rsidRPr="00721523" w:rsidRDefault="00721523" w:rsidP="00721523">
      <w:pPr>
        <w:pStyle w:val="PL"/>
        <w:rPr>
          <w:ins w:id="24340" w:author="CR#2901r1" w:date="2022-03-24T17:50:00Z"/>
          <w:rFonts w:eastAsia="MS Mincho"/>
        </w:rPr>
      </w:pPr>
      <w:ins w:id="24341" w:author="CR#2901r1" w:date="2022-03-24T17:50:00Z">
        <w:r w:rsidRPr="00721523">
          <w:rPr>
            <w:rFonts w:eastAsia="MS Mincho"/>
          </w:rPr>
          <w:t>RelayParameters-r17 ::= SEQUENCE {</w:t>
        </w:r>
      </w:ins>
    </w:p>
    <w:p w14:paraId="466AE7B2" w14:textId="1E8DF61F" w:rsidR="00721523" w:rsidRPr="00721523" w:rsidRDefault="00721523" w:rsidP="00721523">
      <w:pPr>
        <w:pStyle w:val="PL"/>
        <w:rPr>
          <w:ins w:id="24342" w:author="CR#2901r1" w:date="2022-03-24T17:50:00Z"/>
          <w:rFonts w:eastAsia="MS Mincho"/>
        </w:rPr>
      </w:pPr>
      <w:ins w:id="24343" w:author="CR#2901r1" w:date="2022-03-24T17:51:00Z">
        <w:r w:rsidRPr="00D27132">
          <w:t xml:space="preserve">    </w:t>
        </w:r>
      </w:ins>
      <w:ins w:id="24344" w:author="CR#2901r1" w:date="2022-03-24T17:50:00Z">
        <w:r w:rsidRPr="00721523">
          <w:rPr>
            <w:rFonts w:eastAsia="MS Mincho"/>
          </w:rPr>
          <w:t xml:space="preserve">relayUE-Operation-L2-r17                      </w:t>
        </w:r>
      </w:ins>
      <w:ins w:id="24345" w:author="CR#2901r1" w:date="2022-03-24T17:51:00Z">
        <w:r>
          <w:rPr>
            <w:rFonts w:eastAsia="MS Mincho"/>
          </w:rPr>
          <w:t xml:space="preserve">   </w:t>
        </w:r>
      </w:ins>
      <w:ins w:id="24346" w:author="CR#2901r1" w:date="2022-03-24T17:50:00Z">
        <w:r w:rsidRPr="00721523">
          <w:rPr>
            <w:rFonts w:eastAsia="MS Mincho"/>
          </w:rPr>
          <w:t xml:space="preserve">ENUMERATED {supported}                       </w:t>
        </w:r>
      </w:ins>
      <w:ins w:id="24347" w:author="CR#2901r1" w:date="2022-03-24T17:51:00Z">
        <w:r>
          <w:rPr>
            <w:rFonts w:eastAsia="MS Mincho"/>
          </w:rPr>
          <w:t xml:space="preserve">    </w:t>
        </w:r>
      </w:ins>
      <w:ins w:id="24348" w:author="CR#2901r1" w:date="2022-03-24T17:50:00Z">
        <w:r w:rsidRPr="00721523">
          <w:rPr>
            <w:rFonts w:eastAsia="MS Mincho"/>
          </w:rPr>
          <w:t xml:space="preserve">     </w:t>
        </w:r>
      </w:ins>
      <w:ins w:id="24349" w:author="CR#2901r1" w:date="2022-03-24T17:51:00Z">
        <w:r>
          <w:rPr>
            <w:rFonts w:eastAsia="MS Mincho"/>
          </w:rPr>
          <w:t xml:space="preserve"> </w:t>
        </w:r>
      </w:ins>
      <w:ins w:id="24350" w:author="CR#2901r1" w:date="2022-03-24T17:50:00Z">
        <w:r w:rsidRPr="00721523">
          <w:rPr>
            <w:rFonts w:eastAsia="MS Mincho"/>
          </w:rPr>
          <w:t>OPTIONAL,</w:t>
        </w:r>
      </w:ins>
    </w:p>
    <w:p w14:paraId="0E476E22" w14:textId="33BCAE02" w:rsidR="00721523" w:rsidRPr="00721523" w:rsidRDefault="00721523" w:rsidP="00721523">
      <w:pPr>
        <w:pStyle w:val="PL"/>
        <w:rPr>
          <w:ins w:id="24351" w:author="CR#2901r1" w:date="2022-03-24T17:50:00Z"/>
          <w:rFonts w:eastAsia="MS Mincho"/>
        </w:rPr>
      </w:pPr>
      <w:ins w:id="24352" w:author="CR#2901r1" w:date="2022-03-24T17:51:00Z">
        <w:r w:rsidRPr="00D27132">
          <w:t xml:space="preserve">  </w:t>
        </w:r>
        <w:r>
          <w:t xml:space="preserve"> </w:t>
        </w:r>
        <w:r w:rsidRPr="00D27132">
          <w:t xml:space="preserve"> </w:t>
        </w:r>
      </w:ins>
      <w:ins w:id="24353" w:author="CR#2901r1" w:date="2022-03-24T17:50:00Z">
        <w:r w:rsidRPr="00721523">
          <w:rPr>
            <w:rFonts w:eastAsia="MS Mincho"/>
          </w:rPr>
          <w:t xml:space="preserve">remoteUE-Operation-L2-r17                     </w:t>
        </w:r>
      </w:ins>
      <w:ins w:id="24354" w:author="CR#2901r1" w:date="2022-03-24T17:51:00Z">
        <w:r>
          <w:rPr>
            <w:rFonts w:eastAsia="MS Mincho"/>
          </w:rPr>
          <w:t xml:space="preserve">   </w:t>
        </w:r>
      </w:ins>
      <w:ins w:id="24355" w:author="CR#2901r1" w:date="2022-03-24T17:50:00Z">
        <w:r w:rsidRPr="00721523">
          <w:rPr>
            <w:rFonts w:eastAsia="MS Mincho"/>
          </w:rPr>
          <w:t xml:space="preserve">ENUMERATED {supported}                            </w:t>
        </w:r>
      </w:ins>
      <w:ins w:id="24356" w:author="CR#2901r1" w:date="2022-03-24T17:51:00Z">
        <w:r>
          <w:rPr>
            <w:rFonts w:eastAsia="MS Mincho"/>
          </w:rPr>
          <w:t xml:space="preserve">     </w:t>
        </w:r>
      </w:ins>
      <w:ins w:id="24357" w:author="CR#2901r1" w:date="2022-03-24T17:50:00Z">
        <w:r w:rsidRPr="00721523">
          <w:rPr>
            <w:rFonts w:eastAsia="MS Mincho"/>
          </w:rPr>
          <w:t>OPTIONAL,</w:t>
        </w:r>
      </w:ins>
    </w:p>
    <w:p w14:paraId="6558D95A" w14:textId="4782712C" w:rsidR="00721523" w:rsidRPr="00721523" w:rsidRDefault="00721523" w:rsidP="00721523">
      <w:pPr>
        <w:pStyle w:val="PL"/>
        <w:rPr>
          <w:ins w:id="24358" w:author="CR#2901r1" w:date="2022-03-24T17:50:00Z"/>
          <w:rFonts w:eastAsia="MS Mincho"/>
        </w:rPr>
      </w:pPr>
      <w:ins w:id="24359" w:author="CR#2901r1" w:date="2022-03-24T17:51:00Z">
        <w:r w:rsidRPr="00D27132">
          <w:t xml:space="preserve">    </w:t>
        </w:r>
      </w:ins>
      <w:ins w:id="24360" w:author="CR#2901r1" w:date="2022-03-24T17:50:00Z">
        <w:r w:rsidRPr="00721523">
          <w:rPr>
            <w:rFonts w:eastAsia="MS Mincho"/>
          </w:rPr>
          <w:t xml:space="preserve">remoteUE-PathSwitchToIdleInactiveRelay-r17    ENUMERATED {supported}                            </w:t>
        </w:r>
      </w:ins>
      <w:ins w:id="24361" w:author="CR#2901r1" w:date="2022-03-24T17:51:00Z">
        <w:r>
          <w:rPr>
            <w:rFonts w:eastAsia="MS Mincho"/>
          </w:rPr>
          <w:t xml:space="preserve">     </w:t>
        </w:r>
      </w:ins>
      <w:ins w:id="24362" w:author="CR#2901r1" w:date="2022-03-24T17:50:00Z">
        <w:r w:rsidRPr="00721523">
          <w:rPr>
            <w:rFonts w:eastAsia="MS Mincho"/>
          </w:rPr>
          <w:t>OPTIONAL,</w:t>
        </w:r>
      </w:ins>
    </w:p>
    <w:p w14:paraId="1C974B15" w14:textId="5EFD663E" w:rsidR="00721523" w:rsidRPr="00721523" w:rsidRDefault="00721523" w:rsidP="00721523">
      <w:pPr>
        <w:pStyle w:val="PL"/>
        <w:rPr>
          <w:ins w:id="24363" w:author="CR#2901r1" w:date="2022-03-24T17:50:00Z"/>
          <w:rFonts w:eastAsia="MS Mincho"/>
        </w:rPr>
      </w:pPr>
      <w:ins w:id="24364" w:author="CR#2901r1" w:date="2022-03-24T17:51:00Z">
        <w:r w:rsidRPr="00D27132">
          <w:t xml:space="preserve">    </w:t>
        </w:r>
      </w:ins>
      <w:ins w:id="24365" w:author="CR#2901r1" w:date="2022-03-24T17:50:00Z">
        <w:r w:rsidRPr="00721523">
          <w:rPr>
            <w:rFonts w:eastAsia="MS Mincho"/>
          </w:rPr>
          <w:t>...</w:t>
        </w:r>
      </w:ins>
    </w:p>
    <w:p w14:paraId="55F096D9" w14:textId="732821FE" w:rsidR="00394471" w:rsidRPr="00D27132" w:rsidRDefault="00721523" w:rsidP="00721523">
      <w:pPr>
        <w:pStyle w:val="PL"/>
        <w:rPr>
          <w:rFonts w:eastAsia="MS Mincho"/>
        </w:rPr>
      </w:pPr>
      <w:ins w:id="24366" w:author="CR#2901r1" w:date="2022-03-24T17:50:00Z">
        <w:r w:rsidRPr="00721523">
          <w:rPr>
            <w:rFonts w:eastAsia="MS Mincho"/>
          </w:rPr>
          <w:t>}</w:t>
        </w:r>
      </w:ins>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4367" w:name="_Toc90651354"/>
      <w:r w:rsidRPr="00D27132">
        <w:t>–</w:t>
      </w:r>
      <w:r w:rsidRPr="00D27132">
        <w:tab/>
      </w:r>
      <w:proofErr w:type="spellStart"/>
      <w:r w:rsidRPr="00D27132">
        <w:rPr>
          <w:i/>
          <w:iCs/>
        </w:rPr>
        <w:t>SimultaneousRxTxPerBandPair</w:t>
      </w:r>
      <w:bookmarkEnd w:id="24367"/>
      <w:proofErr w:type="spellEnd"/>
    </w:p>
    <w:p w14:paraId="2A29BA40" w14:textId="77777777" w:rsidR="00B55A01" w:rsidRPr="00D27132" w:rsidRDefault="00B55A01" w:rsidP="00B55A01">
      <w:r w:rsidRPr="00D27132">
        <w:t xml:space="preserve">The IE </w:t>
      </w:r>
      <w:bookmarkStart w:id="24368" w:name="_Hlk80719536"/>
      <w:proofErr w:type="spellStart"/>
      <w:r w:rsidRPr="00D27132">
        <w:rPr>
          <w:i/>
        </w:rPr>
        <w:t>SimultaneousRxTxPerBandPair</w:t>
      </w:r>
      <w:proofErr w:type="spellEnd"/>
      <w:r w:rsidRPr="00D27132">
        <w:t xml:space="preserve"> </w:t>
      </w:r>
      <w:bookmarkEnd w:id="24368"/>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lastRenderedPageBreak/>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4369" w:name="_Toc60777480"/>
      <w:bookmarkStart w:id="24370" w:name="_Toc90651355"/>
      <w:r w:rsidRPr="00D27132">
        <w:t>–</w:t>
      </w:r>
      <w:r w:rsidRPr="00D27132">
        <w:tab/>
      </w:r>
      <w:r w:rsidRPr="00D27132">
        <w:rPr>
          <w:i/>
        </w:rPr>
        <w:t>SON-Parameters</w:t>
      </w:r>
      <w:bookmarkEnd w:id="24369"/>
      <w:bookmarkEnd w:id="24370"/>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rPr>
          <w:ins w:id="24371" w:author="CR#2901r1" w:date="2022-03-24T17:52:00Z"/>
        </w:rPr>
      </w:pPr>
      <w:r w:rsidRPr="00D27132">
        <w:t xml:space="preserve">    ...</w:t>
      </w:r>
      <w:ins w:id="24372" w:author="CR#2901r1" w:date="2022-03-24T17:52:00Z">
        <w:r w:rsidR="00721523">
          <w:t>,</w:t>
        </w:r>
      </w:ins>
    </w:p>
    <w:p w14:paraId="62F00AC1" w14:textId="77777777" w:rsidR="00721523" w:rsidRDefault="00721523" w:rsidP="00721523">
      <w:pPr>
        <w:pStyle w:val="PL"/>
        <w:rPr>
          <w:ins w:id="24373" w:author="CR#2901r1" w:date="2022-03-24T17:52:00Z"/>
        </w:rPr>
      </w:pPr>
      <w:ins w:id="24374" w:author="CR#2901r1" w:date="2022-03-24T17:52:00Z">
        <w:r>
          <w:t xml:space="preserve">    [[</w:t>
        </w:r>
      </w:ins>
    </w:p>
    <w:p w14:paraId="2DD98BEB" w14:textId="4F23CB9F" w:rsidR="00721523" w:rsidRDefault="00721523" w:rsidP="00721523">
      <w:pPr>
        <w:pStyle w:val="PL"/>
        <w:rPr>
          <w:ins w:id="24375" w:author="CR#2901r1" w:date="2022-03-24T17:52:00Z"/>
        </w:rPr>
      </w:pPr>
      <w:ins w:id="24376" w:author="CR#2901r1" w:date="2022-03-24T17:52:00Z">
        <w:r>
          <w:t xml:space="preserve">    rlfReportCHO-r17       ENUMERATED {supported}    OPTIONAL,</w:t>
        </w:r>
      </w:ins>
    </w:p>
    <w:p w14:paraId="0DD98F3D" w14:textId="10A82F33" w:rsidR="00721523" w:rsidRDefault="00721523" w:rsidP="00721523">
      <w:pPr>
        <w:pStyle w:val="PL"/>
        <w:rPr>
          <w:ins w:id="24377" w:author="CR#2901r1" w:date="2022-03-24T17:52:00Z"/>
        </w:rPr>
      </w:pPr>
      <w:ins w:id="24378" w:author="CR#2901r1" w:date="2022-03-24T17:52:00Z">
        <w:r>
          <w:t xml:space="preserve">    rlfReportDAPS-r17      ENUMERATED {supported}    OPTIONAL,</w:t>
        </w:r>
      </w:ins>
    </w:p>
    <w:p w14:paraId="6E58DAF8" w14:textId="485F3BE8" w:rsidR="00721523" w:rsidRDefault="00721523" w:rsidP="00721523">
      <w:pPr>
        <w:pStyle w:val="PL"/>
        <w:rPr>
          <w:ins w:id="24379" w:author="CR#2901r1" w:date="2022-03-24T17:52:00Z"/>
        </w:rPr>
      </w:pPr>
      <w:ins w:id="24380" w:author="CR#2901r1" w:date="2022-03-24T17:52:00Z">
        <w:r>
          <w:t xml:space="preserve">    success-HO-Report-r17  ENUMERATED {supported}    OPTIONAL,</w:t>
        </w:r>
      </w:ins>
    </w:p>
    <w:p w14:paraId="61D544B1" w14:textId="3F7C8EE5" w:rsidR="00721523" w:rsidRDefault="00721523" w:rsidP="00721523">
      <w:pPr>
        <w:pStyle w:val="PL"/>
        <w:rPr>
          <w:ins w:id="24381" w:author="CR#2901r1" w:date="2022-03-24T17:52:00Z"/>
        </w:rPr>
      </w:pPr>
      <w:ins w:id="24382" w:author="CR#2901r1" w:date="2022-03-24T17:52:00Z">
        <w:r>
          <w:t xml:space="preserve">    twoStepRACH-Report-r17 ENUMERATED {supported}    </w:t>
        </w:r>
      </w:ins>
      <w:ins w:id="24383" w:author="CR#2901r1" w:date="2022-03-24T17:53:00Z">
        <w:r>
          <w:t>O</w:t>
        </w:r>
      </w:ins>
      <w:ins w:id="24384" w:author="CR#2901r1" w:date="2022-03-24T17:52:00Z">
        <w:r>
          <w:t>PTIONAL,</w:t>
        </w:r>
      </w:ins>
    </w:p>
    <w:p w14:paraId="4DB92A05" w14:textId="6CA7EA24" w:rsidR="00721523" w:rsidRDefault="00721523" w:rsidP="00721523">
      <w:pPr>
        <w:pStyle w:val="PL"/>
        <w:rPr>
          <w:ins w:id="24385" w:author="CR#2901r1" w:date="2022-03-24T17:52:00Z"/>
        </w:rPr>
      </w:pPr>
      <w:ins w:id="24386" w:author="CR#2901r1" w:date="2022-03-24T17:52:00Z">
        <w:r>
          <w:t xml:space="preserve">    pscell-MHI-Report-r17  ENUMERATED {supported}    OPTIONAL,</w:t>
        </w:r>
      </w:ins>
    </w:p>
    <w:p w14:paraId="538DD4FC" w14:textId="5DF92575" w:rsidR="00721523" w:rsidRDefault="00721523" w:rsidP="00721523">
      <w:pPr>
        <w:pStyle w:val="PL"/>
        <w:rPr>
          <w:ins w:id="24387" w:author="CR#2901r1" w:date="2022-03-24T17:52:00Z"/>
        </w:rPr>
      </w:pPr>
      <w:ins w:id="24388" w:author="CR#2901r1" w:date="2022-03-24T17:52:00Z">
        <w:r>
          <w:t xml:space="preserve">    onDemandSI-Report-r17  ENUMERATED {supported}    OPTIONAL</w:t>
        </w:r>
      </w:ins>
    </w:p>
    <w:p w14:paraId="4B292112" w14:textId="0330B938" w:rsidR="00394471" w:rsidRPr="00D27132" w:rsidRDefault="00721523" w:rsidP="00721523">
      <w:pPr>
        <w:pStyle w:val="PL"/>
      </w:pPr>
      <w:ins w:id="24389" w:author="CR#2901r1" w:date="2022-03-24T17:52:00Z">
        <w:r>
          <w:t xml:space="preserve">    ]]</w:t>
        </w:r>
      </w:ins>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4390" w:name="_Toc60777481"/>
      <w:bookmarkStart w:id="24391" w:name="_Toc90651356"/>
      <w:r w:rsidRPr="00D27132">
        <w:t>–</w:t>
      </w:r>
      <w:r w:rsidRPr="00D27132">
        <w:tab/>
      </w:r>
      <w:proofErr w:type="spellStart"/>
      <w:r w:rsidRPr="00D27132">
        <w:rPr>
          <w:i/>
        </w:rPr>
        <w:t>SpatialRelationsSRS-Pos</w:t>
      </w:r>
      <w:bookmarkEnd w:id="24390"/>
      <w:bookmarkEnd w:id="24391"/>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4392" w:name="_Toc60777482"/>
      <w:bookmarkStart w:id="24393" w:name="_Toc90651357"/>
      <w:r w:rsidRPr="00D27132">
        <w:t>–</w:t>
      </w:r>
      <w:r w:rsidRPr="00D27132">
        <w:tab/>
      </w:r>
      <w:r w:rsidRPr="00D27132">
        <w:rPr>
          <w:i/>
          <w:noProof/>
        </w:rPr>
        <w:t>SRS-SwitchingTimeNR</w:t>
      </w:r>
      <w:bookmarkEnd w:id="24392"/>
      <w:bookmarkEnd w:id="24393"/>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4394" w:name="_Toc60777483"/>
      <w:bookmarkStart w:id="24395" w:name="_Toc90651358"/>
      <w:r w:rsidRPr="00D27132">
        <w:t>–</w:t>
      </w:r>
      <w:r w:rsidRPr="00D27132">
        <w:tab/>
      </w:r>
      <w:r w:rsidRPr="00D27132">
        <w:rPr>
          <w:i/>
          <w:noProof/>
        </w:rPr>
        <w:t>SRS-SwitchingTimeEUTRA</w:t>
      </w:r>
      <w:bookmarkEnd w:id="24394"/>
      <w:bookmarkEnd w:id="24395"/>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4396" w:name="_Toc60777484"/>
      <w:bookmarkStart w:id="24397" w:name="_Toc90651359"/>
      <w:r w:rsidRPr="00D27132">
        <w:t>–</w:t>
      </w:r>
      <w:r w:rsidRPr="00D27132">
        <w:tab/>
      </w:r>
      <w:r w:rsidRPr="00D27132">
        <w:rPr>
          <w:i/>
          <w:noProof/>
        </w:rPr>
        <w:t>SupportedBandwidth</w:t>
      </w:r>
      <w:bookmarkEnd w:id="24396"/>
      <w:bookmarkEnd w:id="24397"/>
    </w:p>
    <w:p w14:paraId="0EA81504" w14:textId="0CE37B2A"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w:t>
      </w:r>
      <w:del w:id="24398" w:author="CR#2901r1" w:date="2022-03-24T17:54:00Z">
        <w:r w:rsidRPr="00D27132" w:rsidDel="00721523">
          <w:delText xml:space="preserve">maximum </w:delText>
        </w:r>
      </w:del>
      <w:r w:rsidRPr="00D27132">
        <w:t>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lastRenderedPageBreak/>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rPr>
          <w:ins w:id="24399" w:author="CR#2901r1" w:date="2022-03-24T17:54:00Z"/>
        </w:rPr>
      </w:pPr>
      <w:r w:rsidRPr="00D27132">
        <w:t>}</w:t>
      </w:r>
    </w:p>
    <w:p w14:paraId="53AA0C77" w14:textId="77777777" w:rsidR="00721523" w:rsidRDefault="00721523" w:rsidP="00721523">
      <w:pPr>
        <w:pStyle w:val="PL"/>
        <w:rPr>
          <w:ins w:id="24400" w:author="CR#2901r1" w:date="2022-03-24T17:54:00Z"/>
        </w:rPr>
      </w:pPr>
    </w:p>
    <w:p w14:paraId="3DAD1483" w14:textId="46ED86A5" w:rsidR="00721523" w:rsidRDefault="00721523" w:rsidP="00721523">
      <w:pPr>
        <w:pStyle w:val="PL"/>
        <w:rPr>
          <w:ins w:id="24401" w:author="CR#2901r1" w:date="2022-03-24T17:54:00Z"/>
        </w:rPr>
      </w:pPr>
      <w:ins w:id="24402" w:author="CR#2901r1" w:date="2022-03-24T17:54:00Z">
        <w:r>
          <w:t>SupportedBandwidth-v1700 ::= CHOICE {</w:t>
        </w:r>
      </w:ins>
    </w:p>
    <w:p w14:paraId="66F4A63A" w14:textId="727AD830" w:rsidR="00721523" w:rsidRDefault="00721523" w:rsidP="00721523">
      <w:pPr>
        <w:pStyle w:val="PL"/>
        <w:rPr>
          <w:ins w:id="24403" w:author="CR#2901r1" w:date="2022-03-24T17:54:00Z"/>
        </w:rPr>
      </w:pPr>
      <w:ins w:id="24404" w:author="CR#2901r1" w:date="2022-03-24T17:54:00Z">
        <w:r>
          <w:t xml:space="preserve">    fr1-r17    ENUMERATED {mhz5, mhz10, mhz15, mhz20, mhz25, mhz30, mhz35, mhz40, mhz45, mhz50, mhz60, mhz70, mhz80, mhz90,</w:t>
        </w:r>
      </w:ins>
      <w:ins w:id="24405" w:author="CR#2901r1" w:date="2022-03-24T17:55:00Z">
        <w:r>
          <w:t xml:space="preserve"> </w:t>
        </w:r>
      </w:ins>
      <w:ins w:id="24406" w:author="CR#2901r1" w:date="2022-03-24T17:54:00Z">
        <w:r>
          <w:t>mhz100},</w:t>
        </w:r>
      </w:ins>
    </w:p>
    <w:p w14:paraId="5299FC80" w14:textId="33F612B9" w:rsidR="00721523" w:rsidRDefault="00721523" w:rsidP="00721523">
      <w:pPr>
        <w:pStyle w:val="PL"/>
        <w:rPr>
          <w:ins w:id="24407" w:author="CR#2901r1" w:date="2022-03-24T17:54:00Z"/>
        </w:rPr>
      </w:pPr>
      <w:ins w:id="24408" w:author="CR#2901r1" w:date="2022-03-24T17:54:00Z">
        <w:r>
          <w:t xml:space="preserve">    fr2-r17    ENUMERATED {mhz50, mhz100, mhz200, mhz400}</w:t>
        </w:r>
      </w:ins>
    </w:p>
    <w:p w14:paraId="324FD24B" w14:textId="787896E2" w:rsidR="00394471" w:rsidRPr="00D27132" w:rsidRDefault="00721523" w:rsidP="00721523">
      <w:pPr>
        <w:pStyle w:val="PL"/>
      </w:pPr>
      <w:ins w:id="24409" w:author="CR#2901r1" w:date="2022-03-24T17:54:00Z">
        <w:r>
          <w:t>}</w:t>
        </w:r>
      </w:ins>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4410" w:name="_Toc60777485"/>
      <w:bookmarkStart w:id="24411"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24410"/>
      <w:bookmarkEnd w:id="24411"/>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rPr>
          <w:ins w:id="24412" w:author="CR#2901r1" w:date="2022-03-24T17:56:00Z"/>
        </w:rPr>
      </w:pPr>
      <w:r w:rsidRPr="00D27132">
        <w:t xml:space="preserve">   </w:t>
      </w:r>
      <w:ins w:id="24413" w:author="CR#2901r1" w:date="2022-03-24T17:56:00Z">
        <w:r w:rsidR="00721523">
          <w:t xml:space="preserve"> </w:t>
        </w:r>
      </w:ins>
      <w:r w:rsidRPr="00D27132">
        <w:t>...</w:t>
      </w:r>
      <w:ins w:id="24414" w:author="CR#2901r1" w:date="2022-03-24T17:56:00Z">
        <w:r w:rsidR="00721523">
          <w:t>,</w:t>
        </w:r>
      </w:ins>
    </w:p>
    <w:p w14:paraId="6D874C81" w14:textId="77777777" w:rsidR="00721523" w:rsidRDefault="00721523" w:rsidP="00721523">
      <w:pPr>
        <w:pStyle w:val="PL"/>
        <w:rPr>
          <w:ins w:id="24415" w:author="CR#2901r1" w:date="2022-03-24T17:56:00Z"/>
        </w:rPr>
      </w:pPr>
      <w:ins w:id="24416" w:author="CR#2901r1" w:date="2022-03-24T17:56:00Z">
        <w:r>
          <w:t xml:space="preserve">    [[</w:t>
        </w:r>
      </w:ins>
    </w:p>
    <w:p w14:paraId="7A8EE4C6" w14:textId="73A3C264" w:rsidR="00721523" w:rsidRDefault="00721523" w:rsidP="00721523">
      <w:pPr>
        <w:pStyle w:val="PL"/>
        <w:rPr>
          <w:ins w:id="24417" w:author="CR#2901r1" w:date="2022-03-24T17:56:00Z"/>
        </w:rPr>
      </w:pPr>
      <w:ins w:id="24418" w:author="CR#2901r1" w:date="2022-03-24T17:56:00Z">
        <w:r>
          <w:t xml:space="preserve">    sigBasedLogMDT-OverrideProtect-r17 ENUMERATED {supported}  OPTIONAL,</w:t>
        </w:r>
      </w:ins>
    </w:p>
    <w:p w14:paraId="56EB8022" w14:textId="0FDEA7BB" w:rsidR="00721523" w:rsidRDefault="00721523" w:rsidP="00721523">
      <w:pPr>
        <w:pStyle w:val="PL"/>
        <w:rPr>
          <w:ins w:id="24419" w:author="CR#2901r1" w:date="2022-03-24T17:56:00Z"/>
        </w:rPr>
      </w:pPr>
      <w:ins w:id="24420" w:author="CR#2901r1" w:date="2022-03-24T17:56:00Z">
        <w:r>
          <w:t xml:space="preserve">    multipleCEF-Report-r17             ENUMERATED {supported}  OPTIONAL,</w:t>
        </w:r>
      </w:ins>
    </w:p>
    <w:p w14:paraId="239F6A1A" w14:textId="77988A20" w:rsidR="00721523" w:rsidRDefault="00721523" w:rsidP="00721523">
      <w:pPr>
        <w:pStyle w:val="PL"/>
        <w:rPr>
          <w:ins w:id="24421" w:author="CR#2901r1" w:date="2022-03-24T17:56:00Z"/>
        </w:rPr>
      </w:pPr>
      <w:ins w:id="24422" w:author="CR#2901r1" w:date="2022-03-24T17:56:00Z">
        <w:r>
          <w:t xml:space="preserve">    excessPacketDelay-r17              ENUMERATED {supported}  OPTIONAL</w:t>
        </w:r>
      </w:ins>
    </w:p>
    <w:p w14:paraId="4FA27CF4" w14:textId="35B62171" w:rsidR="00394471" w:rsidRPr="00D27132" w:rsidRDefault="00721523" w:rsidP="00721523">
      <w:pPr>
        <w:pStyle w:val="PL"/>
      </w:pPr>
      <w:ins w:id="24423" w:author="CR#2901r1" w:date="2022-03-24T17:56:00Z">
        <w:r>
          <w:t xml:space="preserve">    ]]</w:t>
        </w:r>
      </w:ins>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4424" w:name="_Toc60777486"/>
      <w:bookmarkStart w:id="24425" w:name="_Toc90651361"/>
      <w:r w:rsidRPr="00D27132">
        <w:t>–</w:t>
      </w:r>
      <w:r w:rsidRPr="00D27132">
        <w:tab/>
      </w:r>
      <w:r w:rsidRPr="00D27132">
        <w:rPr>
          <w:i/>
          <w:noProof/>
        </w:rPr>
        <w:t>UE-CapabilityRAT-ContainerList</w:t>
      </w:r>
      <w:bookmarkEnd w:id="24424"/>
      <w:bookmarkEnd w:id="24425"/>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lastRenderedPageBreak/>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4426" w:name="_Toc60777487"/>
      <w:bookmarkStart w:id="24427"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24426"/>
      <w:bookmarkEnd w:id="24427"/>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lastRenderedPageBreak/>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4428" w:name="_Toc60777488"/>
      <w:bookmarkStart w:id="24429" w:name="_Toc90651363"/>
      <w:r w:rsidRPr="00D27132">
        <w:t>–</w:t>
      </w:r>
      <w:r w:rsidRPr="00D27132">
        <w:tab/>
      </w:r>
      <w:r w:rsidRPr="00D27132">
        <w:rPr>
          <w:i/>
        </w:rPr>
        <w:t>UE-</w:t>
      </w:r>
      <w:proofErr w:type="spellStart"/>
      <w:r w:rsidRPr="00D27132">
        <w:rPr>
          <w:i/>
        </w:rPr>
        <w:t>CapabilityRequestFilterCommon</w:t>
      </w:r>
      <w:bookmarkEnd w:id="24428"/>
      <w:bookmarkEnd w:id="24429"/>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4430" w:name="_Toc60777489"/>
      <w:bookmarkStart w:id="24431" w:name="_Toc90651364"/>
      <w:r w:rsidRPr="00D27132">
        <w:t>–</w:t>
      </w:r>
      <w:r w:rsidRPr="00D27132">
        <w:tab/>
      </w:r>
      <w:r w:rsidRPr="00D27132">
        <w:rPr>
          <w:i/>
        </w:rPr>
        <w:t>UE-</w:t>
      </w:r>
      <w:proofErr w:type="spellStart"/>
      <w:r w:rsidRPr="00D27132">
        <w:rPr>
          <w:i/>
        </w:rPr>
        <w:t>CapabilityRequestFilterNR</w:t>
      </w:r>
      <w:bookmarkEnd w:id="24430"/>
      <w:bookmarkEnd w:id="24431"/>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4432" w:name="_Toc60777490"/>
      <w:bookmarkStart w:id="24433" w:name="_Toc90651365"/>
      <w:r w:rsidRPr="00D27132">
        <w:t>–</w:t>
      </w:r>
      <w:r w:rsidRPr="00D27132">
        <w:tab/>
      </w:r>
      <w:r w:rsidRPr="00D27132">
        <w:rPr>
          <w:i/>
          <w:noProof/>
        </w:rPr>
        <w:t>UE-MRDC-Capability</w:t>
      </w:r>
      <w:bookmarkEnd w:id="24432"/>
      <w:bookmarkEnd w:id="2443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5425D27B" w:rsidR="00394471" w:rsidRPr="00D27132" w:rsidRDefault="00394471" w:rsidP="009C7017">
      <w:pPr>
        <w:pStyle w:val="PL"/>
      </w:pPr>
      <w:r w:rsidRPr="00D27132">
        <w:t xml:space="preserve">    nonCriticalExtension                </w:t>
      </w:r>
      <w:ins w:id="24434" w:author="CR#2901r1" w:date="2022-03-24T17:57:00Z">
        <w:r w:rsidR="00721523" w:rsidRPr="00560D60">
          <w:t>UE-MRDC-Capability</w:t>
        </w:r>
        <w:r w:rsidR="00721523">
          <w:t>-v1700</w:t>
        </w:r>
      </w:ins>
      <w:del w:id="24435" w:author="CR#2901r1" w:date="2022-03-24T17:57:00Z">
        <w:r w:rsidRPr="00D27132" w:rsidDel="00721523">
          <w:delText xml:space="preserve">SEQUENCE {}             </w:delText>
        </w:r>
      </w:del>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rPr>
          <w:ins w:id="24436" w:author="CR#2901r1" w:date="2022-03-24T17:57:00Z"/>
        </w:rPr>
      </w:pPr>
    </w:p>
    <w:p w14:paraId="29B71F19" w14:textId="174F1E0A" w:rsidR="00721523" w:rsidRDefault="00721523" w:rsidP="00721523">
      <w:pPr>
        <w:pStyle w:val="PL"/>
        <w:rPr>
          <w:ins w:id="24437" w:author="CR#2901r1" w:date="2022-03-24T17:57:00Z"/>
        </w:rPr>
      </w:pPr>
      <w:ins w:id="24438" w:author="CR#2901r1" w:date="2022-03-24T17:57:00Z">
        <w:r>
          <w:t>UE-MRDC-Capability-v1700 ::=        SEQUENCE {</w:t>
        </w:r>
      </w:ins>
    </w:p>
    <w:p w14:paraId="7130D553" w14:textId="6F65C8A2" w:rsidR="00721523" w:rsidRDefault="00721523" w:rsidP="00721523">
      <w:pPr>
        <w:pStyle w:val="PL"/>
        <w:rPr>
          <w:ins w:id="24439" w:author="CR#2901r1" w:date="2022-03-24T17:57:00Z"/>
        </w:rPr>
      </w:pPr>
      <w:ins w:id="24440" w:author="CR#2901r1" w:date="2022-03-24T17:57:00Z">
        <w:r>
          <w:t xml:space="preserve">    measAndMobParametersMRDC-v17</w:t>
        </w:r>
      </w:ins>
      <w:ins w:id="24441" w:author="CR#2901r1" w:date="2022-03-24T17:58:00Z">
        <w:r>
          <w:t>0</w:t>
        </w:r>
      </w:ins>
      <w:ins w:id="24442" w:author="CR#2901r1" w:date="2022-03-24T17:57:00Z">
        <w:r>
          <w:t>0      MeasAndMobParametersMRDC-v17</w:t>
        </w:r>
      </w:ins>
      <w:ins w:id="24443" w:author="CR#2901r1" w:date="2022-03-24T17:58:00Z">
        <w:r>
          <w:t>0</w:t>
        </w:r>
      </w:ins>
      <w:ins w:id="24444" w:author="CR#2901r1" w:date="2022-03-24T17:57:00Z">
        <w:r>
          <w:t>0</w:t>
        </w:r>
        <w:del w:id="24445" w:author="Draft v4" w:date="2022-04-07T00:56:00Z">
          <w:r w:rsidDel="006665C6">
            <w:delText xml:space="preserve">                                                  OPTIONAL</w:delText>
          </w:r>
        </w:del>
        <w:r>
          <w:t>,</w:t>
        </w:r>
      </w:ins>
    </w:p>
    <w:p w14:paraId="7974C9C9" w14:textId="77777777" w:rsidR="00721523" w:rsidRDefault="00721523" w:rsidP="00721523">
      <w:pPr>
        <w:pStyle w:val="PL"/>
        <w:rPr>
          <w:ins w:id="24446" w:author="CR#2901r1" w:date="2022-03-24T17:57:00Z"/>
        </w:rPr>
      </w:pPr>
      <w:ins w:id="24447" w:author="CR#2901r1" w:date="2022-03-24T17:57:00Z">
        <w:r>
          <w:t xml:space="preserve">    nonCriticalExtension                SEQUENCE {}                                                                     OPTIONAL</w:t>
        </w:r>
      </w:ins>
    </w:p>
    <w:p w14:paraId="2C8D810E" w14:textId="2B6563CB" w:rsidR="00204A0D" w:rsidRDefault="00721523" w:rsidP="00721523">
      <w:pPr>
        <w:pStyle w:val="PL"/>
        <w:rPr>
          <w:ins w:id="24448" w:author="CR#2901r1" w:date="2022-03-24T17:57:00Z"/>
        </w:rPr>
      </w:pPr>
      <w:ins w:id="24449" w:author="CR#2901r1" w:date="2022-03-24T17:57:00Z">
        <w:r>
          <w:t>}</w:t>
        </w:r>
      </w:ins>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4450" w:name="_Toc60777491"/>
      <w:bookmarkStart w:id="24451" w:name="_Toc90651366"/>
      <w:bookmarkStart w:id="24452" w:name="_Hlk54199415"/>
      <w:r w:rsidRPr="00D27132">
        <w:t>–</w:t>
      </w:r>
      <w:r w:rsidRPr="00D27132">
        <w:tab/>
      </w:r>
      <w:r w:rsidRPr="00D27132">
        <w:rPr>
          <w:i/>
          <w:noProof/>
        </w:rPr>
        <w:t>UE-NR-Capability</w:t>
      </w:r>
      <w:bookmarkEnd w:id="24450"/>
      <w:bookmarkEnd w:id="24451"/>
    </w:p>
    <w:bookmarkEnd w:id="2445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lastRenderedPageBreak/>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445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lastRenderedPageBreak/>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445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A585B82" w:rsidR="00D15B0E" w:rsidRPr="00D27132" w:rsidRDefault="00D15B0E" w:rsidP="009C7017">
      <w:pPr>
        <w:pStyle w:val="PL"/>
      </w:pPr>
      <w:r w:rsidRPr="00D27132">
        <w:t xml:space="preserve">    nonCriticalExtension                     </w:t>
      </w:r>
      <w:ins w:id="24454" w:author="CR#2889r1" w:date="2022-03-23T20:40:00Z">
        <w:r w:rsidR="0091616E" w:rsidRPr="00402DBC">
          <w:t>UE-NR-Capability-v1</w:t>
        </w:r>
        <w:r w:rsidR="0091616E">
          <w:t>700</w:t>
        </w:r>
      </w:ins>
      <w:del w:id="24455" w:author="CR#2889r1" w:date="2022-03-23T20:40:00Z">
        <w:r w:rsidRPr="00D27132" w:rsidDel="0091616E">
          <w:delText xml:space="preserve">SEQUENCE {}     </w:delText>
        </w:r>
      </w:del>
      <w:del w:id="24456" w:author="CR#2889r1" w:date="2022-03-23T20:41:00Z">
        <w:r w:rsidRPr="00D27132" w:rsidDel="0091616E">
          <w:delText xml:space="preserve">      </w:delText>
        </w:r>
      </w:del>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rPr>
          <w:ins w:id="24457" w:author="CR#2889r1" w:date="2022-03-23T20:41:00Z"/>
        </w:rPr>
      </w:pPr>
    </w:p>
    <w:p w14:paraId="365946FF" w14:textId="2BB0D9E0" w:rsidR="0091616E" w:rsidRDefault="0091616E" w:rsidP="00F51935">
      <w:pPr>
        <w:pStyle w:val="PL"/>
        <w:rPr>
          <w:ins w:id="24458" w:author="CR#2889r1" w:date="2022-03-23T20:41:00Z"/>
        </w:rPr>
      </w:pPr>
      <w:ins w:id="24459" w:author="CR#2889r1" w:date="2022-03-23T20:41:00Z">
        <w:r>
          <w:t>UE-NR-Capability-v17</w:t>
        </w:r>
      </w:ins>
      <w:ins w:id="24460" w:author="CR#2889r1" w:date="2022-03-23T20:47:00Z">
        <w:r w:rsidR="00F51935">
          <w:t>00</w:t>
        </w:r>
      </w:ins>
      <w:ins w:id="24461" w:author="CR#2889r1" w:date="2022-03-23T20:41:00Z">
        <w:r>
          <w:t xml:space="preserve"> ::=               SEQUENCE {</w:t>
        </w:r>
      </w:ins>
    </w:p>
    <w:p w14:paraId="1A057F61" w14:textId="72C828DC" w:rsidR="0091616E" w:rsidRDefault="0091616E" w:rsidP="0091616E">
      <w:pPr>
        <w:pStyle w:val="PL"/>
        <w:rPr>
          <w:ins w:id="24462" w:author="CR#2889r1" w:date="2022-03-23T20:41:00Z"/>
        </w:rPr>
      </w:pPr>
      <w:ins w:id="24463" w:author="CR#2889r1" w:date="2022-03-23T20:41:00Z">
        <w:r>
          <w:t xml:space="preserve">    inactiveStatePO-Determination-r17        ENUMERATED {supported}                                       OPTIONAL,</w:t>
        </w:r>
      </w:ins>
    </w:p>
    <w:p w14:paraId="1052F065" w14:textId="7F1AE32C" w:rsidR="000264BF" w:rsidRDefault="000264BF" w:rsidP="000264BF">
      <w:pPr>
        <w:pStyle w:val="PL"/>
        <w:rPr>
          <w:ins w:id="24464" w:author="CR#2901r1" w:date="2022-03-24T17:59:00Z"/>
        </w:rPr>
      </w:pPr>
      <w:ins w:id="24465" w:author="CR#2901r1" w:date="2022-03-24T17:59:00Z">
        <w:r w:rsidRPr="00D27132">
          <w:t xml:space="preserve">    </w:t>
        </w:r>
        <w:r>
          <w:t>highSpeedParameters-v17</w:t>
        </w:r>
      </w:ins>
      <w:ins w:id="24466" w:author="CR#2901r1" w:date="2022-03-24T18:00:00Z">
        <w:r>
          <w:t>00</w:t>
        </w:r>
      </w:ins>
      <w:ins w:id="24467" w:author="CR#2901r1" w:date="2022-03-24T17:59:00Z">
        <w:r>
          <w:t xml:space="preserve">               </w:t>
        </w:r>
      </w:ins>
      <w:ins w:id="24468" w:author="CR#2901r1" w:date="2022-03-24T18:00:00Z">
        <w:r>
          <w:t xml:space="preserve"> </w:t>
        </w:r>
      </w:ins>
      <w:ins w:id="24469" w:author="CR#2901r1" w:date="2022-03-24T17:59:00Z">
        <w:r>
          <w:t>HighSpeedParameters-v17</w:t>
        </w:r>
      </w:ins>
      <w:ins w:id="24470" w:author="CR#2901r1" w:date="2022-03-24T18:01:00Z">
        <w:r>
          <w:t>00</w:t>
        </w:r>
      </w:ins>
      <w:ins w:id="24471" w:author="CR#2901r1" w:date="2022-03-24T17:59:00Z">
        <w:r>
          <w:t xml:space="preserve">                                    OPTIONAL,</w:t>
        </w:r>
      </w:ins>
    </w:p>
    <w:p w14:paraId="58DD159A" w14:textId="0900BCB0" w:rsidR="000264BF" w:rsidRDefault="000264BF" w:rsidP="000264BF">
      <w:pPr>
        <w:pStyle w:val="PL"/>
        <w:rPr>
          <w:ins w:id="24472" w:author="CR#2901r1" w:date="2022-03-24T17:59:00Z"/>
        </w:rPr>
      </w:pPr>
      <w:ins w:id="24473" w:author="CR#2901r1" w:date="2022-03-24T17:59:00Z">
        <w:r w:rsidRPr="00D27132">
          <w:t xml:space="preserve">    </w:t>
        </w:r>
        <w:r>
          <w:t>powSav-Parameters-v17</w:t>
        </w:r>
      </w:ins>
      <w:ins w:id="24474" w:author="CR#2901r1" w:date="2022-03-24T18:00:00Z">
        <w:r>
          <w:t>00</w:t>
        </w:r>
      </w:ins>
      <w:ins w:id="24475" w:author="CR#2901r1" w:date="2022-03-24T17:59:00Z">
        <w:r>
          <w:t xml:space="preserve">             </w:t>
        </w:r>
      </w:ins>
      <w:ins w:id="24476" w:author="CR#2901r1" w:date="2022-03-24T18:00:00Z">
        <w:r>
          <w:t xml:space="preserve">     </w:t>
        </w:r>
      </w:ins>
      <w:ins w:id="24477" w:author="CR#2901r1" w:date="2022-03-24T17:59:00Z">
        <w:r>
          <w:t>PowSav-Parameters-v17</w:t>
        </w:r>
      </w:ins>
      <w:ins w:id="24478" w:author="CR#2901r1" w:date="2022-03-24T18:01:00Z">
        <w:r>
          <w:t>00</w:t>
        </w:r>
      </w:ins>
      <w:ins w:id="24479" w:author="CR#2901r1" w:date="2022-03-24T17:59:00Z">
        <w:r>
          <w:t xml:space="preserve">      </w:t>
        </w:r>
      </w:ins>
      <w:ins w:id="24480" w:author="CR#2901r1" w:date="2022-03-24T18:02:00Z">
        <w:r w:rsidRPr="00D27132">
          <w:t xml:space="preserve">                        </w:t>
        </w:r>
        <w:r>
          <w:t xml:space="preserve">  </w:t>
        </w:r>
      </w:ins>
      <w:ins w:id="24481" w:author="CR#2901r1" w:date="2022-03-24T17:59:00Z">
        <w:r>
          <w:t xml:space="preserve">      OPTIONAL,</w:t>
        </w:r>
      </w:ins>
    </w:p>
    <w:p w14:paraId="349296A7" w14:textId="69A270F6" w:rsidR="000264BF" w:rsidRDefault="000264BF" w:rsidP="000264BF">
      <w:pPr>
        <w:pStyle w:val="PL"/>
        <w:rPr>
          <w:ins w:id="24482" w:author="CR#2901r1" w:date="2022-03-24T17:59:00Z"/>
        </w:rPr>
      </w:pPr>
      <w:ins w:id="24483" w:author="CR#2901r1" w:date="2022-03-24T17:59:00Z">
        <w:r w:rsidRPr="00D27132">
          <w:t xml:space="preserve">    </w:t>
        </w:r>
        <w:r>
          <w:t>mac-Parameters-v17</w:t>
        </w:r>
      </w:ins>
      <w:ins w:id="24484" w:author="CR#2901r1" w:date="2022-03-24T18:00:00Z">
        <w:r>
          <w:t>00</w:t>
        </w:r>
      </w:ins>
      <w:ins w:id="24485" w:author="CR#2901r1" w:date="2022-03-24T17:59:00Z">
        <w:r>
          <w:t xml:space="preserve">                </w:t>
        </w:r>
      </w:ins>
      <w:ins w:id="24486" w:author="CR#2901r1" w:date="2022-03-24T18:00:00Z">
        <w:r>
          <w:t xml:space="preserve">     </w:t>
        </w:r>
      </w:ins>
      <w:ins w:id="24487" w:author="CR#2901r1" w:date="2022-03-24T17:59:00Z">
        <w:r>
          <w:t>MAC-Parameters-v17</w:t>
        </w:r>
      </w:ins>
      <w:ins w:id="24488" w:author="CR#2901r1" w:date="2022-03-24T18:01:00Z">
        <w:r>
          <w:t>00</w:t>
        </w:r>
      </w:ins>
      <w:ins w:id="24489" w:author="CR#2901r1" w:date="2022-03-24T17:59:00Z">
        <w:r>
          <w:t xml:space="preserve">      </w:t>
        </w:r>
      </w:ins>
      <w:ins w:id="24490" w:author="CR#2901r1" w:date="2022-03-24T18:02:00Z">
        <w:r w:rsidRPr="00D27132">
          <w:t xml:space="preserve">                    </w:t>
        </w:r>
      </w:ins>
      <w:ins w:id="24491" w:author="CR#2901r1" w:date="2022-03-24T17:59:00Z">
        <w:r>
          <w:t xml:space="preserve">        </w:t>
        </w:r>
      </w:ins>
      <w:ins w:id="24492" w:author="CR#2901r1" w:date="2022-03-24T18:02:00Z">
        <w:r w:rsidRPr="00D27132">
          <w:t xml:space="preserve">   </w:t>
        </w:r>
        <w:r>
          <w:t xml:space="preserve"> </w:t>
        </w:r>
        <w:r w:rsidRPr="00D27132">
          <w:t xml:space="preserve"> </w:t>
        </w:r>
        <w:r>
          <w:t xml:space="preserve"> </w:t>
        </w:r>
      </w:ins>
      <w:ins w:id="24493" w:author="CR#2901r1" w:date="2022-03-24T17:59:00Z">
        <w:r>
          <w:t xml:space="preserve"> OPTIONAL,</w:t>
        </w:r>
      </w:ins>
    </w:p>
    <w:p w14:paraId="76AA591C" w14:textId="35707CD0" w:rsidR="000264BF" w:rsidRDefault="000264BF" w:rsidP="000264BF">
      <w:pPr>
        <w:pStyle w:val="PL"/>
        <w:rPr>
          <w:ins w:id="24494" w:author="CR#2901r1" w:date="2022-03-24T17:59:00Z"/>
        </w:rPr>
      </w:pPr>
      <w:ins w:id="24495" w:author="CR#2901r1" w:date="2022-03-24T17:59:00Z">
        <w:r w:rsidRPr="00D27132">
          <w:t xml:space="preserve">    </w:t>
        </w:r>
        <w:r>
          <w:t>ims-Parameters-v17</w:t>
        </w:r>
      </w:ins>
      <w:ins w:id="24496" w:author="CR#2901r1" w:date="2022-03-24T18:00:00Z">
        <w:r>
          <w:t>00</w:t>
        </w:r>
        <w:r w:rsidRPr="00D27132">
          <w:t xml:space="preserve">                    </w:t>
        </w:r>
        <w:r>
          <w:t xml:space="preserve"> </w:t>
        </w:r>
      </w:ins>
      <w:ins w:id="24497" w:author="CR#2901r1" w:date="2022-03-24T17:59:00Z">
        <w:r>
          <w:t>IMS-Parameters-v17</w:t>
        </w:r>
      </w:ins>
      <w:ins w:id="24498" w:author="CR#2901r1" w:date="2022-03-24T18:01:00Z">
        <w:r>
          <w:t>00</w:t>
        </w:r>
        <w:r w:rsidRPr="00D27132">
          <w:t xml:space="preserve">   </w:t>
        </w:r>
      </w:ins>
      <w:ins w:id="24499" w:author="CR#2901r1" w:date="2022-03-24T18:02:00Z">
        <w:r w:rsidRPr="00D27132">
          <w:t xml:space="preserve">                                   </w:t>
        </w:r>
        <w:r>
          <w:t xml:space="preserve"> </w:t>
        </w:r>
        <w:r w:rsidRPr="00D27132">
          <w:t xml:space="preserve"> </w:t>
        </w:r>
      </w:ins>
      <w:ins w:id="24500" w:author="CR#2901r1" w:date="2022-03-24T18:01:00Z">
        <w:r w:rsidRPr="00D27132">
          <w:t xml:space="preserve"> </w:t>
        </w:r>
      </w:ins>
      <w:ins w:id="24501" w:author="CR#2901r1" w:date="2022-03-24T17:59:00Z">
        <w:r>
          <w:t>OPTIONAL,</w:t>
        </w:r>
      </w:ins>
    </w:p>
    <w:p w14:paraId="00297C37" w14:textId="4F4689F5" w:rsidR="000264BF" w:rsidRDefault="000264BF" w:rsidP="000264BF">
      <w:pPr>
        <w:pStyle w:val="PL"/>
        <w:rPr>
          <w:ins w:id="24502" w:author="CR#2901r1" w:date="2022-03-24T17:59:00Z"/>
        </w:rPr>
      </w:pPr>
      <w:ins w:id="24503" w:author="CR#2901r1" w:date="2022-03-24T17:59:00Z">
        <w:r w:rsidRPr="00D27132">
          <w:t xml:space="preserve">    </w:t>
        </w:r>
        <w:r>
          <w:t>measAndMobParameters-v17</w:t>
        </w:r>
      </w:ins>
      <w:ins w:id="24504" w:author="CR#2901r1" w:date="2022-03-24T18:00:00Z">
        <w:r>
          <w:t>00</w:t>
        </w:r>
        <w:r w:rsidRPr="00D27132">
          <w:t xml:space="preserve">               </w:t>
        </w:r>
      </w:ins>
      <w:ins w:id="24505" w:author="CR#2901r1" w:date="2022-03-24T17:59:00Z">
        <w:r>
          <w:t>MeasAndMobParameters-v17</w:t>
        </w:r>
      </w:ins>
      <w:ins w:id="24506" w:author="CR#2901r1" w:date="2022-03-24T18:01:00Z">
        <w:r>
          <w:t>00</w:t>
        </w:r>
      </w:ins>
      <w:ins w:id="24507" w:author="CR#2901r1" w:date="2022-03-24T18:02:00Z">
        <w:del w:id="24508" w:author="Draft v4" w:date="2022-04-07T00:56:00Z">
          <w:r w:rsidRPr="00D27132" w:rsidDel="006665C6">
            <w:delText xml:space="preserve">                                   </w:delText>
          </w:r>
        </w:del>
      </w:ins>
      <w:ins w:id="24509" w:author="CR#2901r1" w:date="2022-03-24T17:59:00Z">
        <w:del w:id="24510" w:author="Draft v4" w:date="2022-04-07T00:56:00Z">
          <w:r w:rsidDel="006665C6">
            <w:delText>OPTIONAL</w:delText>
          </w:r>
        </w:del>
        <w:r>
          <w:t>,</w:t>
        </w:r>
      </w:ins>
    </w:p>
    <w:p w14:paraId="528EF2F7" w14:textId="77777777" w:rsidR="000264BF" w:rsidRDefault="000264BF" w:rsidP="000264BF">
      <w:pPr>
        <w:pStyle w:val="PL"/>
        <w:rPr>
          <w:ins w:id="24511" w:author="CR#2901r1" w:date="2022-03-24T17:59:00Z"/>
        </w:rPr>
      </w:pPr>
      <w:ins w:id="24512" w:author="CR#2901r1" w:date="2022-03-24T17:59:00Z">
        <w:r>
          <w:t xml:space="preserve">    qoe-Parameters-r17                       QoE-Parameters-r17                                           OPTIONAL,</w:t>
        </w:r>
      </w:ins>
    </w:p>
    <w:p w14:paraId="510BD548" w14:textId="77777777" w:rsidR="000264BF" w:rsidRDefault="000264BF" w:rsidP="000264BF">
      <w:pPr>
        <w:pStyle w:val="PL"/>
        <w:rPr>
          <w:ins w:id="24513" w:author="CR#2901r1" w:date="2022-03-24T17:59:00Z"/>
        </w:rPr>
      </w:pPr>
      <w:ins w:id="24514" w:author="CR#2901r1" w:date="2022-03-24T17:59:00Z">
        <w:r>
          <w:t xml:space="preserve">    redCapParameters-r17                     RedCapParameters-r17                                         OPTIONAL,</w:t>
        </w:r>
      </w:ins>
    </w:p>
    <w:p w14:paraId="4E02146E" w14:textId="77777777" w:rsidR="000264BF" w:rsidRDefault="000264BF" w:rsidP="000264BF">
      <w:pPr>
        <w:pStyle w:val="PL"/>
        <w:rPr>
          <w:ins w:id="24515" w:author="CR#2901r1" w:date="2022-03-24T17:59:00Z"/>
        </w:rPr>
      </w:pPr>
      <w:ins w:id="24516" w:author="CR#2901r1" w:date="2022-03-24T17:59:00Z">
        <w:r>
          <w:t xml:space="preserve">    ra-SDT-r17                               ENUMERATED {supported}                                       OPTIONAL,</w:t>
        </w:r>
      </w:ins>
    </w:p>
    <w:p w14:paraId="40D6A1AB" w14:textId="77777777" w:rsidR="000264BF" w:rsidRDefault="000264BF" w:rsidP="000264BF">
      <w:pPr>
        <w:pStyle w:val="PL"/>
        <w:rPr>
          <w:ins w:id="24517" w:author="CR#2901r1" w:date="2022-03-24T17:59:00Z"/>
        </w:rPr>
      </w:pPr>
      <w:ins w:id="24518" w:author="CR#2901r1" w:date="2022-03-24T17:59:00Z">
        <w:r>
          <w:t xml:space="preserve">    srb-SDT-r17                              ENUMERATED {supported}                                       OPTIONAL,</w:t>
        </w:r>
      </w:ins>
    </w:p>
    <w:p w14:paraId="0504F192" w14:textId="0684148C" w:rsidR="000264BF" w:rsidRDefault="000264BF" w:rsidP="000264BF">
      <w:pPr>
        <w:pStyle w:val="PL"/>
        <w:rPr>
          <w:ins w:id="24519" w:author="CR#2901r1" w:date="2022-03-24T17:59:00Z"/>
        </w:rPr>
      </w:pPr>
      <w:ins w:id="24520" w:author="CR#2901r1" w:date="2022-03-24T17:59:00Z">
        <w:r>
          <w:t xml:space="preserve">    gNB-SideRTT-BasedPDC-r17                </w:t>
        </w:r>
      </w:ins>
      <w:ins w:id="24521" w:author="CR#2901r1" w:date="2022-03-24T18:01:00Z">
        <w:r>
          <w:t xml:space="preserve"> </w:t>
        </w:r>
      </w:ins>
      <w:ins w:id="24522" w:author="CR#2901r1" w:date="2022-03-24T17:59:00Z">
        <w:r>
          <w:t>ENUMERATED {supported}                                       OPTIONAL,</w:t>
        </w:r>
      </w:ins>
    </w:p>
    <w:p w14:paraId="29B4165A" w14:textId="2ABC31EA" w:rsidR="000264BF" w:rsidRDefault="000264BF" w:rsidP="000264BF">
      <w:pPr>
        <w:pStyle w:val="PL"/>
        <w:rPr>
          <w:ins w:id="24523" w:author="CR#2901r1" w:date="2022-03-24T17:59:00Z"/>
        </w:rPr>
      </w:pPr>
      <w:ins w:id="24524" w:author="CR#2901r1" w:date="2022-03-24T17:59:00Z">
        <w:r>
          <w:t xml:space="preserve">    bh-RLF-RecoveryDetection-Indication-r17</w:t>
        </w:r>
      </w:ins>
      <w:ins w:id="24525" w:author="CR#2901r1" w:date="2022-03-24T18:01:00Z">
        <w:r w:rsidRPr="00D27132">
          <w:t xml:space="preserve">  </w:t>
        </w:r>
      </w:ins>
      <w:ins w:id="24526" w:author="CR#2901r1" w:date="2022-03-24T17:59:00Z">
        <w:r>
          <w:t>ENUMERATED {supported}</w:t>
        </w:r>
      </w:ins>
      <w:ins w:id="24527" w:author="CR#2901r1" w:date="2022-03-24T18:01:00Z">
        <w:r w:rsidRPr="00D27132">
          <w:t xml:space="preserve">                                       </w:t>
        </w:r>
      </w:ins>
      <w:ins w:id="24528" w:author="CR#2901r1" w:date="2022-03-24T17:59:00Z">
        <w:r>
          <w:t>OPTIONAL,</w:t>
        </w:r>
      </w:ins>
    </w:p>
    <w:p w14:paraId="7CCA49E4" w14:textId="13D7B6C5" w:rsidR="000264BF" w:rsidRDefault="000264BF" w:rsidP="000264BF">
      <w:pPr>
        <w:pStyle w:val="PL"/>
        <w:rPr>
          <w:ins w:id="24529" w:author="CR#2901r1" w:date="2022-03-24T17:59:00Z"/>
        </w:rPr>
      </w:pPr>
      <w:ins w:id="24530" w:author="CR#2901r1" w:date="2022-03-24T17:59:00Z">
        <w:r w:rsidRPr="00D27132">
          <w:t xml:space="preserve">    </w:t>
        </w:r>
        <w:r>
          <w:t>nrdc-Parameters-v17</w:t>
        </w:r>
      </w:ins>
      <w:ins w:id="24531" w:author="CR#2901r1" w:date="2022-03-24T18:00:00Z">
        <w:r>
          <w:t>00</w:t>
        </w:r>
      </w:ins>
      <w:ins w:id="24532" w:author="CR#2901r1" w:date="2022-03-24T17:59:00Z">
        <w:r>
          <w:t xml:space="preserve">                    NRDC-Parameters-v17</w:t>
        </w:r>
      </w:ins>
      <w:ins w:id="24533" w:author="CR#2901r1" w:date="2022-03-24T18:01:00Z">
        <w:r>
          <w:t>00</w:t>
        </w:r>
      </w:ins>
      <w:ins w:id="24534" w:author="CR#2901r1" w:date="2022-03-24T17:59:00Z">
        <w:r>
          <w:t xml:space="preserve">                                        OPTIONAL,</w:t>
        </w:r>
      </w:ins>
    </w:p>
    <w:p w14:paraId="7781AFCD" w14:textId="0FB0C4F5" w:rsidR="000264BF" w:rsidRDefault="000264BF" w:rsidP="000264BF">
      <w:pPr>
        <w:pStyle w:val="PL"/>
        <w:rPr>
          <w:ins w:id="24535" w:author="CR#2901r1" w:date="2022-03-24T17:59:00Z"/>
        </w:rPr>
      </w:pPr>
      <w:ins w:id="24536" w:author="CR#2901r1" w:date="2022-03-24T17:59:00Z">
        <w:r>
          <w:t xml:space="preserve">    bap-Parameters-v17</w:t>
        </w:r>
      </w:ins>
      <w:ins w:id="24537" w:author="CR#2901r1" w:date="2022-03-24T18:00:00Z">
        <w:r>
          <w:t>00</w:t>
        </w:r>
      </w:ins>
      <w:ins w:id="24538" w:author="CR#2901r1" w:date="2022-03-24T17:59:00Z">
        <w:r>
          <w:t xml:space="preserve">                     BAP-Parameters-v17</w:t>
        </w:r>
      </w:ins>
      <w:ins w:id="24539" w:author="CR#2901r1" w:date="2022-03-24T18:01:00Z">
        <w:r>
          <w:t>00</w:t>
        </w:r>
      </w:ins>
      <w:ins w:id="24540" w:author="CR#2901r1" w:date="2022-03-24T17:59:00Z">
        <w:r>
          <w:t xml:space="preserve">                                         OPTIONAL,</w:t>
        </w:r>
      </w:ins>
    </w:p>
    <w:p w14:paraId="454254F7" w14:textId="59D93F97" w:rsidR="000264BF" w:rsidRDefault="000264BF" w:rsidP="000264BF">
      <w:pPr>
        <w:pStyle w:val="PL"/>
        <w:rPr>
          <w:ins w:id="24541" w:author="CR#2901r1" w:date="2022-03-24T17:59:00Z"/>
        </w:rPr>
      </w:pPr>
      <w:ins w:id="24542" w:author="CR#2901r1" w:date="2022-03-24T17:59:00Z">
        <w:r>
          <w:t xml:space="preserve">    musimGapPreference-r17              </w:t>
        </w:r>
      </w:ins>
      <w:ins w:id="24543" w:author="CR#2901r1" w:date="2022-03-24T18:01:00Z">
        <w:r>
          <w:t xml:space="preserve"> </w:t>
        </w:r>
      </w:ins>
      <w:ins w:id="24544" w:author="CR#2901r1" w:date="2022-03-24T17:59:00Z">
        <w:r>
          <w:t xml:space="preserve">    ENUMERATED {supported}                                       OPTIONAL,</w:t>
        </w:r>
      </w:ins>
    </w:p>
    <w:p w14:paraId="1CC26D8F" w14:textId="20716660" w:rsidR="000264BF" w:rsidRDefault="000264BF" w:rsidP="000264BF">
      <w:pPr>
        <w:pStyle w:val="PL"/>
        <w:rPr>
          <w:ins w:id="24545" w:author="CR#2901r1" w:date="2022-03-24T17:59:00Z"/>
        </w:rPr>
      </w:pPr>
      <w:ins w:id="24546" w:author="CR#2901r1" w:date="2022-03-24T17:59:00Z">
        <w:r>
          <w:t xml:space="preserve">    musimLeaveConnected-r17              </w:t>
        </w:r>
      </w:ins>
      <w:ins w:id="24547" w:author="CR#2901r1" w:date="2022-03-24T18:01:00Z">
        <w:r>
          <w:t xml:space="preserve"> </w:t>
        </w:r>
      </w:ins>
      <w:ins w:id="24548" w:author="CR#2901r1" w:date="2022-03-24T17:59:00Z">
        <w:r>
          <w:t xml:space="preserve">   ENUMERATED {supported}                                       OPTIONAL,</w:t>
        </w:r>
      </w:ins>
    </w:p>
    <w:p w14:paraId="69F1DB04" w14:textId="3B6F71C1" w:rsidR="000264BF" w:rsidRDefault="000264BF" w:rsidP="000264BF">
      <w:pPr>
        <w:pStyle w:val="PL"/>
        <w:rPr>
          <w:ins w:id="24549" w:author="CR#2901r1" w:date="2022-03-24T17:59:00Z"/>
        </w:rPr>
      </w:pPr>
      <w:ins w:id="24550" w:author="CR#2901r1" w:date="2022-03-24T17:59:00Z">
        <w:r>
          <w:t xml:space="preserve">    mbs-Parameters-r17                 </w:t>
        </w:r>
      </w:ins>
      <w:ins w:id="24551" w:author="CR#2901r1" w:date="2022-03-24T18:01:00Z">
        <w:r>
          <w:t xml:space="preserve">    </w:t>
        </w:r>
      </w:ins>
      <w:ins w:id="24552" w:author="CR#2901r1" w:date="2022-03-24T17:59:00Z">
        <w:r>
          <w:t xml:space="preserve">  MBS-Parameters-r17</w:t>
        </w:r>
        <w:del w:id="24553" w:author="Draft v4" w:date="2022-04-07T00:57:00Z">
          <w:r w:rsidDel="006665C6">
            <w:delText xml:space="preserve">                                 </w:delText>
          </w:r>
        </w:del>
      </w:ins>
      <w:ins w:id="24554" w:author="CR#2901r1" w:date="2022-03-24T18:02:00Z">
        <w:del w:id="24555" w:author="Draft v4" w:date="2022-04-07T00:57:00Z">
          <w:r w:rsidRPr="00D27132" w:rsidDel="006665C6">
            <w:delText xml:space="preserve">    </w:delText>
          </w:r>
          <w:r w:rsidDel="006665C6">
            <w:delText xml:space="preserve">    </w:delText>
          </w:r>
        </w:del>
      </w:ins>
      <w:ins w:id="24556" w:author="CR#2901r1" w:date="2022-03-24T17:59:00Z">
        <w:del w:id="24557" w:author="Draft v4" w:date="2022-04-07T00:57:00Z">
          <w:r w:rsidDel="006665C6">
            <w:delText xml:space="preserve">  OPTIONAL</w:delText>
          </w:r>
        </w:del>
        <w:r>
          <w:t>,</w:t>
        </w:r>
      </w:ins>
    </w:p>
    <w:p w14:paraId="7E6C2102" w14:textId="1954F14C" w:rsidR="000264BF" w:rsidRDefault="000264BF" w:rsidP="000264BF">
      <w:pPr>
        <w:pStyle w:val="PL"/>
        <w:rPr>
          <w:ins w:id="24558" w:author="CR#2901r1" w:date="2022-03-24T17:59:00Z"/>
        </w:rPr>
      </w:pPr>
      <w:ins w:id="24559" w:author="CR#2901r1" w:date="2022-03-24T17:59:00Z">
        <w:r w:rsidRPr="00D27132">
          <w:t xml:space="preserve">    </w:t>
        </w:r>
        <w:r>
          <w:t>nonTerrestrialNetwork-r17                ENUMERATED {supported}                                       OPTIONAL,</w:t>
        </w:r>
      </w:ins>
    </w:p>
    <w:p w14:paraId="153B53E6" w14:textId="0DD7F1F9" w:rsidR="000264BF" w:rsidRDefault="000264BF" w:rsidP="000264BF">
      <w:pPr>
        <w:pStyle w:val="PL"/>
        <w:rPr>
          <w:ins w:id="24560" w:author="CR#2901r1" w:date="2022-03-24T17:59:00Z"/>
        </w:rPr>
      </w:pPr>
      <w:ins w:id="24561" w:author="CR#2901r1" w:date="2022-03-24T17:59:00Z">
        <w:r w:rsidRPr="00D27132">
          <w:t xml:space="preserve">    </w:t>
        </w:r>
        <w:r>
          <w:t xml:space="preserve">ntn-ScenarioSupport-r17      </w:t>
        </w:r>
      </w:ins>
      <w:ins w:id="24562" w:author="CR#2901r1" w:date="2022-03-24T18:01:00Z">
        <w:r w:rsidRPr="00D27132">
          <w:t xml:space="preserve">            </w:t>
        </w:r>
      </w:ins>
      <w:ins w:id="24563" w:author="CR#2901r1" w:date="2022-03-24T17:59:00Z">
        <w:r>
          <w:t>ENUMERATED {gso, ngso}                                       OPTIONAL,</w:t>
        </w:r>
      </w:ins>
    </w:p>
    <w:p w14:paraId="61114853" w14:textId="643366CF" w:rsidR="000264BF" w:rsidRDefault="000264BF" w:rsidP="000264BF">
      <w:pPr>
        <w:pStyle w:val="PL"/>
        <w:rPr>
          <w:ins w:id="24564" w:author="CR#2901r1" w:date="2022-03-24T18:00:00Z"/>
        </w:rPr>
      </w:pPr>
      <w:ins w:id="24565" w:author="CR#2901r1" w:date="2022-03-24T17:59:00Z">
        <w:r w:rsidRPr="00D27132">
          <w:t xml:space="preserve">    </w:t>
        </w:r>
        <w:r>
          <w:t xml:space="preserve">sliceInfoforCellReselection-r17         </w:t>
        </w:r>
      </w:ins>
      <w:ins w:id="24566" w:author="CR#2901r1" w:date="2022-03-24T18:01:00Z">
        <w:r>
          <w:t xml:space="preserve"> </w:t>
        </w:r>
      </w:ins>
      <w:ins w:id="24567" w:author="CR#2901r1" w:date="2022-03-24T17:59:00Z">
        <w:r>
          <w:t>ENUMERATED {supported}                                       OPTIONAL,</w:t>
        </w:r>
      </w:ins>
    </w:p>
    <w:p w14:paraId="5FF45E70" w14:textId="1907F366" w:rsidR="0091616E" w:rsidRDefault="0091616E" w:rsidP="000264BF">
      <w:pPr>
        <w:pStyle w:val="PL"/>
        <w:rPr>
          <w:ins w:id="24568" w:author="CR#2889r1" w:date="2022-03-23T20:41:00Z"/>
        </w:rPr>
      </w:pPr>
      <w:ins w:id="24569" w:author="CR#2889r1" w:date="2022-03-23T20:41:00Z">
        <w:r>
          <w:t xml:space="preserve">    nonCriticalExtension                     SEQUENCE {}                                                  OPTIONAL</w:t>
        </w:r>
      </w:ins>
    </w:p>
    <w:p w14:paraId="614AEA31" w14:textId="148DF347" w:rsidR="0091616E" w:rsidRDefault="0091616E" w:rsidP="0091616E">
      <w:pPr>
        <w:pStyle w:val="PL"/>
        <w:rPr>
          <w:ins w:id="24570" w:author="CR#2889r1" w:date="2022-03-23T20:41:00Z"/>
        </w:rPr>
      </w:pPr>
      <w:ins w:id="24571" w:author="CR#2889r1" w:date="2022-03-23T20:41:00Z">
        <w:r>
          <w:t>}</w:t>
        </w:r>
      </w:ins>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lastRenderedPageBreak/>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rPr>
          <w:ins w:id="24572" w:author="CR#2901r1" w:date="2022-03-24T18:03:00Z"/>
        </w:rPr>
      </w:pPr>
    </w:p>
    <w:p w14:paraId="7B767507" w14:textId="4BCA04E1" w:rsidR="000264BF" w:rsidRDefault="000264BF" w:rsidP="000264BF">
      <w:pPr>
        <w:pStyle w:val="PL"/>
        <w:rPr>
          <w:ins w:id="24573" w:author="CR#2901r1" w:date="2022-03-24T18:03:00Z"/>
        </w:rPr>
      </w:pPr>
      <w:ins w:id="24574" w:author="CR#2901r1" w:date="2022-03-24T18:03:00Z">
        <w:r>
          <w:t>BAP-Parameters-v17</w:t>
        </w:r>
      </w:ins>
      <w:ins w:id="24575" w:author="CR#2901r1" w:date="2022-03-24T18:04:00Z">
        <w:r>
          <w:t>00</w:t>
        </w:r>
      </w:ins>
      <w:ins w:id="24576" w:author="CR#2901r1" w:date="2022-03-24T18:03:00Z">
        <w:r>
          <w:t xml:space="preserve"> ::=</w:t>
        </w:r>
        <w:r w:rsidRPr="00D27132">
          <w:t xml:space="preserve">                </w:t>
        </w:r>
        <w:r>
          <w:t xml:space="preserve"> SEQUENCE {</w:t>
        </w:r>
      </w:ins>
    </w:p>
    <w:p w14:paraId="0A7485CE" w14:textId="0FCA02B6" w:rsidR="000264BF" w:rsidRDefault="000264BF" w:rsidP="000264BF">
      <w:pPr>
        <w:pStyle w:val="PL"/>
        <w:rPr>
          <w:ins w:id="24577" w:author="CR#2901r1" w:date="2022-03-24T18:03:00Z"/>
        </w:rPr>
      </w:pPr>
      <w:ins w:id="24578" w:author="CR#2901r1" w:date="2022-03-24T18:04:00Z">
        <w:r w:rsidRPr="00D27132">
          <w:t xml:space="preserve">    </w:t>
        </w:r>
      </w:ins>
      <w:ins w:id="24579" w:author="CR#2901r1" w:date="2022-03-24T18:03:00Z">
        <w:r>
          <w:t>bapHeaderRewriting-Rerouting-r17</w:t>
        </w:r>
        <w:r w:rsidRPr="00D27132">
          <w:t xml:space="preserve">        </w:t>
        </w:r>
        <w:r>
          <w:t xml:space="preserve"> ENUMERATED {supported}</w:t>
        </w:r>
        <w:r w:rsidRPr="00D27132">
          <w:t xml:space="preserve">                                    </w:t>
        </w:r>
        <w:r>
          <w:t xml:space="preserve">   OPTIONAL,</w:t>
        </w:r>
      </w:ins>
    </w:p>
    <w:p w14:paraId="333DF7D8" w14:textId="077FF2C1" w:rsidR="000264BF" w:rsidRDefault="000264BF" w:rsidP="000264BF">
      <w:pPr>
        <w:pStyle w:val="PL"/>
        <w:rPr>
          <w:ins w:id="24580" w:author="CR#2901r1" w:date="2022-03-24T18:03:00Z"/>
        </w:rPr>
      </w:pPr>
      <w:ins w:id="24581" w:author="CR#2901r1" w:date="2022-03-24T18:04:00Z">
        <w:r w:rsidRPr="00D27132">
          <w:t xml:space="preserve">    </w:t>
        </w:r>
      </w:ins>
      <w:ins w:id="24582" w:author="CR#2901r1" w:date="2022-03-24T18:03:00Z">
        <w:r>
          <w:t>bapHeaderRewriting-Routing-r17</w:t>
        </w:r>
        <w:r w:rsidRPr="00D27132">
          <w:t xml:space="preserve">           </w:t>
        </w:r>
        <w:r>
          <w:t>ENUMERATED {supported}</w:t>
        </w:r>
        <w:r w:rsidRPr="00D27132">
          <w:t xml:space="preserve">                                       </w:t>
        </w:r>
        <w:r>
          <w:t>OPTIONAL</w:t>
        </w:r>
      </w:ins>
    </w:p>
    <w:p w14:paraId="6B59E24C" w14:textId="77777777" w:rsidR="000264BF" w:rsidRDefault="000264BF" w:rsidP="000264BF">
      <w:pPr>
        <w:pStyle w:val="PL"/>
        <w:rPr>
          <w:ins w:id="24583" w:author="CR#2901r1" w:date="2022-03-24T18:03:00Z"/>
        </w:rPr>
      </w:pPr>
      <w:ins w:id="24584" w:author="CR#2901r1" w:date="2022-03-24T18:03:00Z">
        <w:r>
          <w:t>}</w:t>
        </w:r>
      </w:ins>
    </w:p>
    <w:p w14:paraId="724B6CBA" w14:textId="77777777" w:rsidR="000264BF" w:rsidRDefault="000264BF" w:rsidP="000264BF">
      <w:pPr>
        <w:pStyle w:val="PL"/>
        <w:rPr>
          <w:ins w:id="24585" w:author="CR#2901r1" w:date="2022-03-24T18:03:00Z"/>
        </w:rPr>
      </w:pPr>
    </w:p>
    <w:p w14:paraId="529703CB" w14:textId="0E433A01" w:rsidR="000264BF" w:rsidRDefault="000264BF" w:rsidP="000264BF">
      <w:pPr>
        <w:pStyle w:val="PL"/>
        <w:rPr>
          <w:ins w:id="24586" w:author="CR#2901r1" w:date="2022-03-24T18:03:00Z"/>
        </w:rPr>
      </w:pPr>
      <w:ins w:id="24587" w:author="CR#2901r1" w:date="2022-03-24T18:03:00Z">
        <w:r>
          <w:t>MBS-Parameters-r17 ::=</w:t>
        </w:r>
      </w:ins>
      <w:ins w:id="24588" w:author="CR#2901r1" w:date="2022-03-24T18:04:00Z">
        <w:r w:rsidRPr="00D27132">
          <w:t xml:space="preserve">                   </w:t>
        </w:r>
      </w:ins>
      <w:ins w:id="24589" w:author="CR#2901r1" w:date="2022-03-24T18:03:00Z">
        <w:r>
          <w:t>SEQUENCE {</w:t>
        </w:r>
      </w:ins>
    </w:p>
    <w:p w14:paraId="06797611" w14:textId="5FBBBA3F" w:rsidR="000264BF" w:rsidRDefault="000264BF" w:rsidP="000264BF">
      <w:pPr>
        <w:pStyle w:val="PL"/>
        <w:rPr>
          <w:ins w:id="24590" w:author="CR#2901r1" w:date="2022-03-24T18:03:00Z"/>
        </w:rPr>
      </w:pPr>
      <w:ins w:id="24591" w:author="CR#2901r1" w:date="2022-03-24T18:04:00Z">
        <w:r w:rsidRPr="00D27132">
          <w:t xml:space="preserve">    </w:t>
        </w:r>
      </w:ins>
      <w:ins w:id="24592" w:author="CR#2901r1" w:date="2022-03-24T18:03:00Z">
        <w:r>
          <w:t>maxMRB-Add-r17</w:t>
        </w:r>
      </w:ins>
      <w:ins w:id="24593" w:author="CR#2901r1" w:date="2022-03-24T18:04:00Z">
        <w:r w:rsidRPr="00D27132">
          <w:t xml:space="preserve">                        </w:t>
        </w:r>
        <w:r>
          <w:t xml:space="preserve">   </w:t>
        </w:r>
      </w:ins>
      <w:ins w:id="24594" w:author="CR#2901r1" w:date="2022-03-24T18:03:00Z">
        <w:r>
          <w:t xml:space="preserve">INTEGER (1..16)                                        </w:t>
        </w:r>
      </w:ins>
      <w:ins w:id="24595" w:author="CR#2901r1" w:date="2022-03-24T18:04:00Z">
        <w:r w:rsidRPr="00D27132">
          <w:t xml:space="preserve">    </w:t>
        </w:r>
        <w:r>
          <w:t xml:space="preserve">  </w:t>
        </w:r>
      </w:ins>
      <w:ins w:id="24596" w:author="CR#2901r1" w:date="2022-03-24T18:03:00Z">
        <w:r>
          <w:t>OPTIONAL</w:t>
        </w:r>
      </w:ins>
    </w:p>
    <w:p w14:paraId="7CB30C31" w14:textId="77777777" w:rsidR="000264BF" w:rsidRDefault="000264BF" w:rsidP="000264BF">
      <w:pPr>
        <w:pStyle w:val="PL"/>
        <w:rPr>
          <w:ins w:id="24597" w:author="CR#2901r1" w:date="2022-03-24T18:03:00Z"/>
        </w:rPr>
      </w:pPr>
      <w:ins w:id="24598" w:author="CR#2901r1" w:date="2022-03-24T18:03:00Z">
        <w:r>
          <w:t>}</w:t>
        </w:r>
      </w:ins>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4599" w:name="_Toc60777492"/>
      <w:bookmarkStart w:id="24600" w:name="_Toc90651367"/>
      <w:r w:rsidRPr="00D27132">
        <w:t>–</w:t>
      </w:r>
      <w:r w:rsidRPr="00D27132">
        <w:tab/>
      </w:r>
      <w:proofErr w:type="spellStart"/>
      <w:r w:rsidRPr="00D27132">
        <w:rPr>
          <w:i/>
        </w:rPr>
        <w:t>SharedSpectrumChAccessParamsPerBand</w:t>
      </w:r>
      <w:bookmarkEnd w:id="24599"/>
      <w:bookmarkEnd w:id="24600"/>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lastRenderedPageBreak/>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lastRenderedPageBreak/>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4601" w:name="_Toc60777493"/>
      <w:bookmarkStart w:id="24602" w:name="_Toc90651368"/>
      <w:r w:rsidRPr="00D27132">
        <w:t>6.3.4</w:t>
      </w:r>
      <w:r w:rsidRPr="00D27132">
        <w:tab/>
        <w:t>Other information elements</w:t>
      </w:r>
      <w:bookmarkEnd w:id="24601"/>
      <w:bookmarkEnd w:id="24602"/>
    </w:p>
    <w:p w14:paraId="1CCDB294" w14:textId="77777777" w:rsidR="00394471" w:rsidRPr="00D27132" w:rsidRDefault="00394471" w:rsidP="00394471">
      <w:pPr>
        <w:pStyle w:val="Heading4"/>
      </w:pPr>
      <w:bookmarkStart w:id="24603" w:name="_Toc60777494"/>
      <w:bookmarkStart w:id="24604" w:name="_Toc90651369"/>
      <w:r w:rsidRPr="00D27132">
        <w:t>–</w:t>
      </w:r>
      <w:r w:rsidRPr="00D27132">
        <w:tab/>
      </w:r>
      <w:proofErr w:type="spellStart"/>
      <w:r w:rsidRPr="00D27132">
        <w:rPr>
          <w:i/>
        </w:rPr>
        <w:t>AbsoluteTimeInfo</w:t>
      </w:r>
      <w:bookmarkEnd w:id="24603"/>
      <w:bookmarkEnd w:id="24604"/>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ins w:id="24605" w:author="CR#2958r2" w:date="2022-04-01T10:49:00Z"/>
          <w:lang w:eastAsia="zh-CN"/>
        </w:rPr>
      </w:pPr>
    </w:p>
    <w:p w14:paraId="5D8CEDFA" w14:textId="77777777" w:rsidR="0046275D" w:rsidRPr="000D1086" w:rsidRDefault="0046275D" w:rsidP="0046275D">
      <w:pPr>
        <w:keepNext/>
        <w:keepLines/>
        <w:spacing w:before="120"/>
        <w:ind w:left="1418" w:hanging="1418"/>
        <w:outlineLvl w:val="3"/>
        <w:rPr>
          <w:ins w:id="24606" w:author="CR#2958r2" w:date="2022-04-01T10:49:00Z"/>
          <w:rFonts w:ascii="Arial" w:hAnsi="Arial"/>
          <w:sz w:val="24"/>
        </w:rPr>
      </w:pPr>
      <w:bookmarkStart w:id="24607" w:name="_Hlk88212843"/>
      <w:ins w:id="24608" w:author="CR#2958r2" w:date="2022-04-01T10:49:00Z">
        <w:r w:rsidRPr="000D1086">
          <w:rPr>
            <w:rFonts w:ascii="Arial" w:hAnsi="Arial"/>
            <w:sz w:val="24"/>
          </w:rPr>
          <w:t>–</w:t>
        </w:r>
        <w:r w:rsidRPr="000D1086">
          <w:rPr>
            <w:rFonts w:ascii="Arial" w:hAnsi="Arial"/>
            <w:sz w:val="24"/>
          </w:rPr>
          <w:tab/>
        </w:r>
        <w:proofErr w:type="spellStart"/>
        <w:r>
          <w:rPr>
            <w:rFonts w:ascii="Arial" w:hAnsi="Arial"/>
            <w:i/>
            <w:sz w:val="24"/>
          </w:rPr>
          <w:t>AppLayerMeasConfig</w:t>
        </w:r>
        <w:proofErr w:type="spellEnd"/>
      </w:ins>
    </w:p>
    <w:p w14:paraId="02926D7C" w14:textId="77777777" w:rsidR="0046275D" w:rsidRPr="000D1086" w:rsidRDefault="0046275D" w:rsidP="0046275D">
      <w:pPr>
        <w:keepNext/>
        <w:keepLines/>
        <w:rPr>
          <w:ins w:id="24609" w:author="CR#2958r2" w:date="2022-04-01T10:49:00Z"/>
          <w:iCs/>
        </w:rPr>
      </w:pPr>
      <w:ins w:id="24610" w:author="CR#2958r2" w:date="2022-04-01T10:49:00Z">
        <w:r w:rsidRPr="000D1086">
          <w:t xml:space="preserve">The IE </w:t>
        </w:r>
        <w:proofErr w:type="spellStart"/>
        <w:r w:rsidRPr="000D1086">
          <w:rPr>
            <w:i/>
          </w:rPr>
          <w:t>A</w:t>
        </w:r>
        <w:r>
          <w:rPr>
            <w:i/>
          </w:rPr>
          <w:t>ppLayerMeasConfig</w:t>
        </w:r>
        <w:proofErr w:type="spellEnd"/>
        <w:r w:rsidRPr="000D1086">
          <w:rPr>
            <w:iCs/>
          </w:rPr>
          <w:t xml:space="preserve"> indicates </w:t>
        </w:r>
        <w:r>
          <w:rPr>
            <w:iCs/>
          </w:rPr>
          <w:t>configuration of application layer measurements.</w:t>
        </w:r>
      </w:ins>
    </w:p>
    <w:p w14:paraId="467EE378" w14:textId="77777777" w:rsidR="0046275D" w:rsidRPr="000D1086" w:rsidRDefault="0046275D" w:rsidP="0046275D">
      <w:pPr>
        <w:keepNext/>
        <w:keepLines/>
        <w:spacing w:before="60"/>
        <w:jc w:val="center"/>
        <w:rPr>
          <w:ins w:id="24611" w:author="CR#2958r2" w:date="2022-04-01T10:49:00Z"/>
          <w:rFonts w:ascii="Arial" w:hAnsi="Arial"/>
          <w:b/>
        </w:rPr>
      </w:pPr>
      <w:proofErr w:type="spellStart"/>
      <w:ins w:id="24612" w:author="CR#2958r2" w:date="2022-04-01T10:49:00Z">
        <w:r w:rsidRPr="000D1086">
          <w:rPr>
            <w:rFonts w:ascii="Arial" w:hAnsi="Arial"/>
            <w:b/>
            <w:bCs/>
            <w:i/>
            <w:iCs/>
          </w:rPr>
          <w:t>A</w:t>
        </w:r>
        <w:r>
          <w:rPr>
            <w:rFonts w:ascii="Arial" w:hAnsi="Arial"/>
            <w:b/>
            <w:bCs/>
            <w:i/>
            <w:iCs/>
          </w:rPr>
          <w:t>ppLayerMeasConfig</w:t>
        </w:r>
        <w:proofErr w:type="spellEnd"/>
        <w:r w:rsidRPr="000D1086">
          <w:rPr>
            <w:rFonts w:ascii="Arial" w:hAnsi="Arial"/>
            <w:b/>
            <w:bCs/>
            <w:i/>
            <w:iCs/>
          </w:rPr>
          <w:t xml:space="preserve"> </w:t>
        </w:r>
        <w:r w:rsidRPr="000D1086">
          <w:rPr>
            <w:rFonts w:ascii="Arial" w:hAnsi="Arial"/>
            <w:b/>
          </w:rPr>
          <w:t>information element</w:t>
        </w:r>
      </w:ins>
    </w:p>
    <w:p w14:paraId="0CE95FFF" w14:textId="77777777" w:rsidR="0046275D" w:rsidRPr="000D1086" w:rsidRDefault="0046275D">
      <w:pPr>
        <w:pStyle w:val="PL"/>
        <w:rPr>
          <w:ins w:id="24613" w:author="CR#2958r2" w:date="2022-04-01T10:49:00Z"/>
        </w:rPr>
        <w:pPrChange w:id="2461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15" w:author="CR#2958r2" w:date="2022-04-01T10:49:00Z">
        <w:r w:rsidRPr="000D1086">
          <w:t>-- ASN1START</w:t>
        </w:r>
      </w:ins>
    </w:p>
    <w:p w14:paraId="7014653E" w14:textId="77777777" w:rsidR="0046275D" w:rsidRPr="000D1086" w:rsidRDefault="0046275D">
      <w:pPr>
        <w:pStyle w:val="PL"/>
        <w:rPr>
          <w:ins w:id="24616" w:author="CR#2958r2" w:date="2022-04-01T10:49:00Z"/>
        </w:rPr>
        <w:pPrChange w:id="2461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18" w:author="CR#2958r2" w:date="2022-04-01T10:49:00Z">
        <w:r>
          <w:t>-- TAG-APPLAYERMEASCONFIG</w:t>
        </w:r>
        <w:r w:rsidRPr="000D1086">
          <w:t>-START</w:t>
        </w:r>
      </w:ins>
    </w:p>
    <w:p w14:paraId="597CF0C9" w14:textId="77777777" w:rsidR="0046275D" w:rsidRPr="000D1086" w:rsidRDefault="0046275D">
      <w:pPr>
        <w:pStyle w:val="PL"/>
        <w:rPr>
          <w:ins w:id="24619" w:author="CR#2958r2" w:date="2022-04-01T10:49:00Z"/>
        </w:rPr>
        <w:pPrChange w:id="2462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2E3333" w14:textId="4ECEE9E2" w:rsidR="0046275D" w:rsidRPr="00580B10" w:rsidRDefault="0046275D">
      <w:pPr>
        <w:pStyle w:val="PL"/>
        <w:rPr>
          <w:ins w:id="24621" w:author="CR#2958r2" w:date="2022-04-01T10:49:00Z"/>
        </w:rPr>
        <w:pPrChange w:id="2462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4623" w:name="_Hlk89074849"/>
      <w:ins w:id="24624" w:author="CR#2958r2" w:date="2022-04-01T10:49:00Z">
        <w:r>
          <w:t>AppLayerMeasConfig</w:t>
        </w:r>
        <w:r w:rsidRPr="00580B10">
          <w:t xml:space="preserve">-r17 ::=         </w:t>
        </w:r>
        <w:r>
          <w:t xml:space="preserve">  </w:t>
        </w:r>
        <w:r w:rsidRPr="00580B10">
          <w:rPr>
            <w:color w:val="993366"/>
          </w:rPr>
          <w:t>SEQUENCE</w:t>
        </w:r>
        <w:r w:rsidRPr="00580B10">
          <w:t xml:space="preserve"> {</w:t>
        </w:r>
      </w:ins>
    </w:p>
    <w:p w14:paraId="6C6EFFBF" w14:textId="2A008D40" w:rsidR="0046275D" w:rsidRPr="00580B10" w:rsidRDefault="0046275D">
      <w:pPr>
        <w:pStyle w:val="PL"/>
        <w:rPr>
          <w:ins w:id="24625" w:author="CR#2958r2" w:date="2022-04-01T10:49:00Z"/>
        </w:rPr>
        <w:pPrChange w:id="2462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27" w:author="CR#2958r2" w:date="2022-04-01T10:49:00Z">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ins>
    </w:p>
    <w:p w14:paraId="79562284" w14:textId="304660FA" w:rsidR="0046275D" w:rsidRPr="00580B10" w:rsidRDefault="0046275D">
      <w:pPr>
        <w:pStyle w:val="PL"/>
        <w:rPr>
          <w:ins w:id="24628" w:author="CR#2958r2" w:date="2022-04-01T10:49:00Z"/>
        </w:rPr>
        <w:pPrChange w:id="2462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30" w:author="CR#2958r2" w:date="2022-04-01T10:49:00Z">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ins>
    </w:p>
    <w:p w14:paraId="787723F3" w14:textId="3223340C" w:rsidR="0046275D" w:rsidRDefault="0046275D">
      <w:pPr>
        <w:pStyle w:val="PL"/>
        <w:rPr>
          <w:ins w:id="24631" w:author="CR#2958r2" w:date="2022-04-01T10:49:00Z"/>
        </w:rPr>
        <w:pPrChange w:id="2463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33" w:author="CR#2958r2" w:date="2022-04-01T10:49:00Z">
        <w:r w:rsidRPr="00580B10">
          <w:t xml:space="preserve">    </w:t>
        </w:r>
        <w:r w:rsidRPr="00580B10">
          <w:rPr>
            <w:rFonts w:eastAsia="SimSun"/>
          </w:rPr>
          <w:t>rrc-SegAllowed-r1</w:t>
        </w:r>
        <w:r>
          <w:rPr>
            <w:rFonts w:eastAsia="SimSun"/>
          </w:rPr>
          <w:t>7</w:t>
        </w:r>
      </w:ins>
      <w:ins w:id="24634" w:author="CR#2958r2" w:date="2022-04-01T10:52:00Z">
        <w:r w:rsidRPr="00580B10">
          <w:t xml:space="preserve">       </w:t>
        </w:r>
        <w:r>
          <w:t xml:space="preserve">            </w:t>
        </w:r>
      </w:ins>
      <w:ins w:id="24635" w:author="CR#2958r2" w:date="2022-04-01T10:49:00Z">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ins>
    </w:p>
    <w:p w14:paraId="0DAB272D" w14:textId="77777777" w:rsidR="0046275D" w:rsidRPr="00580B10" w:rsidRDefault="0046275D">
      <w:pPr>
        <w:pStyle w:val="PL"/>
        <w:rPr>
          <w:ins w:id="24636" w:author="CR#2958r2" w:date="2022-04-01T10:49:00Z"/>
        </w:rPr>
        <w:pPrChange w:id="2463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38" w:author="CR#2958r2" w:date="2022-04-01T10:49:00Z">
        <w:r>
          <w:lastRenderedPageBreak/>
          <w:t xml:space="preserve">    ...</w:t>
        </w:r>
      </w:ins>
    </w:p>
    <w:p w14:paraId="7A0AB399" w14:textId="77777777" w:rsidR="0046275D" w:rsidRPr="00580B10" w:rsidRDefault="0046275D">
      <w:pPr>
        <w:pStyle w:val="PL"/>
        <w:rPr>
          <w:ins w:id="24639" w:author="CR#2958r2" w:date="2022-04-01T10:49:00Z"/>
        </w:rPr>
        <w:pPrChange w:id="2464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41" w:author="CR#2958r2" w:date="2022-04-01T10:49:00Z">
        <w:r w:rsidRPr="00580B10">
          <w:t>}</w:t>
        </w:r>
      </w:ins>
    </w:p>
    <w:p w14:paraId="0798F503" w14:textId="77777777" w:rsidR="0046275D" w:rsidRPr="00580B10" w:rsidRDefault="0046275D">
      <w:pPr>
        <w:pStyle w:val="PL"/>
        <w:rPr>
          <w:ins w:id="24642" w:author="CR#2958r2" w:date="2022-04-01T10:49:00Z"/>
        </w:rPr>
        <w:pPrChange w:id="2464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FC3475" w14:textId="678C6EBA" w:rsidR="0046275D" w:rsidRPr="00580B10" w:rsidRDefault="0046275D">
      <w:pPr>
        <w:pStyle w:val="PL"/>
        <w:rPr>
          <w:ins w:id="24644" w:author="CR#2958r2" w:date="2022-04-01T10:49:00Z"/>
        </w:rPr>
        <w:pPrChange w:id="2464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46" w:author="CR#2958r2" w:date="2022-04-01T10:49:00Z">
        <w:r w:rsidRPr="00580B10">
          <w:t xml:space="preserve">MeasConfigAppLayer-r17 ::=        </w:t>
        </w:r>
      </w:ins>
      <w:ins w:id="24647" w:author="CR#2958r2" w:date="2022-04-01T10:52:00Z">
        <w:r>
          <w:t xml:space="preserve">   </w:t>
        </w:r>
      </w:ins>
      <w:ins w:id="24648" w:author="CR#2958r2" w:date="2022-04-01T10:49:00Z">
        <w:r w:rsidRPr="00580B10">
          <w:rPr>
            <w:color w:val="993366"/>
          </w:rPr>
          <w:t>SEQUENCE</w:t>
        </w:r>
        <w:r w:rsidRPr="00580B10">
          <w:t xml:space="preserve"> {</w:t>
        </w:r>
      </w:ins>
    </w:p>
    <w:p w14:paraId="1375211B" w14:textId="03D897F7" w:rsidR="0046275D" w:rsidRPr="00580B10" w:rsidRDefault="0046275D">
      <w:pPr>
        <w:pStyle w:val="PL"/>
        <w:rPr>
          <w:ins w:id="24649" w:author="CR#2958r2" w:date="2022-04-01T10:49:00Z"/>
        </w:rPr>
        <w:pPrChange w:id="2465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51" w:author="CR#2958r2" w:date="2022-04-01T10:49:00Z">
        <w:r w:rsidRPr="00580B10">
          <w:t xml:space="preserve">    measConfigAppLayerId-r17         </w:t>
        </w:r>
      </w:ins>
      <w:ins w:id="24652" w:author="CR#2958r2" w:date="2022-04-01T10:52:00Z">
        <w:r>
          <w:t xml:space="preserve">   </w:t>
        </w:r>
      </w:ins>
      <w:ins w:id="24653" w:author="CR#2958r2" w:date="2022-04-01T10:49:00Z">
        <w:r>
          <w:t xml:space="preserve"> </w:t>
        </w:r>
        <w:r w:rsidRPr="00580B10">
          <w:t>MeasConfigAppLayerId-r17,</w:t>
        </w:r>
      </w:ins>
    </w:p>
    <w:p w14:paraId="0F83CFEB" w14:textId="132F0903" w:rsidR="0046275D" w:rsidRPr="00580B10" w:rsidRDefault="0046275D">
      <w:pPr>
        <w:pStyle w:val="PL"/>
        <w:rPr>
          <w:ins w:id="24654" w:author="CR#2958r2" w:date="2022-04-01T10:49:00Z"/>
        </w:rPr>
        <w:pPrChange w:id="2465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56" w:author="CR#2958r2" w:date="2022-04-01T10:49:00Z">
        <w:r w:rsidRPr="00580B10">
          <w:t xml:space="preserve">    measConfigAppLayerContainer-r17</w:t>
        </w:r>
      </w:ins>
      <w:ins w:id="24657" w:author="CR#2958r2" w:date="2022-04-01T10:51:00Z">
        <w:r>
          <w:t xml:space="preserve">  </w:t>
        </w:r>
      </w:ins>
      <w:ins w:id="24658" w:author="CR#2958r2" w:date="2022-04-01T10:49:00Z">
        <w:r>
          <w:t xml:space="preserve"> </w:t>
        </w:r>
      </w:ins>
      <w:ins w:id="24659" w:author="CR#2958r2" w:date="2022-04-01T10:52:00Z">
        <w:r>
          <w:t xml:space="preserve">   </w:t>
        </w:r>
      </w:ins>
      <w:ins w:id="24660" w:author="CR#2958r2" w:date="2022-04-01T10:49:00Z">
        <w:r w:rsidRPr="00580B10">
          <w:t>OCTET STRING</w:t>
        </w:r>
        <w:r>
          <w:t xml:space="preserve"> (SIZE (1..8000))                        </w:t>
        </w:r>
        <w:r w:rsidRPr="00580B10">
          <w:t xml:space="preserve">            </w:t>
        </w:r>
        <w:r>
          <w:t xml:space="preserve">      </w:t>
        </w:r>
      </w:ins>
      <w:ins w:id="24661" w:author="CR#2958r2" w:date="2022-04-01T10:52:00Z">
        <w:r>
          <w:t xml:space="preserve"> </w:t>
        </w:r>
      </w:ins>
      <w:ins w:id="24662" w:author="CR#2958r2" w:date="2022-04-01T10:49:00Z">
        <w:r>
          <w:t xml:space="preserve">   </w:t>
        </w:r>
        <w:r w:rsidRPr="00580B10">
          <w:rPr>
            <w:color w:val="993366"/>
          </w:rPr>
          <w:t>OPTIONAL</w:t>
        </w:r>
        <w:r w:rsidRPr="00580B10">
          <w:t>,</w:t>
        </w:r>
        <w:r w:rsidRPr="00580B10">
          <w:rPr>
            <w:rFonts w:eastAsia="SimSun"/>
          </w:rPr>
          <w:t xml:space="preserve"> -- Need </w:t>
        </w:r>
        <w:r>
          <w:rPr>
            <w:rFonts w:eastAsia="SimSun"/>
          </w:rPr>
          <w:t>N</w:t>
        </w:r>
      </w:ins>
    </w:p>
    <w:p w14:paraId="4ECC2C4F" w14:textId="2E054A83" w:rsidR="0046275D" w:rsidRDefault="0046275D">
      <w:pPr>
        <w:pStyle w:val="PL"/>
        <w:rPr>
          <w:ins w:id="24663" w:author="CR#2958r2" w:date="2022-04-01T10:49:00Z"/>
        </w:rPr>
        <w:pPrChange w:id="2466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65" w:author="CR#2958r2" w:date="2022-04-01T10:49:00Z">
        <w:r w:rsidRPr="00580B10">
          <w:t xml:space="preserve">    serviceType-r17</w:t>
        </w:r>
      </w:ins>
      <w:ins w:id="24666" w:author="CR#2958r2" w:date="2022-04-01T10:51:00Z">
        <w:r>
          <w:t xml:space="preserve">                </w:t>
        </w:r>
      </w:ins>
      <w:ins w:id="24667" w:author="CR#2958r2" w:date="2022-04-01T10:49:00Z">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ins>
    </w:p>
    <w:p w14:paraId="09CCA68C" w14:textId="68EC3DC0" w:rsidR="0046275D" w:rsidRDefault="0046275D">
      <w:pPr>
        <w:pStyle w:val="PL"/>
        <w:rPr>
          <w:ins w:id="24668" w:author="CR#2958r2" w:date="2022-04-01T10:49:00Z"/>
          <w:lang w:eastAsia="zh-CN"/>
        </w:rPr>
        <w:pPrChange w:id="2466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70" w:author="CR#2958r2" w:date="2022-04-01T10:49:00Z">
        <w:r>
          <w:t xml:space="preserve">    </w:t>
        </w:r>
        <w:r w:rsidRPr="00580B10">
          <w:t xml:space="preserve">pauseReporting                </w:t>
        </w:r>
      </w:ins>
      <w:ins w:id="24671" w:author="CR#2958r2" w:date="2022-04-01T10:53:00Z">
        <w:r>
          <w:t xml:space="preserve">  </w:t>
        </w:r>
      </w:ins>
      <w:ins w:id="24672" w:author="CR#2958r2" w:date="2022-04-01T10:49:00Z">
        <w:r w:rsidRPr="00580B10">
          <w:t xml:space="preserve">   </w:t>
        </w:r>
      </w:ins>
      <w:ins w:id="24673" w:author="CR#2958r2" w:date="2022-04-01T10:53:00Z">
        <w:r>
          <w:t xml:space="preserve"> </w:t>
        </w:r>
      </w:ins>
      <w:ins w:id="24674" w:author="CR#2958r2" w:date="2022-04-01T10:49:00Z">
        <w:r>
          <w:t xml:space="preserve"> </w:t>
        </w:r>
        <w:r w:rsidRPr="00580B10">
          <w:t>BOOLEAN,</w:t>
        </w:r>
      </w:ins>
    </w:p>
    <w:p w14:paraId="0B1E0627" w14:textId="5DB233BB" w:rsidR="0046275D" w:rsidRDefault="0046275D">
      <w:pPr>
        <w:pStyle w:val="PL"/>
        <w:rPr>
          <w:ins w:id="24675" w:author="CR#2958r2" w:date="2022-04-01T10:49:00Z"/>
        </w:rPr>
        <w:pPrChange w:id="2467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77" w:author="CR#2958r2" w:date="2022-04-01T10:49:00Z">
        <w:r>
          <w:t xml:space="preserve">    transmissionOfSessionStartStop  </w:t>
        </w:r>
      </w:ins>
      <w:ins w:id="24678" w:author="CR#2958r2" w:date="2022-04-01T10:53:00Z">
        <w:r>
          <w:t xml:space="preserve">   </w:t>
        </w:r>
      </w:ins>
      <w:ins w:id="24679" w:author="CR#2958r2" w:date="2022-04-01T10:49:00Z">
        <w:r>
          <w:t xml:space="preserve">  BOOLEAN,</w:t>
        </w:r>
      </w:ins>
    </w:p>
    <w:p w14:paraId="19DECFFA" w14:textId="139B0242" w:rsidR="0046275D" w:rsidRPr="00580B10" w:rsidRDefault="0046275D">
      <w:pPr>
        <w:pStyle w:val="PL"/>
        <w:rPr>
          <w:ins w:id="24680" w:author="CR#2958r2" w:date="2022-04-01T10:49:00Z"/>
        </w:rPr>
        <w:pPrChange w:id="2468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82" w:author="CR#2958r2" w:date="2022-04-01T10:53:00Z">
        <w:r>
          <w:t xml:space="preserve">    </w:t>
        </w:r>
      </w:ins>
      <w:ins w:id="24683" w:author="CR#2958r2" w:date="2022-04-01T10:49:00Z">
        <w:r>
          <w:t xml:space="preserve">ran-VisibleParameters-r17        </w:t>
        </w:r>
      </w:ins>
      <w:ins w:id="24684" w:author="CR#2958r2" w:date="2022-04-01T10:53:00Z">
        <w:r>
          <w:t xml:space="preserve">   </w:t>
        </w:r>
      </w:ins>
      <w:ins w:id="24685" w:author="CR#2958r2" w:date="2022-04-01T10:49:00Z">
        <w:r>
          <w:t xml:space="preserve"> SetupRelease {RAN-VisibleParameters-r17}                                   OPTIONAL, -- Need M</w:t>
        </w:r>
      </w:ins>
    </w:p>
    <w:p w14:paraId="13DD5A14" w14:textId="77777777" w:rsidR="0046275D" w:rsidRPr="00580B10" w:rsidRDefault="0046275D">
      <w:pPr>
        <w:pStyle w:val="PL"/>
        <w:rPr>
          <w:ins w:id="24686" w:author="CR#2958r2" w:date="2022-04-01T10:49:00Z"/>
        </w:rPr>
        <w:pPrChange w:id="2468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88" w:author="CR#2958r2" w:date="2022-04-01T10:49:00Z">
        <w:r w:rsidRPr="00580B10">
          <w:t xml:space="preserve">    ...</w:t>
        </w:r>
      </w:ins>
    </w:p>
    <w:p w14:paraId="2DD563D8" w14:textId="77777777" w:rsidR="0046275D" w:rsidRDefault="0046275D">
      <w:pPr>
        <w:pStyle w:val="PL"/>
        <w:rPr>
          <w:ins w:id="24689" w:author="CR#2958r2" w:date="2022-04-01T10:49:00Z"/>
        </w:rPr>
        <w:pPrChange w:id="2469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91" w:author="CR#2958r2" w:date="2022-04-01T10:49:00Z">
        <w:r w:rsidRPr="00580B10">
          <w:t>}</w:t>
        </w:r>
      </w:ins>
    </w:p>
    <w:p w14:paraId="6E64203F" w14:textId="77777777" w:rsidR="0046275D" w:rsidRDefault="0046275D">
      <w:pPr>
        <w:pStyle w:val="PL"/>
        <w:rPr>
          <w:ins w:id="24692" w:author="CR#2958r2" w:date="2022-04-01T10:49:00Z"/>
        </w:rPr>
        <w:pPrChange w:id="2469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35F55E" w14:textId="0A03A679" w:rsidR="0046275D" w:rsidRPr="00580B10" w:rsidRDefault="0046275D">
      <w:pPr>
        <w:pStyle w:val="PL"/>
        <w:rPr>
          <w:ins w:id="24694" w:author="CR#2958r2" w:date="2022-04-01T10:49:00Z"/>
        </w:rPr>
        <w:pPrChange w:id="2469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96" w:author="CR#2958r2" w:date="2022-04-01T10:49:00Z">
        <w:r>
          <w:t xml:space="preserve">RAN-VisibleParameters-r17 ::=     </w:t>
        </w:r>
      </w:ins>
      <w:ins w:id="24697" w:author="CR#2958r2" w:date="2022-04-01T10:53:00Z">
        <w:r>
          <w:t xml:space="preserve">   </w:t>
        </w:r>
      </w:ins>
      <w:ins w:id="24698" w:author="CR#2958r2" w:date="2022-04-01T10:49:00Z">
        <w:r w:rsidRPr="00580B10">
          <w:rPr>
            <w:color w:val="993366"/>
          </w:rPr>
          <w:t>SEQUENCE</w:t>
        </w:r>
        <w:r w:rsidRPr="00580B10">
          <w:t xml:space="preserve"> {</w:t>
        </w:r>
      </w:ins>
    </w:p>
    <w:p w14:paraId="3B12E0F4" w14:textId="50D50368" w:rsidR="0046275D" w:rsidRDefault="0046275D">
      <w:pPr>
        <w:pStyle w:val="PL"/>
        <w:rPr>
          <w:ins w:id="24699" w:author="CR#2958r2" w:date="2022-04-01T10:49:00Z"/>
        </w:rPr>
        <w:pPrChange w:id="2470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01" w:author="CR#2958r2" w:date="2022-04-01T10:49:00Z">
        <w:r>
          <w:t xml:space="preserve">    ran-VisiblePeriodicity</w:t>
        </w:r>
      </w:ins>
      <w:ins w:id="24702" w:author="CR#2958r2" w:date="2022-04-01T10:51:00Z">
        <w:r>
          <w:t xml:space="preserve">             </w:t>
        </w:r>
      </w:ins>
      <w:ins w:id="24703" w:author="CR#2958r2" w:date="2022-04-01T10:49:00Z">
        <w:r>
          <w:t xml:space="preserve">  ENUMERATED {ms120, ms240, ms480, ms640, ms1024}                            OPTIONAL, -- Need S</w:t>
        </w:r>
      </w:ins>
    </w:p>
    <w:p w14:paraId="5E4CC742" w14:textId="765729E5" w:rsidR="0046275D" w:rsidRDefault="0046275D">
      <w:pPr>
        <w:pStyle w:val="PL"/>
        <w:rPr>
          <w:ins w:id="24704" w:author="CR#2958r2" w:date="2022-04-01T10:49:00Z"/>
        </w:rPr>
        <w:pPrChange w:id="2470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06" w:author="CR#2958r2" w:date="2022-04-01T10:49:00Z">
        <w:r>
          <w:t xml:space="preserve">    numberOfBufferLevelEntries      </w:t>
        </w:r>
      </w:ins>
      <w:ins w:id="24707" w:author="CR#2958r2" w:date="2022-04-01T10:53:00Z">
        <w:r>
          <w:t xml:space="preserve">   </w:t>
        </w:r>
      </w:ins>
      <w:ins w:id="24708" w:author="CR#2958r2" w:date="2022-04-01T10:49:00Z">
        <w:r>
          <w:t xml:space="preserve">  INTEGER (1..8)                                                             OPTIONAL, -- Need R</w:t>
        </w:r>
      </w:ins>
    </w:p>
    <w:p w14:paraId="428507EB" w14:textId="31E0D8F2" w:rsidR="0046275D" w:rsidRPr="00580B10" w:rsidRDefault="0046275D">
      <w:pPr>
        <w:pStyle w:val="PL"/>
        <w:rPr>
          <w:ins w:id="24709" w:author="CR#2958r2" w:date="2022-04-01T10:49:00Z"/>
        </w:rPr>
        <w:pPrChange w:id="2471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11" w:author="CR#2958r2" w:date="2022-04-01T10:49:00Z">
        <w:r>
          <w:t xml:space="preserve">    reportInitialPlayOutDelay       </w:t>
        </w:r>
      </w:ins>
      <w:ins w:id="24712" w:author="CR#2958r2" w:date="2022-04-01T10:53:00Z">
        <w:r>
          <w:t xml:space="preserve">   </w:t>
        </w:r>
      </w:ins>
      <w:ins w:id="24713" w:author="CR#2958r2" w:date="2022-04-01T10:49:00Z">
        <w:r>
          <w:t xml:space="preserve">  BOOLEAN,</w:t>
        </w:r>
      </w:ins>
    </w:p>
    <w:p w14:paraId="048D8D27" w14:textId="77777777" w:rsidR="0046275D" w:rsidRPr="00580B10" w:rsidRDefault="0046275D">
      <w:pPr>
        <w:pStyle w:val="PL"/>
        <w:rPr>
          <w:ins w:id="24714" w:author="CR#2958r2" w:date="2022-04-01T10:49:00Z"/>
        </w:rPr>
        <w:pPrChange w:id="2471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16" w:author="CR#2958r2" w:date="2022-04-01T10:49:00Z">
        <w:r w:rsidRPr="00580B10">
          <w:t xml:space="preserve">    ...</w:t>
        </w:r>
      </w:ins>
    </w:p>
    <w:p w14:paraId="456CCF49" w14:textId="77777777" w:rsidR="0046275D" w:rsidRDefault="0046275D">
      <w:pPr>
        <w:pStyle w:val="PL"/>
        <w:rPr>
          <w:ins w:id="24717" w:author="CR#2958r2" w:date="2022-04-01T10:49:00Z"/>
        </w:rPr>
        <w:pPrChange w:id="2471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19" w:author="CR#2958r2" w:date="2022-04-01T10:49:00Z">
        <w:r w:rsidRPr="00580B10">
          <w:t>}</w:t>
        </w:r>
      </w:ins>
    </w:p>
    <w:bookmarkEnd w:id="24623"/>
    <w:p w14:paraId="7A58ED3F" w14:textId="77777777" w:rsidR="0046275D" w:rsidRPr="000D1086" w:rsidRDefault="0046275D">
      <w:pPr>
        <w:pStyle w:val="PL"/>
        <w:rPr>
          <w:ins w:id="24720" w:author="CR#2958r2" w:date="2022-04-01T10:49:00Z"/>
        </w:rPr>
        <w:pPrChange w:id="2472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927FE6" w14:textId="77777777" w:rsidR="0046275D" w:rsidRPr="000D1086" w:rsidRDefault="0046275D">
      <w:pPr>
        <w:pStyle w:val="PL"/>
        <w:rPr>
          <w:ins w:id="24722" w:author="CR#2958r2" w:date="2022-04-01T10:49:00Z"/>
        </w:rPr>
        <w:pPrChange w:id="2472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24" w:author="CR#2958r2" w:date="2022-04-01T10:49:00Z">
        <w:r>
          <w:t>-- TAG-APPLAYERMEASCONFIG</w:t>
        </w:r>
        <w:r w:rsidRPr="000D1086">
          <w:t>-STOP</w:t>
        </w:r>
      </w:ins>
    </w:p>
    <w:p w14:paraId="4F4177B1" w14:textId="20CB7F82" w:rsidR="0046275D" w:rsidRDefault="0046275D">
      <w:pPr>
        <w:pStyle w:val="PL"/>
        <w:rPr>
          <w:ins w:id="24725" w:author="CR#2958r2" w:date="2022-04-01T10:50:00Z"/>
        </w:rPr>
        <w:pPrChange w:id="2472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27" w:author="CR#2958r2" w:date="2022-04-01T10:49:00Z">
        <w:r w:rsidRPr="000D1086">
          <w:t>-- ASN1STOP</w:t>
        </w:r>
      </w:ins>
    </w:p>
    <w:p w14:paraId="0C7EE752" w14:textId="77777777" w:rsidR="0046275D" w:rsidRPr="000D1086" w:rsidRDefault="0046275D">
      <w:pPr>
        <w:rPr>
          <w:ins w:id="24728" w:author="CR#2958r2" w:date="2022-04-01T10:49:00Z"/>
          <w:noProof/>
          <w:lang w:eastAsia="en-GB"/>
        </w:rPr>
        <w:pPrChange w:id="2472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695BE5">
        <w:trPr>
          <w:ins w:id="24730" w:author="CR#2958r2" w:date="2022-04-01T10:49:00Z"/>
        </w:trPr>
        <w:tc>
          <w:tcPr>
            <w:tcW w:w="14132" w:type="dxa"/>
            <w:tcBorders>
              <w:top w:val="single" w:sz="4" w:space="0" w:color="auto"/>
              <w:left w:val="single" w:sz="4" w:space="0" w:color="auto"/>
              <w:bottom w:val="single" w:sz="4" w:space="0" w:color="auto"/>
              <w:right w:val="single" w:sz="4" w:space="0" w:color="auto"/>
            </w:tcBorders>
          </w:tcPr>
          <w:bookmarkEnd w:id="24607"/>
          <w:p w14:paraId="1D9992AD" w14:textId="77777777" w:rsidR="0046275D" w:rsidRDefault="0046275D" w:rsidP="00695BE5">
            <w:pPr>
              <w:pStyle w:val="TAH"/>
              <w:rPr>
                <w:ins w:id="24731" w:author="CR#2958r2" w:date="2022-04-01T10:49:00Z"/>
                <w:szCs w:val="22"/>
                <w:lang w:eastAsia="sv-SE"/>
              </w:rPr>
            </w:pPr>
            <w:proofErr w:type="spellStart"/>
            <w:ins w:id="24732" w:author="CR#2958r2" w:date="2022-04-01T10:49:00Z">
              <w:r>
                <w:rPr>
                  <w:i/>
                  <w:szCs w:val="22"/>
                  <w:lang w:eastAsia="sv-SE"/>
                </w:rPr>
                <w:t>AppLayerMeasConfig</w:t>
              </w:r>
              <w:proofErr w:type="spellEnd"/>
              <w:r>
                <w:rPr>
                  <w:i/>
                  <w:szCs w:val="22"/>
                  <w:lang w:eastAsia="sv-SE"/>
                </w:rPr>
                <w:t xml:space="preserve"> </w:t>
              </w:r>
              <w:r>
                <w:rPr>
                  <w:szCs w:val="22"/>
                  <w:lang w:eastAsia="sv-SE"/>
                </w:rPr>
                <w:t>field descriptions</w:t>
              </w:r>
            </w:ins>
          </w:p>
        </w:tc>
      </w:tr>
      <w:tr w:rsidR="0046275D" w14:paraId="01A86265" w14:textId="77777777" w:rsidTr="00695BE5">
        <w:trPr>
          <w:ins w:id="24733"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695BE5">
            <w:pPr>
              <w:pStyle w:val="TAL"/>
              <w:rPr>
                <w:ins w:id="24734" w:author="CR#2958r2" w:date="2022-04-01T10:49:00Z"/>
                <w:b/>
                <w:i/>
                <w:szCs w:val="22"/>
                <w:lang w:eastAsia="sv-SE"/>
              </w:rPr>
            </w:pPr>
            <w:proofErr w:type="spellStart"/>
            <w:ins w:id="24735" w:author="CR#2958r2" w:date="2022-04-01T10:49:00Z">
              <w:r w:rsidRPr="00DD6710">
                <w:rPr>
                  <w:b/>
                  <w:i/>
                  <w:szCs w:val="22"/>
                  <w:lang w:eastAsia="sv-SE"/>
                </w:rPr>
                <w:t>measConfigAppLayerContainer</w:t>
              </w:r>
              <w:proofErr w:type="spellEnd"/>
            </w:ins>
          </w:p>
          <w:p w14:paraId="055DFC65" w14:textId="73B88C9B" w:rsidR="0046275D" w:rsidRPr="00DD6710" w:rsidRDefault="0046275D" w:rsidP="00695BE5">
            <w:pPr>
              <w:pStyle w:val="TAL"/>
              <w:rPr>
                <w:ins w:id="24736" w:author="CR#2958r2" w:date="2022-04-01T10:49:00Z"/>
                <w:szCs w:val="22"/>
                <w:lang w:eastAsia="sv-SE"/>
              </w:rPr>
            </w:pPr>
            <w:ins w:id="24737" w:author="CR#2958r2" w:date="2022-04-01T10:49:00Z">
              <w:r w:rsidRPr="00DD6710">
                <w:rPr>
                  <w:szCs w:val="22"/>
                  <w:lang w:eastAsia="sv-SE"/>
                </w:rPr>
                <w:t xml:space="preserve">The field contains configuration of application layer measurements, see Annex L (normative) in TS 26.247 </w:t>
              </w:r>
            </w:ins>
            <w:ins w:id="24738" w:author="CR#2958r2" w:date="2022-04-01T10:58:00Z">
              <w:r w:rsidR="001053C3">
                <w:rPr>
                  <w:szCs w:val="22"/>
                  <w:lang w:eastAsia="sv-SE"/>
                </w:rPr>
                <w:t>[68]</w:t>
              </w:r>
            </w:ins>
            <w:ins w:id="24739" w:author="CR#2958r2" w:date="2022-04-01T10:49:00Z">
              <w:r w:rsidRPr="00DD6710">
                <w:rPr>
                  <w:szCs w:val="22"/>
                  <w:lang w:eastAsia="sv-SE"/>
                </w:rPr>
                <w:t xml:space="preserve">, clause 16.5 in TS 26.114 </w:t>
              </w:r>
            </w:ins>
            <w:ins w:id="24740" w:author="CR#2958r2" w:date="2022-04-01T10:59:00Z">
              <w:r w:rsidR="001053C3">
                <w:rPr>
                  <w:szCs w:val="22"/>
                  <w:lang w:eastAsia="sv-SE"/>
                </w:rPr>
                <w:t>[69]</w:t>
              </w:r>
            </w:ins>
            <w:ins w:id="24741" w:author="CR#2958r2" w:date="2022-04-01T10:49:00Z">
              <w:r w:rsidRPr="00DD6710">
                <w:rPr>
                  <w:szCs w:val="22"/>
                  <w:lang w:eastAsia="sv-SE"/>
                </w:rPr>
                <w:t xml:space="preserve"> and TS 26.118 </w:t>
              </w:r>
            </w:ins>
            <w:ins w:id="24742" w:author="CR#2958r2" w:date="2022-04-01T10:59:00Z">
              <w:r w:rsidR="001053C3">
                <w:rPr>
                  <w:szCs w:val="22"/>
                  <w:lang w:eastAsia="sv-SE"/>
                </w:rPr>
                <w:t>[70]</w:t>
              </w:r>
            </w:ins>
            <w:ins w:id="24743" w:author="CR#2958r2" w:date="2022-04-01T10:49:00Z">
              <w:r w:rsidRPr="00DD6710">
                <w:rPr>
                  <w:szCs w:val="22"/>
                  <w:lang w:eastAsia="sv-SE"/>
                </w:rPr>
                <w:t>.</w:t>
              </w:r>
            </w:ins>
          </w:p>
        </w:tc>
      </w:tr>
      <w:tr w:rsidR="0046275D" w14:paraId="627EBA8C" w14:textId="77777777" w:rsidTr="00695BE5">
        <w:trPr>
          <w:ins w:id="24744"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695BE5">
            <w:pPr>
              <w:pStyle w:val="TAL"/>
              <w:rPr>
                <w:ins w:id="24745" w:author="CR#2958r2" w:date="2022-04-01T10:49:00Z"/>
                <w:b/>
                <w:i/>
                <w:szCs w:val="22"/>
                <w:lang w:eastAsia="sv-SE"/>
              </w:rPr>
            </w:pPr>
            <w:proofErr w:type="spellStart"/>
            <w:ins w:id="24746" w:author="CR#2958r2" w:date="2022-04-01T10:49:00Z">
              <w:r w:rsidRPr="00DD6710">
                <w:rPr>
                  <w:b/>
                  <w:i/>
                  <w:szCs w:val="22"/>
                  <w:lang w:eastAsia="sv-SE"/>
                </w:rPr>
                <w:t>numberOfBufferLevelEntries</w:t>
              </w:r>
              <w:proofErr w:type="spellEnd"/>
            </w:ins>
          </w:p>
          <w:p w14:paraId="536B9D4F" w14:textId="77777777" w:rsidR="0046275D" w:rsidRPr="00DD6710" w:rsidRDefault="0046275D" w:rsidP="00695BE5">
            <w:pPr>
              <w:pStyle w:val="TAL"/>
              <w:rPr>
                <w:ins w:id="24747" w:author="CR#2958r2" w:date="2022-04-01T10:49:00Z"/>
                <w:szCs w:val="22"/>
                <w:lang w:eastAsia="sv-SE"/>
              </w:rPr>
            </w:pPr>
            <w:ins w:id="24748" w:author="CR#2958r2" w:date="2022-04-01T10:49:00Z">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ins>
          </w:p>
        </w:tc>
      </w:tr>
      <w:tr w:rsidR="0046275D" w14:paraId="4C021AFA" w14:textId="77777777" w:rsidTr="00695BE5">
        <w:trPr>
          <w:ins w:id="24749"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695BE5">
            <w:pPr>
              <w:pStyle w:val="TAL"/>
              <w:rPr>
                <w:ins w:id="24750" w:author="CR#2958r2" w:date="2022-04-01T10:49:00Z"/>
                <w:b/>
                <w:i/>
                <w:szCs w:val="22"/>
                <w:lang w:eastAsia="sv-SE"/>
              </w:rPr>
            </w:pPr>
            <w:proofErr w:type="spellStart"/>
            <w:ins w:id="24751" w:author="CR#2958r2" w:date="2022-04-01T10:49:00Z">
              <w:r w:rsidRPr="00DD6710">
                <w:rPr>
                  <w:b/>
                  <w:i/>
                  <w:szCs w:val="22"/>
                  <w:lang w:eastAsia="sv-SE"/>
                </w:rPr>
                <w:t>pauseReporting</w:t>
              </w:r>
              <w:proofErr w:type="spellEnd"/>
            </w:ins>
          </w:p>
          <w:p w14:paraId="2AFD21B0" w14:textId="77777777" w:rsidR="0046275D" w:rsidRPr="00DD6710" w:rsidRDefault="0046275D" w:rsidP="00695BE5">
            <w:pPr>
              <w:pStyle w:val="TAL"/>
              <w:rPr>
                <w:ins w:id="24752" w:author="CR#2958r2" w:date="2022-04-01T10:49:00Z"/>
                <w:szCs w:val="22"/>
                <w:lang w:eastAsia="sv-SE"/>
              </w:rPr>
            </w:pPr>
            <w:ins w:id="24753" w:author="CR#2958r2" w:date="2022-04-01T10:49:00Z">
              <w:r w:rsidRPr="00DD6710">
                <w:rPr>
                  <w:szCs w:val="22"/>
                  <w:lang w:eastAsia="sv-SE"/>
                </w:rPr>
                <w:t xml:space="preserve">The field indicates whether the transmission of </w:t>
              </w:r>
              <w:proofErr w:type="spellStart"/>
              <w:r w:rsidRPr="006665C6">
                <w:rPr>
                  <w:i/>
                  <w:iCs/>
                  <w:szCs w:val="22"/>
                  <w:lang w:eastAsia="sv-SE"/>
                  <w:rPrChange w:id="24754" w:author="Draft v4" w:date="2022-04-07T00:57:00Z">
                    <w:rPr>
                      <w:szCs w:val="22"/>
                      <w:lang w:eastAsia="sv-SE"/>
                    </w:rPr>
                  </w:rPrChange>
                </w:rPr>
                <w:t>meas</w:t>
              </w:r>
              <w:del w:id="24755" w:author="Draft v4" w:date="2022-04-07T00:28:00Z">
                <w:r w:rsidRPr="006665C6" w:rsidDel="00015613">
                  <w:rPr>
                    <w:i/>
                    <w:iCs/>
                    <w:szCs w:val="22"/>
                    <w:lang w:eastAsia="sv-SE"/>
                    <w:rPrChange w:id="24756" w:author="Draft v4" w:date="2022-04-07T00:57:00Z">
                      <w:rPr>
                        <w:szCs w:val="22"/>
                        <w:lang w:eastAsia="sv-SE"/>
                      </w:rPr>
                    </w:rPrChange>
                  </w:rPr>
                  <w:delText>urement</w:delText>
                </w:r>
              </w:del>
              <w:r w:rsidRPr="006665C6">
                <w:rPr>
                  <w:i/>
                  <w:iCs/>
                  <w:szCs w:val="22"/>
                  <w:lang w:eastAsia="sv-SE"/>
                  <w:rPrChange w:id="24757" w:author="Draft v4" w:date="2022-04-07T00:57:00Z">
                    <w:rPr>
                      <w:szCs w:val="22"/>
                      <w:lang w:eastAsia="sv-SE"/>
                    </w:rPr>
                  </w:rPrChange>
                </w:rPr>
                <w:t>ReportAppLayerContainer</w:t>
              </w:r>
              <w:proofErr w:type="spellEnd"/>
              <w:r w:rsidRPr="00DD6710">
                <w:rPr>
                  <w:szCs w:val="22"/>
                  <w:lang w:eastAsia="sv-SE"/>
                </w:rPr>
                <w:t xml:space="preserve"> is paused or not.</w:t>
              </w:r>
            </w:ins>
          </w:p>
        </w:tc>
      </w:tr>
      <w:tr w:rsidR="0046275D" w14:paraId="3F708A43" w14:textId="77777777" w:rsidTr="00695BE5">
        <w:trPr>
          <w:ins w:id="24758"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695BE5">
            <w:pPr>
              <w:pStyle w:val="TAL"/>
              <w:rPr>
                <w:ins w:id="24759" w:author="CR#2958r2" w:date="2022-04-01T10:49:00Z"/>
                <w:b/>
                <w:i/>
                <w:szCs w:val="22"/>
                <w:lang w:eastAsia="sv-SE"/>
              </w:rPr>
            </w:pPr>
            <w:ins w:id="24760" w:author="CR#2958r2" w:date="2022-04-01T10:49:00Z">
              <w:r>
                <w:rPr>
                  <w:b/>
                  <w:i/>
                  <w:szCs w:val="22"/>
                  <w:lang w:eastAsia="sv-SE"/>
                </w:rPr>
                <w:t>ran-</w:t>
              </w:r>
              <w:proofErr w:type="spellStart"/>
              <w:r>
                <w:rPr>
                  <w:b/>
                  <w:i/>
                  <w:szCs w:val="22"/>
                  <w:lang w:eastAsia="sv-SE"/>
                </w:rPr>
                <w:t>VisiblePeriodicity</w:t>
              </w:r>
              <w:proofErr w:type="spellEnd"/>
            </w:ins>
          </w:p>
          <w:p w14:paraId="177004B0" w14:textId="77777777" w:rsidR="0046275D" w:rsidRDefault="0046275D" w:rsidP="00695BE5">
            <w:pPr>
              <w:pStyle w:val="TAL"/>
              <w:rPr>
                <w:ins w:id="24761" w:author="CR#2958r2" w:date="2022-04-01T10:49:00Z"/>
                <w:szCs w:val="22"/>
                <w:lang w:eastAsia="sv-SE"/>
              </w:rPr>
            </w:pPr>
            <w:ins w:id="24762" w:author="CR#2958r2" w:date="2022-04-01T10:49:00Z">
              <w:r>
                <w:rPr>
                  <w:szCs w:val="22"/>
                  <w:lang w:eastAsia="sv-SE"/>
                </w:rPr>
                <w:t xml:space="preserve">The field indicates the periodicity of RAN visible reporting. Value ms120 indicates 120 </w:t>
              </w:r>
              <w:proofErr w:type="spellStart"/>
              <w:r>
                <w:rPr>
                  <w:szCs w:val="22"/>
                  <w:lang w:eastAsia="sv-SE"/>
                </w:rPr>
                <w:t>ms</w:t>
              </w:r>
              <w:proofErr w:type="spellEnd"/>
              <w:r>
                <w:rPr>
                  <w:szCs w:val="22"/>
                  <w:lang w:eastAsia="sv-SE"/>
                </w:rPr>
                <w:t xml:space="preserve">, value ms240 indicates 240 </w:t>
              </w:r>
              <w:proofErr w:type="spellStart"/>
              <w:r>
                <w:rPr>
                  <w:szCs w:val="22"/>
                  <w:lang w:eastAsia="sv-SE"/>
                </w:rPr>
                <w:t>ms</w:t>
              </w:r>
              <w:proofErr w:type="spellEnd"/>
              <w:r>
                <w:rPr>
                  <w:szCs w:val="22"/>
                  <w:lang w:eastAsia="sv-SE"/>
                </w:rPr>
                <w:t xml:space="preserve"> and so on. If no value is indicated and the UE is configured with RAN visible reporting, the same periodicity as indicated in the </w:t>
              </w:r>
              <w:proofErr w:type="spellStart"/>
              <w:r w:rsidRPr="00DD6710">
                <w:rPr>
                  <w:i/>
                  <w:szCs w:val="22"/>
                  <w:lang w:eastAsia="sv-SE"/>
                </w:rPr>
                <w:t>measConfigAppLayerContainer</w:t>
              </w:r>
              <w:proofErr w:type="spellEnd"/>
              <w:r>
                <w:rPr>
                  <w:szCs w:val="22"/>
                  <w:lang w:eastAsia="sv-SE"/>
                </w:rPr>
                <w:t xml:space="preserve"> is used.</w:t>
              </w:r>
            </w:ins>
          </w:p>
        </w:tc>
      </w:tr>
      <w:tr w:rsidR="0046275D" w14:paraId="0EDC9861" w14:textId="77777777" w:rsidTr="00695BE5">
        <w:trPr>
          <w:ins w:id="24763"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695BE5">
            <w:pPr>
              <w:pStyle w:val="TAL"/>
              <w:rPr>
                <w:ins w:id="24764" w:author="CR#2958r2" w:date="2022-04-01T10:49:00Z"/>
                <w:b/>
                <w:i/>
                <w:szCs w:val="22"/>
                <w:lang w:eastAsia="sv-SE"/>
              </w:rPr>
            </w:pPr>
            <w:proofErr w:type="spellStart"/>
            <w:ins w:id="24765" w:author="CR#2958r2" w:date="2022-04-01T10:49:00Z">
              <w:r>
                <w:rPr>
                  <w:b/>
                  <w:i/>
                  <w:szCs w:val="22"/>
                  <w:lang w:eastAsia="sv-SE"/>
                </w:rPr>
                <w:t>reportInitialPlayoutDelay</w:t>
              </w:r>
              <w:proofErr w:type="spellEnd"/>
            </w:ins>
          </w:p>
          <w:p w14:paraId="31B1D8F2" w14:textId="77777777" w:rsidR="0046275D" w:rsidRDefault="0046275D" w:rsidP="00695BE5">
            <w:pPr>
              <w:pStyle w:val="TAL"/>
              <w:rPr>
                <w:ins w:id="24766" w:author="CR#2958r2" w:date="2022-04-01T10:49:00Z"/>
                <w:b/>
                <w:i/>
                <w:szCs w:val="22"/>
                <w:lang w:eastAsia="sv-SE"/>
              </w:rPr>
            </w:pPr>
            <w:ins w:id="24767" w:author="CR#2958r2" w:date="2022-04-01T10:49:00Z">
              <w:r>
                <w:rPr>
                  <w:szCs w:val="22"/>
                  <w:lang w:eastAsia="sv-SE"/>
                </w:rPr>
                <w:t>The field indicates whether the UE shall report Initial Playout Delay for RAN visible application layer measurements.</w:t>
              </w:r>
            </w:ins>
          </w:p>
        </w:tc>
      </w:tr>
      <w:tr w:rsidR="0046275D" w14:paraId="62FCE777" w14:textId="77777777" w:rsidTr="00695BE5">
        <w:trPr>
          <w:ins w:id="24768"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695BE5">
            <w:pPr>
              <w:pStyle w:val="TAL"/>
              <w:rPr>
                <w:ins w:id="24769" w:author="CR#2958r2" w:date="2022-04-01T10:49:00Z"/>
                <w:b/>
                <w:i/>
                <w:szCs w:val="22"/>
                <w:lang w:eastAsia="sv-SE"/>
              </w:rPr>
            </w:pPr>
            <w:proofErr w:type="spellStart"/>
            <w:ins w:id="24770" w:author="CR#2958r2" w:date="2022-04-01T10:49:00Z">
              <w:r w:rsidRPr="001C3368">
                <w:rPr>
                  <w:b/>
                  <w:i/>
                  <w:szCs w:val="22"/>
                  <w:lang w:eastAsia="sv-SE"/>
                </w:rPr>
                <w:t>rrc-SegAllowed</w:t>
              </w:r>
              <w:proofErr w:type="spellEnd"/>
            </w:ins>
          </w:p>
          <w:p w14:paraId="6F351894" w14:textId="77777777" w:rsidR="0046275D" w:rsidRDefault="0046275D" w:rsidP="00695BE5">
            <w:pPr>
              <w:pStyle w:val="TAL"/>
              <w:rPr>
                <w:ins w:id="24771" w:author="CR#2958r2" w:date="2022-04-01T10:49:00Z"/>
                <w:b/>
                <w:i/>
                <w:szCs w:val="22"/>
                <w:lang w:eastAsia="sv-SE"/>
              </w:rPr>
            </w:pPr>
            <w:ins w:id="24772" w:author="CR#2958r2" w:date="2022-04-01T10:49:00Z">
              <w:r w:rsidRPr="001C3368">
                <w:rPr>
                  <w:szCs w:val="22"/>
                  <w:lang w:eastAsia="sv-SE"/>
                </w:rPr>
                <w:t xml:space="preserve">This field, when received in </w:t>
              </w:r>
              <w:proofErr w:type="spellStart"/>
              <w:r w:rsidRPr="001C3368">
                <w:rPr>
                  <w:i/>
                  <w:szCs w:val="22"/>
                  <w:lang w:eastAsia="sv-SE"/>
                </w:rPr>
                <w:t>MeasConfigAappLayerMeasConfigList</w:t>
              </w:r>
              <w:proofErr w:type="spellEnd"/>
              <w:r w:rsidRPr="001C3368">
                <w:rPr>
                  <w:szCs w:val="22"/>
                  <w:lang w:eastAsia="sv-SE"/>
                </w:rPr>
                <w:t xml:space="preserve">, indicates that RRC segmentation of </w:t>
              </w:r>
              <w:proofErr w:type="spellStart"/>
              <w:r w:rsidRPr="001C3368">
                <w:rPr>
                  <w:i/>
                  <w:szCs w:val="22"/>
                  <w:lang w:eastAsia="sv-SE"/>
                </w:rPr>
                <w:t>MeasurementReportAppLayer</w:t>
              </w:r>
              <w:proofErr w:type="spellEnd"/>
              <w:r w:rsidRPr="001C3368">
                <w:rPr>
                  <w:szCs w:val="22"/>
                  <w:lang w:eastAsia="sv-SE"/>
                </w:rPr>
                <w:t xml:space="preserve"> is allowed. It may be present only if the UE supports RRC message segmentation</w:t>
              </w:r>
              <w:r w:rsidRPr="001C3368">
                <w:rPr>
                  <w:b/>
                  <w:i/>
                  <w:szCs w:val="22"/>
                  <w:lang w:eastAsia="sv-SE"/>
                </w:rPr>
                <w:t>.</w:t>
              </w:r>
            </w:ins>
          </w:p>
        </w:tc>
      </w:tr>
      <w:tr w:rsidR="0046275D" w14:paraId="346C2764" w14:textId="77777777" w:rsidTr="00695BE5">
        <w:trPr>
          <w:ins w:id="24773"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695BE5">
            <w:pPr>
              <w:pStyle w:val="TAL"/>
              <w:rPr>
                <w:ins w:id="24774" w:author="CR#2958r2" w:date="2022-04-01T10:49:00Z"/>
                <w:b/>
                <w:i/>
                <w:szCs w:val="22"/>
                <w:lang w:eastAsia="sv-SE"/>
              </w:rPr>
            </w:pPr>
            <w:proofErr w:type="spellStart"/>
            <w:ins w:id="24775" w:author="CR#2958r2" w:date="2022-04-01T10:49:00Z">
              <w:r w:rsidRPr="001C3368">
                <w:rPr>
                  <w:b/>
                  <w:i/>
                  <w:szCs w:val="22"/>
                  <w:lang w:eastAsia="sv-SE"/>
                </w:rPr>
                <w:t>serviceType</w:t>
              </w:r>
              <w:proofErr w:type="spellEnd"/>
            </w:ins>
          </w:p>
          <w:p w14:paraId="4DB85A47" w14:textId="748BADBF" w:rsidR="0046275D" w:rsidRPr="001C3368" w:rsidRDefault="0046275D" w:rsidP="00695BE5">
            <w:pPr>
              <w:pStyle w:val="TAL"/>
              <w:rPr>
                <w:ins w:id="24776" w:author="CR#2958r2" w:date="2022-04-01T10:49:00Z"/>
                <w:szCs w:val="22"/>
                <w:lang w:eastAsia="sv-SE"/>
              </w:rPr>
            </w:pPr>
            <w:ins w:id="24777" w:author="CR#2958r2" w:date="2022-04-01T10:49:00Z">
              <w:r w:rsidRPr="001C3368">
                <w:rPr>
                  <w:szCs w:val="22"/>
                  <w:lang w:eastAsia="sv-SE"/>
                </w:rPr>
                <w:t xml:space="preserve">Indicates the type of application layer measurement. Value streaming indicates Quality of Experience Measurement Collection for streaming services (see </w:t>
              </w:r>
            </w:ins>
            <w:ins w:id="24778" w:author="CR#2958r2" w:date="2022-04-01T11:01:00Z">
              <w:r w:rsidR="00E27909">
                <w:rPr>
                  <w:lang w:eastAsia="zh-CN"/>
                </w:rPr>
                <w:t>TS 26.247</w:t>
              </w:r>
              <w:r w:rsidR="00E27909">
                <w:rPr>
                  <w:szCs w:val="22"/>
                  <w:lang w:eastAsia="sv-SE"/>
                </w:rPr>
                <w:t xml:space="preserve"> </w:t>
              </w:r>
            </w:ins>
            <w:ins w:id="24779" w:author="CR#2958r2" w:date="2022-04-01T10:58:00Z">
              <w:r w:rsidR="001053C3">
                <w:rPr>
                  <w:szCs w:val="22"/>
                  <w:lang w:eastAsia="sv-SE"/>
                </w:rPr>
                <w:t>[68]</w:t>
              </w:r>
            </w:ins>
            <w:ins w:id="24780" w:author="CR#2958r2" w:date="2022-04-01T10:49:00Z">
              <w:r w:rsidRPr="001C3368">
                <w:rPr>
                  <w:szCs w:val="22"/>
                  <w:lang w:eastAsia="sv-SE"/>
                </w:rPr>
                <w:t xml:space="preserve">), value </w:t>
              </w:r>
              <w:proofErr w:type="spellStart"/>
              <w:r w:rsidRPr="001C3368">
                <w:rPr>
                  <w:szCs w:val="22"/>
                  <w:lang w:eastAsia="sv-SE"/>
                </w:rPr>
                <w:t>mtsi</w:t>
              </w:r>
              <w:proofErr w:type="spellEnd"/>
              <w:r w:rsidRPr="001C3368">
                <w:rPr>
                  <w:szCs w:val="22"/>
                  <w:lang w:eastAsia="sv-SE"/>
                </w:rPr>
                <w:t xml:space="preserve"> indicates Quality of Experience Measurement Collection for MTSI (see </w:t>
              </w:r>
            </w:ins>
            <w:ins w:id="24781" w:author="CR#2958r2" w:date="2022-04-01T11:07:00Z">
              <w:r w:rsidR="00E27909">
                <w:rPr>
                  <w:lang w:eastAsia="zh-CN"/>
                </w:rPr>
                <w:t>TS 26.114</w:t>
              </w:r>
              <w:r w:rsidR="00E27909">
                <w:rPr>
                  <w:szCs w:val="22"/>
                  <w:lang w:eastAsia="sv-SE"/>
                </w:rPr>
                <w:t xml:space="preserve"> </w:t>
              </w:r>
            </w:ins>
            <w:ins w:id="24782" w:author="CR#2958r2" w:date="2022-04-01T10:59:00Z">
              <w:r w:rsidR="001053C3">
                <w:rPr>
                  <w:szCs w:val="22"/>
                  <w:lang w:eastAsia="sv-SE"/>
                </w:rPr>
                <w:t>[69]</w:t>
              </w:r>
            </w:ins>
            <w:ins w:id="24783" w:author="CR#2958r2" w:date="2022-04-01T10:49:00Z">
              <w:r w:rsidRPr="001C3368">
                <w:rPr>
                  <w:szCs w:val="22"/>
                  <w:lang w:eastAsia="sv-SE"/>
                </w:rPr>
                <w:t xml:space="preserve">). value </w:t>
              </w:r>
              <w:proofErr w:type="spellStart"/>
              <w:r w:rsidRPr="001C3368">
                <w:rPr>
                  <w:szCs w:val="22"/>
                  <w:lang w:eastAsia="sv-SE"/>
                </w:rPr>
                <w:t>vr</w:t>
              </w:r>
              <w:proofErr w:type="spellEnd"/>
              <w:r w:rsidRPr="001C3368">
                <w:rPr>
                  <w:szCs w:val="22"/>
                  <w:lang w:eastAsia="sv-SE"/>
                </w:rPr>
                <w:t xml:space="preserve"> indicates Quality of Experience Measurement Collection for VR service (see </w:t>
              </w:r>
            </w:ins>
            <w:ins w:id="24784" w:author="CR#2958r2" w:date="2022-04-01T11:08:00Z">
              <w:r w:rsidR="00E27909">
                <w:rPr>
                  <w:lang w:eastAsia="zh-CN"/>
                </w:rPr>
                <w:t>TS 26.11</w:t>
              </w:r>
              <w:r w:rsidR="00E27909">
                <w:rPr>
                  <w:rFonts w:hint="eastAsia"/>
                  <w:lang w:eastAsia="zh-CN"/>
                </w:rPr>
                <w:t>8</w:t>
              </w:r>
              <w:r w:rsidR="00E27909">
                <w:rPr>
                  <w:szCs w:val="22"/>
                  <w:lang w:eastAsia="sv-SE"/>
                </w:rPr>
                <w:t xml:space="preserve"> </w:t>
              </w:r>
            </w:ins>
            <w:ins w:id="24785" w:author="CR#2958r2" w:date="2022-04-01T10:59:00Z">
              <w:r w:rsidR="001053C3">
                <w:rPr>
                  <w:szCs w:val="22"/>
                  <w:lang w:eastAsia="sv-SE"/>
                </w:rPr>
                <w:t>[70]</w:t>
              </w:r>
            </w:ins>
            <w:ins w:id="24786" w:author="CR#2958r2" w:date="2022-04-01T10:49:00Z">
              <w:r w:rsidRPr="001C3368">
                <w:rPr>
                  <w:szCs w:val="22"/>
                  <w:lang w:eastAsia="sv-SE"/>
                </w:rPr>
                <w:t xml:space="preserve">). The network always configures </w:t>
              </w:r>
              <w:proofErr w:type="spellStart"/>
              <w:r w:rsidRPr="001C3368">
                <w:rPr>
                  <w:i/>
                  <w:szCs w:val="22"/>
                  <w:lang w:eastAsia="sv-SE"/>
                </w:rPr>
                <w:t>serviceType</w:t>
              </w:r>
              <w:proofErr w:type="spellEnd"/>
              <w:r w:rsidRPr="001C3368">
                <w:rPr>
                  <w:szCs w:val="22"/>
                  <w:lang w:eastAsia="sv-SE"/>
                </w:rPr>
                <w:t xml:space="preserve"> when application layer measurements are initially configured</w:t>
              </w:r>
              <w:r>
                <w:rPr>
                  <w:szCs w:val="22"/>
                  <w:lang w:eastAsia="sv-SE"/>
                </w:rPr>
                <w:t xml:space="preserve"> and at </w:t>
              </w:r>
              <w:proofErr w:type="spellStart"/>
              <w:r w:rsidRPr="001C3368">
                <w:rPr>
                  <w:i/>
                  <w:szCs w:val="22"/>
                  <w:lang w:eastAsia="sv-SE"/>
                </w:rPr>
                <w:t>fullConfig</w:t>
              </w:r>
              <w:proofErr w:type="spellEnd"/>
              <w:r w:rsidRPr="001C3368">
                <w:rPr>
                  <w:szCs w:val="22"/>
                  <w:lang w:eastAsia="sv-SE"/>
                </w:rPr>
                <w:t>.</w:t>
              </w:r>
            </w:ins>
          </w:p>
        </w:tc>
      </w:tr>
      <w:tr w:rsidR="0046275D" w14:paraId="513C4376" w14:textId="77777777" w:rsidTr="00695BE5">
        <w:trPr>
          <w:ins w:id="24787"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695BE5">
            <w:pPr>
              <w:pStyle w:val="TAL"/>
              <w:rPr>
                <w:ins w:id="24788" w:author="CR#2958r2" w:date="2022-04-01T10:49:00Z"/>
                <w:b/>
                <w:i/>
                <w:szCs w:val="22"/>
                <w:lang w:eastAsia="sv-SE"/>
              </w:rPr>
            </w:pPr>
            <w:bookmarkStart w:id="24789" w:name="_Hlk97789778"/>
            <w:proofErr w:type="spellStart"/>
            <w:ins w:id="24790" w:author="CR#2958r2" w:date="2022-04-01T10:49:00Z">
              <w:r>
                <w:rPr>
                  <w:b/>
                  <w:i/>
                  <w:szCs w:val="22"/>
                  <w:lang w:eastAsia="sv-SE"/>
                </w:rPr>
                <w:t>transmissionOfSessionStartStop</w:t>
              </w:r>
              <w:proofErr w:type="spellEnd"/>
            </w:ins>
          </w:p>
          <w:p w14:paraId="2F8D0D19" w14:textId="77777777" w:rsidR="0046275D" w:rsidRPr="001C3368" w:rsidRDefault="0046275D" w:rsidP="00695BE5">
            <w:pPr>
              <w:pStyle w:val="TAL"/>
              <w:rPr>
                <w:ins w:id="24791" w:author="CR#2958r2" w:date="2022-04-01T10:49:00Z"/>
                <w:szCs w:val="22"/>
                <w:lang w:eastAsia="sv-SE"/>
              </w:rPr>
            </w:pPr>
            <w:ins w:id="24792" w:author="CR#2958r2" w:date="2022-04-01T10:49:00Z">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24789"/>
            </w:ins>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24793" w:name="_Toc60777495"/>
      <w:bookmarkStart w:id="24794" w:name="_Toc90651370"/>
      <w:r w:rsidRPr="00D27132">
        <w:lastRenderedPageBreak/>
        <w:t>–</w:t>
      </w:r>
      <w:r w:rsidRPr="00D27132">
        <w:tab/>
      </w:r>
      <w:proofErr w:type="spellStart"/>
      <w:r w:rsidRPr="00D27132">
        <w:rPr>
          <w:i/>
        </w:rPr>
        <w:t>AreaConfiguration</w:t>
      </w:r>
      <w:bookmarkEnd w:id="24793"/>
      <w:bookmarkEnd w:id="24794"/>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rPr>
          <w:ins w:id="24795" w:author="CR#2865r2" w:date="2022-03-29T10:58:00Z"/>
        </w:rPr>
      </w:pPr>
    </w:p>
    <w:p w14:paraId="7617A8BD" w14:textId="7C58BF66" w:rsidR="00E84B6D" w:rsidRPr="009C7017" w:rsidRDefault="00E84B6D" w:rsidP="00E84B6D">
      <w:pPr>
        <w:pStyle w:val="PL"/>
        <w:rPr>
          <w:ins w:id="24796" w:author="CR#2865r2" w:date="2022-03-29T10:58:00Z"/>
        </w:rPr>
      </w:pPr>
      <w:ins w:id="24797" w:author="CR#2865r2" w:date="2022-03-29T10:58:00Z">
        <w:r w:rsidRPr="009C7017">
          <w:t>AreaConfiguration-</w:t>
        </w:r>
        <w:r>
          <w:t>v1700</w:t>
        </w:r>
        <w:r w:rsidRPr="009C7017">
          <w:t xml:space="preserve"> ::=      </w:t>
        </w:r>
        <w:r w:rsidRPr="009C7017">
          <w:rPr>
            <w:color w:val="993366"/>
          </w:rPr>
          <w:t>SEQUENCE</w:t>
        </w:r>
        <w:r w:rsidRPr="009C7017">
          <w:t xml:space="preserve"> {</w:t>
        </w:r>
      </w:ins>
    </w:p>
    <w:p w14:paraId="04B13E78" w14:textId="50295D5D" w:rsidR="00E84B6D" w:rsidRPr="009C7017" w:rsidRDefault="00E84B6D" w:rsidP="00E84B6D">
      <w:pPr>
        <w:pStyle w:val="PL"/>
        <w:rPr>
          <w:ins w:id="24798" w:author="CR#2865r2" w:date="2022-03-29T10:58:00Z"/>
        </w:rPr>
      </w:pPr>
      <w:ins w:id="24799" w:author="CR#2865r2" w:date="2022-03-29T10:58:00Z">
        <w:r w:rsidRPr="009C7017">
          <w:t xml:space="preserve">    areaConfig-r1</w:t>
        </w:r>
      </w:ins>
      <w:ins w:id="24800" w:author="Draft v4" w:date="2022-04-07T01:00:00Z">
        <w:r w:rsidR="006665C6">
          <w:t>7</w:t>
        </w:r>
      </w:ins>
      <w:ins w:id="24801" w:author="CR#2865r2" w:date="2022-03-29T10:58:00Z">
        <w:del w:id="24802" w:author="Draft v4" w:date="2022-04-07T01:00:00Z">
          <w:r w:rsidRPr="009C7017" w:rsidDel="006665C6">
            <w:delText>6</w:delText>
          </w:r>
        </w:del>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ins>
    </w:p>
    <w:p w14:paraId="1EB632F9" w14:textId="2B9EAE16" w:rsidR="00E84B6D" w:rsidRPr="009C7017" w:rsidRDefault="00E84B6D" w:rsidP="00E84B6D">
      <w:pPr>
        <w:pStyle w:val="PL"/>
        <w:rPr>
          <w:ins w:id="24803" w:author="CR#2865r2" w:date="2022-03-29T10:58:00Z"/>
          <w:color w:val="808080"/>
        </w:rPr>
      </w:pPr>
      <w:ins w:id="24804" w:author="CR#2865r2" w:date="2022-03-29T10:58:00Z">
        <w:r w:rsidRPr="009C7017">
          <w:t xml:space="preserve">    interFreqTargetList-r1</w:t>
        </w:r>
      </w:ins>
      <w:ins w:id="24805" w:author="Draft v4" w:date="2022-04-07T01:00:00Z">
        <w:r w:rsidR="006665C6">
          <w:t>7</w:t>
        </w:r>
      </w:ins>
      <w:ins w:id="24806" w:author="CR#2865r2" w:date="2022-03-29T10:58:00Z">
        <w:del w:id="24807" w:author="Draft v4" w:date="2022-04-07T01:00:00Z">
          <w:r w:rsidRPr="009C7017" w:rsidDel="006665C6">
            <w:delText>6</w:delText>
          </w:r>
        </w:del>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ins>
    </w:p>
    <w:p w14:paraId="4ECE48D5" w14:textId="77777777" w:rsidR="00E84B6D" w:rsidRDefault="00E84B6D" w:rsidP="00E84B6D">
      <w:pPr>
        <w:pStyle w:val="PL"/>
        <w:rPr>
          <w:ins w:id="24808" w:author="CR#2865r2" w:date="2022-03-29T10:58:00Z"/>
        </w:rPr>
      </w:pPr>
      <w:ins w:id="24809" w:author="CR#2865r2" w:date="2022-03-29T10:58:00Z">
        <w:r w:rsidRPr="009C7017">
          <w:t>}</w:t>
        </w:r>
      </w:ins>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lastRenderedPageBreak/>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ins w:id="24810" w:author="CR#2865r2" w:date="2022-03-29T10:58:00Z">
              <w:r w:rsidR="00E84B6D">
                <w:rPr>
                  <w:bCs/>
                  <w:iCs/>
                  <w:lang w:eastAsia="ko-KR"/>
                </w:rPr>
                <w:t xml:space="preserve"> It can include sync raster or non-sync raster frequencies.</w:t>
              </w:r>
            </w:ins>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4811" w:name="_Toc60777496"/>
      <w:bookmarkStart w:id="24812" w:name="_Toc90651371"/>
      <w:r w:rsidRPr="00D27132">
        <w:t>–</w:t>
      </w:r>
      <w:r w:rsidRPr="00D27132">
        <w:tab/>
      </w:r>
      <w:r w:rsidRPr="00D27132">
        <w:rPr>
          <w:bCs/>
          <w:i/>
        </w:rPr>
        <w:t>BT-</w:t>
      </w:r>
      <w:proofErr w:type="spellStart"/>
      <w:r w:rsidRPr="00D27132">
        <w:rPr>
          <w:bCs/>
          <w:i/>
        </w:rPr>
        <w:t>NameList</w:t>
      </w:r>
      <w:bookmarkEnd w:id="24811"/>
      <w:bookmarkEnd w:id="24812"/>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ins w:id="24813" w:author="CR#2811r5" w:date="2022-03-23T15:11:00Z"/>
          <w:rFonts w:eastAsia="SimSun"/>
          <w:lang w:eastAsia="zh-CN"/>
        </w:rPr>
      </w:pPr>
    </w:p>
    <w:p w14:paraId="07640639" w14:textId="7E4801E1" w:rsidR="00CF0B27" w:rsidRDefault="0048695E" w:rsidP="00CF0B27">
      <w:pPr>
        <w:pStyle w:val="Heading4"/>
        <w:rPr>
          <w:ins w:id="24814" w:author="CR#2811r5" w:date="2022-03-23T15:11:00Z"/>
          <w:i/>
          <w:iCs/>
          <w:lang w:val="en-US"/>
        </w:rPr>
      </w:pPr>
      <w:ins w:id="24815" w:author="Draft v3" w:date="2022-04-06T13:13:00Z">
        <w:r w:rsidRPr="00D27132">
          <w:rPr>
            <w:rFonts w:eastAsia="SimSun"/>
          </w:rPr>
          <w:t>–</w:t>
        </w:r>
        <w:r w:rsidRPr="00D27132">
          <w:rPr>
            <w:rFonts w:eastAsia="SimSun"/>
          </w:rPr>
          <w:tab/>
        </w:r>
      </w:ins>
      <w:ins w:id="24816" w:author="CR#2811r5" w:date="2022-03-23T15:11:00Z">
        <w:r w:rsidR="00CF0B27">
          <w:rPr>
            <w:i/>
            <w:iCs/>
            <w:lang w:val="en-US"/>
          </w:rPr>
          <w:t>DedicatedInfoF1c</w:t>
        </w:r>
      </w:ins>
    </w:p>
    <w:p w14:paraId="234F6C1C" w14:textId="4334148B" w:rsidR="00CF0B27" w:rsidRDefault="00CF0B27">
      <w:pPr>
        <w:rPr>
          <w:ins w:id="24817" w:author="CR#2811r5" w:date="2022-03-23T15:11:00Z"/>
          <w:rFonts w:eastAsia="Malgun Gothic"/>
        </w:rPr>
        <w:pPrChange w:id="24818" w:author="CR#2811r5" w:date="2022-03-23T15:12:00Z">
          <w:pPr>
            <w:pStyle w:val="EditorsNote"/>
            <w:ind w:left="0" w:firstLine="0"/>
          </w:pPr>
        </w:pPrChange>
      </w:pPr>
      <w:ins w:id="24819" w:author="CR#2811r5" w:date="2022-03-23T15:11:00Z">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ins>
      <w:ins w:id="24820" w:author="CR#2811r5" w:date="2022-03-24T22:25:00Z">
        <w:r w:rsidR="007A3EA5">
          <w:rPr>
            <w:rFonts w:eastAsia="Malgun Gothic"/>
          </w:rPr>
          <w:t>64</w:t>
        </w:r>
      </w:ins>
      <w:ins w:id="24821" w:author="CR#2811r5" w:date="2022-03-23T15:11:00Z">
        <w:r>
          <w:rPr>
            <w:rFonts w:eastAsia="Malgun Gothic"/>
          </w:rPr>
          <w:t>]. The RRC layer is transparent for this information.</w:t>
        </w:r>
      </w:ins>
    </w:p>
    <w:p w14:paraId="38F338E0" w14:textId="77777777" w:rsidR="00CF0B27" w:rsidRDefault="00CF0B27" w:rsidP="00CF0B27">
      <w:pPr>
        <w:pStyle w:val="TH"/>
        <w:rPr>
          <w:ins w:id="24822" w:author="CR#2811r5" w:date="2022-03-23T15:11:00Z"/>
          <w:rFonts w:eastAsiaTheme="minorEastAsia"/>
          <w:lang w:val="en-US"/>
        </w:rPr>
      </w:pPr>
      <w:ins w:id="24823" w:author="CR#2811r5" w:date="2022-03-23T15:11:00Z">
        <w:r>
          <w:rPr>
            <w:bCs/>
            <w:i/>
            <w:iCs/>
            <w:lang w:val="en-US"/>
          </w:rPr>
          <w:t>DedicatedInfoF1c</w:t>
        </w:r>
        <w:r>
          <w:rPr>
            <w:lang w:val="en-US"/>
          </w:rPr>
          <w:t xml:space="preserve"> information element</w:t>
        </w:r>
      </w:ins>
    </w:p>
    <w:p w14:paraId="65D9C6E2" w14:textId="77777777" w:rsidR="00CF0B27" w:rsidRDefault="00CF0B27" w:rsidP="00CF0B27">
      <w:pPr>
        <w:pStyle w:val="PL"/>
        <w:rPr>
          <w:ins w:id="24824" w:author="CR#2811r5" w:date="2022-03-23T15:11:00Z"/>
          <w:color w:val="808080"/>
        </w:rPr>
      </w:pPr>
      <w:ins w:id="24825" w:author="CR#2811r5" w:date="2022-03-23T15:11:00Z">
        <w:r>
          <w:rPr>
            <w:color w:val="808080"/>
          </w:rPr>
          <w:t>-- ASN1START</w:t>
        </w:r>
      </w:ins>
    </w:p>
    <w:p w14:paraId="6EAFC050" w14:textId="77777777" w:rsidR="00CF0B27" w:rsidRDefault="00CF0B27" w:rsidP="00CF0B27">
      <w:pPr>
        <w:pStyle w:val="PL"/>
        <w:rPr>
          <w:ins w:id="24826" w:author="CR#2811r5" w:date="2022-03-23T15:11:00Z"/>
          <w:color w:val="808080"/>
        </w:rPr>
      </w:pPr>
      <w:ins w:id="24827" w:author="CR#2811r5" w:date="2022-03-23T15:11:00Z">
        <w:r>
          <w:rPr>
            <w:color w:val="808080"/>
          </w:rPr>
          <w:t>-- TAG-DEDICATEDINFOF1C-START</w:t>
        </w:r>
      </w:ins>
    </w:p>
    <w:p w14:paraId="6771B2B3" w14:textId="77777777" w:rsidR="00CF0B27" w:rsidRDefault="00CF0B27" w:rsidP="00CF0B27">
      <w:pPr>
        <w:pStyle w:val="PL"/>
        <w:rPr>
          <w:ins w:id="24828" w:author="CR#2811r5" w:date="2022-03-23T15:11:00Z"/>
        </w:rPr>
      </w:pPr>
    </w:p>
    <w:p w14:paraId="0FE15DC3" w14:textId="77777777" w:rsidR="00CF0B27" w:rsidRDefault="00CF0B27" w:rsidP="00CF0B27">
      <w:pPr>
        <w:pStyle w:val="PL"/>
        <w:rPr>
          <w:ins w:id="24829" w:author="CR#2811r5" w:date="2022-03-23T15:11:00Z"/>
        </w:rPr>
      </w:pPr>
      <w:ins w:id="24830" w:author="CR#2811r5" w:date="2022-03-23T15:11:00Z">
        <w:r>
          <w:rPr>
            <w:lang w:val="en-US"/>
          </w:rPr>
          <w:t>DedicatedInfoF1c-r17</w:t>
        </w:r>
        <w:r>
          <w:t xml:space="preserve"> ::=        </w:t>
        </w:r>
        <w:r>
          <w:rPr>
            <w:color w:val="993366"/>
          </w:rPr>
          <w:t>OCTET</w:t>
        </w:r>
        <w:r>
          <w:t xml:space="preserve"> </w:t>
        </w:r>
        <w:r>
          <w:rPr>
            <w:color w:val="993366"/>
          </w:rPr>
          <w:t>STRING</w:t>
        </w:r>
      </w:ins>
    </w:p>
    <w:p w14:paraId="53D6C86C" w14:textId="77777777" w:rsidR="00CF0B27" w:rsidRDefault="00CF0B27" w:rsidP="00CF0B27">
      <w:pPr>
        <w:pStyle w:val="PL"/>
        <w:rPr>
          <w:ins w:id="24831" w:author="CR#2811r5" w:date="2022-03-23T15:11:00Z"/>
        </w:rPr>
      </w:pPr>
    </w:p>
    <w:p w14:paraId="71D3B51E" w14:textId="77777777" w:rsidR="00CF0B27" w:rsidRDefault="00CF0B27" w:rsidP="00CF0B27">
      <w:pPr>
        <w:pStyle w:val="PL"/>
        <w:rPr>
          <w:ins w:id="24832" w:author="CR#2811r5" w:date="2022-03-23T15:11:00Z"/>
          <w:color w:val="808080"/>
        </w:rPr>
      </w:pPr>
      <w:ins w:id="24833" w:author="CR#2811r5" w:date="2022-03-23T15:11:00Z">
        <w:r>
          <w:rPr>
            <w:color w:val="808080"/>
          </w:rPr>
          <w:t>-- TAG-DEDICATEDINFOF1C</w:t>
        </w:r>
        <w:del w:id="24834" w:author="Draft v4" w:date="2022-04-07T01:01:00Z">
          <w:r w:rsidDel="006665C6">
            <w:rPr>
              <w:color w:val="808080"/>
            </w:rPr>
            <w:delText xml:space="preserve"> </w:delText>
          </w:r>
        </w:del>
        <w:r>
          <w:rPr>
            <w:color w:val="808080"/>
          </w:rPr>
          <w:t>-STOP</w:t>
        </w:r>
      </w:ins>
    </w:p>
    <w:p w14:paraId="61D83097" w14:textId="77777777" w:rsidR="00CF0B27" w:rsidRDefault="00CF0B27" w:rsidP="00CF0B27">
      <w:pPr>
        <w:pStyle w:val="PL"/>
        <w:rPr>
          <w:ins w:id="24835" w:author="CR#2811r5" w:date="2022-03-23T15:11:00Z"/>
          <w:color w:val="808080"/>
        </w:rPr>
      </w:pPr>
      <w:ins w:id="24836" w:author="CR#2811r5" w:date="2022-03-23T15:11:00Z">
        <w:r>
          <w:rPr>
            <w:color w:val="808080"/>
          </w:rPr>
          <w:t>-- ASN1STOP</w:t>
        </w:r>
      </w:ins>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24837" w:name="_Toc60777497"/>
      <w:bookmarkStart w:id="24838" w:name="_Toc90651372"/>
      <w:r w:rsidRPr="00D27132">
        <w:rPr>
          <w:rFonts w:eastAsia="SimSun"/>
        </w:rPr>
        <w:lastRenderedPageBreak/>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24837"/>
      <w:bookmarkEnd w:id="24838"/>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4839" w:name="_Toc60777498"/>
      <w:bookmarkStart w:id="24840" w:name="_Toc90651373"/>
      <w:r w:rsidRPr="00D27132">
        <w:t>–</w:t>
      </w:r>
      <w:r w:rsidRPr="00D27132">
        <w:tab/>
      </w:r>
      <w:r w:rsidRPr="00D27132">
        <w:rPr>
          <w:i/>
        </w:rPr>
        <w:t>EUTRA-MBSFN-</w:t>
      </w:r>
      <w:proofErr w:type="spellStart"/>
      <w:r w:rsidRPr="00D27132">
        <w:rPr>
          <w:i/>
        </w:rPr>
        <w:t>SubframeConfigList</w:t>
      </w:r>
      <w:bookmarkEnd w:id="24839"/>
      <w:bookmarkEnd w:id="24840"/>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4841" w:name="_Toc60777499"/>
      <w:bookmarkStart w:id="24842" w:name="_Toc90651374"/>
      <w:r w:rsidRPr="00D27132">
        <w:rPr>
          <w:rFonts w:eastAsia="SimSun"/>
        </w:rPr>
        <w:t>–</w:t>
      </w:r>
      <w:r w:rsidRPr="00D27132">
        <w:rPr>
          <w:rFonts w:eastAsia="SimSun"/>
        </w:rPr>
        <w:tab/>
      </w:r>
      <w:r w:rsidRPr="00D27132">
        <w:rPr>
          <w:rFonts w:eastAsia="SimSun"/>
          <w:i/>
          <w:noProof/>
        </w:rPr>
        <w:t>EUTRA-MultiBandInfoList</w:t>
      </w:r>
      <w:bookmarkEnd w:id="24841"/>
      <w:bookmarkEnd w:id="24842"/>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4843" w:name="_Toc60777500"/>
      <w:bookmarkStart w:id="24844"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24843"/>
      <w:bookmarkEnd w:id="24844"/>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lastRenderedPageBreak/>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4845" w:name="_Toc60777501"/>
      <w:bookmarkStart w:id="24846" w:name="_Toc90651376"/>
      <w:r w:rsidRPr="00D27132">
        <w:rPr>
          <w:rFonts w:eastAsia="SimSun"/>
        </w:rPr>
        <w:t>–</w:t>
      </w:r>
      <w:r w:rsidRPr="00D27132">
        <w:rPr>
          <w:rFonts w:eastAsia="SimSun"/>
        </w:rPr>
        <w:tab/>
      </w:r>
      <w:r w:rsidRPr="00D27132">
        <w:rPr>
          <w:rFonts w:eastAsia="SimSun"/>
          <w:i/>
          <w:noProof/>
        </w:rPr>
        <w:t>EUTRA-PhysCellId</w:t>
      </w:r>
      <w:bookmarkEnd w:id="24845"/>
      <w:bookmarkEnd w:id="24846"/>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4847" w:name="_Toc60777502"/>
      <w:bookmarkStart w:id="24848" w:name="_Toc90651377"/>
      <w:r w:rsidRPr="00D27132">
        <w:rPr>
          <w:rFonts w:eastAsia="SimSun"/>
        </w:rPr>
        <w:t>–</w:t>
      </w:r>
      <w:r w:rsidRPr="00D27132">
        <w:rPr>
          <w:rFonts w:eastAsia="SimSun"/>
        </w:rPr>
        <w:tab/>
      </w:r>
      <w:r w:rsidRPr="00D27132">
        <w:rPr>
          <w:rFonts w:eastAsia="SimSun"/>
          <w:i/>
        </w:rPr>
        <w:t>EUTRA-</w:t>
      </w:r>
      <w:proofErr w:type="spellStart"/>
      <w:r w:rsidRPr="00D27132">
        <w:rPr>
          <w:rFonts w:eastAsia="SimSun"/>
          <w:i/>
        </w:rPr>
        <w:t>PhysCellIdRange</w:t>
      </w:r>
      <w:bookmarkEnd w:id="24847"/>
      <w:bookmarkEnd w:id="24848"/>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4849" w:name="_Toc60777503"/>
      <w:bookmarkStart w:id="24850"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4849"/>
      <w:bookmarkEnd w:id="24850"/>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lastRenderedPageBreak/>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4851" w:name="_Toc60777504"/>
      <w:bookmarkStart w:id="24852" w:name="_Toc90651379"/>
      <w:r w:rsidRPr="00D27132">
        <w:t>–</w:t>
      </w:r>
      <w:r w:rsidRPr="00D27132">
        <w:tab/>
      </w:r>
      <w:r w:rsidRPr="00D27132">
        <w:rPr>
          <w:i/>
        </w:rPr>
        <w:t>EUTRA-Q-</w:t>
      </w:r>
      <w:proofErr w:type="spellStart"/>
      <w:r w:rsidRPr="00D27132">
        <w:rPr>
          <w:i/>
        </w:rPr>
        <w:t>OffsetRange</w:t>
      </w:r>
      <w:bookmarkEnd w:id="24851"/>
      <w:bookmarkEnd w:id="24852"/>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4853" w:name="_Toc60777505"/>
      <w:bookmarkStart w:id="24854" w:name="_Toc90651380"/>
      <w:r w:rsidRPr="00D27132">
        <w:t>–</w:t>
      </w:r>
      <w:r w:rsidRPr="00D27132">
        <w:tab/>
      </w:r>
      <w:r w:rsidRPr="00D27132">
        <w:rPr>
          <w:rFonts w:eastAsia="SimSun"/>
          <w:i/>
          <w:iCs/>
          <w:lang w:eastAsia="zh-CN"/>
        </w:rPr>
        <w:t>IAB-IP-Address</w:t>
      </w:r>
      <w:bookmarkEnd w:id="24853"/>
      <w:bookmarkEnd w:id="24854"/>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lastRenderedPageBreak/>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4855" w:name="_Toc60777506"/>
      <w:bookmarkStart w:id="24856"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24855"/>
      <w:bookmarkEnd w:id="24856"/>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4857" w:name="_Toc60777507"/>
      <w:bookmarkStart w:id="24858" w:name="_Toc90651382"/>
      <w:r w:rsidRPr="00D27132">
        <w:t>–</w:t>
      </w:r>
      <w:r w:rsidRPr="00D27132">
        <w:tab/>
      </w:r>
      <w:r w:rsidRPr="00D27132">
        <w:rPr>
          <w:rFonts w:eastAsia="SimSun"/>
          <w:i/>
          <w:iCs/>
          <w:lang w:eastAsia="zh-CN"/>
        </w:rPr>
        <w:t>IAB-IP-Usage</w:t>
      </w:r>
      <w:bookmarkEnd w:id="24857"/>
      <w:bookmarkEnd w:id="24858"/>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4859" w:name="_Toc60777508"/>
      <w:bookmarkStart w:id="24860" w:name="_Toc90651383"/>
      <w:r w:rsidRPr="00D27132">
        <w:lastRenderedPageBreak/>
        <w:t>–</w:t>
      </w:r>
      <w:r w:rsidRPr="00D27132">
        <w:tab/>
      </w:r>
      <w:proofErr w:type="spellStart"/>
      <w:r w:rsidRPr="00D27132">
        <w:rPr>
          <w:i/>
        </w:rPr>
        <w:t>LoggingDuration</w:t>
      </w:r>
      <w:bookmarkEnd w:id="24859"/>
      <w:bookmarkEnd w:id="24860"/>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4861" w:name="_Toc60777509"/>
      <w:bookmarkStart w:id="24862" w:name="_Toc90651384"/>
      <w:r w:rsidRPr="00D27132">
        <w:t>–</w:t>
      </w:r>
      <w:r w:rsidRPr="00D27132">
        <w:tab/>
      </w:r>
      <w:proofErr w:type="spellStart"/>
      <w:r w:rsidRPr="00D27132">
        <w:rPr>
          <w:i/>
        </w:rPr>
        <w:t>LoggingInterval</w:t>
      </w:r>
      <w:bookmarkEnd w:id="24861"/>
      <w:bookmarkEnd w:id="24862"/>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4863" w:name="_Toc60777510"/>
      <w:bookmarkStart w:id="24864" w:name="_Toc90651385"/>
      <w:r w:rsidRPr="00D27132">
        <w:t>–</w:t>
      </w:r>
      <w:r w:rsidRPr="00D27132">
        <w:tab/>
      </w:r>
      <w:proofErr w:type="spellStart"/>
      <w:r w:rsidRPr="00D27132">
        <w:rPr>
          <w:i/>
        </w:rPr>
        <w:t>LogMeasResultListBT</w:t>
      </w:r>
      <w:bookmarkEnd w:id="24863"/>
      <w:bookmarkEnd w:id="24864"/>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4865" w:name="_Toc60777511"/>
      <w:bookmarkStart w:id="24866" w:name="_Toc90651386"/>
      <w:r w:rsidRPr="00D27132">
        <w:t>–</w:t>
      </w:r>
      <w:r w:rsidRPr="00D27132">
        <w:tab/>
      </w:r>
      <w:proofErr w:type="spellStart"/>
      <w:r w:rsidRPr="00D27132">
        <w:rPr>
          <w:i/>
        </w:rPr>
        <w:t>LogMeasResultListWLAN</w:t>
      </w:r>
      <w:bookmarkEnd w:id="24865"/>
      <w:bookmarkEnd w:id="24866"/>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Round Trip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4867" w:name="_Toc60777512"/>
      <w:bookmarkStart w:id="24868" w:name="_Toc90651387"/>
      <w:r w:rsidRPr="00D27132">
        <w:t>–</w:t>
      </w:r>
      <w:r w:rsidRPr="00D27132">
        <w:tab/>
      </w:r>
      <w:proofErr w:type="spellStart"/>
      <w:r w:rsidRPr="00D27132">
        <w:rPr>
          <w:i/>
        </w:rPr>
        <w:t>OtherConfig</w:t>
      </w:r>
      <w:bookmarkEnd w:id="24867"/>
      <w:bookmarkEnd w:id="24868"/>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lastRenderedPageBreak/>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w:t>
      </w:r>
      <w:del w:id="24869" w:author="CR#2893r1" w:date="2022-03-23T22:49:00Z">
        <w:r w:rsidRPr="00D27132" w:rsidDel="00243878">
          <w:delText xml:space="preserve"> </w:delText>
        </w:r>
      </w:del>
      <w:r w:rsidRPr="00D27132">
        <w:t xml:space="preserve">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w:t>
      </w:r>
      <w:del w:id="24870" w:author="CR#2893r1" w:date="2022-03-23T22:49:00Z">
        <w:r w:rsidRPr="00D27132" w:rsidDel="00243878">
          <w:delText xml:space="preserve"> </w:delText>
        </w:r>
      </w:del>
      <w:r w:rsidRPr="00D27132">
        <w:t>-- Need R</w:t>
      </w:r>
    </w:p>
    <w:p w14:paraId="5FC4582C" w14:textId="6303D322" w:rsidR="00394471" w:rsidRPr="00D27132" w:rsidRDefault="00394471" w:rsidP="009C7017">
      <w:pPr>
        <w:pStyle w:val="PL"/>
      </w:pPr>
      <w:r w:rsidRPr="00D27132">
        <w:t xml:space="preserve">    sl-AssistanceConfigNR-r16               ENUMERATED{true}                                              OPTIONAL </w:t>
      </w:r>
      <w:ins w:id="24871" w:author="CR#2893r1" w:date="2022-03-23T22:49:00Z">
        <w:r w:rsidR="00243878">
          <w:t xml:space="preserve"> </w:t>
        </w:r>
      </w:ins>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rPr>
          <w:ins w:id="24872" w:author="CR#2893r1" w:date="2022-03-23T22:48:00Z"/>
        </w:rPr>
      </w:pPr>
    </w:p>
    <w:p w14:paraId="47E9EF2E" w14:textId="6B6BC77C" w:rsidR="00243878" w:rsidRDefault="00243878" w:rsidP="00243878">
      <w:pPr>
        <w:pStyle w:val="PL"/>
        <w:rPr>
          <w:ins w:id="24873" w:author="CR#2893r1" w:date="2022-03-23T22:48:00Z"/>
        </w:rPr>
      </w:pPr>
      <w:ins w:id="24874" w:author="CR#2893r1" w:date="2022-03-23T22:48:00Z">
        <w:r>
          <w:t>OtherConfig-v17</w:t>
        </w:r>
      </w:ins>
      <w:ins w:id="24875" w:author="CR#2893r1" w:date="2022-03-23T22:49:00Z">
        <w:r>
          <w:t>00</w:t>
        </w:r>
      </w:ins>
      <w:ins w:id="24876" w:author="CR#2893r1" w:date="2022-03-23T22:48:00Z">
        <w:r>
          <w:t xml:space="preserve"> ::=                   SEQUENCE {</w:t>
        </w:r>
      </w:ins>
    </w:p>
    <w:p w14:paraId="74898855" w14:textId="16682FF1" w:rsidR="00243878" w:rsidRDefault="00243878" w:rsidP="00243878">
      <w:pPr>
        <w:pStyle w:val="PL"/>
        <w:rPr>
          <w:ins w:id="24877" w:author="CR#2893r1" w:date="2022-03-23T22:48:00Z"/>
        </w:rPr>
      </w:pPr>
      <w:ins w:id="24878" w:author="CR#2893r1" w:date="2022-03-23T22:48:00Z">
        <w:r>
          <w:t xml:space="preserve">    ul-GapFR2-PreferenceConfig-r17          ENUMERATED {true}                                             OPTIONAL</w:t>
        </w:r>
      </w:ins>
      <w:ins w:id="24879" w:author="CR#2919r1" w:date="2022-03-28T14:46:00Z">
        <w:r w:rsidR="000A6CD2">
          <w:t>,</w:t>
        </w:r>
      </w:ins>
      <w:ins w:id="24880" w:author="CR#2893r1" w:date="2022-03-23T22:48:00Z">
        <w:r>
          <w:t xml:space="preserve"> -- Need R</w:t>
        </w:r>
      </w:ins>
    </w:p>
    <w:p w14:paraId="685ED155" w14:textId="224739A8" w:rsidR="000A6CD2" w:rsidRDefault="000A6CD2" w:rsidP="000A6CD2">
      <w:pPr>
        <w:pStyle w:val="PL"/>
        <w:rPr>
          <w:ins w:id="24881" w:author="CR#2919r1" w:date="2022-03-28T14:46:00Z"/>
        </w:rPr>
      </w:pPr>
      <w:ins w:id="24882" w:author="CR#2919r1" w:date="2022-03-28T14:46:00Z">
        <w:r>
          <w:t xml:space="preserve">    musim-GapAssistanceConfig-r17           SetupRelease {MUSIM-GapAssistanceConfig-r17}                  OPTIONAL, -- Need M</w:t>
        </w:r>
      </w:ins>
    </w:p>
    <w:p w14:paraId="7E858F98" w14:textId="1FCBCF42" w:rsidR="000A6CD2" w:rsidRDefault="000A6CD2" w:rsidP="000A6CD2">
      <w:pPr>
        <w:pStyle w:val="PL"/>
        <w:rPr>
          <w:ins w:id="24883" w:author="CR#2919r1" w:date="2022-03-28T14:46:00Z"/>
        </w:rPr>
      </w:pPr>
      <w:ins w:id="24884" w:author="CR#2919r1" w:date="2022-03-28T14:46:00Z">
        <w:r>
          <w:t xml:space="preserve">    musim-LeaveAssistanceConfig-r17         SetupRelease {MUSIM-LeaveAssistanceConfig-r17}                OPTIONAL</w:t>
        </w:r>
      </w:ins>
      <w:ins w:id="24885" w:author="CR#2865r2" w:date="2022-03-29T10:59:00Z">
        <w:r w:rsidR="00E84B6D">
          <w:t>,</w:t>
        </w:r>
      </w:ins>
      <w:ins w:id="24886" w:author="CR#2919r1" w:date="2022-03-28T14:46:00Z">
        <w:r>
          <w:t xml:space="preserve"> -- Need M</w:t>
        </w:r>
      </w:ins>
    </w:p>
    <w:p w14:paraId="7A780A50" w14:textId="706E2509" w:rsidR="00E84B6D" w:rsidRDefault="00E84B6D" w:rsidP="00E84B6D">
      <w:pPr>
        <w:pStyle w:val="PL"/>
        <w:rPr>
          <w:ins w:id="24887" w:author="CR#2865r2" w:date="2022-03-29T10:59:00Z"/>
        </w:rPr>
      </w:pPr>
      <w:ins w:id="24888" w:author="CR#2865r2" w:date="2022-03-29T10:59:00Z">
        <w:r>
          <w:t xml:space="preserve">    successHO-Config-r17                    SetupRelease {SuccessHO-Config-r17}                           </w:t>
        </w:r>
        <w:r>
          <w:rPr>
            <w:color w:val="993366"/>
          </w:rPr>
          <w:t>OPTIONAL</w:t>
        </w:r>
      </w:ins>
      <w:ins w:id="24889" w:author="CR#2891r2" w:date="2022-03-29T15:42:00Z">
        <w:r w:rsidR="00727F8C">
          <w:rPr>
            <w:color w:val="993366"/>
          </w:rPr>
          <w:t>,</w:t>
        </w:r>
      </w:ins>
      <w:ins w:id="24890" w:author="CR#2865r2" w:date="2022-03-29T10:59:00Z">
        <w:r>
          <w:t xml:space="preserve"> </w:t>
        </w:r>
        <w:r>
          <w:rPr>
            <w:color w:val="808080"/>
          </w:rPr>
          <w:t>-- Need M</w:t>
        </w:r>
      </w:ins>
    </w:p>
    <w:p w14:paraId="3180C062" w14:textId="5F1318E2" w:rsidR="00727F8C" w:rsidRDefault="00727F8C" w:rsidP="00727F8C">
      <w:pPr>
        <w:pStyle w:val="PL"/>
        <w:rPr>
          <w:ins w:id="24891" w:author="CR#2891r2" w:date="2022-03-29T15:42:00Z"/>
        </w:rPr>
      </w:pPr>
      <w:ins w:id="24892" w:author="CR#2891r2" w:date="2022-03-29T15:42:00Z">
        <w:r>
          <w:t xml:space="preserve">    maxBW-PreferenceConfigFR2-2-r17         ENUMERATED {true}                                      </w:t>
        </w:r>
      </w:ins>
      <w:ins w:id="24893" w:author="CR#2891r2" w:date="2022-03-29T15:43:00Z">
        <w:r>
          <w:t xml:space="preserve">       </w:t>
        </w:r>
      </w:ins>
      <w:ins w:id="24894" w:author="CR#2891r2" w:date="2022-03-29T15:42:00Z">
        <w:r>
          <w:t>OPTIONAL, -- Cond maxBW</w:t>
        </w:r>
      </w:ins>
    </w:p>
    <w:p w14:paraId="33613955" w14:textId="6FA4BAAE" w:rsidR="00727F8C" w:rsidRDefault="00727F8C" w:rsidP="00727F8C">
      <w:pPr>
        <w:pStyle w:val="PL"/>
        <w:rPr>
          <w:ins w:id="24895" w:author="CR#2891r2" w:date="2022-03-29T15:42:00Z"/>
        </w:rPr>
      </w:pPr>
      <w:ins w:id="24896" w:author="CR#2891r2" w:date="2022-03-29T15:42:00Z">
        <w:r>
          <w:t xml:space="preserve">    maxMIMO-LayerPreferenceConfigFR2-2-r17  ENUMERATED {true}                               </w:t>
        </w:r>
      </w:ins>
      <w:ins w:id="24897" w:author="CR#2891r2" w:date="2022-03-29T15:43:00Z">
        <w:r>
          <w:t xml:space="preserve">       </w:t>
        </w:r>
      </w:ins>
      <w:ins w:id="24898" w:author="CR#2891r2" w:date="2022-03-29T15:42:00Z">
        <w:r>
          <w:t xml:space="preserve">       OPTIONAL, -- Cond maxMIMO</w:t>
        </w:r>
      </w:ins>
    </w:p>
    <w:p w14:paraId="49661CD3" w14:textId="56E8A329" w:rsidR="00727F8C" w:rsidRDefault="00727F8C" w:rsidP="00727F8C">
      <w:pPr>
        <w:pStyle w:val="PL"/>
        <w:rPr>
          <w:ins w:id="24899" w:author="CR#2891r2" w:date="2022-03-29T15:42:00Z"/>
        </w:rPr>
      </w:pPr>
      <w:ins w:id="24900" w:author="CR#2891r2" w:date="2022-03-29T15:42:00Z">
        <w:r>
          <w:t xml:space="preserve">    minSchedulingOffsetPreferenceConfigExt-r17  ENUMERATED {true}                            </w:t>
        </w:r>
      </w:ins>
      <w:ins w:id="24901" w:author="CR#2891r2" w:date="2022-03-29T15:43:00Z">
        <w:r>
          <w:t xml:space="preserve">   </w:t>
        </w:r>
      </w:ins>
      <w:ins w:id="24902" w:author="CR#2891r2" w:date="2022-03-29T15:42:00Z">
        <w:r>
          <w:t xml:space="preserve">          OPTIONAL</w:t>
        </w:r>
      </w:ins>
      <w:ins w:id="24903" w:author="CR#2924r3" w:date="2022-03-30T00:21:00Z">
        <w:r w:rsidR="00A73A2D">
          <w:t>,</w:t>
        </w:r>
      </w:ins>
      <w:ins w:id="24904" w:author="CR#2891r2" w:date="2022-03-29T15:42:00Z">
        <w:r>
          <w:t xml:space="preserve"> -- Cond minOffset</w:t>
        </w:r>
      </w:ins>
    </w:p>
    <w:p w14:paraId="66A4B670" w14:textId="527D8DC0" w:rsidR="00A73A2D" w:rsidRDefault="00A73A2D" w:rsidP="00A73A2D">
      <w:pPr>
        <w:pStyle w:val="PL"/>
        <w:rPr>
          <w:ins w:id="24905" w:author="CR#2924r3" w:date="2022-03-30T00:21:00Z"/>
        </w:rPr>
      </w:pPr>
      <w:ins w:id="24906" w:author="CR#2924r3" w:date="2022-03-30T00:21:00Z">
        <w:r>
          <w:t xml:space="preserve">    rlm-RelaxationReportingConfig-r17       SetupRelease {RLM-RelaxationReportingConfig-r17}     </w:t>
        </w:r>
      </w:ins>
      <w:ins w:id="24907" w:author="CR#2924r3" w:date="2022-03-30T00:22:00Z">
        <w:r>
          <w:t xml:space="preserve">         </w:t>
        </w:r>
      </w:ins>
      <w:ins w:id="24908" w:author="CR#2924r3" w:date="2022-03-30T00:21:00Z">
        <w:r>
          <w:t>OPTIONAL, -- Need M</w:t>
        </w:r>
      </w:ins>
    </w:p>
    <w:p w14:paraId="3471239C" w14:textId="737EF047" w:rsidR="00A73A2D" w:rsidRDefault="00A73A2D" w:rsidP="00A73A2D">
      <w:pPr>
        <w:pStyle w:val="PL"/>
        <w:rPr>
          <w:ins w:id="24909" w:author="CR#2924r3" w:date="2022-03-30T00:22:00Z"/>
        </w:rPr>
      </w:pPr>
      <w:ins w:id="24910" w:author="CR#2924r3" w:date="2022-03-30T00:21:00Z">
        <w:r>
          <w:t xml:space="preserve">    bfd-RelaxationReportingConfig-r17       SetupRelease {BFD-RelaxationReportingConfig-r17}     </w:t>
        </w:r>
      </w:ins>
      <w:ins w:id="24911" w:author="CR#2924r3" w:date="2022-03-30T00:22:00Z">
        <w:r>
          <w:t xml:space="preserve">         </w:t>
        </w:r>
      </w:ins>
      <w:ins w:id="24912" w:author="CR#2924r3" w:date="2022-03-30T00:21:00Z">
        <w:r>
          <w:t>OPTIONAL</w:t>
        </w:r>
      </w:ins>
      <w:ins w:id="24913" w:author="CR#2954r2" w:date="2022-04-01T00:19:00Z">
        <w:r w:rsidR="00DB6B82">
          <w:t>,</w:t>
        </w:r>
      </w:ins>
      <w:ins w:id="24914" w:author="CR#2924r3" w:date="2022-03-30T00:21:00Z">
        <w:r>
          <w:t xml:space="preserve"> -- Need M</w:t>
        </w:r>
      </w:ins>
    </w:p>
    <w:p w14:paraId="4B8922C0" w14:textId="372E5174" w:rsidR="00DB6B82" w:rsidRDefault="00DB6B82" w:rsidP="00DB6B82">
      <w:pPr>
        <w:pStyle w:val="PL"/>
        <w:rPr>
          <w:ins w:id="24915" w:author="CR#2954r2" w:date="2022-04-01T00:19:00Z"/>
        </w:rPr>
      </w:pPr>
      <w:ins w:id="24916" w:author="CR#2954r2" w:date="2022-04-01T00:19:00Z">
        <w:r>
          <w:t xml:space="preserve">    scg-DeactivationPreferenceConfig-r17    SetupRelease {SCG-DeactivationPreferenceConfig-r17}           OPTIONAL</w:t>
        </w:r>
      </w:ins>
      <w:ins w:id="24917" w:author="CR#2950r2" w:date="2022-04-01T14:26:00Z">
        <w:r w:rsidR="00C85859">
          <w:t>,</w:t>
        </w:r>
      </w:ins>
      <w:ins w:id="24918" w:author="CR#2954r2" w:date="2022-04-01T00:19:00Z">
        <w:r>
          <w:t xml:space="preserve"> -- Need M</w:t>
        </w:r>
      </w:ins>
    </w:p>
    <w:p w14:paraId="06FA983D" w14:textId="28B468F6" w:rsidR="00C85859" w:rsidRPr="00DE5341" w:rsidRDefault="00C85859" w:rsidP="00C85859">
      <w:pPr>
        <w:pStyle w:val="PL"/>
        <w:rPr>
          <w:ins w:id="24919" w:author="CR#2950r2" w:date="2022-04-01T14:25:00Z"/>
          <w:color w:val="808080"/>
        </w:rPr>
      </w:pPr>
      <w:ins w:id="24920" w:author="CR#2950r2" w:date="2022-04-01T14:25:00Z">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ins>
    </w:p>
    <w:p w14:paraId="224BD384" w14:textId="4B69C9D7" w:rsidR="00394471" w:rsidRDefault="00243878" w:rsidP="00A73A2D">
      <w:pPr>
        <w:pStyle w:val="PL"/>
        <w:rPr>
          <w:ins w:id="24921" w:author="CR#2893r1" w:date="2022-03-23T22:48:00Z"/>
        </w:rPr>
      </w:pPr>
      <w:ins w:id="24922" w:author="CR#2893r1" w:date="2022-03-23T22:48:00Z">
        <w:r>
          <w:t>}</w:t>
        </w:r>
      </w:ins>
    </w:p>
    <w:p w14:paraId="7E700F99" w14:textId="77777777" w:rsidR="00A73A2D" w:rsidRDefault="00A73A2D" w:rsidP="00243878">
      <w:pPr>
        <w:pStyle w:val="PL"/>
        <w:rPr>
          <w:ins w:id="24923" w:author="CR#2919r1" w:date="2022-03-28T14:47:00Z"/>
        </w:rPr>
      </w:pPr>
    </w:p>
    <w:p w14:paraId="709FD0C0" w14:textId="618EBB73" w:rsidR="000A6CD2" w:rsidRDefault="000A6CD2" w:rsidP="000A6CD2">
      <w:pPr>
        <w:pStyle w:val="PL"/>
        <w:rPr>
          <w:ins w:id="24924" w:author="CR#2919r1" w:date="2022-03-28T14:47:00Z"/>
        </w:rPr>
      </w:pPr>
      <w:ins w:id="24925" w:author="CR#2919r1" w:date="2022-03-28T14:47:00Z">
        <w:r>
          <w:t>MUSIM-GapAssistanceConfig-r17 ::= SEQUENCE {</w:t>
        </w:r>
      </w:ins>
    </w:p>
    <w:p w14:paraId="3E183AF1" w14:textId="7A81A357" w:rsidR="000A6CD2" w:rsidRDefault="000A6CD2" w:rsidP="000A6CD2">
      <w:pPr>
        <w:pStyle w:val="PL"/>
        <w:rPr>
          <w:ins w:id="24926" w:author="CR#2919r1" w:date="2022-03-28T14:47:00Z"/>
        </w:rPr>
      </w:pPr>
      <w:ins w:id="24927" w:author="CR#2919r1" w:date="2022-03-28T14:48:00Z">
        <w:r>
          <w:t xml:space="preserve">    </w:t>
        </w:r>
      </w:ins>
      <w:ins w:id="24928" w:author="CR#2919r1" w:date="2022-03-28T14:47:00Z">
        <w:r>
          <w:t>musim-GapProhibitTimer-r17        ENUMERATED {s0, s0dot1, s0dot2, s0dot3, s0dot4, s0dot5, s1, s2, s3, s4, s5, s6, s7, s8, s9, s10}</w:t>
        </w:r>
      </w:ins>
    </w:p>
    <w:p w14:paraId="429A020C" w14:textId="1563C53E" w:rsidR="000A6CD2" w:rsidRDefault="000A6CD2" w:rsidP="000A6CD2">
      <w:pPr>
        <w:pStyle w:val="PL"/>
        <w:rPr>
          <w:ins w:id="24929" w:author="CR#2919r1" w:date="2022-03-28T14:48:00Z"/>
        </w:rPr>
      </w:pPr>
      <w:ins w:id="24930" w:author="CR#2919r1" w:date="2022-03-28T14:47:00Z">
        <w:r>
          <w:t>}</w:t>
        </w:r>
      </w:ins>
    </w:p>
    <w:p w14:paraId="2F92924C" w14:textId="77777777" w:rsidR="001775F2" w:rsidRDefault="001775F2" w:rsidP="000A6CD2">
      <w:pPr>
        <w:pStyle w:val="PL"/>
        <w:rPr>
          <w:ins w:id="24931" w:author="CR#2919r1" w:date="2022-03-28T14:47:00Z"/>
        </w:rPr>
      </w:pPr>
    </w:p>
    <w:p w14:paraId="294D5FAD" w14:textId="78795156" w:rsidR="000A6CD2" w:rsidRDefault="000A6CD2" w:rsidP="000A6CD2">
      <w:pPr>
        <w:pStyle w:val="PL"/>
        <w:rPr>
          <w:ins w:id="24932" w:author="CR#2919r1" w:date="2022-03-28T14:47:00Z"/>
        </w:rPr>
      </w:pPr>
      <w:ins w:id="24933" w:author="CR#2919r1" w:date="2022-03-28T14:47:00Z">
        <w:r>
          <w:t>MUSIM-LeaveAssistanceConfig-r17 ::=     SEQUENCE {</w:t>
        </w:r>
      </w:ins>
    </w:p>
    <w:p w14:paraId="185C371B" w14:textId="6A37BBC3" w:rsidR="000A6CD2" w:rsidRDefault="001775F2" w:rsidP="000A6CD2">
      <w:pPr>
        <w:pStyle w:val="PL"/>
        <w:rPr>
          <w:ins w:id="24934" w:author="CR#2919r1" w:date="2022-03-28T14:47:00Z"/>
        </w:rPr>
      </w:pPr>
      <w:ins w:id="24935" w:author="CR#2919r1" w:date="2022-03-28T14:49:00Z">
        <w:r>
          <w:t xml:space="preserve">    </w:t>
        </w:r>
      </w:ins>
      <w:ins w:id="24936" w:author="CR#2919r1" w:date="2022-03-28T14:47:00Z">
        <w:r w:rsidR="000A6CD2">
          <w:t>musim-LeaveWithoutResponseTimer-r17     ENUMERATED {ms10, ms20, ms40, ms60, ms80, ms100, spare2, spare1}</w:t>
        </w:r>
      </w:ins>
    </w:p>
    <w:p w14:paraId="24BAD6AF" w14:textId="77777777" w:rsidR="000A6CD2" w:rsidRDefault="000A6CD2" w:rsidP="000A6CD2">
      <w:pPr>
        <w:pStyle w:val="PL"/>
        <w:rPr>
          <w:ins w:id="24937" w:author="CR#2919r1" w:date="2022-03-28T14:47:00Z"/>
        </w:rPr>
      </w:pPr>
      <w:ins w:id="24938" w:author="CR#2919r1" w:date="2022-03-28T14:47:00Z">
        <w:r>
          <w:t>}</w:t>
        </w:r>
      </w:ins>
    </w:p>
    <w:p w14:paraId="0D8ED040" w14:textId="77777777" w:rsidR="00E84B6D" w:rsidRDefault="00E84B6D" w:rsidP="00E84B6D">
      <w:pPr>
        <w:pStyle w:val="PL"/>
        <w:rPr>
          <w:ins w:id="24939" w:author="CR#2865r2" w:date="2022-03-29T10:59:00Z"/>
        </w:rPr>
      </w:pPr>
    </w:p>
    <w:p w14:paraId="6DDFF0DA" w14:textId="6F2C8DEC" w:rsidR="00E84B6D" w:rsidRDefault="00E84B6D" w:rsidP="00E84B6D">
      <w:pPr>
        <w:pStyle w:val="PL"/>
        <w:rPr>
          <w:ins w:id="24940" w:author="CR#2865r2" w:date="2022-03-29T10:59:00Z"/>
        </w:rPr>
      </w:pPr>
      <w:ins w:id="24941" w:author="CR#2865r2" w:date="2022-03-29T10:59:00Z">
        <w:r>
          <w:t xml:space="preserve">SuccessHO-Config-r17 </w:t>
        </w:r>
      </w:ins>
      <w:ins w:id="24942" w:author="Draft_v2" w:date="2022-04-04T14:01:00Z">
        <w:r w:rsidR="001C77B5">
          <w:t>::=</w:t>
        </w:r>
      </w:ins>
      <w:ins w:id="24943" w:author="CR#2865r2" w:date="2022-03-29T10:59:00Z">
        <w:r>
          <w:t xml:space="preserve">                </w:t>
        </w:r>
        <w:del w:id="24944" w:author="Draft_v2" w:date="2022-04-04T14:02:00Z">
          <w:r w:rsidDel="001C77B5">
            <w:delText xml:space="preserve">   </w:delText>
          </w:r>
        </w:del>
        <w:r>
          <w:t>SEQUENCE {</w:t>
        </w:r>
      </w:ins>
    </w:p>
    <w:p w14:paraId="4327D5DA" w14:textId="17486361" w:rsidR="00E84B6D" w:rsidRDefault="00E84B6D" w:rsidP="00E84B6D">
      <w:pPr>
        <w:pStyle w:val="PL"/>
        <w:rPr>
          <w:ins w:id="24945" w:author="CR#2865r2" w:date="2022-03-29T10:59:00Z"/>
        </w:rPr>
      </w:pPr>
      <w:ins w:id="24946" w:author="CR#2865r2" w:date="2022-03-29T10:59:00Z">
        <w:r>
          <w:t xml:space="preserve">    thresholdPercentageT304                 ENUMERATED {p40, p60, p80, spare5, spare4, spare3, spare2, spare1}      OPTIONAL, --Need M</w:t>
        </w:r>
      </w:ins>
    </w:p>
    <w:p w14:paraId="6A43F35F" w14:textId="43F47D6A" w:rsidR="00E84B6D" w:rsidRDefault="00E84B6D" w:rsidP="00E84B6D">
      <w:pPr>
        <w:pStyle w:val="PL"/>
        <w:rPr>
          <w:ins w:id="24947" w:author="CR#2865r2" w:date="2022-03-29T10:59:00Z"/>
        </w:rPr>
      </w:pPr>
      <w:ins w:id="24948" w:author="CR#2865r2" w:date="2022-03-29T10:59:00Z">
        <w:r>
          <w:t xml:space="preserve">    thresholdPercentageT310                 ENUMERATED {p40, p60, p80, spare5, spare4, spare3, spare2, spare1}      OPTIONAL, --Need M</w:t>
        </w:r>
      </w:ins>
    </w:p>
    <w:p w14:paraId="4BDC61EC" w14:textId="62F68292" w:rsidR="00E84B6D" w:rsidRDefault="00E84B6D" w:rsidP="00E84B6D">
      <w:pPr>
        <w:pStyle w:val="PL"/>
        <w:rPr>
          <w:ins w:id="24949" w:author="CR#2865r2" w:date="2022-03-29T10:59:00Z"/>
        </w:rPr>
      </w:pPr>
      <w:ins w:id="24950" w:author="CR#2865r2" w:date="2022-03-29T10:59:00Z">
        <w:r>
          <w:t xml:space="preserve">    thresholdPercentageT312                 ENUMERATED {p20, p40, p60, p80, spare4, spare3, spare2, spare1}         OPTIONAL, --Need M</w:t>
        </w:r>
      </w:ins>
    </w:p>
    <w:p w14:paraId="60A56F7A" w14:textId="1524FF52" w:rsidR="00E84B6D" w:rsidRDefault="00E84B6D" w:rsidP="00E84B6D">
      <w:pPr>
        <w:pStyle w:val="PL"/>
        <w:rPr>
          <w:ins w:id="24951" w:author="CR#2865r2" w:date="2022-03-29T10:59:00Z"/>
        </w:rPr>
      </w:pPr>
      <w:ins w:id="24952" w:author="CR#2865r2" w:date="2022-03-29T10:59:00Z">
        <w:r>
          <w:lastRenderedPageBreak/>
          <w:t xml:space="preserve">    sourceDAPS</w:t>
        </w:r>
      </w:ins>
      <w:ins w:id="24953" w:author="Draft v4" w:date="2022-04-07T01:02:00Z">
        <w:r w:rsidR="006665C6">
          <w:t>-</w:t>
        </w:r>
      </w:ins>
      <w:ins w:id="24954" w:author="CR#2865r2" w:date="2022-03-29T10:59:00Z">
        <w:r>
          <w:t xml:space="preserve">FailureReporting             </w:t>
        </w:r>
        <w:del w:id="24955" w:author="Draft v4" w:date="2022-04-07T01:02:00Z">
          <w:r w:rsidDel="006665C6">
            <w:delText xml:space="preserve"> </w:delText>
          </w:r>
        </w:del>
        <w:r>
          <w:rPr>
            <w:color w:val="993366"/>
          </w:rPr>
          <w:t xml:space="preserve">ENUMERATED </w:t>
        </w:r>
        <w:r>
          <w:t xml:space="preserve">{true}                                             </w:t>
        </w:r>
      </w:ins>
      <w:ins w:id="24956" w:author="CR#2865r2" w:date="2022-03-29T11:00:00Z">
        <w:r>
          <w:t xml:space="preserve">         </w:t>
        </w:r>
      </w:ins>
      <w:ins w:id="24957" w:author="CR#2865r2" w:date="2022-03-29T10:59:00Z">
        <w:r>
          <w:t xml:space="preserve"> </w:t>
        </w:r>
        <w:r>
          <w:rPr>
            <w:color w:val="993366"/>
          </w:rPr>
          <w:t>OPTIONAL</w:t>
        </w:r>
        <w:r>
          <w:t>, --Need M</w:t>
        </w:r>
      </w:ins>
    </w:p>
    <w:p w14:paraId="45B285DE" w14:textId="77777777" w:rsidR="00E84B6D" w:rsidRDefault="00E84B6D" w:rsidP="00E84B6D">
      <w:pPr>
        <w:pStyle w:val="PL"/>
        <w:rPr>
          <w:ins w:id="24958" w:author="CR#2865r2" w:date="2022-03-29T10:59:00Z"/>
        </w:rPr>
      </w:pPr>
      <w:ins w:id="24959" w:author="CR#2865r2" w:date="2022-03-29T10:59:00Z">
        <w:r>
          <w:t xml:space="preserve">    ...</w:t>
        </w:r>
      </w:ins>
    </w:p>
    <w:p w14:paraId="6CC67AB9" w14:textId="77777777" w:rsidR="00E84B6D" w:rsidRDefault="00E84B6D" w:rsidP="00E84B6D">
      <w:pPr>
        <w:pStyle w:val="PL"/>
        <w:rPr>
          <w:ins w:id="24960" w:author="CR#2865r2" w:date="2022-03-29T10:59:00Z"/>
        </w:rPr>
      </w:pPr>
      <w:ins w:id="24961" w:author="CR#2865r2" w:date="2022-03-29T10:59:00Z">
        <w:r>
          <w:t>}</w:t>
        </w:r>
      </w:ins>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ins w:id="24962" w:author="CR#2924r3" w:date="2022-03-30T00:22:00Z"/>
          <w:rFonts w:eastAsia="DengXian"/>
          <w:lang w:eastAsia="zh-CN"/>
        </w:rPr>
      </w:pPr>
      <w:r w:rsidRPr="00D27132">
        <w:t>}</w:t>
      </w:r>
    </w:p>
    <w:p w14:paraId="1D2D8596" w14:textId="77777777" w:rsidR="00A73A2D" w:rsidRDefault="00A73A2D" w:rsidP="00A73A2D">
      <w:pPr>
        <w:pStyle w:val="PL"/>
        <w:rPr>
          <w:ins w:id="24963" w:author="CR#2924r3" w:date="2022-03-30T00:22:00Z"/>
          <w:rFonts w:eastAsia="DengXian"/>
          <w:lang w:eastAsia="zh-CN"/>
        </w:rPr>
      </w:pPr>
    </w:p>
    <w:p w14:paraId="766A809D" w14:textId="77777777" w:rsidR="00A73A2D" w:rsidRDefault="00A73A2D" w:rsidP="00A73A2D">
      <w:pPr>
        <w:pStyle w:val="PL"/>
        <w:rPr>
          <w:ins w:id="24964" w:author="CR#2924r3" w:date="2022-03-30T00:22:00Z"/>
        </w:rPr>
      </w:pPr>
      <w:ins w:id="24965" w:author="CR#2924r3" w:date="2022-03-30T00:22:00Z">
        <w:r>
          <w:t>R</w:t>
        </w:r>
        <w:r>
          <w:rPr>
            <w:rFonts w:eastAsia="DengXian" w:hint="eastAsia"/>
            <w:lang w:eastAsia="zh-CN"/>
          </w:rPr>
          <w:t>L</w:t>
        </w:r>
        <w:r>
          <w:t>M-RelaxationReportingConfig-r17</w:t>
        </w:r>
        <w:r w:rsidRPr="00DA777B">
          <w:t xml:space="preserve"> </w:t>
        </w:r>
        <w:r>
          <w:t>::= SEQUENCE {</w:t>
        </w:r>
      </w:ins>
    </w:p>
    <w:p w14:paraId="6ED4FEEB" w14:textId="35845209" w:rsidR="00A73A2D" w:rsidRDefault="00A73A2D" w:rsidP="00A73A2D">
      <w:pPr>
        <w:pStyle w:val="PL"/>
        <w:rPr>
          <w:ins w:id="24966" w:author="CR#2924r3" w:date="2022-03-30T00:22:00Z"/>
        </w:rPr>
      </w:pPr>
      <w:ins w:id="24967" w:author="CR#2924r3" w:date="2022-03-30T00:22:00Z">
        <w:r>
          <w:lastRenderedPageBreak/>
          <w:t xml:space="preserve">    </w:t>
        </w:r>
        <w:r>
          <w:rPr>
            <w:rFonts w:eastAsia="DengXian" w:hint="eastAsia"/>
            <w:lang w:eastAsia="zh-CN"/>
          </w:rPr>
          <w:t>rlm-RelaxtionReporting</w:t>
        </w:r>
        <w:r>
          <w:t>ProhibitTimer   ENUMERATED {s0, s0dot5, s1, s2, s5, s10, s20, s30,</w:t>
        </w:r>
      </w:ins>
    </w:p>
    <w:p w14:paraId="7C446F2F" w14:textId="77777777" w:rsidR="00A73A2D" w:rsidRDefault="00A73A2D" w:rsidP="00A73A2D">
      <w:pPr>
        <w:pStyle w:val="PL"/>
        <w:rPr>
          <w:ins w:id="24968" w:author="CR#2924r3" w:date="2022-03-30T00:22:00Z"/>
        </w:rPr>
      </w:pPr>
      <w:ins w:id="24969" w:author="CR#2924r3" w:date="2022-03-30T00:22:00Z">
        <w:r>
          <w:t xml:space="preserve">                                          s60, s90, s120, s300, s600, infinity, spare2, spare1}</w:t>
        </w:r>
      </w:ins>
    </w:p>
    <w:p w14:paraId="686A5AFA" w14:textId="77777777" w:rsidR="00A73A2D" w:rsidRDefault="00A73A2D" w:rsidP="00A73A2D">
      <w:pPr>
        <w:pStyle w:val="PL"/>
        <w:rPr>
          <w:ins w:id="24970" w:author="CR#2924r3" w:date="2022-03-30T00:22:00Z"/>
          <w:rFonts w:eastAsia="DengXian"/>
          <w:lang w:eastAsia="zh-CN"/>
        </w:rPr>
      </w:pPr>
      <w:ins w:id="24971" w:author="CR#2924r3" w:date="2022-03-30T00:22:00Z">
        <w:r>
          <w:t>}</w:t>
        </w:r>
      </w:ins>
    </w:p>
    <w:p w14:paraId="5331213B" w14:textId="77777777" w:rsidR="00A73A2D" w:rsidRDefault="00A73A2D" w:rsidP="00A73A2D">
      <w:pPr>
        <w:pStyle w:val="PL"/>
        <w:rPr>
          <w:ins w:id="24972" w:author="CR#2924r3" w:date="2022-03-30T00:22:00Z"/>
          <w:rFonts w:eastAsia="DengXian"/>
          <w:lang w:eastAsia="zh-CN"/>
        </w:rPr>
      </w:pPr>
    </w:p>
    <w:p w14:paraId="1ED4AA4E" w14:textId="77777777" w:rsidR="00A73A2D" w:rsidRDefault="00A73A2D" w:rsidP="00A73A2D">
      <w:pPr>
        <w:pStyle w:val="PL"/>
        <w:rPr>
          <w:ins w:id="24973" w:author="CR#2924r3" w:date="2022-03-30T00:22:00Z"/>
        </w:rPr>
      </w:pPr>
      <w:ins w:id="24974" w:author="CR#2924r3" w:date="2022-03-30T00:22:00Z">
        <w:r>
          <w:rPr>
            <w:rFonts w:eastAsia="DengXian" w:hint="eastAsia"/>
            <w:lang w:eastAsia="zh-CN"/>
          </w:rPr>
          <w:t>BFD</w:t>
        </w:r>
        <w:r>
          <w:t>-RelaxationReportingConfig-r17</w:t>
        </w:r>
        <w:r w:rsidRPr="00DA777B">
          <w:t xml:space="preserve"> </w:t>
        </w:r>
        <w:r>
          <w:t>::= SEQUENCE {</w:t>
        </w:r>
      </w:ins>
    </w:p>
    <w:p w14:paraId="5F962BF4" w14:textId="367389CC" w:rsidR="00A73A2D" w:rsidRDefault="00A73A2D" w:rsidP="00A73A2D">
      <w:pPr>
        <w:pStyle w:val="PL"/>
        <w:rPr>
          <w:ins w:id="24975" w:author="CR#2924r3" w:date="2022-03-30T00:22:00Z"/>
        </w:rPr>
      </w:pPr>
      <w:ins w:id="24976" w:author="CR#2924r3" w:date="2022-03-30T00:22:00Z">
        <w:r>
          <w:t xml:space="preserve">    </w:t>
        </w:r>
        <w:r>
          <w:rPr>
            <w:rFonts w:eastAsia="DengXian" w:hint="eastAsia"/>
            <w:lang w:eastAsia="zh-CN"/>
          </w:rPr>
          <w:t>bfd-RelaxtionReporting</w:t>
        </w:r>
        <w:r>
          <w:t>ProhibitTimer   ENUMERATED {s0, s0dot5, s1, s2, s5, s10, s20, s30,</w:t>
        </w:r>
      </w:ins>
    </w:p>
    <w:p w14:paraId="1F2123A2" w14:textId="77777777" w:rsidR="00A73A2D" w:rsidRDefault="00A73A2D" w:rsidP="00A73A2D">
      <w:pPr>
        <w:pStyle w:val="PL"/>
        <w:rPr>
          <w:ins w:id="24977" w:author="CR#2924r3" w:date="2022-03-30T00:22:00Z"/>
        </w:rPr>
      </w:pPr>
      <w:ins w:id="24978" w:author="CR#2924r3" w:date="2022-03-30T00:22:00Z">
        <w:r>
          <w:t xml:space="preserve">                                          s60, s90, s120, s300, s600, infinity, spare2, spare1}</w:t>
        </w:r>
      </w:ins>
    </w:p>
    <w:p w14:paraId="21BE3C58" w14:textId="5560B838" w:rsidR="00394471" w:rsidRPr="00D27132" w:rsidRDefault="00A73A2D" w:rsidP="00A73A2D">
      <w:pPr>
        <w:pStyle w:val="PL"/>
      </w:pPr>
      <w:ins w:id="24979" w:author="CR#2924r3" w:date="2022-03-30T00:22:00Z">
        <w:r>
          <w:t>}</w:t>
        </w:r>
      </w:ins>
    </w:p>
    <w:p w14:paraId="13ED3498" w14:textId="77777777" w:rsidR="00DB6B82" w:rsidRDefault="00DB6B82" w:rsidP="00DB6B82">
      <w:pPr>
        <w:pStyle w:val="PL"/>
        <w:rPr>
          <w:ins w:id="24980" w:author="CR#2954r2" w:date="2022-04-01T00:20:00Z"/>
        </w:rPr>
      </w:pPr>
    </w:p>
    <w:p w14:paraId="0E0778B3" w14:textId="77777777" w:rsidR="00DB6B82" w:rsidRDefault="00DB6B82" w:rsidP="00DB6B82">
      <w:pPr>
        <w:pStyle w:val="PL"/>
        <w:rPr>
          <w:ins w:id="24981" w:author="CR#2954r2" w:date="2022-04-01T00:20:00Z"/>
        </w:rPr>
      </w:pPr>
      <w:ins w:id="24982" w:author="CR#2954r2" w:date="2022-04-01T00:20:00Z">
        <w:r>
          <w:t>SCG-DeactivationPreferenceConfig-r17 ::=       SEQUENCE {</w:t>
        </w:r>
      </w:ins>
    </w:p>
    <w:p w14:paraId="4FAE2E76" w14:textId="77777777" w:rsidR="00DB6B82" w:rsidRDefault="00DB6B82" w:rsidP="00DB6B82">
      <w:pPr>
        <w:pStyle w:val="PL"/>
        <w:rPr>
          <w:ins w:id="24983" w:author="CR#2954r2" w:date="2022-04-01T00:20:00Z"/>
        </w:rPr>
      </w:pPr>
      <w:ins w:id="24984" w:author="CR#2954r2" w:date="2022-04-01T00:20:00Z">
        <w:r>
          <w:t xml:space="preserve">    scg-DeactivationPreferenceProhibitTimer-r17    ENUMERATED {</w:t>
        </w:r>
      </w:ins>
    </w:p>
    <w:p w14:paraId="683950FD" w14:textId="77777777" w:rsidR="00DB6B82" w:rsidRDefault="00DB6B82" w:rsidP="00DB6B82">
      <w:pPr>
        <w:pStyle w:val="PL"/>
        <w:rPr>
          <w:ins w:id="24985" w:author="CR#2954r2" w:date="2022-04-01T00:20:00Z"/>
        </w:rPr>
      </w:pPr>
      <w:ins w:id="24986" w:author="CR#2954r2" w:date="2022-04-01T00:20:00Z">
        <w:r>
          <w:t xml:space="preserve">                                                   s0, s1, s2, s4, s8, s10, s15, s30,</w:t>
        </w:r>
      </w:ins>
    </w:p>
    <w:p w14:paraId="79E4D7DE" w14:textId="77777777" w:rsidR="00DB6B82" w:rsidRDefault="00DB6B82" w:rsidP="00DB6B82">
      <w:pPr>
        <w:pStyle w:val="PL"/>
        <w:rPr>
          <w:ins w:id="24987" w:author="CR#2954r2" w:date="2022-04-01T00:20:00Z"/>
        </w:rPr>
      </w:pPr>
      <w:ins w:id="24988" w:author="CR#2954r2" w:date="2022-04-01T00:20:00Z">
        <w:r>
          <w:t xml:space="preserve">                                                   s60, s120, s180, s240, s300, s600, s900, s1800}</w:t>
        </w:r>
      </w:ins>
    </w:p>
    <w:p w14:paraId="5B3A574F" w14:textId="77777777" w:rsidR="00DB6B82" w:rsidRDefault="00DB6B82" w:rsidP="00DB6B82">
      <w:pPr>
        <w:pStyle w:val="PL"/>
        <w:rPr>
          <w:ins w:id="24989" w:author="CR#2954r2" w:date="2022-04-01T00:20:00Z"/>
        </w:rPr>
      </w:pPr>
      <w:ins w:id="24990" w:author="CR#2954r2" w:date="2022-04-01T00:20:00Z">
        <w:r>
          <w:t>}</w:t>
        </w:r>
      </w:ins>
    </w:p>
    <w:p w14:paraId="69747C88" w14:textId="77777777" w:rsidR="00C85859" w:rsidRDefault="00C85859" w:rsidP="00C85859">
      <w:pPr>
        <w:pStyle w:val="PL"/>
        <w:rPr>
          <w:ins w:id="24991" w:author="CR#2950r2" w:date="2022-04-01T14:26:00Z"/>
        </w:rPr>
      </w:pPr>
    </w:p>
    <w:p w14:paraId="02A13156" w14:textId="3C49A5C5" w:rsidR="00C85859" w:rsidRDefault="00C85859" w:rsidP="00C85859">
      <w:pPr>
        <w:pStyle w:val="PL"/>
        <w:rPr>
          <w:ins w:id="24992" w:author="CR#2950r2" w:date="2022-04-01T14:26:00Z"/>
        </w:rPr>
      </w:pPr>
      <w:ins w:id="24993" w:author="CR#2950r2" w:date="2022-04-01T14:26:00Z">
        <w:r>
          <w:t xml:space="preserve">RRM-MeasRelaxationReportingConfig-r17 ::= </w:t>
        </w:r>
        <w:r w:rsidRPr="003667CA">
          <w:rPr>
            <w:color w:val="993366"/>
          </w:rPr>
          <w:t>SEQUENCE</w:t>
        </w:r>
        <w:r>
          <w:t xml:space="preserve"> {</w:t>
        </w:r>
      </w:ins>
    </w:p>
    <w:p w14:paraId="5FF8CC93" w14:textId="3A76A13E" w:rsidR="00C85859" w:rsidRPr="00DE5341" w:rsidRDefault="00C85859" w:rsidP="00C85859">
      <w:pPr>
        <w:pStyle w:val="PL"/>
        <w:rPr>
          <w:ins w:id="24994" w:author="CR#2950r2" w:date="2022-04-01T14:26:00Z"/>
        </w:rPr>
      </w:pPr>
      <w:ins w:id="24995" w:author="CR#2950r2" w:date="2022-04-01T14:26:00Z">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ins>
    </w:p>
    <w:p w14:paraId="635AEB54" w14:textId="3E28A5F4" w:rsidR="00C85859" w:rsidRPr="00D27132" w:rsidRDefault="00C85859" w:rsidP="00C85859">
      <w:pPr>
        <w:pStyle w:val="PL"/>
        <w:rPr>
          <w:ins w:id="24996" w:author="CR#2950r2" w:date="2022-04-01T14:26:00Z"/>
        </w:rPr>
      </w:pPr>
      <w:ins w:id="24997" w:author="CR#2950r2" w:date="2022-04-01T14:26:00Z">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ins>
    </w:p>
    <w:p w14:paraId="3202E2B0" w14:textId="44F07F64" w:rsidR="00C85859" w:rsidRPr="00DE5341" w:rsidRDefault="00C85859" w:rsidP="00C85859">
      <w:pPr>
        <w:pStyle w:val="PL"/>
        <w:rPr>
          <w:ins w:id="24998" w:author="CR#2950r2" w:date="2022-04-01T14:26:00Z"/>
        </w:rPr>
      </w:pPr>
      <w:ins w:id="24999" w:author="CR#2950r2" w:date="2022-04-01T14:26:00Z">
        <w:r w:rsidRPr="00D27132">
          <w:t xml:space="preserve">           </w:t>
        </w:r>
        <w:r>
          <w:t xml:space="preserve">     </w:t>
        </w:r>
        <w:r w:rsidRPr="00D27132">
          <w:t xml:space="preserve">                                </w:t>
        </w:r>
      </w:ins>
      <w:ins w:id="25000" w:author="CR#2950r2" w:date="2022-04-01T14:27:00Z">
        <w:r>
          <w:t xml:space="preserve">     </w:t>
        </w:r>
      </w:ins>
      <w:ins w:id="25001" w:author="CR#2950r2" w:date="2022-04-01T14:26:00Z">
        <w:r w:rsidRPr="00D27132">
          <w:t xml:space="preserve">     spare4, spare3, spare2, spare1</w:t>
        </w:r>
        <w:r w:rsidRPr="00DE5341">
          <w:t>}</w:t>
        </w:r>
      </w:ins>
    </w:p>
    <w:p w14:paraId="33BF465E" w14:textId="77777777" w:rsidR="00C85859" w:rsidRPr="00DE5341" w:rsidRDefault="00C85859" w:rsidP="00C85859">
      <w:pPr>
        <w:pStyle w:val="PL"/>
        <w:rPr>
          <w:ins w:id="25002" w:author="CR#2950r2" w:date="2022-04-01T14:26:00Z"/>
        </w:rPr>
      </w:pPr>
      <w:ins w:id="25003" w:author="CR#2950r2" w:date="2022-04-01T14:26:00Z">
        <w:r>
          <w:t>}</w:t>
        </w:r>
      </w:ins>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A73A2D" w:rsidRPr="00D27132" w14:paraId="432DA853" w14:textId="77777777" w:rsidTr="00964CC4">
        <w:trPr>
          <w:cantSplit/>
          <w:tblHeader/>
          <w:ins w:id="25004" w:author="CR#2924r3" w:date="2022-03-30T00:23:00Z"/>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A73A2D" w:rsidRDefault="00A73A2D" w:rsidP="00A73A2D">
            <w:pPr>
              <w:pStyle w:val="TAL"/>
              <w:rPr>
                <w:ins w:id="25005" w:author="CR#2924r3" w:date="2022-03-30T00:23:00Z"/>
                <w:b/>
                <w:bCs/>
                <w:i/>
                <w:iCs/>
                <w:noProof/>
                <w:lang w:eastAsia="en-GB"/>
                <w:rPrChange w:id="25006" w:author="CR#2924r3" w:date="2022-03-30T00:23:00Z">
                  <w:rPr>
                    <w:ins w:id="25007" w:author="CR#2924r3" w:date="2022-03-30T00:23:00Z"/>
                    <w:noProof/>
                    <w:lang w:eastAsia="en-GB"/>
                  </w:rPr>
                </w:rPrChange>
              </w:rPr>
            </w:pPr>
            <w:ins w:id="25008" w:author="CR#2924r3" w:date="2022-03-30T00:23:00Z">
              <w:r w:rsidRPr="00A73A2D">
                <w:rPr>
                  <w:b/>
                  <w:bCs/>
                  <w:i/>
                  <w:iCs/>
                  <w:noProof/>
                  <w:lang w:eastAsia="en-GB"/>
                  <w:rPrChange w:id="25009" w:author="CR#2924r3" w:date="2022-03-30T00:23:00Z">
                    <w:rPr>
                      <w:noProof/>
                      <w:lang w:eastAsia="en-GB"/>
                    </w:rPr>
                  </w:rPrChange>
                </w:rPr>
                <w:t>bfd-RelaxationReportingConfig</w:t>
              </w:r>
            </w:ins>
          </w:p>
          <w:p w14:paraId="14635E84" w14:textId="713CE947" w:rsidR="00A73A2D" w:rsidRPr="00D27132" w:rsidRDefault="00A73A2D">
            <w:pPr>
              <w:pStyle w:val="TAL"/>
              <w:rPr>
                <w:ins w:id="25010" w:author="CR#2924r3" w:date="2022-03-30T00:23:00Z"/>
                <w:noProof/>
                <w:lang w:eastAsia="en-GB"/>
              </w:rPr>
              <w:pPrChange w:id="25011" w:author="CR#2924r3" w:date="2022-03-30T00:23:00Z">
                <w:pPr>
                  <w:pStyle w:val="TAH"/>
                </w:pPr>
              </w:pPrChange>
            </w:pPr>
            <w:ins w:id="25012" w:author="CR#2924r3" w:date="2022-03-30T00:23:00Z">
              <w:r>
                <w:rPr>
                  <w:noProof/>
                  <w:lang w:eastAsia="en-GB"/>
                </w:rPr>
                <w:t>Configuration for the UE to report the relaxation state of BDF measurements.</w:t>
              </w:r>
            </w:ins>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695BE5">
        <w:trPr>
          <w:cantSplit/>
          <w:tblHeader/>
          <w:ins w:id="25013"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27F8C" w:rsidRDefault="00727F8C">
            <w:pPr>
              <w:pStyle w:val="TAL"/>
              <w:rPr>
                <w:ins w:id="25014" w:author="CR#2891r2" w:date="2022-03-29T15:44:00Z"/>
                <w:b/>
                <w:bCs/>
                <w:i/>
                <w:iCs/>
                <w:noProof/>
                <w:lang w:eastAsia="sv-SE"/>
                <w:rPrChange w:id="25015" w:author="CR#2891r2" w:date="2022-03-29T15:44:00Z">
                  <w:rPr>
                    <w:ins w:id="25016" w:author="CR#2891r2" w:date="2022-03-29T15:44:00Z"/>
                    <w:noProof/>
                    <w:lang w:eastAsia="sv-SE"/>
                  </w:rPr>
                </w:rPrChange>
              </w:rPr>
              <w:pPrChange w:id="25017" w:author="CR#2891r2" w:date="2022-03-29T15:44:00Z">
                <w:pPr>
                  <w:keepNext/>
                  <w:keepLines/>
                  <w:spacing w:after="0"/>
                </w:pPr>
              </w:pPrChange>
            </w:pPr>
            <w:ins w:id="25018" w:author="CR#2891r2" w:date="2022-03-29T15:44:00Z">
              <w:r w:rsidRPr="00727F8C">
                <w:rPr>
                  <w:b/>
                  <w:bCs/>
                  <w:i/>
                  <w:iCs/>
                  <w:noProof/>
                  <w:lang w:eastAsia="sv-SE"/>
                  <w:rPrChange w:id="25019" w:author="CR#2891r2" w:date="2022-03-29T15:44:00Z">
                    <w:rPr>
                      <w:noProof/>
                      <w:lang w:eastAsia="sv-SE"/>
                    </w:rPr>
                  </w:rPrChange>
                </w:rPr>
                <w:t>maxBW-PreferenceConfigFR2-2</w:t>
              </w:r>
            </w:ins>
          </w:p>
          <w:p w14:paraId="3CACF381" w14:textId="77777777" w:rsidR="00727F8C" w:rsidRPr="006F772F" w:rsidRDefault="00727F8C">
            <w:pPr>
              <w:pStyle w:val="TAL"/>
              <w:rPr>
                <w:ins w:id="25020" w:author="CR#2891r2" w:date="2022-03-29T15:44:00Z"/>
                <w:bCs/>
                <w:noProof/>
                <w:lang w:eastAsia="en-GB"/>
              </w:rPr>
              <w:pPrChange w:id="25021" w:author="CR#2891r2" w:date="2022-03-29T15:44:00Z">
                <w:pPr>
                  <w:keepNext/>
                  <w:keepLines/>
                  <w:spacing w:after="0"/>
                </w:pPr>
              </w:pPrChange>
            </w:pPr>
            <w:ins w:id="25022" w:author="CR#2891r2" w:date="2022-03-29T15:44:00Z">
              <w:r w:rsidRPr="006F772F">
                <w:rPr>
                  <w:noProof/>
                  <w:lang w:eastAsia="sv-SE"/>
                </w:rPr>
                <w:t>Configuration for the UE to report assistance information to inform the gNB about the UE's preferred bandwidth for power saving for FR2-2.</w:t>
              </w:r>
            </w:ins>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695BE5">
        <w:trPr>
          <w:cantSplit/>
          <w:tblHeader/>
          <w:ins w:id="25023"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27F8C" w:rsidRDefault="00727F8C">
            <w:pPr>
              <w:pStyle w:val="TAL"/>
              <w:rPr>
                <w:ins w:id="25024" w:author="CR#2891r2" w:date="2022-03-29T15:44:00Z"/>
                <w:b/>
                <w:bCs/>
                <w:i/>
                <w:iCs/>
                <w:noProof/>
                <w:lang w:eastAsia="sv-SE"/>
                <w:rPrChange w:id="25025" w:author="CR#2891r2" w:date="2022-03-29T15:44:00Z">
                  <w:rPr>
                    <w:ins w:id="25026" w:author="CR#2891r2" w:date="2022-03-29T15:44:00Z"/>
                    <w:noProof/>
                    <w:lang w:eastAsia="sv-SE"/>
                  </w:rPr>
                </w:rPrChange>
              </w:rPr>
              <w:pPrChange w:id="25027" w:author="CR#2891r2" w:date="2022-03-29T15:44:00Z">
                <w:pPr>
                  <w:keepNext/>
                  <w:keepLines/>
                  <w:spacing w:after="0"/>
                </w:pPr>
              </w:pPrChange>
            </w:pPr>
            <w:ins w:id="25028" w:author="CR#2891r2" w:date="2022-03-29T15:44:00Z">
              <w:r w:rsidRPr="00727F8C">
                <w:rPr>
                  <w:b/>
                  <w:bCs/>
                  <w:i/>
                  <w:iCs/>
                  <w:noProof/>
                  <w:lang w:eastAsia="sv-SE"/>
                  <w:rPrChange w:id="25029" w:author="CR#2891r2" w:date="2022-03-29T15:44:00Z">
                    <w:rPr>
                      <w:noProof/>
                      <w:lang w:eastAsia="sv-SE"/>
                    </w:rPr>
                  </w:rPrChange>
                </w:rPr>
                <w:t>maxMIMO-LayerPreferenceConfigFR2-2</w:t>
              </w:r>
            </w:ins>
          </w:p>
          <w:p w14:paraId="0B7538BC" w14:textId="77777777" w:rsidR="00727F8C" w:rsidRPr="006F772F" w:rsidRDefault="00727F8C">
            <w:pPr>
              <w:pStyle w:val="TAL"/>
              <w:rPr>
                <w:ins w:id="25030" w:author="CR#2891r2" w:date="2022-03-29T15:44:00Z"/>
                <w:bCs/>
                <w:noProof/>
                <w:lang w:eastAsia="en-GB"/>
              </w:rPr>
              <w:pPrChange w:id="25031" w:author="CR#2891r2" w:date="2022-03-29T15:44:00Z">
                <w:pPr>
                  <w:keepNext/>
                  <w:keepLines/>
                  <w:spacing w:after="0"/>
                </w:pPr>
              </w:pPrChange>
            </w:pPr>
            <w:ins w:id="25032" w:author="CR#2891r2" w:date="2022-03-29T15:44:00Z">
              <w:r w:rsidRPr="006F772F">
                <w:rPr>
                  <w:noProof/>
                  <w:lang w:eastAsia="sv-SE"/>
                </w:rPr>
                <w:t>Configuration for the UE to report assistance information to inform the gNB about the UE's preferred number of MIMO layers for power saving for FR2-2.</w:t>
              </w:r>
            </w:ins>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695BE5">
        <w:trPr>
          <w:cantSplit/>
          <w:tblHeader/>
          <w:ins w:id="25033"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27F8C" w:rsidRDefault="00727F8C">
            <w:pPr>
              <w:pStyle w:val="TAL"/>
              <w:rPr>
                <w:ins w:id="25034" w:author="CR#2891r2" w:date="2022-03-29T15:44:00Z"/>
                <w:b/>
                <w:bCs/>
                <w:i/>
                <w:iCs/>
                <w:noProof/>
                <w:lang w:eastAsia="sv-SE"/>
                <w:rPrChange w:id="25035" w:author="CR#2891r2" w:date="2022-03-29T15:45:00Z">
                  <w:rPr>
                    <w:ins w:id="25036" w:author="CR#2891r2" w:date="2022-03-29T15:44:00Z"/>
                    <w:noProof/>
                    <w:lang w:eastAsia="sv-SE"/>
                  </w:rPr>
                </w:rPrChange>
              </w:rPr>
              <w:pPrChange w:id="25037" w:author="CR#2891r2" w:date="2022-03-29T15:45:00Z">
                <w:pPr>
                  <w:keepNext/>
                  <w:keepLines/>
                  <w:spacing w:after="0"/>
                </w:pPr>
              </w:pPrChange>
            </w:pPr>
            <w:ins w:id="25038" w:author="CR#2891r2" w:date="2022-03-29T15:44:00Z">
              <w:r w:rsidRPr="00727F8C">
                <w:rPr>
                  <w:b/>
                  <w:bCs/>
                  <w:i/>
                  <w:iCs/>
                  <w:noProof/>
                  <w:lang w:eastAsia="sv-SE"/>
                  <w:rPrChange w:id="25039" w:author="CR#2891r2" w:date="2022-03-29T15:45:00Z">
                    <w:rPr>
                      <w:noProof/>
                      <w:lang w:eastAsia="sv-SE"/>
                    </w:rPr>
                  </w:rPrChange>
                </w:rPr>
                <w:t>minSchedulingOffsetPreferenceConfigExt</w:t>
              </w:r>
            </w:ins>
          </w:p>
          <w:p w14:paraId="25E4A592" w14:textId="77777777" w:rsidR="00727F8C" w:rsidRPr="006F772F" w:rsidRDefault="00727F8C">
            <w:pPr>
              <w:pStyle w:val="TAL"/>
              <w:rPr>
                <w:ins w:id="25040" w:author="CR#2891r2" w:date="2022-03-29T15:44:00Z"/>
                <w:noProof/>
                <w:lang w:eastAsia="sv-SE"/>
              </w:rPr>
              <w:pPrChange w:id="25041" w:author="CR#2891r2" w:date="2022-03-29T15:45:00Z">
                <w:pPr>
                  <w:keepNext/>
                  <w:keepLines/>
                  <w:spacing w:after="0"/>
                </w:pPr>
              </w:pPrChange>
            </w:pPr>
            <w:ins w:id="25042" w:author="CR#2891r2" w:date="2022-03-29T15:44:00Z">
              <w:r w:rsidRPr="006F772F">
                <w:rPr>
                  <w:noProof/>
                  <w:lang w:eastAsia="sv-SE"/>
                </w:rPr>
                <w:t xml:space="preserve">Configuration for the UE to report assistance information to inform the gNB about the UE’s preferred </w:t>
              </w:r>
              <w:r w:rsidRPr="00727F8C">
                <w:rPr>
                  <w:i/>
                  <w:iCs/>
                  <w:noProof/>
                  <w:lang w:eastAsia="sv-SE"/>
                  <w:rPrChange w:id="25043" w:author="CR#2891r2" w:date="2022-03-29T15:45:00Z">
                    <w:rPr>
                      <w:noProof/>
                      <w:lang w:eastAsia="sv-SE"/>
                    </w:rPr>
                  </w:rPrChange>
                </w:rPr>
                <w:t>minimumSchedulingOffset</w:t>
              </w:r>
              <w:r w:rsidRPr="006F772F">
                <w:rPr>
                  <w:noProof/>
                  <w:lang w:eastAsia="sv-SE"/>
                </w:rPr>
                <w:t xml:space="preserve"> value for cross-slot scheduling for power saving for SCS 480 kHz and/or 960 kHz.</w:t>
              </w:r>
            </w:ins>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695BE5">
        <w:tblPrEx>
          <w:tblLook w:val="04A0" w:firstRow="1" w:lastRow="0" w:firstColumn="1" w:lastColumn="0" w:noHBand="0" w:noVBand="1"/>
        </w:tblPrEx>
        <w:trPr>
          <w:cantSplit/>
          <w:tblHeader/>
          <w:ins w:id="25044"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695BE5">
            <w:pPr>
              <w:pStyle w:val="TAL"/>
              <w:rPr>
                <w:ins w:id="25045" w:author="CR#2919r1" w:date="2022-03-28T14:50:00Z"/>
                <w:rFonts w:cs="Arial"/>
                <w:b/>
                <w:i/>
                <w:szCs w:val="18"/>
              </w:rPr>
            </w:pPr>
            <w:proofErr w:type="spellStart"/>
            <w:ins w:id="25046" w:author="CR#2919r1" w:date="2022-03-28T14:50:00Z">
              <w:r>
                <w:rPr>
                  <w:rFonts w:cs="Arial"/>
                  <w:b/>
                  <w:i/>
                  <w:szCs w:val="18"/>
                </w:rPr>
                <w:lastRenderedPageBreak/>
                <w:t>musim-GapAssistanceConfig</w:t>
              </w:r>
              <w:proofErr w:type="spellEnd"/>
            </w:ins>
          </w:p>
          <w:p w14:paraId="0AC3F990" w14:textId="77777777" w:rsidR="001775F2" w:rsidRDefault="001775F2">
            <w:pPr>
              <w:pStyle w:val="TAL"/>
              <w:rPr>
                <w:ins w:id="25047" w:author="CR#2919r1" w:date="2022-03-28T14:50:00Z"/>
                <w:b/>
                <w:i/>
                <w:lang w:eastAsia="sv-SE"/>
              </w:rPr>
              <w:pPrChange w:id="25048" w:author="CR#2919r1" w:date="2022-03-28T14:50:00Z">
                <w:pPr>
                  <w:keepNext/>
                  <w:keepLines/>
                  <w:spacing w:after="0"/>
                </w:pPr>
              </w:pPrChange>
            </w:pPr>
            <w:ins w:id="25049" w:author="CR#2919r1" w:date="2022-03-28T14:50:00Z">
              <w:r>
                <w:rPr>
                  <w:lang w:eastAsia="sv-SE"/>
                </w:rPr>
                <w:t>Configuration for the UE to report assistance information without leaving RRC_CONNECTED for MUSIM purpose.</w:t>
              </w:r>
            </w:ins>
          </w:p>
        </w:tc>
      </w:tr>
      <w:tr w:rsidR="001775F2" w14:paraId="5BDF445C" w14:textId="77777777" w:rsidTr="00695BE5">
        <w:tblPrEx>
          <w:tblLook w:val="04A0" w:firstRow="1" w:lastRow="0" w:firstColumn="1" w:lastColumn="0" w:noHBand="0" w:noVBand="1"/>
        </w:tblPrEx>
        <w:trPr>
          <w:cantSplit/>
          <w:tblHeader/>
          <w:ins w:id="25050"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695BE5">
            <w:pPr>
              <w:pStyle w:val="TAL"/>
              <w:rPr>
                <w:ins w:id="25051" w:author="CR#2919r1" w:date="2022-03-28T14:50:00Z"/>
                <w:rFonts w:cs="Arial"/>
                <w:b/>
                <w:i/>
                <w:szCs w:val="18"/>
                <w:lang w:eastAsia="sv-SE"/>
              </w:rPr>
            </w:pPr>
            <w:proofErr w:type="spellStart"/>
            <w:ins w:id="25052" w:author="CR#2919r1" w:date="2022-03-28T14:50:00Z">
              <w:r>
                <w:rPr>
                  <w:rFonts w:cs="Arial"/>
                  <w:b/>
                  <w:i/>
                  <w:szCs w:val="18"/>
                  <w:lang w:eastAsia="sv-SE"/>
                </w:rPr>
                <w:t>musim-GapProhibitTimer</w:t>
              </w:r>
              <w:proofErr w:type="spellEnd"/>
            </w:ins>
          </w:p>
          <w:p w14:paraId="6F92554C" w14:textId="77777777" w:rsidR="001775F2" w:rsidRDefault="001775F2" w:rsidP="00695BE5">
            <w:pPr>
              <w:pStyle w:val="TAL"/>
              <w:rPr>
                <w:ins w:id="25053" w:author="CR#2919r1" w:date="2022-03-28T14:50:00Z"/>
                <w:rFonts w:cs="Arial"/>
                <w:b/>
                <w:i/>
                <w:szCs w:val="18"/>
              </w:rPr>
            </w:pPr>
            <w:ins w:id="25054" w:author="CR#2919r1" w:date="2022-03-28T14:50:00Z">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ins>
          </w:p>
        </w:tc>
      </w:tr>
      <w:tr w:rsidR="001775F2" w14:paraId="61389C56" w14:textId="77777777" w:rsidTr="00695BE5">
        <w:tblPrEx>
          <w:tblLook w:val="04A0" w:firstRow="1" w:lastRow="0" w:firstColumn="1" w:lastColumn="0" w:noHBand="0" w:noVBand="1"/>
        </w:tblPrEx>
        <w:trPr>
          <w:cantSplit/>
          <w:tblHeader/>
          <w:ins w:id="25055"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695BE5">
            <w:pPr>
              <w:pStyle w:val="TAL"/>
              <w:rPr>
                <w:ins w:id="25056" w:author="CR#2919r1" w:date="2022-03-28T14:50:00Z"/>
                <w:rFonts w:cs="Arial"/>
                <w:b/>
                <w:i/>
                <w:szCs w:val="18"/>
              </w:rPr>
            </w:pPr>
            <w:proofErr w:type="spellStart"/>
            <w:ins w:id="25057" w:author="CR#2919r1" w:date="2022-03-28T14:50:00Z">
              <w:r>
                <w:rPr>
                  <w:rFonts w:cs="Arial"/>
                  <w:b/>
                  <w:i/>
                  <w:szCs w:val="18"/>
                </w:rPr>
                <w:t>musim-LeaveAssistanceConfig</w:t>
              </w:r>
              <w:proofErr w:type="spellEnd"/>
            </w:ins>
          </w:p>
          <w:p w14:paraId="1F7B88B7" w14:textId="77777777" w:rsidR="001775F2" w:rsidRDefault="001775F2">
            <w:pPr>
              <w:pStyle w:val="TAL"/>
              <w:rPr>
                <w:ins w:id="25058" w:author="CR#2919r1" w:date="2022-03-28T14:50:00Z"/>
                <w:b/>
                <w:i/>
                <w:lang w:eastAsia="sv-SE"/>
              </w:rPr>
              <w:pPrChange w:id="25059" w:author="CR#2919r1" w:date="2022-03-28T14:51:00Z">
                <w:pPr>
                  <w:keepNext/>
                  <w:keepLines/>
                  <w:spacing w:after="0"/>
                </w:pPr>
              </w:pPrChange>
            </w:pPr>
            <w:ins w:id="25060" w:author="CR#2919r1" w:date="2022-03-28T14:50:00Z">
              <w:r>
                <w:rPr>
                  <w:lang w:eastAsia="sv-SE"/>
                </w:rPr>
                <w:t>Configuration for the UE to report assistance information for leaving RRC_CONNECTED for MUSIM purpose.</w:t>
              </w:r>
            </w:ins>
          </w:p>
        </w:tc>
      </w:tr>
      <w:tr w:rsidR="001775F2" w14:paraId="72838289" w14:textId="77777777" w:rsidTr="00695BE5">
        <w:tblPrEx>
          <w:tblLook w:val="04A0" w:firstRow="1" w:lastRow="0" w:firstColumn="1" w:lastColumn="0" w:noHBand="0" w:noVBand="1"/>
        </w:tblPrEx>
        <w:trPr>
          <w:cantSplit/>
          <w:tblHeader/>
          <w:ins w:id="25061"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695BE5">
            <w:pPr>
              <w:pStyle w:val="TAL"/>
              <w:rPr>
                <w:ins w:id="25062" w:author="CR#2919r1" w:date="2022-03-28T14:50:00Z"/>
                <w:rFonts w:cs="Arial"/>
                <w:b/>
                <w:i/>
                <w:szCs w:val="18"/>
              </w:rPr>
            </w:pPr>
            <w:proofErr w:type="spellStart"/>
            <w:ins w:id="25063" w:author="CR#2919r1" w:date="2022-03-28T14:50:00Z">
              <w:r>
                <w:rPr>
                  <w:rFonts w:cs="Arial"/>
                  <w:b/>
                  <w:i/>
                  <w:szCs w:val="18"/>
                </w:rPr>
                <w:t>musim-LeaveWithoutResponseTimer</w:t>
              </w:r>
              <w:proofErr w:type="spellEnd"/>
            </w:ins>
          </w:p>
          <w:p w14:paraId="4B32AF7F" w14:textId="77777777" w:rsidR="001775F2" w:rsidRDefault="001775F2">
            <w:pPr>
              <w:pStyle w:val="TAL"/>
              <w:rPr>
                <w:ins w:id="25064" w:author="CR#2919r1" w:date="2022-03-28T14:50:00Z"/>
                <w:b/>
                <w:i/>
                <w:lang w:eastAsia="sv-SE"/>
              </w:rPr>
              <w:pPrChange w:id="25065" w:author="CR#2919r1" w:date="2022-03-28T14:51:00Z">
                <w:pPr>
                  <w:keepNext/>
                  <w:keepLines/>
                  <w:spacing w:after="0"/>
                </w:pPr>
              </w:pPrChange>
            </w:pPr>
            <w:ins w:id="25066" w:author="CR#2919r1" w:date="2022-03-28T14:50:00Z">
              <w:r>
                <w:rPr>
                  <w:lang w:eastAsia="ko-KR"/>
                </w:rPr>
                <w:t>Indicates the timer for</w:t>
              </w:r>
              <w:r>
                <w:rPr>
                  <w:lang w:eastAsia="sv-SE"/>
                </w:rPr>
                <w:t xml:space="preserve"> to leave RRC_CONNECTED without network response. When T3xx expires, UE autonomously leaves RRC_CONNECTED state and enters RRC_IDLE for MUSIM purpose.</w:t>
              </w:r>
            </w:ins>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ins w:id="25067" w:author="CR#2924r3" w:date="2022-03-30T00:24:00Z"/>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ins w:id="25068" w:author="CR#2924r3" w:date="2022-03-30T00:24:00Z"/>
                <w:rFonts w:eastAsia="DengXian"/>
                <w:b/>
                <w:i/>
                <w:noProof/>
                <w:lang w:eastAsia="zh-CN"/>
              </w:rPr>
            </w:pPr>
            <w:ins w:id="25069" w:author="CR#2924r3" w:date="2022-03-30T00:24:00Z">
              <w:r w:rsidRPr="00DA777B">
                <w:rPr>
                  <w:b/>
                  <w:i/>
                  <w:noProof/>
                  <w:lang w:eastAsia="sv-SE"/>
                </w:rPr>
                <w:t>rlm-RelaxationReportingConfig</w:t>
              </w:r>
            </w:ins>
          </w:p>
          <w:p w14:paraId="501365D4" w14:textId="230415FA" w:rsidR="00A73A2D" w:rsidRPr="00A73A2D" w:rsidRDefault="00A73A2D" w:rsidP="00A73A2D">
            <w:pPr>
              <w:pStyle w:val="TAL"/>
              <w:rPr>
                <w:ins w:id="25070" w:author="CR#2924r3" w:date="2022-03-30T00:24:00Z"/>
                <w:bCs/>
                <w:iCs/>
                <w:noProof/>
                <w:lang w:eastAsia="sv-SE"/>
                <w:rPrChange w:id="25071" w:author="CR#2924r3" w:date="2022-03-30T00:24:00Z">
                  <w:rPr>
                    <w:ins w:id="25072" w:author="CR#2924r3" w:date="2022-03-30T00:24:00Z"/>
                    <w:b/>
                    <w:i/>
                    <w:noProof/>
                    <w:lang w:eastAsia="sv-SE"/>
                  </w:rPr>
                </w:rPrChange>
              </w:rPr>
            </w:pPr>
            <w:ins w:id="25073" w:author="CR#2924r3" w:date="2022-03-30T00:24:00Z">
              <w:r>
                <w:rPr>
                  <w:noProof/>
                  <w:lang w:eastAsia="sv-SE"/>
                </w:rPr>
                <w:t xml:space="preserve">Configuration for the UE to report the relaxation </w:t>
              </w:r>
              <w:r>
                <w:t>state</w:t>
              </w:r>
              <w:r>
                <w:rPr>
                  <w:noProof/>
                  <w:lang w:eastAsia="sv-SE"/>
                </w:rPr>
                <w:t xml:space="preserve"> of RLM measurements.</w:t>
              </w:r>
            </w:ins>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695BE5">
        <w:trPr>
          <w:cantSplit/>
          <w:tblHeader/>
          <w:ins w:id="25074" w:author="CR#2950r2" w:date="2022-04-01T14:27:00Z"/>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695BE5">
            <w:pPr>
              <w:pStyle w:val="TAL"/>
              <w:rPr>
                <w:ins w:id="25075" w:author="CR#2950r2" w:date="2022-04-01T14:27:00Z"/>
                <w:b/>
                <w:i/>
                <w:lang w:eastAsia="sv-SE"/>
              </w:rPr>
            </w:pPr>
            <w:ins w:id="25076" w:author="CR#2950r2" w:date="2022-04-01T14:27:00Z">
              <w:r w:rsidRPr="00DE5341">
                <w:rPr>
                  <w:b/>
                  <w:i/>
                  <w:lang w:eastAsia="sv-SE"/>
                </w:rPr>
                <w:t>s-</w:t>
              </w:r>
              <w:proofErr w:type="spellStart"/>
              <w:r w:rsidRPr="00DE5341">
                <w:rPr>
                  <w:b/>
                  <w:i/>
                  <w:lang w:eastAsia="sv-SE"/>
                </w:rPr>
                <w:t>SearchDeltaP</w:t>
              </w:r>
              <w:proofErr w:type="spellEnd"/>
              <w:r>
                <w:rPr>
                  <w:b/>
                  <w:i/>
                  <w:lang w:eastAsia="sv-SE"/>
                </w:rPr>
                <w:t>-Stationary</w:t>
              </w:r>
            </w:ins>
          </w:p>
          <w:p w14:paraId="0677E8A0" w14:textId="2DBC9E05" w:rsidR="00C85859" w:rsidRPr="00D27132" w:rsidRDefault="00C85859" w:rsidP="00695BE5">
            <w:pPr>
              <w:pStyle w:val="TAL"/>
              <w:rPr>
                <w:ins w:id="25077" w:author="CR#2950r2" w:date="2022-04-01T14:27:00Z"/>
                <w:b/>
                <w:i/>
                <w:noProof/>
                <w:lang w:eastAsia="sv-SE"/>
              </w:rPr>
            </w:pPr>
            <w:ins w:id="25078" w:author="CR#2950r2" w:date="2022-04-01T14:27:00Z">
              <w:r w:rsidRPr="00DE5341">
                <w:rPr>
                  <w:lang w:eastAsia="sv-SE"/>
                </w:rPr>
                <w:t>Parameter "</w:t>
              </w:r>
              <w:proofErr w:type="spellStart"/>
              <w:r w:rsidRPr="00DE5341">
                <w:rPr>
                  <w:lang w:eastAsia="sv-SE"/>
                </w:rPr>
                <w:t>S</w:t>
              </w:r>
              <w:r w:rsidRPr="00DE5341">
                <w:rPr>
                  <w:vertAlign w:val="subscript"/>
                  <w:lang w:eastAsia="sv-SE"/>
                </w:rPr>
                <w:t>SearchDeltaP</w:t>
              </w:r>
              <w:r>
                <w:rPr>
                  <w:vertAlign w:val="subscript"/>
                  <w:lang w:eastAsia="sv-SE"/>
                </w:rPr>
                <w:t>-StationaryConnected</w:t>
              </w:r>
              <w:proofErr w:type="spellEnd"/>
              <w:r w:rsidRPr="00DE5341">
                <w:rPr>
                  <w:lang w:eastAsia="sv-SE"/>
                </w:rPr>
                <w:t>"</w:t>
              </w:r>
              <w:r>
                <w:rPr>
                  <w:lang w:eastAsia="sv-SE"/>
                </w:rPr>
                <w:t xml:space="preserve"> in </w:t>
              </w:r>
            </w:ins>
            <w:ins w:id="25079" w:author="CR#2950r2" w:date="2022-04-01T14:29:00Z">
              <w:r>
                <w:rPr>
                  <w:rFonts w:eastAsiaTheme="minorEastAsia"/>
                </w:rPr>
                <w:t>5.7.4.4</w:t>
              </w:r>
            </w:ins>
            <w:ins w:id="25080" w:author="CR#2950r2" w:date="2022-04-01T14:27:00Z">
              <w:r w:rsidRPr="00DE5341">
                <w:rPr>
                  <w:lang w:eastAsia="sv-SE"/>
                </w:rPr>
                <w:t>.</w:t>
              </w:r>
              <w:r>
                <w:rPr>
                  <w:lang w:eastAsia="sv-SE"/>
                </w:rPr>
                <w:t xml:space="preserve"> </w:t>
              </w:r>
              <w:r w:rsidRPr="00D27132">
                <w:rPr>
                  <w:lang w:eastAsia="sv-SE"/>
                </w:rPr>
                <w:t>Value dB3 corresponds to 3 dB, dB6 corresponds to 6 dB and so on.</w:t>
              </w:r>
            </w:ins>
          </w:p>
        </w:tc>
      </w:tr>
      <w:tr w:rsidR="00DB6B82" w14:paraId="5192BF72" w14:textId="77777777" w:rsidTr="00695BE5">
        <w:tblPrEx>
          <w:tblLook w:val="04A0" w:firstRow="1" w:lastRow="0" w:firstColumn="1" w:lastColumn="0" w:noHBand="0" w:noVBand="1"/>
        </w:tblPrEx>
        <w:trPr>
          <w:cantSplit/>
          <w:tblHeader/>
          <w:ins w:id="25081"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695BE5">
            <w:pPr>
              <w:pStyle w:val="TAL"/>
              <w:rPr>
                <w:ins w:id="25082" w:author="CR#2954r2" w:date="2022-04-01T00:20:00Z"/>
                <w:b/>
                <w:i/>
                <w:lang w:eastAsia="sv-SE"/>
              </w:rPr>
            </w:pPr>
            <w:proofErr w:type="spellStart"/>
            <w:ins w:id="25083" w:author="CR#2954r2" w:date="2022-04-01T00:20:00Z">
              <w:r>
                <w:rPr>
                  <w:b/>
                  <w:i/>
                  <w:lang w:eastAsia="sv-SE"/>
                </w:rPr>
                <w:t>scg-DeactivationPreferenceConfig</w:t>
              </w:r>
              <w:proofErr w:type="spellEnd"/>
            </w:ins>
          </w:p>
          <w:p w14:paraId="36074FF2" w14:textId="77777777" w:rsidR="00DB6B82" w:rsidRDefault="00DB6B82" w:rsidP="00695BE5">
            <w:pPr>
              <w:pStyle w:val="TAL"/>
              <w:rPr>
                <w:ins w:id="25084" w:author="CR#2954r2" w:date="2022-04-01T00:20:00Z"/>
                <w:lang w:eastAsia="sv-SE"/>
              </w:rPr>
            </w:pPr>
            <w:ins w:id="25085" w:author="CR#2954r2" w:date="2022-04-01T00:20:00Z">
              <w:r>
                <w:rPr>
                  <w:lang w:eastAsia="sv-SE"/>
                </w:rPr>
                <w:t>Configuration of the UE to indicate its preference for SCG deactivation.</w:t>
              </w:r>
            </w:ins>
          </w:p>
        </w:tc>
      </w:tr>
      <w:tr w:rsidR="00DB6B82" w14:paraId="4258B888" w14:textId="77777777" w:rsidTr="00695BE5">
        <w:tblPrEx>
          <w:tblLook w:val="04A0" w:firstRow="1" w:lastRow="0" w:firstColumn="1" w:lastColumn="0" w:noHBand="0" w:noVBand="1"/>
        </w:tblPrEx>
        <w:trPr>
          <w:cantSplit/>
          <w:tblHeader/>
          <w:ins w:id="25086"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695BE5">
            <w:pPr>
              <w:pStyle w:val="TAL"/>
              <w:rPr>
                <w:ins w:id="25087" w:author="CR#2954r2" w:date="2022-04-01T00:20:00Z"/>
                <w:b/>
                <w:i/>
                <w:lang w:eastAsia="sv-SE"/>
              </w:rPr>
            </w:pPr>
            <w:proofErr w:type="spellStart"/>
            <w:ins w:id="25088" w:author="CR#2954r2" w:date="2022-04-01T00:20:00Z">
              <w:r>
                <w:rPr>
                  <w:b/>
                  <w:i/>
                  <w:lang w:eastAsia="sv-SE"/>
                </w:rPr>
                <w:t>scg</w:t>
              </w:r>
              <w:proofErr w:type="spellEnd"/>
              <w:r>
                <w:rPr>
                  <w:b/>
                  <w:i/>
                  <w:lang w:eastAsia="sv-SE"/>
                </w:rPr>
                <w:t xml:space="preserve"> -</w:t>
              </w:r>
              <w:proofErr w:type="spellStart"/>
              <w:r>
                <w:rPr>
                  <w:b/>
                  <w:i/>
                  <w:lang w:eastAsia="sv-SE"/>
                </w:rPr>
                <w:t>StatePreferenceProhibitTimer</w:t>
              </w:r>
              <w:proofErr w:type="spellEnd"/>
            </w:ins>
          </w:p>
          <w:p w14:paraId="49AE64AA" w14:textId="77777777" w:rsidR="00DB6B82" w:rsidRDefault="00DB6B82" w:rsidP="00695BE5">
            <w:pPr>
              <w:pStyle w:val="TAL"/>
              <w:rPr>
                <w:ins w:id="25089" w:author="CR#2954r2" w:date="2022-04-01T00:20:00Z"/>
                <w:lang w:eastAsia="sv-SE"/>
              </w:rPr>
            </w:pPr>
            <w:ins w:id="25090" w:author="CR#2954r2" w:date="2022-04-01T00:20:00Z">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ins>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695BE5">
        <w:tblPrEx>
          <w:tblLook w:val="04A0" w:firstRow="1" w:lastRow="0" w:firstColumn="1" w:lastColumn="0" w:noHBand="0" w:noVBand="1"/>
        </w:tblPrEx>
        <w:trPr>
          <w:cantSplit/>
          <w:tblHeader/>
          <w:ins w:id="25091"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695BE5">
            <w:pPr>
              <w:pStyle w:val="TAL"/>
              <w:rPr>
                <w:ins w:id="25092" w:author="CR#2865r2" w:date="2022-03-29T11:00:00Z"/>
                <w:b/>
                <w:bCs/>
                <w:i/>
                <w:iCs/>
                <w:lang w:eastAsia="sv-SE"/>
              </w:rPr>
            </w:pPr>
            <w:proofErr w:type="spellStart"/>
            <w:ins w:id="25093" w:author="CR#2865r2" w:date="2022-03-29T11:00:00Z">
              <w:r w:rsidRPr="001C1688">
                <w:rPr>
                  <w:b/>
                  <w:bCs/>
                  <w:i/>
                  <w:iCs/>
                  <w:lang w:eastAsia="sv-SE"/>
                </w:rPr>
                <w:t>sourceDAPS</w:t>
              </w:r>
            </w:ins>
            <w:ins w:id="25094" w:author="Draft v4" w:date="2022-04-07T01:02:00Z">
              <w:r w:rsidR="006665C6">
                <w:rPr>
                  <w:b/>
                  <w:bCs/>
                  <w:i/>
                  <w:iCs/>
                  <w:lang w:eastAsia="sv-SE"/>
                </w:rPr>
                <w:t>-</w:t>
              </w:r>
            </w:ins>
            <w:ins w:id="25095" w:author="CR#2865r2" w:date="2022-03-29T11:00:00Z">
              <w:r w:rsidRPr="001C1688">
                <w:rPr>
                  <w:b/>
                  <w:bCs/>
                  <w:i/>
                  <w:iCs/>
                  <w:lang w:eastAsia="sv-SE"/>
                </w:rPr>
                <w:t>Failure</w:t>
              </w:r>
              <w:r>
                <w:rPr>
                  <w:b/>
                  <w:bCs/>
                  <w:i/>
                  <w:iCs/>
                  <w:lang w:eastAsia="sv-SE"/>
                </w:rPr>
                <w:t>Reporting</w:t>
              </w:r>
              <w:proofErr w:type="spellEnd"/>
            </w:ins>
          </w:p>
          <w:p w14:paraId="7F558A5C" w14:textId="77777777" w:rsidR="00E84B6D" w:rsidRDefault="00E84B6D" w:rsidP="00695BE5">
            <w:pPr>
              <w:pStyle w:val="TAL"/>
              <w:rPr>
                <w:ins w:id="25096" w:author="CR#2865r2" w:date="2022-03-29T11:00:00Z"/>
                <w:b/>
                <w:bCs/>
                <w:i/>
                <w:iCs/>
                <w:lang w:eastAsia="sv-SE"/>
              </w:rPr>
            </w:pPr>
            <w:ins w:id="25097" w:author="CR#2865r2" w:date="2022-03-29T11:00:00Z">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sidRPr="00D31538">
                <w:rPr>
                  <w:i/>
                  <w:lang w:eastAsia="sv-SE"/>
                </w:rPr>
                <w:t>otherConfig</w:t>
              </w:r>
              <w:proofErr w:type="spellEnd"/>
              <w:r>
                <w:rPr>
                  <w:lang w:eastAsia="sv-SE"/>
                </w:rPr>
                <w:t xml:space="preserve"> configured by the source cell of the DAPS handover.</w:t>
              </w:r>
            </w:ins>
          </w:p>
        </w:tc>
      </w:tr>
      <w:tr w:rsidR="00E84B6D" w14:paraId="07BEAA57" w14:textId="77777777" w:rsidTr="00695BE5">
        <w:tblPrEx>
          <w:tblLook w:val="04A0" w:firstRow="1" w:lastRow="0" w:firstColumn="1" w:lastColumn="0" w:noHBand="0" w:noVBand="1"/>
        </w:tblPrEx>
        <w:trPr>
          <w:cantSplit/>
          <w:tblHeader/>
          <w:ins w:id="25098"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695BE5">
            <w:pPr>
              <w:pStyle w:val="TAL"/>
              <w:rPr>
                <w:ins w:id="25099" w:author="CR#2865r2" w:date="2022-03-29T11:00:00Z"/>
                <w:b/>
                <w:bCs/>
                <w:i/>
                <w:iCs/>
              </w:rPr>
            </w:pPr>
            <w:proofErr w:type="spellStart"/>
            <w:ins w:id="25100" w:author="CR#2865r2" w:date="2022-03-29T11:00:00Z">
              <w:r>
                <w:rPr>
                  <w:b/>
                  <w:bCs/>
                  <w:i/>
                  <w:iCs/>
                </w:rPr>
                <w:t>successHO</w:t>
              </w:r>
              <w:proofErr w:type="spellEnd"/>
              <w:r>
                <w:rPr>
                  <w:b/>
                  <w:bCs/>
                  <w:i/>
                  <w:iCs/>
                </w:rPr>
                <w:t>-Config</w:t>
              </w:r>
            </w:ins>
          </w:p>
          <w:p w14:paraId="426DC22A" w14:textId="77777777" w:rsidR="00E84B6D" w:rsidRDefault="00E84B6D" w:rsidP="00695BE5">
            <w:pPr>
              <w:pStyle w:val="TAL"/>
              <w:rPr>
                <w:ins w:id="25101" w:author="CR#2865r2" w:date="2022-03-29T11:00:00Z"/>
                <w:b/>
                <w:bCs/>
                <w:i/>
                <w:iCs/>
                <w:lang w:eastAsia="sv-SE"/>
              </w:rPr>
            </w:pPr>
            <w:ins w:id="25102" w:author="CR#2865r2" w:date="2022-03-29T11:00:00Z">
              <w:r>
                <w:rPr>
                  <w:lang w:eastAsia="sv-SE"/>
                </w:rPr>
                <w:t>Configuration for the UE to report the successful handover information to the network.</w:t>
              </w:r>
            </w:ins>
          </w:p>
        </w:tc>
      </w:tr>
      <w:tr w:rsidR="00C85859" w:rsidRPr="00D27132" w14:paraId="4D174B58" w14:textId="77777777" w:rsidTr="00695BE5">
        <w:trPr>
          <w:cantSplit/>
          <w:tblHeader/>
          <w:ins w:id="25103" w:author="CR#2950r2" w:date="2022-04-01T14:28:00Z"/>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695BE5">
            <w:pPr>
              <w:pStyle w:val="TAL"/>
              <w:rPr>
                <w:ins w:id="25104" w:author="CR#2950r2" w:date="2022-04-01T14:28:00Z"/>
                <w:b/>
                <w:bCs/>
                <w:i/>
                <w:iCs/>
                <w:lang w:eastAsia="sv-SE"/>
              </w:rPr>
            </w:pPr>
            <w:ins w:id="25105" w:author="CR#2950r2" w:date="2022-04-01T14:28:00Z">
              <w:r w:rsidRPr="00673024">
                <w:rPr>
                  <w:b/>
                  <w:bCs/>
                  <w:i/>
                  <w:iCs/>
                  <w:lang w:eastAsia="sv-SE"/>
                </w:rPr>
                <w:t>t-</w:t>
              </w:r>
              <w:proofErr w:type="spellStart"/>
              <w:r w:rsidRPr="00673024">
                <w:rPr>
                  <w:b/>
                  <w:bCs/>
                  <w:i/>
                  <w:iCs/>
                  <w:lang w:eastAsia="sv-SE"/>
                </w:rPr>
                <w:t>SearchDeltaP</w:t>
              </w:r>
              <w:proofErr w:type="spellEnd"/>
              <w:r w:rsidRPr="00673024">
                <w:rPr>
                  <w:b/>
                  <w:bCs/>
                  <w:i/>
                  <w:iCs/>
                  <w:lang w:eastAsia="sv-SE"/>
                </w:rPr>
                <w:t>-Stationary</w:t>
              </w:r>
            </w:ins>
          </w:p>
          <w:p w14:paraId="3E152ACA" w14:textId="1742FC17" w:rsidR="00C85859" w:rsidRPr="00D27132" w:rsidRDefault="00C85859" w:rsidP="00695BE5">
            <w:pPr>
              <w:pStyle w:val="TAL"/>
              <w:rPr>
                <w:ins w:id="25106" w:author="CR#2950r2" w:date="2022-04-01T14:28:00Z"/>
                <w:b/>
                <w:bCs/>
                <w:i/>
                <w:iCs/>
                <w:noProof/>
                <w:lang w:eastAsia="sv-SE"/>
              </w:rPr>
            </w:pPr>
            <w:ins w:id="25107" w:author="CR#2950r2" w:date="2022-04-01T14:28:00Z">
              <w:r w:rsidRPr="008F7A3D">
                <w:rPr>
                  <w:lang w:eastAsia="sv-SE"/>
                </w:rPr>
                <w:t>Parameter "</w:t>
              </w:r>
              <w:proofErr w:type="spellStart"/>
              <w:r w:rsidRPr="008F7A3D">
                <w:rPr>
                  <w:lang w:eastAsia="sv-SE"/>
                </w:rPr>
                <w:t>T</w:t>
              </w:r>
              <w:r w:rsidRPr="008F7A3D">
                <w:rPr>
                  <w:vertAlign w:val="subscript"/>
                  <w:lang w:eastAsia="sv-SE"/>
                </w:rPr>
                <w:t>SearchDeltaP-Stationary</w:t>
              </w:r>
              <w:r>
                <w:rPr>
                  <w:vertAlign w:val="subscript"/>
                  <w:lang w:eastAsia="sv-SE"/>
                </w:rPr>
                <w:t>Connected</w:t>
              </w:r>
              <w:proofErr w:type="spellEnd"/>
              <w:r w:rsidRPr="008F7A3D">
                <w:rPr>
                  <w:lang w:eastAsia="sv-SE"/>
                </w:rPr>
                <w:t>"</w:t>
              </w:r>
              <w:r>
                <w:rPr>
                  <w:lang w:eastAsia="sv-SE"/>
                </w:rPr>
                <w:t xml:space="preserve"> in </w:t>
              </w:r>
            </w:ins>
            <w:ins w:id="25108" w:author="CR#2950r2" w:date="2022-04-01T14:29:00Z">
              <w:r>
                <w:rPr>
                  <w:rFonts w:eastAsiaTheme="minorEastAsia"/>
                </w:rPr>
                <w:t>5.7.4.4</w:t>
              </w:r>
            </w:ins>
            <w:ins w:id="25109" w:author="CR#2950r2" w:date="2022-04-01T14:28:00Z">
              <w:r w:rsidRPr="008F7A3D">
                <w:rPr>
                  <w:lang w:eastAsia="sv-SE"/>
                </w:rPr>
                <w:t>. Value in seconds. Value s5 means 5 seconds, value s10 means 10 seconds and so on.</w:t>
              </w:r>
            </w:ins>
          </w:p>
        </w:tc>
      </w:tr>
      <w:tr w:rsidR="00E84B6D" w14:paraId="2583DD81" w14:textId="77777777" w:rsidTr="00695BE5">
        <w:tblPrEx>
          <w:tblLook w:val="04A0" w:firstRow="1" w:lastRow="0" w:firstColumn="1" w:lastColumn="0" w:noHBand="0" w:noVBand="1"/>
        </w:tblPrEx>
        <w:trPr>
          <w:cantSplit/>
          <w:tblHeader/>
          <w:ins w:id="25110"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695BE5">
            <w:pPr>
              <w:pStyle w:val="TAL"/>
              <w:rPr>
                <w:ins w:id="25111" w:author="CR#2865r2" w:date="2022-03-29T11:00:00Z"/>
                <w:b/>
                <w:bCs/>
                <w:i/>
                <w:iCs/>
                <w:lang w:eastAsia="sv-SE"/>
              </w:rPr>
            </w:pPr>
            <w:ins w:id="25112" w:author="CR#2865r2" w:date="2022-03-29T11:00:00Z">
              <w:r>
                <w:rPr>
                  <w:b/>
                  <w:bCs/>
                  <w:i/>
                  <w:iCs/>
                  <w:lang w:eastAsia="sv-SE"/>
                </w:rPr>
                <w:lastRenderedPageBreak/>
                <w:t>threshold</w:t>
              </w:r>
              <w:r w:rsidRPr="00C07EF2">
                <w:rPr>
                  <w:b/>
                  <w:bCs/>
                  <w:i/>
                  <w:iCs/>
                  <w:lang w:eastAsia="sv-SE"/>
                </w:rPr>
                <w:t>Percentage</w:t>
              </w:r>
              <w:r>
                <w:rPr>
                  <w:b/>
                  <w:bCs/>
                  <w:i/>
                  <w:iCs/>
                  <w:lang w:eastAsia="sv-SE"/>
                </w:rPr>
                <w:t>T304</w:t>
              </w:r>
            </w:ins>
          </w:p>
          <w:p w14:paraId="73DDF819" w14:textId="77777777" w:rsidR="00E84B6D" w:rsidRDefault="00E84B6D" w:rsidP="00695BE5">
            <w:pPr>
              <w:pStyle w:val="TAL"/>
              <w:rPr>
                <w:ins w:id="25113" w:author="CR#2865r2" w:date="2022-03-29T11:00:00Z"/>
                <w:lang w:eastAsia="sv-SE"/>
              </w:rPr>
            </w:pPr>
            <w:ins w:id="25114" w:author="CR#2865r2" w:date="2022-03-29T11:00:00Z">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sidRPr="00F549FC">
                <w:rPr>
                  <w:i/>
                  <w:iCs/>
                  <w:lang w:eastAsia="sv-SE"/>
                </w:rPr>
                <w:t>otherConfig</w:t>
              </w:r>
              <w:proofErr w:type="spellEnd"/>
              <w:r>
                <w:rPr>
                  <w:lang w:eastAsia="sv-SE"/>
                </w:rPr>
                <w:t xml:space="preserve"> configured by the target cell of the handover.</w:t>
              </w:r>
            </w:ins>
          </w:p>
        </w:tc>
      </w:tr>
      <w:tr w:rsidR="00E84B6D" w14:paraId="5D674CA3" w14:textId="77777777" w:rsidTr="00695BE5">
        <w:tblPrEx>
          <w:tblLook w:val="04A0" w:firstRow="1" w:lastRow="0" w:firstColumn="1" w:lastColumn="0" w:noHBand="0" w:noVBand="1"/>
        </w:tblPrEx>
        <w:trPr>
          <w:cantSplit/>
          <w:tblHeader/>
          <w:ins w:id="25115"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695BE5">
            <w:pPr>
              <w:pStyle w:val="TAL"/>
              <w:rPr>
                <w:ins w:id="25116" w:author="CR#2865r2" w:date="2022-03-29T11:00:00Z"/>
                <w:b/>
                <w:bCs/>
                <w:i/>
                <w:iCs/>
                <w:lang w:eastAsia="sv-SE"/>
              </w:rPr>
            </w:pPr>
            <w:ins w:id="25117" w:author="CR#2865r2" w:date="2022-03-29T11:00:00Z">
              <w:r>
                <w:rPr>
                  <w:b/>
                  <w:bCs/>
                  <w:i/>
                  <w:iCs/>
                  <w:lang w:eastAsia="sv-SE"/>
                </w:rPr>
                <w:t>threshold</w:t>
              </w:r>
              <w:r w:rsidRPr="00C07EF2">
                <w:rPr>
                  <w:b/>
                  <w:bCs/>
                  <w:i/>
                  <w:iCs/>
                  <w:lang w:eastAsia="sv-SE"/>
                </w:rPr>
                <w:t>Percentage</w:t>
              </w:r>
              <w:r>
                <w:rPr>
                  <w:b/>
                  <w:bCs/>
                  <w:i/>
                  <w:iCs/>
                  <w:lang w:eastAsia="sv-SE"/>
                </w:rPr>
                <w:t>T310</w:t>
              </w:r>
            </w:ins>
          </w:p>
          <w:p w14:paraId="6D9A8EDB" w14:textId="77777777" w:rsidR="00E84B6D" w:rsidRDefault="00E84B6D" w:rsidP="00695BE5">
            <w:pPr>
              <w:pStyle w:val="TAL"/>
              <w:rPr>
                <w:ins w:id="25118" w:author="CR#2865r2" w:date="2022-03-29T11:00:00Z"/>
                <w:lang w:eastAsia="sv-SE"/>
              </w:rPr>
            </w:pPr>
            <w:ins w:id="25119" w:author="CR#2865r2" w:date="2022-03-29T11:00:00Z">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sidRPr="00F549FC">
                <w:rPr>
                  <w:i/>
                  <w:iCs/>
                  <w:lang w:eastAsia="sv-SE"/>
                </w:rPr>
                <w:t>otherConfig</w:t>
              </w:r>
              <w:proofErr w:type="spellEnd"/>
              <w:r>
                <w:rPr>
                  <w:lang w:eastAsia="sv-SE"/>
                </w:rPr>
                <w:t xml:space="preserve"> configured by the source cell of the handover.</w:t>
              </w:r>
            </w:ins>
          </w:p>
        </w:tc>
      </w:tr>
      <w:tr w:rsidR="00E84B6D" w14:paraId="60589AE5" w14:textId="77777777" w:rsidTr="00695BE5">
        <w:tblPrEx>
          <w:tblLook w:val="04A0" w:firstRow="1" w:lastRow="0" w:firstColumn="1" w:lastColumn="0" w:noHBand="0" w:noVBand="1"/>
        </w:tblPrEx>
        <w:trPr>
          <w:cantSplit/>
          <w:tblHeader/>
          <w:ins w:id="25120"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695BE5">
            <w:pPr>
              <w:pStyle w:val="TAL"/>
              <w:rPr>
                <w:ins w:id="25121" w:author="CR#2865r2" w:date="2022-03-29T11:00:00Z"/>
                <w:b/>
                <w:bCs/>
                <w:i/>
                <w:iCs/>
                <w:lang w:eastAsia="sv-SE"/>
              </w:rPr>
            </w:pPr>
            <w:ins w:id="25122" w:author="CR#2865r2" w:date="2022-03-29T11:00:00Z">
              <w:r>
                <w:rPr>
                  <w:b/>
                  <w:bCs/>
                  <w:i/>
                  <w:iCs/>
                  <w:lang w:eastAsia="sv-SE"/>
                </w:rPr>
                <w:t>threshold</w:t>
              </w:r>
              <w:r w:rsidRPr="00C07EF2">
                <w:rPr>
                  <w:b/>
                  <w:bCs/>
                  <w:i/>
                  <w:iCs/>
                  <w:lang w:eastAsia="sv-SE"/>
                </w:rPr>
                <w:t>Percentage</w:t>
              </w:r>
              <w:r>
                <w:rPr>
                  <w:b/>
                  <w:bCs/>
                  <w:i/>
                  <w:iCs/>
                  <w:lang w:eastAsia="sv-SE"/>
                </w:rPr>
                <w:t>T312</w:t>
              </w:r>
            </w:ins>
          </w:p>
          <w:p w14:paraId="4D8E1F6E" w14:textId="77777777" w:rsidR="00E84B6D" w:rsidRDefault="00E84B6D" w:rsidP="00695BE5">
            <w:pPr>
              <w:pStyle w:val="TAL"/>
              <w:rPr>
                <w:ins w:id="25123" w:author="CR#2865r2" w:date="2022-03-29T11:00:00Z"/>
                <w:lang w:eastAsia="sv-SE"/>
              </w:rPr>
            </w:pPr>
            <w:ins w:id="25124" w:author="CR#2865r2" w:date="2022-03-29T11:00:00Z">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sidRPr="00F549FC">
                <w:rPr>
                  <w:i/>
                  <w:iCs/>
                  <w:lang w:eastAsia="sv-SE"/>
                </w:rPr>
                <w:t>otherConfig</w:t>
              </w:r>
              <w:proofErr w:type="spellEnd"/>
              <w:r>
                <w:rPr>
                  <w:lang w:eastAsia="sv-SE"/>
                </w:rPr>
                <w:t xml:space="preserve"> configured by the source cell of the handover.</w:t>
              </w:r>
            </w:ins>
          </w:p>
        </w:tc>
      </w:tr>
      <w:tr w:rsidR="00243878" w:rsidRPr="001950F9" w14:paraId="60A419B0" w14:textId="77777777" w:rsidTr="00243878">
        <w:trPr>
          <w:cantSplit/>
          <w:tblHeader/>
          <w:ins w:id="25125" w:author="CR#2893r1" w:date="2022-03-23T22:49:00Z"/>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ins w:id="25126" w:author="CR#2893r1" w:date="2022-03-23T22:49:00Z"/>
                <w:b/>
                <w:bCs/>
                <w:i/>
                <w:iCs/>
                <w:noProof/>
                <w:lang w:eastAsia="sv-SE"/>
              </w:rPr>
            </w:pPr>
            <w:ins w:id="25127" w:author="CR#2893r1" w:date="2022-03-23T22:49:00Z">
              <w:r w:rsidRPr="00243878">
                <w:rPr>
                  <w:b/>
                  <w:bCs/>
                  <w:i/>
                  <w:iCs/>
                  <w:noProof/>
                  <w:lang w:eastAsia="sv-SE"/>
                </w:rPr>
                <w:t>ul-GapFR2-PreferenceConfig</w:t>
              </w:r>
            </w:ins>
          </w:p>
          <w:p w14:paraId="0C2E2091" w14:textId="77777777" w:rsidR="00243878" w:rsidRPr="00243878" w:rsidRDefault="00243878" w:rsidP="00243878">
            <w:pPr>
              <w:pStyle w:val="TAL"/>
              <w:rPr>
                <w:ins w:id="25128" w:author="CR#2893r1" w:date="2022-03-23T22:49:00Z"/>
                <w:noProof/>
                <w:lang w:eastAsia="sv-SE"/>
                <w:rPrChange w:id="25129" w:author="CR#2893r1" w:date="2022-03-23T22:49:00Z">
                  <w:rPr>
                    <w:ins w:id="25130" w:author="CR#2893r1" w:date="2022-03-23T22:49:00Z"/>
                    <w:b/>
                    <w:bCs/>
                    <w:i/>
                    <w:iCs/>
                    <w:noProof/>
                    <w:lang w:eastAsia="sv-SE"/>
                  </w:rPr>
                </w:rPrChange>
              </w:rPr>
            </w:pPr>
            <w:ins w:id="25131" w:author="CR#2893r1" w:date="2022-03-23T22:49:00Z">
              <w:r w:rsidRPr="00243878">
                <w:rPr>
                  <w:noProof/>
                  <w:lang w:eastAsia="sv-SE"/>
                  <w:rPrChange w:id="25132" w:author="CR#2893r1" w:date="2022-03-23T22:49:00Z">
                    <w:rPr>
                      <w:b/>
                      <w:bCs/>
                      <w:i/>
                      <w:iCs/>
                      <w:noProof/>
                      <w:lang w:eastAsia="sv-SE"/>
                    </w:rPr>
                  </w:rPrChange>
                </w:rPr>
                <w:t>Indicates whether UE is configured to request for FR2 UL gap activation/deactivation and preferred FR2 UL gap pattern.</w:t>
              </w:r>
            </w:ins>
          </w:p>
        </w:tc>
      </w:tr>
    </w:tbl>
    <w:p w14:paraId="5D8C962A" w14:textId="0A900044" w:rsidR="00394471" w:rsidRDefault="00394471" w:rsidP="00394471">
      <w:pPr>
        <w:rPr>
          <w:ins w:id="25133" w:author="CR#2891r2" w:date="2022-03-29T15:45:00Z"/>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695BE5">
        <w:trPr>
          <w:ins w:id="25134" w:author="CR#2891r2" w:date="2022-03-29T15:45:00Z"/>
        </w:trPr>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pPr>
              <w:pStyle w:val="TAH"/>
              <w:rPr>
                <w:ins w:id="25135" w:author="CR#2891r2" w:date="2022-03-29T15:45:00Z"/>
                <w:rFonts w:eastAsia="SimSun"/>
                <w:lang w:eastAsia="sv-SE"/>
              </w:rPr>
              <w:pPrChange w:id="25136" w:author="CR#2891r2" w:date="2022-03-29T15:45:00Z">
                <w:pPr>
                  <w:keepNext/>
                  <w:keepLines/>
                  <w:overflowPunct/>
                  <w:autoSpaceDE/>
                  <w:autoSpaceDN/>
                  <w:adjustRightInd/>
                  <w:spacing w:after="0"/>
                  <w:jc w:val="center"/>
                  <w:textAlignment w:val="auto"/>
                </w:pPr>
              </w:pPrChange>
            </w:pPr>
            <w:ins w:id="25137" w:author="CR#2891r2" w:date="2022-03-29T15:45:00Z">
              <w:r w:rsidRPr="006F772F">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pPr>
              <w:pStyle w:val="TAH"/>
              <w:rPr>
                <w:ins w:id="25138" w:author="CR#2891r2" w:date="2022-03-29T15:45:00Z"/>
                <w:rFonts w:eastAsia="SimSun"/>
                <w:lang w:eastAsia="sv-SE"/>
              </w:rPr>
              <w:pPrChange w:id="25139" w:author="CR#2891r2" w:date="2022-03-29T15:45:00Z">
                <w:pPr>
                  <w:keepNext/>
                  <w:keepLines/>
                  <w:overflowPunct/>
                  <w:autoSpaceDE/>
                  <w:autoSpaceDN/>
                  <w:adjustRightInd/>
                  <w:spacing w:after="0"/>
                  <w:jc w:val="center"/>
                  <w:textAlignment w:val="auto"/>
                </w:pPr>
              </w:pPrChange>
            </w:pPr>
            <w:ins w:id="25140" w:author="CR#2891r2" w:date="2022-03-29T15:45:00Z">
              <w:r w:rsidRPr="006F772F">
                <w:rPr>
                  <w:rFonts w:eastAsia="SimSun"/>
                  <w:lang w:eastAsia="sv-SE"/>
                </w:rPr>
                <w:t>Explanation</w:t>
              </w:r>
            </w:ins>
          </w:p>
        </w:tc>
      </w:tr>
      <w:tr w:rsidR="00727F8C" w:rsidRPr="006F772F" w14:paraId="1DA223B1" w14:textId="77777777" w:rsidTr="00695BE5">
        <w:trPr>
          <w:ins w:id="25141"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27F8C" w:rsidRDefault="00727F8C">
            <w:pPr>
              <w:pStyle w:val="TAL"/>
              <w:rPr>
                <w:ins w:id="25142" w:author="CR#2891r2" w:date="2022-03-29T15:45:00Z"/>
                <w:rFonts w:eastAsia="SimSun"/>
                <w:i/>
                <w:iCs/>
                <w:lang w:eastAsia="ko-KR"/>
                <w:rPrChange w:id="25143" w:author="CR#2891r2" w:date="2022-03-29T15:46:00Z">
                  <w:rPr>
                    <w:ins w:id="25144" w:author="CR#2891r2" w:date="2022-03-29T15:45:00Z"/>
                    <w:rFonts w:eastAsia="SimSun"/>
                    <w:lang w:eastAsia="ko-KR"/>
                  </w:rPr>
                </w:rPrChange>
              </w:rPr>
              <w:pPrChange w:id="25145" w:author="CR#2891r2" w:date="2022-03-29T15:45:00Z">
                <w:pPr>
                  <w:keepNext/>
                  <w:keepLines/>
                  <w:overflowPunct/>
                  <w:autoSpaceDE/>
                  <w:autoSpaceDN/>
                  <w:adjustRightInd/>
                  <w:spacing w:after="0"/>
                  <w:textAlignment w:val="auto"/>
                </w:pPr>
              </w:pPrChange>
            </w:pPr>
            <w:proofErr w:type="spellStart"/>
            <w:ins w:id="25146" w:author="CR#2891r2" w:date="2022-03-29T15:45:00Z">
              <w:r w:rsidRPr="00727F8C">
                <w:rPr>
                  <w:rFonts w:eastAsia="SimSun"/>
                  <w:i/>
                  <w:iCs/>
                  <w:lang w:eastAsia="ko-KR"/>
                  <w:rPrChange w:id="25147" w:author="CR#2891r2" w:date="2022-03-29T15:46:00Z">
                    <w:rPr>
                      <w:rFonts w:eastAsia="SimSun"/>
                      <w:lang w:eastAsia="ko-KR"/>
                    </w:rPr>
                  </w:rPrChange>
                </w:rPr>
                <w:t>maxBW</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pPr>
              <w:pStyle w:val="TAL"/>
              <w:rPr>
                <w:ins w:id="25148" w:author="CR#2891r2" w:date="2022-03-29T15:45:00Z"/>
                <w:rFonts w:eastAsia="SimSun"/>
                <w:lang w:eastAsia="sv-SE"/>
              </w:rPr>
              <w:pPrChange w:id="25149" w:author="CR#2891r2" w:date="2022-03-29T15:45:00Z">
                <w:pPr>
                  <w:keepNext/>
                  <w:keepLines/>
                  <w:overflowPunct/>
                  <w:autoSpaceDE/>
                  <w:autoSpaceDN/>
                  <w:adjustRightInd/>
                  <w:spacing w:after="0"/>
                  <w:textAlignment w:val="auto"/>
                </w:pPr>
              </w:pPrChange>
            </w:pPr>
            <w:ins w:id="25150" w:author="CR#2891r2" w:date="2022-03-29T15:45:00Z">
              <w:r w:rsidRPr="006F772F">
                <w:rPr>
                  <w:rFonts w:eastAsia="SimSun"/>
                  <w:lang w:eastAsia="sv-SE"/>
                </w:rPr>
                <w:t xml:space="preserve">This field is optionally present, need R, if </w:t>
              </w:r>
              <w:r w:rsidRPr="00727F8C">
                <w:rPr>
                  <w:rFonts w:eastAsia="SimSun"/>
                  <w:i/>
                  <w:iCs/>
                  <w:lang w:eastAsia="sv-SE"/>
                  <w:rPrChange w:id="25151" w:author="CR#2891r2" w:date="2022-03-29T15:45:00Z">
                    <w:rPr>
                      <w:rFonts w:eastAsia="SimSun"/>
                      <w:lang w:eastAsia="sv-SE"/>
                    </w:rPr>
                  </w:rPrChange>
                </w:rPr>
                <w:t>maxBW-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14BE3D37" w14:textId="77777777" w:rsidTr="00695BE5">
        <w:trPr>
          <w:ins w:id="25152"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27F8C" w:rsidRDefault="00727F8C">
            <w:pPr>
              <w:pStyle w:val="TAL"/>
              <w:rPr>
                <w:ins w:id="25153" w:author="CR#2891r2" w:date="2022-03-29T15:45:00Z"/>
                <w:rFonts w:eastAsia="SimSun"/>
                <w:i/>
                <w:iCs/>
                <w:lang w:eastAsia="ko-KR"/>
                <w:rPrChange w:id="25154" w:author="CR#2891r2" w:date="2022-03-29T15:46:00Z">
                  <w:rPr>
                    <w:ins w:id="25155" w:author="CR#2891r2" w:date="2022-03-29T15:45:00Z"/>
                    <w:rFonts w:eastAsia="SimSun"/>
                    <w:lang w:eastAsia="ko-KR"/>
                  </w:rPr>
                </w:rPrChange>
              </w:rPr>
              <w:pPrChange w:id="25156" w:author="CR#2891r2" w:date="2022-03-29T15:45:00Z">
                <w:pPr>
                  <w:keepNext/>
                  <w:keepLines/>
                  <w:overflowPunct/>
                  <w:autoSpaceDE/>
                  <w:autoSpaceDN/>
                  <w:adjustRightInd/>
                  <w:spacing w:after="0"/>
                  <w:textAlignment w:val="auto"/>
                </w:pPr>
              </w:pPrChange>
            </w:pPr>
            <w:proofErr w:type="spellStart"/>
            <w:ins w:id="25157" w:author="CR#2891r2" w:date="2022-03-29T15:45:00Z">
              <w:r w:rsidRPr="00727F8C">
                <w:rPr>
                  <w:rFonts w:eastAsia="SimSun"/>
                  <w:i/>
                  <w:iCs/>
                  <w:lang w:eastAsia="ko-KR"/>
                  <w:rPrChange w:id="25158" w:author="CR#2891r2" w:date="2022-03-29T15:46:00Z">
                    <w:rPr>
                      <w:rFonts w:eastAsia="SimSun"/>
                      <w:lang w:eastAsia="ko-KR"/>
                    </w:rPr>
                  </w:rPrChange>
                </w:rPr>
                <w:t>maxMIMO</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pPr>
              <w:pStyle w:val="TAL"/>
              <w:rPr>
                <w:ins w:id="25159" w:author="CR#2891r2" w:date="2022-03-29T15:45:00Z"/>
                <w:rFonts w:eastAsia="SimSun"/>
                <w:lang w:eastAsia="sv-SE"/>
              </w:rPr>
              <w:pPrChange w:id="25160" w:author="CR#2891r2" w:date="2022-03-29T15:45:00Z">
                <w:pPr>
                  <w:keepNext/>
                  <w:keepLines/>
                  <w:overflowPunct/>
                  <w:autoSpaceDE/>
                  <w:autoSpaceDN/>
                  <w:adjustRightInd/>
                  <w:spacing w:after="0"/>
                  <w:textAlignment w:val="auto"/>
                </w:pPr>
              </w:pPrChange>
            </w:pPr>
            <w:ins w:id="25161" w:author="CR#2891r2" w:date="2022-03-29T15:45:00Z">
              <w:r w:rsidRPr="006F772F">
                <w:rPr>
                  <w:rFonts w:eastAsia="SimSun"/>
                  <w:lang w:eastAsia="sv-SE"/>
                </w:rPr>
                <w:t xml:space="preserve">This field is optionally present, need R, if </w:t>
              </w:r>
              <w:r w:rsidRPr="00727F8C">
                <w:rPr>
                  <w:rFonts w:eastAsia="SimSun"/>
                  <w:i/>
                  <w:iCs/>
                  <w:lang w:eastAsia="sv-SE"/>
                  <w:rPrChange w:id="25162" w:author="CR#2891r2" w:date="2022-03-29T15:45:00Z">
                    <w:rPr>
                      <w:rFonts w:eastAsia="SimSun"/>
                      <w:lang w:eastAsia="sv-SE"/>
                    </w:rPr>
                  </w:rPrChange>
                </w:rPr>
                <w:t>maxMIMO-Layer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7A86AB98" w14:textId="77777777" w:rsidTr="00695BE5">
        <w:trPr>
          <w:ins w:id="25163"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27F8C" w:rsidRDefault="00727F8C">
            <w:pPr>
              <w:pStyle w:val="TAL"/>
              <w:rPr>
                <w:ins w:id="25164" w:author="CR#2891r2" w:date="2022-03-29T15:45:00Z"/>
                <w:rFonts w:eastAsia="SimSun"/>
                <w:i/>
                <w:iCs/>
                <w:lang w:eastAsia="ko-KR"/>
                <w:rPrChange w:id="25165" w:author="CR#2891r2" w:date="2022-03-29T15:46:00Z">
                  <w:rPr>
                    <w:ins w:id="25166" w:author="CR#2891r2" w:date="2022-03-29T15:45:00Z"/>
                    <w:rFonts w:eastAsia="SimSun"/>
                    <w:lang w:eastAsia="ko-KR"/>
                  </w:rPr>
                </w:rPrChange>
              </w:rPr>
              <w:pPrChange w:id="25167" w:author="CR#2891r2" w:date="2022-03-29T15:45:00Z">
                <w:pPr>
                  <w:keepNext/>
                  <w:keepLines/>
                  <w:overflowPunct/>
                  <w:autoSpaceDE/>
                  <w:autoSpaceDN/>
                  <w:adjustRightInd/>
                  <w:spacing w:after="0"/>
                  <w:textAlignment w:val="auto"/>
                </w:pPr>
              </w:pPrChange>
            </w:pPr>
            <w:proofErr w:type="spellStart"/>
            <w:ins w:id="25168" w:author="CR#2891r2" w:date="2022-03-29T15:45:00Z">
              <w:r w:rsidRPr="00727F8C">
                <w:rPr>
                  <w:rFonts w:eastAsia="SimSun"/>
                  <w:i/>
                  <w:iCs/>
                  <w:lang w:eastAsia="ko-KR"/>
                  <w:rPrChange w:id="25169" w:author="CR#2891r2" w:date="2022-03-29T15:46:00Z">
                    <w:rPr>
                      <w:rFonts w:eastAsia="SimSun"/>
                      <w:lang w:eastAsia="ko-KR"/>
                    </w:rPr>
                  </w:rPrChange>
                </w:rPr>
                <w:t>minOffset</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pPr>
              <w:pStyle w:val="TAL"/>
              <w:rPr>
                <w:ins w:id="25170" w:author="CR#2891r2" w:date="2022-03-29T15:45:00Z"/>
                <w:rFonts w:eastAsia="SimSun"/>
                <w:lang w:eastAsia="sv-SE"/>
              </w:rPr>
              <w:pPrChange w:id="25171" w:author="CR#2891r2" w:date="2022-03-29T15:45:00Z">
                <w:pPr>
                  <w:keepNext/>
                  <w:keepLines/>
                  <w:overflowPunct/>
                  <w:autoSpaceDE/>
                  <w:autoSpaceDN/>
                  <w:adjustRightInd/>
                  <w:spacing w:after="0"/>
                  <w:textAlignment w:val="auto"/>
                </w:pPr>
              </w:pPrChange>
            </w:pPr>
            <w:ins w:id="25172" w:author="CR#2891r2" w:date="2022-03-29T15:45:00Z">
              <w:r w:rsidRPr="006F772F">
                <w:rPr>
                  <w:rFonts w:eastAsia="SimSun"/>
                  <w:lang w:eastAsia="sv-SE"/>
                </w:rPr>
                <w:t xml:space="preserve">This field is optionally present, need R, if </w:t>
              </w:r>
              <w:r w:rsidRPr="00727F8C">
                <w:rPr>
                  <w:rFonts w:eastAsia="SimSun"/>
                  <w:i/>
                  <w:iCs/>
                  <w:lang w:eastAsia="sv-SE"/>
                  <w:rPrChange w:id="25173" w:author="CR#2891r2" w:date="2022-03-29T15:46:00Z">
                    <w:rPr>
                      <w:rFonts w:eastAsia="SimSun"/>
                      <w:lang w:eastAsia="sv-SE"/>
                    </w:rPr>
                  </w:rPrChange>
                </w:rPr>
                <w:t>minSchedulingOffsetPreferenceConfig-r16</w:t>
              </w:r>
              <w:r w:rsidRPr="006F772F">
                <w:rPr>
                  <w:rFonts w:eastAsia="SimSun"/>
                  <w:lang w:eastAsia="sv-SE"/>
                </w:rPr>
                <w:t xml:space="preserve"> is setup; otherwise it is absent, need R</w:t>
              </w:r>
              <w:r w:rsidRPr="006F772F">
                <w:rPr>
                  <w:rFonts w:eastAsia="SimSun"/>
                  <w:lang w:eastAsia="en-US"/>
                </w:rPr>
                <w:t>.</w:t>
              </w:r>
            </w:ins>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5174" w:name="_Toc60777513"/>
      <w:bookmarkStart w:id="25175" w:name="_Toc90651388"/>
      <w:r w:rsidRPr="00D27132">
        <w:t>–</w:t>
      </w:r>
      <w:r w:rsidRPr="00D27132">
        <w:tab/>
      </w:r>
      <w:proofErr w:type="spellStart"/>
      <w:r w:rsidRPr="00D27132">
        <w:rPr>
          <w:i/>
        </w:rPr>
        <w:t>PhysCellIdUTRA</w:t>
      </w:r>
      <w:proofErr w:type="spellEnd"/>
      <w:r w:rsidRPr="00D27132">
        <w:rPr>
          <w:i/>
        </w:rPr>
        <w:t>-FDD</w:t>
      </w:r>
      <w:bookmarkEnd w:id="25174"/>
      <w:bookmarkEnd w:id="25175"/>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5176" w:name="_Toc60777514"/>
      <w:bookmarkStart w:id="25177" w:name="_Toc90651389"/>
      <w:r w:rsidRPr="00D27132">
        <w:t>–</w:t>
      </w:r>
      <w:r w:rsidRPr="00D27132">
        <w:tab/>
      </w:r>
      <w:r w:rsidRPr="00D27132">
        <w:rPr>
          <w:i/>
        </w:rPr>
        <w:t>RRC-</w:t>
      </w:r>
      <w:proofErr w:type="spellStart"/>
      <w:r w:rsidRPr="00D27132">
        <w:rPr>
          <w:i/>
        </w:rPr>
        <w:t>TransactionIdentifier</w:t>
      </w:r>
      <w:bookmarkEnd w:id="25176"/>
      <w:bookmarkEnd w:id="25177"/>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5178" w:name="_Toc60777515"/>
      <w:bookmarkStart w:id="25179" w:name="_Toc90651390"/>
      <w:r w:rsidRPr="00D27132">
        <w:t>–</w:t>
      </w:r>
      <w:r w:rsidRPr="00D27132">
        <w:tab/>
      </w:r>
      <w:r w:rsidRPr="00D27132">
        <w:rPr>
          <w:bCs/>
          <w:i/>
        </w:rPr>
        <w:t>Sensor-</w:t>
      </w:r>
      <w:proofErr w:type="spellStart"/>
      <w:r w:rsidRPr="00D27132">
        <w:rPr>
          <w:bCs/>
          <w:i/>
        </w:rPr>
        <w:t>NameList</w:t>
      </w:r>
      <w:bookmarkEnd w:id="25178"/>
      <w:bookmarkEnd w:id="25179"/>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5180" w:name="_Toc60777516"/>
      <w:bookmarkStart w:id="25181" w:name="_Toc90651391"/>
      <w:r w:rsidRPr="00D27132">
        <w:t>–</w:t>
      </w:r>
      <w:r w:rsidRPr="00D27132">
        <w:tab/>
      </w:r>
      <w:proofErr w:type="spellStart"/>
      <w:r w:rsidRPr="00D27132">
        <w:rPr>
          <w:i/>
        </w:rPr>
        <w:t>TraceReference</w:t>
      </w:r>
      <w:bookmarkEnd w:id="25180"/>
      <w:bookmarkEnd w:id="25181"/>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5182" w:name="_Toc60777517"/>
      <w:bookmarkStart w:id="25183" w:name="_Toc90651392"/>
      <w:r w:rsidRPr="00D27132">
        <w:lastRenderedPageBreak/>
        <w:t>–</w:t>
      </w:r>
      <w:r w:rsidRPr="00D27132">
        <w:tab/>
      </w:r>
      <w:r w:rsidRPr="00D27132">
        <w:rPr>
          <w:i/>
          <w:iCs/>
        </w:rPr>
        <w:t>UE-</w:t>
      </w:r>
      <w:proofErr w:type="spellStart"/>
      <w:r w:rsidRPr="00D27132">
        <w:rPr>
          <w:i/>
          <w:iCs/>
        </w:rPr>
        <w:t>MeasurementsAvailable</w:t>
      </w:r>
      <w:bookmarkEnd w:id="25182"/>
      <w:bookmarkEnd w:id="25183"/>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ins w:id="25184" w:author="CR#2865r2" w:date="2022-03-29T11:02:00Z"/>
          <w:rFonts w:eastAsia="DengXian"/>
        </w:rPr>
      </w:pPr>
      <w:r w:rsidRPr="00D27132">
        <w:t xml:space="preserve">    ...</w:t>
      </w:r>
      <w:ins w:id="25185" w:author="CR#2865r2" w:date="2022-03-29T11:02:00Z">
        <w:r w:rsidR="00E84B6D" w:rsidRPr="00E84B6D">
          <w:rPr>
            <w:rFonts w:eastAsia="DengXian"/>
          </w:rPr>
          <w:t>,</w:t>
        </w:r>
      </w:ins>
    </w:p>
    <w:p w14:paraId="13496EA5" w14:textId="77777777" w:rsidR="00E84B6D" w:rsidRPr="00E84B6D" w:rsidRDefault="00E84B6D" w:rsidP="00E84B6D">
      <w:pPr>
        <w:pStyle w:val="PL"/>
        <w:rPr>
          <w:ins w:id="25186" w:author="CR#2865r2" w:date="2022-03-29T11:02:00Z"/>
          <w:rFonts w:eastAsia="DengXian"/>
        </w:rPr>
      </w:pPr>
      <w:ins w:id="25187" w:author="CR#2865r2" w:date="2022-03-29T11:02:00Z">
        <w:r w:rsidRPr="00D27132">
          <w:t xml:space="preserve">    </w:t>
        </w:r>
        <w:r>
          <w:rPr>
            <w:rFonts w:eastAsia="DengXian"/>
          </w:rPr>
          <w:t>[</w:t>
        </w:r>
        <w:r w:rsidRPr="00E84B6D">
          <w:rPr>
            <w:rFonts w:eastAsia="DengXian"/>
          </w:rPr>
          <w:t>[</w:t>
        </w:r>
      </w:ins>
    </w:p>
    <w:p w14:paraId="03265915" w14:textId="77777777" w:rsidR="00E84B6D" w:rsidRPr="00E84B6D" w:rsidRDefault="00E84B6D" w:rsidP="00E84B6D">
      <w:pPr>
        <w:pStyle w:val="PL"/>
        <w:rPr>
          <w:ins w:id="25188" w:author="CR#2865r2" w:date="2022-03-29T11:02:00Z"/>
          <w:rFonts w:eastAsia="DengXian"/>
        </w:rPr>
      </w:pPr>
      <w:ins w:id="25189" w:author="CR#2865r2" w:date="2022-03-29T11:02:00Z">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ins>
    </w:p>
    <w:p w14:paraId="71342363" w14:textId="77777777" w:rsidR="00E84B6D" w:rsidRPr="00E84B6D" w:rsidRDefault="00E84B6D" w:rsidP="00E84B6D">
      <w:pPr>
        <w:pStyle w:val="PL"/>
        <w:rPr>
          <w:ins w:id="25190" w:author="CR#2865r2" w:date="2022-03-29T11:02:00Z"/>
          <w:rFonts w:eastAsia="DengXian"/>
        </w:rPr>
      </w:pPr>
      <w:ins w:id="25191" w:author="CR#2865r2" w:date="2022-03-29T11:02:00Z">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ins>
    </w:p>
    <w:p w14:paraId="1FF83887" w14:textId="6DF65E47" w:rsidR="00394471" w:rsidRPr="00D27132" w:rsidRDefault="00E84B6D" w:rsidP="009C7017">
      <w:pPr>
        <w:pStyle w:val="PL"/>
      </w:pPr>
      <w:ins w:id="25192" w:author="CR#2865r2" w:date="2022-03-29T11:02:00Z">
        <w:r w:rsidRPr="00D27132">
          <w:t xml:space="preserve">    </w:t>
        </w:r>
        <w:r w:rsidRPr="00E84B6D">
          <w:rPr>
            <w:rFonts w:eastAsia="DengXian"/>
          </w:rPr>
          <w:t>]]</w:t>
        </w:r>
      </w:ins>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5193" w:name="_Toc60777518"/>
      <w:bookmarkStart w:id="25194" w:name="_Toc90651393"/>
      <w:r w:rsidRPr="00D27132">
        <w:t>–</w:t>
      </w:r>
      <w:r w:rsidRPr="00D27132">
        <w:tab/>
      </w:r>
      <w:r w:rsidRPr="00D27132">
        <w:rPr>
          <w:i/>
          <w:iCs/>
        </w:rPr>
        <w:t>UTRA-FDD-Q-</w:t>
      </w:r>
      <w:proofErr w:type="spellStart"/>
      <w:r w:rsidRPr="00D27132">
        <w:rPr>
          <w:i/>
          <w:iCs/>
        </w:rPr>
        <w:t>OffsetRange</w:t>
      </w:r>
      <w:bookmarkEnd w:id="25193"/>
      <w:bookmarkEnd w:id="25194"/>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5195" w:name="_Toc60777519"/>
      <w:bookmarkStart w:id="25196" w:name="_Toc90651394"/>
      <w:r w:rsidRPr="00D27132">
        <w:lastRenderedPageBreak/>
        <w:t>–</w:t>
      </w:r>
      <w:r w:rsidRPr="00D27132">
        <w:tab/>
      </w:r>
      <w:proofErr w:type="spellStart"/>
      <w:r w:rsidRPr="00D27132">
        <w:rPr>
          <w:i/>
        </w:rPr>
        <w:t>VisitedCellInfoList</w:t>
      </w:r>
      <w:bookmarkEnd w:id="25195"/>
      <w:bookmarkEnd w:id="25196"/>
      <w:proofErr w:type="spellEnd"/>
    </w:p>
    <w:p w14:paraId="3557CE4F" w14:textId="37646A89"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 xml:space="preserve">includes the mobility history information of maximum of 16 most recently visited </w:t>
      </w:r>
      <w:ins w:id="25197" w:author="CR#2865r2" w:date="2022-03-29T11:03:00Z">
        <w:r w:rsidR="00E84B6D">
          <w:t xml:space="preserve">primary </w:t>
        </w:r>
      </w:ins>
      <w:r w:rsidRPr="00D27132">
        <w:t>cells or time spent in any cell selection state and/or camped on any cell state in NR or E-UTRA</w:t>
      </w:r>
      <w:ins w:id="25198" w:author="CR#2865r2" w:date="2022-03-29T11:03:00Z">
        <w:r w:rsidR="00E84B6D">
          <w:t xml:space="preserve"> and, in case of Dual Connectivity, the mobility history information of </w:t>
        </w:r>
        <w:proofErr w:type="spellStart"/>
        <w:r w:rsidR="00E84B6D">
          <w:t>maxPSCellHistory</w:t>
        </w:r>
        <w:proofErr w:type="spellEnd"/>
        <w:r w:rsidR="00E84B6D">
          <w:t xml:space="preserve"> most recently visited primary secondary cell group cells per visited primary cell</w:t>
        </w:r>
      </w:ins>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rPr>
          <w:ins w:id="25199" w:author="CR#2865r2" w:date="2022-03-29T11:03:00Z"/>
        </w:rPr>
      </w:pPr>
      <w:r w:rsidRPr="00D27132">
        <w:t xml:space="preserve">    ...</w:t>
      </w:r>
      <w:ins w:id="25200" w:author="CR#2865r2" w:date="2022-03-29T11:03:00Z">
        <w:r w:rsidR="00E84B6D">
          <w:t>,</w:t>
        </w:r>
      </w:ins>
    </w:p>
    <w:p w14:paraId="7C9883CD" w14:textId="77777777" w:rsidR="00E84B6D" w:rsidRDefault="00E84B6D" w:rsidP="00E84B6D">
      <w:pPr>
        <w:pStyle w:val="PL"/>
        <w:rPr>
          <w:ins w:id="25201" w:author="CR#2865r2" w:date="2022-03-29T11:03:00Z"/>
        </w:rPr>
      </w:pPr>
      <w:ins w:id="25202" w:author="CR#2865r2" w:date="2022-03-29T11:03:00Z">
        <w:r>
          <w:t xml:space="preserve">    [[</w:t>
        </w:r>
      </w:ins>
    </w:p>
    <w:p w14:paraId="02054C02" w14:textId="22854698" w:rsidR="00E84B6D" w:rsidRDefault="00E84B6D" w:rsidP="00E84B6D">
      <w:pPr>
        <w:pStyle w:val="PL"/>
        <w:rPr>
          <w:ins w:id="25203" w:author="CR#2865r2" w:date="2022-03-29T11:03:00Z"/>
        </w:rPr>
      </w:pPr>
      <w:ins w:id="25204" w:author="CR#2865r2" w:date="2022-03-29T11:03:00Z">
        <w:r>
          <w:t xml:space="preserve">    visitedPSCellInfoList-r17    VisitedPSCellInfoList-r17                   OPTIONAL</w:t>
        </w:r>
      </w:ins>
    </w:p>
    <w:p w14:paraId="2237E7D8" w14:textId="20419802" w:rsidR="00394471" w:rsidRPr="00D27132" w:rsidRDefault="00E84B6D" w:rsidP="00E84B6D">
      <w:pPr>
        <w:pStyle w:val="PL"/>
      </w:pPr>
      <w:ins w:id="25205" w:author="CR#2865r2" w:date="2022-03-29T11:03:00Z">
        <w:r>
          <w:t xml:space="preserve">    ]]</w:t>
        </w:r>
      </w:ins>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rPr>
          <w:ins w:id="25206" w:author="CR#2865r2" w:date="2022-03-29T11:04:00Z"/>
        </w:rPr>
      </w:pPr>
    </w:p>
    <w:p w14:paraId="7B47C18D" w14:textId="2FFC14BE" w:rsidR="00E84B6D" w:rsidRDefault="001C77B5" w:rsidP="00E84B6D">
      <w:pPr>
        <w:pStyle w:val="PL"/>
        <w:rPr>
          <w:ins w:id="25207" w:author="CR#2865r2" w:date="2022-03-29T11:04:00Z"/>
        </w:rPr>
      </w:pPr>
      <w:ins w:id="25208" w:author="Draft_v2" w:date="2022-04-04T14:02:00Z">
        <w:r>
          <w:t>V</w:t>
        </w:r>
      </w:ins>
      <w:ins w:id="25209" w:author="CR#2865r2" w:date="2022-03-29T11:04:00Z">
        <w:del w:id="25210" w:author="Draft_v2" w:date="2022-04-04T14:02:00Z">
          <w:r w:rsidR="00E84B6D" w:rsidDel="001C77B5">
            <w:delText>v</w:delText>
          </w:r>
        </w:del>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ins>
    </w:p>
    <w:p w14:paraId="0AD931B1" w14:textId="77777777" w:rsidR="00E84B6D" w:rsidRDefault="00E84B6D" w:rsidP="00E84B6D">
      <w:pPr>
        <w:pStyle w:val="PL"/>
        <w:rPr>
          <w:ins w:id="25211" w:author="CR#2865r2" w:date="2022-03-29T11:04:00Z"/>
        </w:rPr>
      </w:pPr>
    </w:p>
    <w:p w14:paraId="49540354" w14:textId="25897985" w:rsidR="00E84B6D" w:rsidRDefault="00E84B6D" w:rsidP="00E84B6D">
      <w:pPr>
        <w:pStyle w:val="PL"/>
        <w:rPr>
          <w:ins w:id="25212" w:author="CR#2865r2" w:date="2022-03-29T11:04:00Z"/>
        </w:rPr>
      </w:pPr>
      <w:ins w:id="25213" w:author="CR#2865r2" w:date="2022-03-29T11:04:00Z">
        <w:r>
          <w:t xml:space="preserve">VisitedPSCellInfo-r17 ::=    </w:t>
        </w:r>
        <w:r>
          <w:rPr>
            <w:color w:val="993366"/>
          </w:rPr>
          <w:t xml:space="preserve">SEQUENCE </w:t>
        </w:r>
        <w:r>
          <w:t>{</w:t>
        </w:r>
      </w:ins>
    </w:p>
    <w:p w14:paraId="371097EA" w14:textId="2B7519EB" w:rsidR="00E84B6D" w:rsidRDefault="00E84B6D" w:rsidP="00E84B6D">
      <w:pPr>
        <w:pStyle w:val="PL"/>
        <w:rPr>
          <w:ins w:id="25214" w:author="CR#2865r2" w:date="2022-03-29T11:04:00Z"/>
        </w:rPr>
      </w:pPr>
      <w:ins w:id="25215" w:author="CR#2865r2" w:date="2022-03-29T11:04:00Z">
        <w:r>
          <w:t xml:space="preserve">    visitedCellId-r17            </w:t>
        </w:r>
        <w:r>
          <w:rPr>
            <w:color w:val="993366"/>
          </w:rPr>
          <w:t xml:space="preserve">CHOICE </w:t>
        </w:r>
        <w:r>
          <w:t>{</w:t>
        </w:r>
      </w:ins>
    </w:p>
    <w:p w14:paraId="12A0C327" w14:textId="3FAF8116" w:rsidR="00E84B6D" w:rsidRDefault="00E84B6D" w:rsidP="00E84B6D">
      <w:pPr>
        <w:pStyle w:val="PL"/>
        <w:rPr>
          <w:ins w:id="25216" w:author="CR#2865r2" w:date="2022-03-29T11:04:00Z"/>
        </w:rPr>
      </w:pPr>
      <w:ins w:id="25217" w:author="CR#2865r2" w:date="2022-03-29T11:04:00Z">
        <w:r>
          <w:t xml:space="preserve">        nr-CellId-r17            </w:t>
        </w:r>
      </w:ins>
      <w:ins w:id="25218" w:author="CR#2865r2" w:date="2022-03-29T11:05:00Z">
        <w:r>
          <w:t xml:space="preserve">    </w:t>
        </w:r>
      </w:ins>
      <w:ins w:id="25219" w:author="CR#2865r2" w:date="2022-03-29T11:04:00Z">
        <w:r>
          <w:rPr>
            <w:color w:val="993366"/>
          </w:rPr>
          <w:t xml:space="preserve">CHOICE </w:t>
        </w:r>
        <w:r>
          <w:t>{</w:t>
        </w:r>
      </w:ins>
    </w:p>
    <w:p w14:paraId="3C6B6C29" w14:textId="05DD9491" w:rsidR="00E84B6D" w:rsidRDefault="00E84B6D" w:rsidP="00E84B6D">
      <w:pPr>
        <w:pStyle w:val="PL"/>
        <w:rPr>
          <w:ins w:id="25220" w:author="CR#2865r2" w:date="2022-03-29T11:04:00Z"/>
        </w:rPr>
      </w:pPr>
      <w:ins w:id="25221" w:author="CR#2865r2" w:date="2022-03-29T11:04:00Z">
        <w:r>
          <w:t xml:space="preserve">            cgi-Info-r17             </w:t>
        </w:r>
      </w:ins>
      <w:ins w:id="25222" w:author="CR#2865r2" w:date="2022-03-29T11:05:00Z">
        <w:r>
          <w:t xml:space="preserve">    </w:t>
        </w:r>
      </w:ins>
      <w:ins w:id="25223" w:author="CR#2865r2" w:date="2022-03-29T11:04:00Z">
        <w:r>
          <w:t>CGI-Info-Logging-r16,</w:t>
        </w:r>
      </w:ins>
    </w:p>
    <w:p w14:paraId="00213531" w14:textId="57D6DEF3" w:rsidR="00E84B6D" w:rsidRDefault="00E84B6D" w:rsidP="00E84B6D">
      <w:pPr>
        <w:pStyle w:val="PL"/>
        <w:rPr>
          <w:ins w:id="25224" w:author="CR#2865r2" w:date="2022-03-29T11:04:00Z"/>
        </w:rPr>
      </w:pPr>
      <w:ins w:id="25225" w:author="CR#2865r2" w:date="2022-03-29T11:04:00Z">
        <w:r>
          <w:t xml:space="preserve">            pci-arfcn-r17            </w:t>
        </w:r>
      </w:ins>
      <w:ins w:id="25226" w:author="CR#2865r2" w:date="2022-03-29T11:05:00Z">
        <w:r>
          <w:t xml:space="preserve">    </w:t>
        </w:r>
      </w:ins>
      <w:ins w:id="25227" w:author="CR#2865r2" w:date="2022-03-29T11:04:00Z">
        <w:r>
          <w:rPr>
            <w:color w:val="993366"/>
          </w:rPr>
          <w:t xml:space="preserve">SEQUENCE </w:t>
        </w:r>
        <w:r>
          <w:t>{</w:t>
        </w:r>
      </w:ins>
    </w:p>
    <w:p w14:paraId="1502598B" w14:textId="56D3FD73" w:rsidR="00E84B6D" w:rsidRDefault="00E84B6D" w:rsidP="00E84B6D">
      <w:pPr>
        <w:pStyle w:val="PL"/>
        <w:rPr>
          <w:ins w:id="25228" w:author="CR#2865r2" w:date="2022-03-29T11:04:00Z"/>
        </w:rPr>
      </w:pPr>
      <w:ins w:id="25229" w:author="CR#2865r2" w:date="2022-03-29T11:04:00Z">
        <w:r>
          <w:t xml:space="preserve">                physCellId-r17           </w:t>
        </w:r>
      </w:ins>
      <w:ins w:id="25230" w:author="CR#2865r2" w:date="2022-03-29T11:05:00Z">
        <w:r>
          <w:t xml:space="preserve">    </w:t>
        </w:r>
      </w:ins>
      <w:ins w:id="25231" w:author="CR#2865r2" w:date="2022-03-29T11:04:00Z">
        <w:r>
          <w:t>PhysCellId,</w:t>
        </w:r>
      </w:ins>
    </w:p>
    <w:p w14:paraId="1631DA94" w14:textId="588C63E0" w:rsidR="00E84B6D" w:rsidRDefault="00E84B6D" w:rsidP="00E84B6D">
      <w:pPr>
        <w:pStyle w:val="PL"/>
        <w:rPr>
          <w:ins w:id="25232" w:author="CR#2865r2" w:date="2022-03-29T11:04:00Z"/>
        </w:rPr>
      </w:pPr>
      <w:ins w:id="25233" w:author="CR#2865r2" w:date="2022-03-29T11:04:00Z">
        <w:r>
          <w:t xml:space="preserve">                carrierFreq-r17     </w:t>
        </w:r>
      </w:ins>
      <w:ins w:id="25234" w:author="CR#2865r2" w:date="2022-03-29T11:05:00Z">
        <w:r>
          <w:t xml:space="preserve">    </w:t>
        </w:r>
      </w:ins>
      <w:ins w:id="25235" w:author="CR#2865r2" w:date="2022-03-29T11:04:00Z">
        <w:r>
          <w:t xml:space="preserve">     ARFCN-ValueNR</w:t>
        </w:r>
      </w:ins>
    </w:p>
    <w:p w14:paraId="119B20A3" w14:textId="77777777" w:rsidR="00E84B6D" w:rsidRPr="00313186" w:rsidRDefault="00E84B6D" w:rsidP="00E84B6D">
      <w:pPr>
        <w:pStyle w:val="PL"/>
        <w:rPr>
          <w:ins w:id="25236" w:author="CR#2865r2" w:date="2022-03-29T11:04:00Z"/>
        </w:rPr>
      </w:pPr>
      <w:ins w:id="25237" w:author="CR#2865r2" w:date="2022-03-29T11:04:00Z">
        <w:r>
          <w:t xml:space="preserve">            </w:t>
        </w:r>
        <w:r w:rsidRPr="00313186">
          <w:t>}</w:t>
        </w:r>
      </w:ins>
    </w:p>
    <w:p w14:paraId="073FD415" w14:textId="77777777" w:rsidR="00E84B6D" w:rsidRPr="00313186" w:rsidRDefault="00E84B6D" w:rsidP="00E84B6D">
      <w:pPr>
        <w:pStyle w:val="PL"/>
        <w:rPr>
          <w:ins w:id="25238" w:author="CR#2865r2" w:date="2022-03-29T11:04:00Z"/>
        </w:rPr>
      </w:pPr>
      <w:ins w:id="25239" w:author="CR#2865r2" w:date="2022-03-29T11:04:00Z">
        <w:r w:rsidRPr="00313186">
          <w:t xml:space="preserve">        },</w:t>
        </w:r>
      </w:ins>
    </w:p>
    <w:p w14:paraId="36B7DE83" w14:textId="77777777" w:rsidR="00E84B6D" w:rsidRPr="00313186" w:rsidRDefault="00E84B6D" w:rsidP="00E84B6D">
      <w:pPr>
        <w:pStyle w:val="PL"/>
        <w:rPr>
          <w:ins w:id="25240" w:author="CR#2865r2" w:date="2022-03-29T11:04:00Z"/>
        </w:rPr>
      </w:pPr>
      <w:ins w:id="25241" w:author="CR#2865r2" w:date="2022-03-29T11:04:00Z">
        <w:r w:rsidRPr="00313186">
          <w:t xml:space="preserve">        eutra-CellId-r17         </w:t>
        </w:r>
        <w:r w:rsidRPr="00313186">
          <w:rPr>
            <w:color w:val="993366"/>
          </w:rPr>
          <w:t xml:space="preserve">CHOICE </w:t>
        </w:r>
        <w:r w:rsidRPr="00313186">
          <w:t>{</w:t>
        </w:r>
      </w:ins>
    </w:p>
    <w:p w14:paraId="46E00C0E" w14:textId="77777777" w:rsidR="00E84B6D" w:rsidRPr="00313186" w:rsidRDefault="00E84B6D" w:rsidP="00E84B6D">
      <w:pPr>
        <w:pStyle w:val="PL"/>
        <w:rPr>
          <w:ins w:id="25242" w:author="CR#2865r2" w:date="2022-03-29T11:04:00Z"/>
        </w:rPr>
      </w:pPr>
      <w:ins w:id="25243" w:author="CR#2865r2" w:date="2022-03-29T11:04:00Z">
        <w:r w:rsidRPr="00313186">
          <w:lastRenderedPageBreak/>
          <w:t xml:space="preserve">            cellGlobalId-r17         CGI-InfoEUTRALogging,</w:t>
        </w:r>
      </w:ins>
    </w:p>
    <w:p w14:paraId="1C3B578B" w14:textId="77777777" w:rsidR="00E84B6D" w:rsidRPr="00313186" w:rsidRDefault="00E84B6D" w:rsidP="00E84B6D">
      <w:pPr>
        <w:pStyle w:val="PL"/>
        <w:rPr>
          <w:ins w:id="25244" w:author="CR#2865r2" w:date="2022-03-29T11:04:00Z"/>
        </w:rPr>
      </w:pPr>
      <w:ins w:id="25245" w:author="CR#2865r2" w:date="2022-03-29T11:04:00Z">
        <w:r w:rsidRPr="00313186">
          <w:t xml:space="preserve">            pci-arfcn-r17                </w:t>
        </w:r>
        <w:r w:rsidRPr="00313186">
          <w:rPr>
            <w:color w:val="993366"/>
          </w:rPr>
          <w:t xml:space="preserve">SEQUENCE </w:t>
        </w:r>
        <w:r w:rsidRPr="00313186">
          <w:t>{</w:t>
        </w:r>
      </w:ins>
    </w:p>
    <w:p w14:paraId="2B9A3CE6" w14:textId="77777777" w:rsidR="00E84B6D" w:rsidRPr="00313186" w:rsidRDefault="00E84B6D" w:rsidP="00E84B6D">
      <w:pPr>
        <w:pStyle w:val="PL"/>
        <w:rPr>
          <w:ins w:id="25246" w:author="CR#2865r2" w:date="2022-03-29T11:04:00Z"/>
        </w:rPr>
      </w:pPr>
      <w:ins w:id="25247" w:author="CR#2865r2" w:date="2022-03-29T11:04:00Z">
        <w:r w:rsidRPr="00313186">
          <w:t xml:space="preserve">                physCellId-r17               EUTRA-PhysCellId,</w:t>
        </w:r>
      </w:ins>
    </w:p>
    <w:p w14:paraId="571F0F62" w14:textId="77777777" w:rsidR="00E84B6D" w:rsidRPr="00313186" w:rsidRDefault="00E84B6D" w:rsidP="00E84B6D">
      <w:pPr>
        <w:pStyle w:val="PL"/>
        <w:rPr>
          <w:ins w:id="25248" w:author="CR#2865r2" w:date="2022-03-29T11:04:00Z"/>
        </w:rPr>
      </w:pPr>
      <w:ins w:id="25249" w:author="CR#2865r2" w:date="2022-03-29T11:04:00Z">
        <w:r w:rsidRPr="00313186">
          <w:t xml:space="preserve">                carrierFreq-r17              ARFCN-ValueEUTRA</w:t>
        </w:r>
      </w:ins>
    </w:p>
    <w:p w14:paraId="5D9DF58C" w14:textId="77777777" w:rsidR="00E84B6D" w:rsidRPr="00313186" w:rsidRDefault="00E84B6D" w:rsidP="00E84B6D">
      <w:pPr>
        <w:pStyle w:val="PL"/>
        <w:rPr>
          <w:ins w:id="25250" w:author="CR#2865r2" w:date="2022-03-29T11:04:00Z"/>
        </w:rPr>
      </w:pPr>
      <w:ins w:id="25251" w:author="CR#2865r2" w:date="2022-03-29T11:04:00Z">
        <w:r w:rsidRPr="00313186">
          <w:t xml:space="preserve">            }</w:t>
        </w:r>
      </w:ins>
    </w:p>
    <w:p w14:paraId="0FE1D8A0" w14:textId="77777777" w:rsidR="00E84B6D" w:rsidRDefault="00E84B6D" w:rsidP="00E84B6D">
      <w:pPr>
        <w:pStyle w:val="PL"/>
        <w:rPr>
          <w:ins w:id="25252" w:author="CR#2865r2" w:date="2022-03-29T11:04:00Z"/>
        </w:rPr>
      </w:pPr>
      <w:ins w:id="25253" w:author="CR#2865r2" w:date="2022-03-29T11:04:00Z">
        <w:r w:rsidRPr="00313186">
          <w:t xml:space="preserve">        </w:t>
        </w:r>
        <w:r>
          <w:t>}</w:t>
        </w:r>
      </w:ins>
    </w:p>
    <w:p w14:paraId="664020A7" w14:textId="77777777" w:rsidR="00E84B6D" w:rsidRDefault="00E84B6D" w:rsidP="00E84B6D">
      <w:pPr>
        <w:pStyle w:val="PL"/>
        <w:rPr>
          <w:ins w:id="25254" w:author="CR#2865r2" w:date="2022-03-29T11:04:00Z"/>
        </w:rPr>
      </w:pPr>
      <w:ins w:id="25255" w:author="CR#2865r2" w:date="2022-03-29T11:04:00Z">
        <w:r>
          <w:t xml:space="preserve">    }                                                 </w:t>
        </w:r>
        <w:r>
          <w:rPr>
            <w:color w:val="993366"/>
          </w:rPr>
          <w:t>OPTIONAL</w:t>
        </w:r>
        <w:r>
          <w:t>,</w:t>
        </w:r>
      </w:ins>
    </w:p>
    <w:p w14:paraId="45319F27" w14:textId="77777777" w:rsidR="00E84B6D" w:rsidRDefault="00E84B6D" w:rsidP="00E84B6D">
      <w:pPr>
        <w:pStyle w:val="PL"/>
        <w:rPr>
          <w:ins w:id="25256" w:author="CR#2865r2" w:date="2022-03-29T11:04:00Z"/>
        </w:rPr>
      </w:pPr>
      <w:ins w:id="25257" w:author="CR#2865r2" w:date="2022-03-29T11:04:00Z">
        <w:r>
          <w:t xml:space="preserve">    timeSpent-r17            </w:t>
        </w:r>
        <w:r>
          <w:rPr>
            <w:color w:val="993366"/>
          </w:rPr>
          <w:t xml:space="preserve">INTEGER </w:t>
        </w:r>
        <w:r>
          <w:t>(0..4095),</w:t>
        </w:r>
      </w:ins>
    </w:p>
    <w:p w14:paraId="1BB37802" w14:textId="77777777" w:rsidR="00E84B6D" w:rsidRDefault="00E84B6D" w:rsidP="00E84B6D">
      <w:pPr>
        <w:pStyle w:val="PL"/>
        <w:rPr>
          <w:ins w:id="25258" w:author="CR#2865r2" w:date="2022-03-29T11:04:00Z"/>
        </w:rPr>
      </w:pPr>
      <w:ins w:id="25259" w:author="CR#2865r2" w:date="2022-03-29T11:04:00Z">
        <w:r>
          <w:t xml:space="preserve">    ...</w:t>
        </w:r>
      </w:ins>
    </w:p>
    <w:p w14:paraId="4F0F9A3A" w14:textId="77777777" w:rsidR="00E84B6D" w:rsidRDefault="00E84B6D" w:rsidP="00E84B6D">
      <w:pPr>
        <w:pStyle w:val="PL"/>
        <w:rPr>
          <w:ins w:id="25260" w:author="CR#2865r2" w:date="2022-03-29T11:04:00Z"/>
        </w:rPr>
      </w:pPr>
      <w:ins w:id="25261" w:author="CR#2865r2" w:date="2022-03-29T11:04:00Z">
        <w:r>
          <w:t>}</w:t>
        </w:r>
      </w:ins>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5262" w:name="_Toc60777520"/>
      <w:bookmarkStart w:id="25263" w:name="_Toc90651395"/>
      <w:r w:rsidRPr="00D27132">
        <w:t>–</w:t>
      </w:r>
      <w:r w:rsidRPr="00D27132">
        <w:tab/>
      </w:r>
      <w:r w:rsidRPr="00D27132">
        <w:rPr>
          <w:bCs/>
          <w:i/>
        </w:rPr>
        <w:t>WLAN-</w:t>
      </w:r>
      <w:proofErr w:type="spellStart"/>
      <w:r w:rsidRPr="00D27132">
        <w:rPr>
          <w:bCs/>
          <w:i/>
        </w:rPr>
        <w:t>NameList</w:t>
      </w:r>
      <w:bookmarkEnd w:id="25262"/>
      <w:bookmarkEnd w:id="25263"/>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5264" w:name="_Toc60777521"/>
      <w:bookmarkStart w:id="25265" w:name="_Toc90651396"/>
      <w:r w:rsidRPr="00D27132">
        <w:lastRenderedPageBreak/>
        <w:t>6.3.</w:t>
      </w:r>
      <w:r w:rsidRPr="00D27132">
        <w:rPr>
          <w:lang w:eastAsia="zh-CN"/>
        </w:rPr>
        <w:t>5</w:t>
      </w:r>
      <w:r w:rsidRPr="00D27132">
        <w:tab/>
      </w:r>
      <w:proofErr w:type="spellStart"/>
      <w:r w:rsidRPr="00D27132">
        <w:t>Sidelink</w:t>
      </w:r>
      <w:proofErr w:type="spellEnd"/>
      <w:r w:rsidRPr="00D27132">
        <w:t xml:space="preserve"> information elements</w:t>
      </w:r>
      <w:bookmarkEnd w:id="25264"/>
      <w:bookmarkEnd w:id="25265"/>
    </w:p>
    <w:p w14:paraId="15CC7909" w14:textId="77777777" w:rsidR="00394471" w:rsidRPr="00D27132" w:rsidRDefault="00394471" w:rsidP="00394471">
      <w:pPr>
        <w:pStyle w:val="Heading4"/>
        <w:rPr>
          <w:i/>
          <w:iCs/>
        </w:rPr>
      </w:pPr>
      <w:bookmarkStart w:id="25266" w:name="_Toc60777522"/>
      <w:bookmarkStart w:id="25267" w:name="_Toc90651397"/>
      <w:r w:rsidRPr="00D27132">
        <w:t>–</w:t>
      </w:r>
      <w:r w:rsidRPr="00D27132">
        <w:tab/>
      </w:r>
      <w:r w:rsidRPr="00D27132">
        <w:rPr>
          <w:i/>
          <w:iCs/>
        </w:rPr>
        <w:t>SL-BWP-Config</w:t>
      </w:r>
      <w:bookmarkEnd w:id="25266"/>
      <w:bookmarkEnd w:id="25267"/>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rPr>
          <w:ins w:id="25268" w:author="CR#2902r1" w:date="2022-03-24T21:01:00Z"/>
        </w:rPr>
      </w:pPr>
      <w:r w:rsidRPr="00D27132">
        <w:t xml:space="preserve">    ...</w:t>
      </w:r>
      <w:ins w:id="25269" w:author="CR#2902r1" w:date="2022-03-24T21:01:00Z">
        <w:r w:rsidR="00C26E98">
          <w:t>,</w:t>
        </w:r>
      </w:ins>
    </w:p>
    <w:p w14:paraId="42AC0D6B" w14:textId="77777777" w:rsidR="00C26E98" w:rsidRDefault="00C26E98" w:rsidP="00C26E98">
      <w:pPr>
        <w:pStyle w:val="PL"/>
        <w:rPr>
          <w:ins w:id="25270" w:author="CR#2902r1" w:date="2022-03-24T21:01:00Z"/>
        </w:rPr>
      </w:pPr>
      <w:ins w:id="25271" w:author="CR#2902r1" w:date="2022-03-24T21:01:00Z">
        <w:r>
          <w:t xml:space="preserve">    [[</w:t>
        </w:r>
      </w:ins>
    </w:p>
    <w:p w14:paraId="5D8B8B86" w14:textId="2BFCE782" w:rsidR="00C26E98" w:rsidRDefault="00C26E98" w:rsidP="00C26E98">
      <w:pPr>
        <w:pStyle w:val="PL"/>
        <w:rPr>
          <w:ins w:id="25272" w:author="CR#2902r1" w:date="2022-03-24T21:01:00Z"/>
        </w:rPr>
      </w:pPr>
      <w:ins w:id="25273" w:author="CR#2902r1" w:date="2022-03-24T21:01:00Z">
        <w:r>
          <w:t xml:space="preserve">    sl-BWP-PoolConfigPS-r17              SetupRelease {SL-BWP-PoolConfigPS-r17}                   OPTIONAL</w:t>
        </w:r>
      </w:ins>
      <w:ins w:id="25274" w:author="Draft_v2" w:date="2022-04-04T14:03:00Z">
        <w:r w:rsidR="001C77B5">
          <w:t>,</w:t>
        </w:r>
      </w:ins>
      <w:ins w:id="25275" w:author="CR#2902r1" w:date="2022-03-24T21:01:00Z">
        <w:del w:id="25276" w:author="Draft_v2" w:date="2022-04-04T14:03:00Z">
          <w:r w:rsidDel="001C77B5">
            <w:delText xml:space="preserve"> </w:delText>
          </w:r>
        </w:del>
        <w:r>
          <w:t xml:space="preserve">    -- Need M</w:t>
        </w:r>
      </w:ins>
    </w:p>
    <w:p w14:paraId="1A3C103F" w14:textId="2F75E917" w:rsidR="00BD2D2B" w:rsidRDefault="00BD2D2B" w:rsidP="00C26E98">
      <w:pPr>
        <w:pStyle w:val="PL"/>
        <w:rPr>
          <w:ins w:id="25277" w:author="CR#2910r2" w:date="2022-03-25T19:51:00Z"/>
        </w:rPr>
      </w:pPr>
      <w:ins w:id="25278" w:author="CR#2910r2" w:date="2022-03-25T19:51:00Z">
        <w:r w:rsidRPr="00BD2D2B">
          <w:t xml:space="preserve">    sl-BWP-DiscPoolConfig-r17            SetupRelease {SL-BWP-DiscPoolConfig-r17}        </w:t>
        </w:r>
        <w:r>
          <w:t xml:space="preserve">    </w:t>
        </w:r>
        <w:r w:rsidRPr="00BD2D2B">
          <w:t xml:space="preserve">     OPTIONAL     -- Need M</w:t>
        </w:r>
      </w:ins>
    </w:p>
    <w:p w14:paraId="14496229" w14:textId="71A9CD76" w:rsidR="00394471" w:rsidRPr="00D27132" w:rsidRDefault="00C26E98" w:rsidP="00C26E98">
      <w:pPr>
        <w:pStyle w:val="PL"/>
      </w:pPr>
      <w:ins w:id="25279" w:author="CR#2902r1" w:date="2022-03-24T21:01:00Z">
        <w:r>
          <w:t xml:space="preserve">    ]]</w:t>
        </w:r>
      </w:ins>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083051">
        <w:trPr>
          <w:ins w:id="25280" w:author="CR#2910r2" w:date="2022-03-25T19:51:00Z"/>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D2D2B" w:rsidRDefault="00BD2D2B">
            <w:pPr>
              <w:pStyle w:val="TAL"/>
              <w:rPr>
                <w:ins w:id="25281" w:author="CR#2910r2" w:date="2022-03-25T19:51:00Z"/>
                <w:b/>
                <w:bCs/>
                <w:i/>
                <w:iCs/>
                <w:lang w:eastAsia="sv-SE"/>
                <w:rPrChange w:id="25282" w:author="CR#2910r2" w:date="2022-03-25T19:52:00Z">
                  <w:rPr>
                    <w:ins w:id="25283" w:author="CR#2910r2" w:date="2022-03-25T19:51:00Z"/>
                    <w:lang w:eastAsia="sv-SE"/>
                  </w:rPr>
                </w:rPrChange>
              </w:rPr>
              <w:pPrChange w:id="25284" w:author="CR#2910r2" w:date="2022-03-25T19:51:00Z">
                <w:pPr>
                  <w:keepNext/>
                  <w:keepLines/>
                  <w:spacing w:after="0"/>
                </w:pPr>
              </w:pPrChange>
            </w:pPr>
            <w:proofErr w:type="spellStart"/>
            <w:ins w:id="25285" w:author="CR#2910r2" w:date="2022-03-25T19:51:00Z">
              <w:r w:rsidRPr="00BD2D2B">
                <w:rPr>
                  <w:b/>
                  <w:bCs/>
                  <w:i/>
                  <w:iCs/>
                  <w:lang w:eastAsia="sv-SE"/>
                  <w:rPrChange w:id="25286" w:author="CR#2910r2" w:date="2022-03-25T19:52:00Z">
                    <w:rPr>
                      <w:lang w:eastAsia="sv-SE"/>
                    </w:rPr>
                  </w:rPrChange>
                </w:rPr>
                <w:t>sl</w:t>
              </w:r>
              <w:proofErr w:type="spellEnd"/>
              <w:r w:rsidRPr="00BD2D2B">
                <w:rPr>
                  <w:b/>
                  <w:bCs/>
                  <w:i/>
                  <w:iCs/>
                  <w:lang w:eastAsia="sv-SE"/>
                  <w:rPrChange w:id="25287" w:author="CR#2910r2" w:date="2022-03-25T19:52:00Z">
                    <w:rPr>
                      <w:lang w:eastAsia="sv-SE"/>
                    </w:rPr>
                  </w:rPrChange>
                </w:rPr>
                <w:t>-BWP-</w:t>
              </w:r>
              <w:proofErr w:type="spellStart"/>
              <w:r w:rsidRPr="00BD2D2B">
                <w:rPr>
                  <w:b/>
                  <w:bCs/>
                  <w:i/>
                  <w:iCs/>
                  <w:lang w:eastAsia="sv-SE"/>
                  <w:rPrChange w:id="25288" w:author="CR#2910r2" w:date="2022-03-25T19:52:00Z">
                    <w:rPr>
                      <w:lang w:eastAsia="sv-SE"/>
                    </w:rPr>
                  </w:rPrChange>
                </w:rPr>
                <w:t>DiscPoolConfig</w:t>
              </w:r>
              <w:proofErr w:type="spellEnd"/>
            </w:ins>
          </w:p>
          <w:p w14:paraId="3A79F728" w14:textId="77777777" w:rsidR="00BD2D2B" w:rsidRPr="00D67056" w:rsidRDefault="00BD2D2B">
            <w:pPr>
              <w:pStyle w:val="TAL"/>
              <w:rPr>
                <w:ins w:id="25289" w:author="CR#2910r2" w:date="2022-03-25T19:51:00Z"/>
                <w:lang w:eastAsia="sv-SE"/>
              </w:rPr>
              <w:pPrChange w:id="25290" w:author="CR#2910r2" w:date="2022-03-25T19:51:00Z">
                <w:pPr>
                  <w:keepNext/>
                  <w:keepLines/>
                  <w:spacing w:after="0"/>
                </w:pPr>
              </w:pPrChange>
            </w:pPr>
            <w:ins w:id="25291" w:author="CR#2910r2" w:date="2022-03-25T19:51:00Z">
              <w:r w:rsidRPr="00D67056">
                <w:rPr>
                  <w:lang w:eastAsia="sv-SE"/>
                </w:rPr>
                <w:t xml:space="preserve">This field indicates the NR </w:t>
              </w:r>
              <w:proofErr w:type="spellStart"/>
              <w:r w:rsidRPr="00D67056">
                <w:rPr>
                  <w:lang w:eastAsia="sv-SE"/>
                </w:rPr>
                <w:t>sidelink</w:t>
              </w:r>
              <w:proofErr w:type="spellEnd"/>
              <w:r w:rsidRPr="00D67056">
                <w:rPr>
                  <w:lang w:eastAsia="sv-SE"/>
                </w:rPr>
                <w:t xml:space="preserve"> discovery dedicated resource pool configurations on the configured </w:t>
              </w:r>
              <w:proofErr w:type="spellStart"/>
              <w:r w:rsidRPr="00D67056">
                <w:rPr>
                  <w:lang w:eastAsia="sv-SE"/>
                </w:rPr>
                <w:t>sidelink</w:t>
              </w:r>
              <w:proofErr w:type="spellEnd"/>
              <w:r w:rsidRPr="00D67056">
                <w:rPr>
                  <w:lang w:eastAsia="sv-SE"/>
                </w:rPr>
                <w:t xml:space="preserve">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w:t>
              </w:r>
              <w:proofErr w:type="spellStart"/>
              <w:r w:rsidRPr="00D67056">
                <w:rPr>
                  <w:lang w:eastAsia="sv-SE"/>
                </w:rPr>
                <w:t>sidelink</w:t>
              </w:r>
              <w:proofErr w:type="spellEnd"/>
              <w:r w:rsidRPr="00D67056">
                <w:rPr>
                  <w:lang w:eastAsia="sv-SE"/>
                </w:rPr>
                <w:t xml:space="preserve"> communication (i.e. </w:t>
              </w:r>
              <w:r w:rsidRPr="00BD2D2B">
                <w:rPr>
                  <w:i/>
                  <w:iCs/>
                  <w:rPrChange w:id="25292" w:author="CR#2910r2" w:date="2022-03-25T19:53:00Z">
                    <w:rPr/>
                  </w:rPrChange>
                </w:rPr>
                <w:t>maxNrofRXPool-r16/maxNrofTXPool-r16</w:t>
              </w:r>
              <w:r w:rsidRPr="00D67056">
                <w:rPr>
                  <w:color w:val="808080"/>
                </w:rPr>
                <w:t>)</w:t>
              </w:r>
              <w:r w:rsidRPr="00D67056">
                <w:rPr>
                  <w:lang w:eastAsia="ko-KR"/>
                </w:rPr>
                <w:t>.</w:t>
              </w:r>
            </w:ins>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r w:rsidR="001473C7" w:rsidRPr="00184CA9" w14:paraId="1D06C3DC" w14:textId="77777777" w:rsidTr="001473C7">
        <w:trPr>
          <w:ins w:id="25293"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083051">
            <w:pPr>
              <w:pStyle w:val="TAL"/>
              <w:rPr>
                <w:ins w:id="25294" w:author="CR#2903r1" w:date="2022-03-22T11:45:00Z"/>
                <w:b/>
                <w:i/>
                <w:lang w:eastAsia="sv-SE"/>
              </w:rPr>
            </w:pPr>
            <w:proofErr w:type="spellStart"/>
            <w:ins w:id="25295" w:author="CR#2903r1" w:date="2022-03-22T11:45:00Z">
              <w:r w:rsidRPr="00F6403B">
                <w:rPr>
                  <w:b/>
                  <w:i/>
                  <w:lang w:eastAsia="sv-SE"/>
                </w:rPr>
                <w:t>sl</w:t>
              </w:r>
              <w:proofErr w:type="spellEnd"/>
              <w:r w:rsidRPr="00F6403B">
                <w:rPr>
                  <w:rFonts w:hint="eastAsia"/>
                  <w:b/>
                  <w:i/>
                  <w:lang w:eastAsia="sv-SE"/>
                </w:rPr>
                <w:t>-BWP</w:t>
              </w:r>
              <w:r w:rsidRPr="00F6403B">
                <w:rPr>
                  <w:b/>
                  <w:i/>
                  <w:lang w:eastAsia="sv-SE"/>
                </w:rPr>
                <w:t>-Id</w:t>
              </w:r>
            </w:ins>
          </w:p>
          <w:p w14:paraId="10F4DE74" w14:textId="3AEC2D04" w:rsidR="001473C7" w:rsidRPr="001473C7" w:rsidRDefault="001473C7" w:rsidP="00083051">
            <w:pPr>
              <w:pStyle w:val="TAL"/>
              <w:rPr>
                <w:ins w:id="25296" w:author="CR#2903r1" w:date="2022-03-22T11:45:00Z"/>
                <w:bCs/>
                <w:iCs/>
                <w:lang w:eastAsia="sv-SE"/>
                <w:rPrChange w:id="25297" w:author="CR#2903r1" w:date="2022-03-22T11:46:00Z">
                  <w:rPr>
                    <w:ins w:id="25298" w:author="CR#2903r1" w:date="2022-03-22T11:45:00Z"/>
                    <w:b/>
                    <w:i/>
                    <w:lang w:eastAsia="sv-SE"/>
                  </w:rPr>
                </w:rPrChange>
              </w:rPr>
            </w:pPr>
            <w:ins w:id="25299" w:author="CR#2903r1" w:date="2022-03-22T11:45:00Z">
              <w:r w:rsidRPr="001473C7">
                <w:rPr>
                  <w:bCs/>
                  <w:iCs/>
                  <w:lang w:eastAsia="sv-SE"/>
                  <w:rPrChange w:id="25300" w:author="CR#2903r1" w:date="2022-03-22T11:46:00Z">
                    <w:rPr>
                      <w:b/>
                      <w:i/>
                      <w:lang w:eastAsia="sv-SE"/>
                    </w:rPr>
                  </w:rPrChange>
                </w:rPr>
                <w:t xml:space="preserve">An identifier for this </w:t>
              </w:r>
              <w:proofErr w:type="spellStart"/>
              <w:r w:rsidRPr="001473C7">
                <w:rPr>
                  <w:bCs/>
                  <w:iCs/>
                  <w:lang w:eastAsia="sv-SE"/>
                  <w:rPrChange w:id="25301" w:author="CR#2903r1" w:date="2022-03-22T11:46:00Z">
                    <w:rPr>
                      <w:b/>
                      <w:i/>
                      <w:lang w:eastAsia="sv-SE"/>
                    </w:rPr>
                  </w:rPrChange>
                </w:rPr>
                <w:t>sidelink</w:t>
              </w:r>
              <w:proofErr w:type="spellEnd"/>
              <w:r w:rsidRPr="001473C7">
                <w:rPr>
                  <w:bCs/>
                  <w:iCs/>
                  <w:lang w:eastAsia="sv-SE"/>
                  <w:rPrChange w:id="25302" w:author="CR#2903r1" w:date="2022-03-22T11:46:00Z">
                    <w:rPr>
                      <w:b/>
                      <w:i/>
                      <w:lang w:eastAsia="sv-SE"/>
                    </w:rPr>
                  </w:rPrChange>
                </w:rPr>
                <w:t xml:space="preserve"> bandwidth part.</w:t>
              </w:r>
            </w:ins>
          </w:p>
        </w:tc>
      </w:tr>
      <w:tr w:rsidR="00C26E98" w:rsidRPr="006200A0" w14:paraId="3CA379C7" w14:textId="77777777" w:rsidTr="00C26E98">
        <w:trPr>
          <w:ins w:id="25303" w:author="CR#2902r1" w:date="2022-03-24T21:01:00Z"/>
        </w:trPr>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083051">
            <w:pPr>
              <w:pStyle w:val="TAL"/>
              <w:rPr>
                <w:ins w:id="25304" w:author="CR#2902r1" w:date="2022-03-24T21:01:00Z"/>
                <w:b/>
                <w:i/>
                <w:lang w:eastAsia="sv-SE"/>
              </w:rPr>
            </w:pPr>
            <w:proofErr w:type="spellStart"/>
            <w:ins w:id="25305" w:author="CR#2902r1" w:date="2022-03-24T21:01:00Z">
              <w:r w:rsidRPr="006200A0">
                <w:rPr>
                  <w:b/>
                  <w:i/>
                  <w:lang w:eastAsia="sv-SE"/>
                </w:rPr>
                <w:t>sl</w:t>
              </w:r>
              <w:proofErr w:type="spellEnd"/>
              <w:r w:rsidRPr="006200A0">
                <w:rPr>
                  <w:b/>
                  <w:i/>
                  <w:lang w:eastAsia="sv-SE"/>
                </w:rPr>
                <w:t>-BWP-</w:t>
              </w:r>
              <w:proofErr w:type="spellStart"/>
              <w:r w:rsidRPr="006200A0">
                <w:rPr>
                  <w:b/>
                  <w:i/>
                  <w:lang w:eastAsia="sv-SE"/>
                </w:rPr>
                <w:t>PoolConfigPS</w:t>
              </w:r>
              <w:proofErr w:type="spellEnd"/>
            </w:ins>
          </w:p>
          <w:p w14:paraId="59D43288" w14:textId="77777777" w:rsidR="00C26E98" w:rsidRPr="00C26E98" w:rsidRDefault="00C26E98" w:rsidP="00083051">
            <w:pPr>
              <w:pStyle w:val="TAL"/>
              <w:rPr>
                <w:ins w:id="25306" w:author="CR#2902r1" w:date="2022-03-24T21:01:00Z"/>
                <w:bCs/>
                <w:iCs/>
                <w:lang w:eastAsia="sv-SE"/>
                <w:rPrChange w:id="25307" w:author="CR#2902r1" w:date="2022-03-24T21:01:00Z">
                  <w:rPr>
                    <w:ins w:id="25308" w:author="CR#2902r1" w:date="2022-03-24T21:01:00Z"/>
                    <w:b/>
                    <w:i/>
                    <w:lang w:eastAsia="sv-SE"/>
                  </w:rPr>
                </w:rPrChange>
              </w:rPr>
            </w:pPr>
            <w:ins w:id="25309" w:author="CR#2902r1" w:date="2022-03-24T21:01:00Z">
              <w:r w:rsidRPr="00C26E98">
                <w:rPr>
                  <w:bCs/>
                  <w:iCs/>
                  <w:lang w:eastAsia="sv-SE"/>
                  <w:rPrChange w:id="25310" w:author="CR#2902r1" w:date="2022-03-24T21:01:00Z">
                    <w:rPr>
                      <w:b/>
                      <w:i/>
                      <w:lang w:eastAsia="sv-SE"/>
                    </w:rPr>
                  </w:rPrChange>
                </w:rPr>
                <w:t xml:space="preserve">This field indicates the resource pool configurations for power saving on the configured </w:t>
              </w:r>
              <w:proofErr w:type="spellStart"/>
              <w:r w:rsidRPr="00C26E98">
                <w:rPr>
                  <w:bCs/>
                  <w:iCs/>
                  <w:lang w:eastAsia="sv-SE"/>
                  <w:rPrChange w:id="25311" w:author="CR#2902r1" w:date="2022-03-24T21:01:00Z">
                    <w:rPr>
                      <w:b/>
                      <w:i/>
                      <w:lang w:eastAsia="sv-SE"/>
                    </w:rPr>
                  </w:rPrChange>
                </w:rPr>
                <w:t>sidelink</w:t>
              </w:r>
              <w:proofErr w:type="spellEnd"/>
              <w:r w:rsidRPr="00C26E98">
                <w:rPr>
                  <w:bCs/>
                  <w:iCs/>
                  <w:lang w:eastAsia="sv-SE"/>
                  <w:rPrChange w:id="25312" w:author="CR#2902r1" w:date="2022-03-24T21:01:00Z">
                    <w:rPr>
                      <w:b/>
                      <w:i/>
                      <w:lang w:eastAsia="sv-SE"/>
                    </w:rPr>
                  </w:rPrChange>
                </w:rPr>
                <w:t xml:space="preserve"> BWP.</w:t>
              </w:r>
            </w:ins>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5313" w:name="_Toc60777523"/>
      <w:bookmarkStart w:id="25314" w:name="_Toc90651398"/>
      <w:r w:rsidRPr="00D27132">
        <w:t>–</w:t>
      </w:r>
      <w:r w:rsidRPr="00D27132">
        <w:tab/>
      </w:r>
      <w:r w:rsidRPr="00D27132">
        <w:rPr>
          <w:i/>
          <w:iCs/>
        </w:rPr>
        <w:t>SL-BWP-</w:t>
      </w:r>
      <w:proofErr w:type="spellStart"/>
      <w:r w:rsidRPr="00D27132">
        <w:rPr>
          <w:i/>
          <w:iCs/>
        </w:rPr>
        <w:t>ConfigCommon</w:t>
      </w:r>
      <w:bookmarkEnd w:id="25313"/>
      <w:bookmarkEnd w:id="25314"/>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rPr>
          <w:ins w:id="25315" w:author="CR#2902r1" w:date="2022-03-24T21:02:00Z"/>
        </w:rPr>
      </w:pPr>
      <w:r w:rsidRPr="00D27132">
        <w:t xml:space="preserve">    ...</w:t>
      </w:r>
      <w:ins w:id="25316" w:author="CR#2902r1" w:date="2022-03-24T21:02:00Z">
        <w:r w:rsidR="00C26E98">
          <w:t>,</w:t>
        </w:r>
      </w:ins>
    </w:p>
    <w:p w14:paraId="0956A210" w14:textId="77777777" w:rsidR="00C26E98" w:rsidRDefault="00C26E98" w:rsidP="00C26E98">
      <w:pPr>
        <w:pStyle w:val="PL"/>
        <w:rPr>
          <w:ins w:id="25317" w:author="CR#2902r1" w:date="2022-03-24T21:02:00Z"/>
        </w:rPr>
      </w:pPr>
      <w:ins w:id="25318" w:author="CR#2902r1" w:date="2022-03-24T21:02:00Z">
        <w:r>
          <w:t xml:space="preserve">    [[</w:t>
        </w:r>
      </w:ins>
    </w:p>
    <w:p w14:paraId="5B93F024" w14:textId="4A41E49C" w:rsidR="00C26E98" w:rsidRDefault="00C26E98" w:rsidP="00C26E98">
      <w:pPr>
        <w:pStyle w:val="PL"/>
        <w:rPr>
          <w:ins w:id="25319" w:author="CR#2902r1" w:date="2022-03-24T21:02:00Z"/>
        </w:rPr>
      </w:pPr>
      <w:ins w:id="25320" w:author="CR#2902r1" w:date="2022-03-24T21:02:00Z">
        <w:r>
          <w:t xml:space="preserve">    sl-BWP-PoolConfigCommonPS-r17            SL-BWP-PoolConfigCommonPS-r17                              OPTIONAL</w:t>
        </w:r>
      </w:ins>
      <w:ins w:id="25321" w:author="Draft_v2" w:date="2022-04-04T14:03:00Z">
        <w:r w:rsidR="001C77B5">
          <w:t>,</w:t>
        </w:r>
      </w:ins>
      <w:ins w:id="25322" w:author="CR#2902r1" w:date="2022-03-24T21:02:00Z">
        <w:del w:id="25323" w:author="Draft_v2" w:date="2022-04-04T14:03:00Z">
          <w:r w:rsidDel="001C77B5">
            <w:delText xml:space="preserve"> </w:delText>
          </w:r>
        </w:del>
        <w:r>
          <w:t xml:space="preserve">    -- Need R</w:t>
        </w:r>
      </w:ins>
    </w:p>
    <w:p w14:paraId="0D965422" w14:textId="77777777" w:rsidR="00BD2D2B" w:rsidRDefault="00BD2D2B" w:rsidP="00C26E98">
      <w:pPr>
        <w:pStyle w:val="PL"/>
        <w:rPr>
          <w:ins w:id="25324" w:author="CR#2910r2" w:date="2022-03-25T19:52:00Z"/>
        </w:rPr>
      </w:pPr>
      <w:ins w:id="25325" w:author="CR#2910r2" w:date="2022-03-25T19:52:00Z">
        <w:r w:rsidRPr="00BD2D2B">
          <w:t xml:space="preserve">    sl-BWP-DiscPoolConfigCommon-r17          SL-BWP-DiscPoolConfigCommon-r17                            OPTIONAL     -- Need R</w:t>
        </w:r>
      </w:ins>
    </w:p>
    <w:p w14:paraId="796748D7" w14:textId="55E6AD61" w:rsidR="00394471" w:rsidRPr="00D27132" w:rsidRDefault="00C26E98" w:rsidP="00C26E98">
      <w:pPr>
        <w:pStyle w:val="PL"/>
      </w:pPr>
      <w:ins w:id="25326" w:author="CR#2902r1" w:date="2022-03-24T21:02:00Z">
        <w:r>
          <w:t xml:space="preserve">    ]]</w:t>
        </w:r>
      </w:ins>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BD2D2B" w:rsidRPr="00D67056" w14:paraId="6F339424" w14:textId="77777777" w:rsidTr="00083051">
        <w:trPr>
          <w:ins w:id="25327" w:author="CR#2910r2" w:date="2022-03-25T19:52:00Z"/>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D2D2B" w:rsidRDefault="00BD2D2B">
            <w:pPr>
              <w:pStyle w:val="TAL"/>
              <w:rPr>
                <w:ins w:id="25328" w:author="CR#2910r2" w:date="2022-03-25T19:52:00Z"/>
                <w:b/>
                <w:bCs/>
                <w:i/>
                <w:iCs/>
                <w:lang w:eastAsia="sv-SE"/>
                <w:rPrChange w:id="25329" w:author="CR#2910r2" w:date="2022-03-25T19:52:00Z">
                  <w:rPr>
                    <w:ins w:id="25330" w:author="CR#2910r2" w:date="2022-03-25T19:52:00Z"/>
                    <w:lang w:eastAsia="sv-SE"/>
                  </w:rPr>
                </w:rPrChange>
              </w:rPr>
              <w:pPrChange w:id="25331" w:author="CR#2910r2" w:date="2022-03-25T19:52:00Z">
                <w:pPr>
                  <w:keepNext/>
                  <w:keepLines/>
                  <w:spacing w:after="0"/>
                </w:pPr>
              </w:pPrChange>
            </w:pPr>
            <w:proofErr w:type="spellStart"/>
            <w:ins w:id="25332" w:author="CR#2910r2" w:date="2022-03-25T19:52:00Z">
              <w:r w:rsidRPr="00BD2D2B">
                <w:rPr>
                  <w:b/>
                  <w:bCs/>
                  <w:i/>
                  <w:iCs/>
                  <w:lang w:eastAsia="sv-SE"/>
                  <w:rPrChange w:id="25333" w:author="CR#2910r2" w:date="2022-03-25T19:52:00Z">
                    <w:rPr>
                      <w:lang w:eastAsia="sv-SE"/>
                    </w:rPr>
                  </w:rPrChange>
                </w:rPr>
                <w:t>sl</w:t>
              </w:r>
              <w:proofErr w:type="spellEnd"/>
              <w:r w:rsidRPr="00BD2D2B">
                <w:rPr>
                  <w:b/>
                  <w:bCs/>
                  <w:i/>
                  <w:iCs/>
                  <w:lang w:eastAsia="sv-SE"/>
                  <w:rPrChange w:id="25334" w:author="CR#2910r2" w:date="2022-03-25T19:52:00Z">
                    <w:rPr>
                      <w:lang w:eastAsia="sv-SE"/>
                    </w:rPr>
                  </w:rPrChange>
                </w:rPr>
                <w:t>-BWP-</w:t>
              </w:r>
              <w:proofErr w:type="spellStart"/>
              <w:r w:rsidRPr="00BD2D2B">
                <w:rPr>
                  <w:b/>
                  <w:bCs/>
                  <w:i/>
                  <w:iCs/>
                  <w:lang w:eastAsia="sv-SE"/>
                  <w:rPrChange w:id="25335" w:author="CR#2910r2" w:date="2022-03-25T19:52:00Z">
                    <w:rPr>
                      <w:lang w:eastAsia="sv-SE"/>
                    </w:rPr>
                  </w:rPrChange>
                </w:rPr>
                <w:t>DiscPoolConfigCommon</w:t>
              </w:r>
              <w:proofErr w:type="spellEnd"/>
            </w:ins>
          </w:p>
          <w:p w14:paraId="58F2A1BC" w14:textId="77777777" w:rsidR="00BD2D2B" w:rsidRPr="00D67056" w:rsidRDefault="00BD2D2B">
            <w:pPr>
              <w:pStyle w:val="TAL"/>
              <w:rPr>
                <w:ins w:id="25336" w:author="CR#2910r2" w:date="2022-03-25T19:52:00Z"/>
                <w:bCs/>
                <w:iCs/>
                <w:lang w:eastAsia="sv-SE"/>
              </w:rPr>
              <w:pPrChange w:id="25337" w:author="CR#2910r2" w:date="2022-03-25T19:52:00Z">
                <w:pPr>
                  <w:keepNext/>
                  <w:keepLines/>
                  <w:spacing w:after="0"/>
                </w:pPr>
              </w:pPrChange>
            </w:pPr>
            <w:ins w:id="25338" w:author="CR#2910r2" w:date="2022-03-25T19:52:00Z">
              <w:r w:rsidRPr="00D67056">
                <w:rPr>
                  <w:lang w:eastAsia="sv-SE"/>
                </w:rPr>
                <w:t xml:space="preserve">This field indicates the NR </w:t>
              </w:r>
              <w:proofErr w:type="spellStart"/>
              <w:r w:rsidRPr="00D67056">
                <w:rPr>
                  <w:lang w:eastAsia="sv-SE"/>
                </w:rPr>
                <w:t>sidelink</w:t>
              </w:r>
              <w:proofErr w:type="spellEnd"/>
              <w:r w:rsidRPr="00D67056">
                <w:rPr>
                  <w:lang w:eastAsia="sv-SE"/>
                </w:rPr>
                <w:t xml:space="preserve"> discovery dedicated resource pool configurations on the configured </w:t>
              </w:r>
              <w:proofErr w:type="spellStart"/>
              <w:r w:rsidRPr="00D67056">
                <w:rPr>
                  <w:lang w:eastAsia="sv-SE"/>
                </w:rPr>
                <w:t>sidelink</w:t>
              </w:r>
              <w:proofErr w:type="spellEnd"/>
              <w:r w:rsidRPr="00D67056">
                <w:rPr>
                  <w:lang w:eastAsia="sv-SE"/>
                </w:rPr>
                <w:t xml:space="preserve">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w:t>
              </w:r>
              <w:proofErr w:type="spellStart"/>
              <w:r w:rsidRPr="00D67056">
                <w:rPr>
                  <w:lang w:eastAsia="sv-SE"/>
                </w:rPr>
                <w:t>sidelink</w:t>
              </w:r>
              <w:proofErr w:type="spellEnd"/>
              <w:r w:rsidRPr="00D67056">
                <w:rPr>
                  <w:lang w:eastAsia="sv-SE"/>
                </w:rPr>
                <w:t xml:space="preserve"> communication (i.e. </w:t>
              </w:r>
              <w:r w:rsidRPr="00BD2D2B">
                <w:rPr>
                  <w:i/>
                  <w:iCs/>
                  <w:lang w:eastAsia="sv-SE"/>
                  <w:rPrChange w:id="25339" w:author="CR#2910r2" w:date="2022-03-25T19:53:00Z">
                    <w:rPr>
                      <w:lang w:eastAsia="sv-SE"/>
                    </w:rPr>
                  </w:rPrChange>
                </w:rPr>
                <w:t>maxNrofRXPool-r16/maxNrofTXPool-r16</w:t>
              </w:r>
              <w:r w:rsidRPr="00D67056">
                <w:rPr>
                  <w:lang w:eastAsia="sv-SE"/>
                </w:rPr>
                <w:t>).</w:t>
              </w:r>
            </w:ins>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r w:rsidR="00C26E98" w:rsidRPr="00A55D12" w14:paraId="578BBC0F" w14:textId="77777777" w:rsidTr="00C26E98">
        <w:trPr>
          <w:ins w:id="25340" w:author="CR#2902r1" w:date="2022-03-24T21:02:00Z"/>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083051">
            <w:pPr>
              <w:pStyle w:val="TAL"/>
              <w:rPr>
                <w:ins w:id="25341" w:author="CR#2902r1" w:date="2022-03-24T21:02:00Z"/>
                <w:b/>
                <w:bCs/>
                <w:i/>
                <w:iCs/>
                <w:lang w:eastAsia="sv-SE"/>
              </w:rPr>
            </w:pPr>
            <w:proofErr w:type="spellStart"/>
            <w:ins w:id="25342" w:author="CR#2902r1" w:date="2022-03-24T21:02:00Z">
              <w:r w:rsidRPr="00A377E7">
                <w:rPr>
                  <w:b/>
                  <w:bCs/>
                  <w:i/>
                  <w:iCs/>
                  <w:lang w:eastAsia="sv-SE"/>
                </w:rPr>
                <w:t>sl</w:t>
              </w:r>
              <w:proofErr w:type="spellEnd"/>
              <w:r w:rsidRPr="00A377E7">
                <w:rPr>
                  <w:b/>
                  <w:bCs/>
                  <w:i/>
                  <w:iCs/>
                  <w:lang w:eastAsia="sv-SE"/>
                </w:rPr>
                <w:t>-BWP-</w:t>
              </w:r>
              <w:proofErr w:type="spellStart"/>
              <w:r w:rsidRPr="00A377E7">
                <w:rPr>
                  <w:b/>
                  <w:bCs/>
                  <w:i/>
                  <w:iCs/>
                  <w:lang w:eastAsia="sv-SE"/>
                </w:rPr>
                <w:t>PoolConfig</w:t>
              </w:r>
              <w:r>
                <w:rPr>
                  <w:b/>
                  <w:bCs/>
                  <w:i/>
                  <w:iCs/>
                  <w:lang w:eastAsia="sv-SE"/>
                </w:rPr>
                <w:t>Common</w:t>
              </w:r>
              <w:r w:rsidRPr="00A377E7">
                <w:rPr>
                  <w:b/>
                  <w:bCs/>
                  <w:i/>
                  <w:iCs/>
                  <w:lang w:eastAsia="sv-SE"/>
                </w:rPr>
                <w:t>PS</w:t>
              </w:r>
              <w:proofErr w:type="spellEnd"/>
            </w:ins>
          </w:p>
          <w:p w14:paraId="5EA41378" w14:textId="77777777" w:rsidR="00C26E98" w:rsidRPr="00C26E98" w:rsidRDefault="00C26E98" w:rsidP="00083051">
            <w:pPr>
              <w:pStyle w:val="TAL"/>
              <w:rPr>
                <w:ins w:id="25343" w:author="CR#2902r1" w:date="2022-03-24T21:02:00Z"/>
                <w:lang w:eastAsia="sv-SE"/>
                <w:rPrChange w:id="25344" w:author="CR#2902r1" w:date="2022-03-24T21:02:00Z">
                  <w:rPr>
                    <w:ins w:id="25345" w:author="CR#2902r1" w:date="2022-03-24T21:02:00Z"/>
                    <w:b/>
                    <w:bCs/>
                    <w:i/>
                    <w:iCs/>
                    <w:lang w:eastAsia="sv-SE"/>
                  </w:rPr>
                </w:rPrChange>
              </w:rPr>
            </w:pPr>
            <w:ins w:id="25346" w:author="CR#2902r1" w:date="2022-03-24T21:02:00Z">
              <w:r w:rsidRPr="00C26E98">
                <w:rPr>
                  <w:lang w:eastAsia="sv-SE"/>
                  <w:rPrChange w:id="25347" w:author="CR#2902r1" w:date="2022-03-24T21:02:00Z">
                    <w:rPr>
                      <w:b/>
                      <w:bCs/>
                      <w:i/>
                      <w:iCs/>
                      <w:lang w:eastAsia="sv-SE"/>
                    </w:rPr>
                  </w:rPrChange>
                </w:rPr>
                <w:t xml:space="preserve">This field indicates the resource pool configurations for power saving on the configured </w:t>
              </w:r>
              <w:proofErr w:type="spellStart"/>
              <w:r w:rsidRPr="00C26E98">
                <w:rPr>
                  <w:lang w:eastAsia="sv-SE"/>
                  <w:rPrChange w:id="25348" w:author="CR#2902r1" w:date="2022-03-24T21:02:00Z">
                    <w:rPr>
                      <w:b/>
                      <w:bCs/>
                      <w:i/>
                      <w:iCs/>
                      <w:lang w:eastAsia="sv-SE"/>
                    </w:rPr>
                  </w:rPrChange>
                </w:rPr>
                <w:t>sidelink</w:t>
              </w:r>
              <w:proofErr w:type="spellEnd"/>
              <w:r w:rsidRPr="00C26E98">
                <w:rPr>
                  <w:lang w:eastAsia="sv-SE"/>
                  <w:rPrChange w:id="25349" w:author="CR#2902r1" w:date="2022-03-24T21:02:00Z">
                    <w:rPr>
                      <w:b/>
                      <w:bCs/>
                      <w:i/>
                      <w:iCs/>
                      <w:lang w:eastAsia="sv-SE"/>
                    </w:rPr>
                  </w:rPrChange>
                </w:rPr>
                <w:t xml:space="preserve"> BWP.</w:t>
              </w:r>
            </w:ins>
          </w:p>
        </w:tc>
      </w:tr>
    </w:tbl>
    <w:p w14:paraId="3C441859" w14:textId="3B3D8B51" w:rsidR="00394471" w:rsidRDefault="00394471" w:rsidP="00394471">
      <w:pPr>
        <w:rPr>
          <w:ins w:id="25350" w:author="CR#2910r2" w:date="2022-03-25T19:53:00Z"/>
          <w:rFonts w:eastAsia="MS Mincho"/>
        </w:rPr>
      </w:pPr>
    </w:p>
    <w:p w14:paraId="1A9C0085" w14:textId="77777777" w:rsidR="00BD2D2B" w:rsidRPr="00D67056" w:rsidRDefault="00BD2D2B">
      <w:pPr>
        <w:pStyle w:val="Heading4"/>
        <w:rPr>
          <w:ins w:id="25351" w:author="CR#2910r2" w:date="2022-03-25T19:53:00Z"/>
        </w:rPr>
        <w:pPrChange w:id="25352" w:author="CR#2910r2" w:date="2022-03-25T19:53:00Z">
          <w:pPr>
            <w:keepNext/>
            <w:keepLines/>
            <w:spacing w:before="120"/>
            <w:ind w:left="1418" w:hanging="1418"/>
            <w:outlineLvl w:val="3"/>
          </w:pPr>
        </w:pPrChange>
      </w:pPr>
      <w:ins w:id="25353" w:author="CR#2910r2" w:date="2022-03-25T19:53:00Z">
        <w:r w:rsidRPr="00D67056">
          <w:lastRenderedPageBreak/>
          <w:t>–</w:t>
        </w:r>
        <w:r w:rsidRPr="00D67056">
          <w:tab/>
        </w:r>
        <w:r w:rsidRPr="00BD2D2B">
          <w:rPr>
            <w:i/>
            <w:iCs/>
            <w:rPrChange w:id="25354" w:author="CR#2910r2" w:date="2022-03-25T19:53:00Z">
              <w:rPr/>
            </w:rPrChange>
          </w:rPr>
          <w:t>SL-BWP-</w:t>
        </w:r>
        <w:proofErr w:type="spellStart"/>
        <w:r w:rsidRPr="00BD2D2B">
          <w:rPr>
            <w:i/>
            <w:iCs/>
            <w:rPrChange w:id="25355" w:author="CR#2910r2" w:date="2022-03-25T19:53:00Z">
              <w:rPr/>
            </w:rPrChange>
          </w:rPr>
          <w:t>DiscPoolConfig</w:t>
        </w:r>
        <w:proofErr w:type="spellEnd"/>
      </w:ins>
    </w:p>
    <w:p w14:paraId="6DCCB9B1" w14:textId="77777777" w:rsidR="00BD2D2B" w:rsidRPr="00D67056" w:rsidRDefault="00BD2D2B" w:rsidP="00BD2D2B">
      <w:pPr>
        <w:rPr>
          <w:ins w:id="25356" w:author="CR#2910r2" w:date="2022-03-25T19:53:00Z"/>
        </w:rPr>
      </w:pPr>
      <w:ins w:id="25357" w:author="CR#2910r2" w:date="2022-03-25T19:53:00Z">
        <w:r w:rsidRPr="00D67056">
          <w:t xml:space="preserve">The IE </w:t>
        </w:r>
        <w:r w:rsidRPr="00D67056">
          <w:rPr>
            <w:i/>
          </w:rPr>
          <w:t>SL-BWP-</w:t>
        </w:r>
        <w:proofErr w:type="spellStart"/>
        <w:r w:rsidRPr="00D67056">
          <w:rPr>
            <w:i/>
          </w:rPr>
          <w:t>DiscPoolConfig</w:t>
        </w:r>
        <w:proofErr w:type="spellEnd"/>
        <w:r w:rsidRPr="00D67056">
          <w:t xml:space="preserve"> is used to configure </w:t>
        </w:r>
        <w:r w:rsidRPr="00D67056">
          <w:rPr>
            <w:rFonts w:eastAsia="SimSun" w:hint="eastAsia"/>
            <w:lang w:val="en-US" w:eastAsia="zh-CN"/>
          </w:rPr>
          <w:t>UE specific</w:t>
        </w:r>
        <w:r w:rsidRPr="00D67056">
          <w:rPr>
            <w:iCs/>
          </w:rPr>
          <w:t xml:space="preserve"> NR </w:t>
        </w:r>
        <w:proofErr w:type="spellStart"/>
        <w:r w:rsidRPr="00D67056">
          <w:rPr>
            <w:iCs/>
          </w:rPr>
          <w:t>sidelink</w:t>
        </w:r>
        <w:proofErr w:type="spellEnd"/>
        <w:r w:rsidRPr="00D67056">
          <w:rPr>
            <w:iCs/>
          </w:rPr>
          <w:t xml:space="preserve"> discovery dedicated resource pool</w:t>
        </w:r>
        <w:r w:rsidRPr="00D67056">
          <w:t>.</w:t>
        </w:r>
      </w:ins>
    </w:p>
    <w:p w14:paraId="61FCB129" w14:textId="77777777" w:rsidR="00BD2D2B" w:rsidRPr="00D67056" w:rsidRDefault="00BD2D2B">
      <w:pPr>
        <w:pStyle w:val="TH"/>
        <w:rPr>
          <w:ins w:id="25358" w:author="CR#2910r2" w:date="2022-03-25T19:53:00Z"/>
        </w:rPr>
        <w:pPrChange w:id="25359" w:author="CR#2910r2" w:date="2022-03-25T19:54:00Z">
          <w:pPr>
            <w:keepNext/>
            <w:keepLines/>
            <w:spacing w:before="60"/>
            <w:jc w:val="center"/>
          </w:pPr>
        </w:pPrChange>
      </w:pPr>
      <w:ins w:id="25360" w:author="CR#2910r2" w:date="2022-03-25T19:53:00Z">
        <w:r w:rsidRPr="00BD2D2B">
          <w:rPr>
            <w:i/>
            <w:iCs/>
            <w:rPrChange w:id="25361" w:author="CR#2910r2" w:date="2022-03-25T19:54:00Z">
              <w:rPr>
                <w:b/>
              </w:rPr>
            </w:rPrChange>
          </w:rPr>
          <w:t>SL-BWP-</w:t>
        </w:r>
        <w:proofErr w:type="spellStart"/>
        <w:r w:rsidRPr="00BD2D2B">
          <w:rPr>
            <w:i/>
            <w:iCs/>
            <w:rPrChange w:id="25362" w:author="CR#2910r2" w:date="2022-03-25T19:54:00Z">
              <w:rPr>
                <w:b/>
              </w:rPr>
            </w:rPrChange>
          </w:rPr>
          <w:t>DiscPoolConfig</w:t>
        </w:r>
        <w:proofErr w:type="spellEnd"/>
        <w:r w:rsidRPr="00D67056">
          <w:t xml:space="preserve"> information element</w:t>
        </w:r>
      </w:ins>
    </w:p>
    <w:p w14:paraId="010C2253" w14:textId="77777777" w:rsidR="00BD2D2B" w:rsidRPr="00D27132" w:rsidRDefault="00BD2D2B" w:rsidP="00BD2D2B">
      <w:pPr>
        <w:pStyle w:val="PL"/>
        <w:rPr>
          <w:ins w:id="25363" w:author="CR#2910r2" w:date="2022-03-25T19:55:00Z"/>
        </w:rPr>
      </w:pPr>
      <w:ins w:id="25364" w:author="CR#2910r2" w:date="2022-03-25T19:55:00Z">
        <w:r w:rsidRPr="00D27132">
          <w:t>-- ASN1START</w:t>
        </w:r>
      </w:ins>
    </w:p>
    <w:p w14:paraId="4022E7CA" w14:textId="77777777" w:rsidR="00BD2D2B" w:rsidRDefault="00BD2D2B" w:rsidP="00BD2D2B">
      <w:pPr>
        <w:pStyle w:val="PL"/>
        <w:rPr>
          <w:ins w:id="25365" w:author="CR#2910r2" w:date="2022-03-25T19:55:00Z"/>
        </w:rPr>
      </w:pPr>
      <w:ins w:id="25366" w:author="CR#2910r2" w:date="2022-03-25T19:55:00Z">
        <w:r>
          <w:t>-- TAG-SL-BWP-DISCPOOLCONFIG-START</w:t>
        </w:r>
      </w:ins>
    </w:p>
    <w:p w14:paraId="16230CD9" w14:textId="77777777" w:rsidR="00BD2D2B" w:rsidRDefault="00BD2D2B" w:rsidP="00BD2D2B">
      <w:pPr>
        <w:pStyle w:val="PL"/>
        <w:rPr>
          <w:ins w:id="25367" w:author="CR#2910r2" w:date="2022-03-25T19:55:00Z"/>
        </w:rPr>
      </w:pPr>
    </w:p>
    <w:p w14:paraId="59B099DA" w14:textId="77777777" w:rsidR="00BD2D2B" w:rsidRDefault="00BD2D2B" w:rsidP="00BD2D2B">
      <w:pPr>
        <w:pStyle w:val="PL"/>
        <w:rPr>
          <w:ins w:id="25368" w:author="CR#2910r2" w:date="2022-03-25T19:55:00Z"/>
        </w:rPr>
      </w:pPr>
      <w:ins w:id="25369" w:author="CR#2910r2" w:date="2022-03-25T19:55:00Z">
        <w:r>
          <w:t>SL-BWP-DiscPoolConfig-r17 ::=        SEQUENCE {</w:t>
        </w:r>
      </w:ins>
    </w:p>
    <w:p w14:paraId="670B22CD" w14:textId="77777777" w:rsidR="00BD2D2B" w:rsidRDefault="00BD2D2B" w:rsidP="00BD2D2B">
      <w:pPr>
        <w:pStyle w:val="PL"/>
        <w:rPr>
          <w:ins w:id="25370" w:author="CR#2910r2" w:date="2022-03-25T19:55:00Z"/>
        </w:rPr>
      </w:pPr>
      <w:ins w:id="25371" w:author="CR#2910r2" w:date="2022-03-25T19:55:00Z">
        <w:r>
          <w:t xml:space="preserve">    sl-DiscRxPool-r17                    SEQUENCE (SIZE (1..maxNrofRXPool-r16)) OF SL-ResourcePool-r16        OPTIONAL,    -- Cond HO</w:t>
        </w:r>
      </w:ins>
    </w:p>
    <w:p w14:paraId="3142EDD0" w14:textId="77777777" w:rsidR="00BD2D2B" w:rsidRDefault="00BD2D2B" w:rsidP="00BD2D2B">
      <w:pPr>
        <w:pStyle w:val="PL"/>
        <w:rPr>
          <w:ins w:id="25372" w:author="CR#2910r2" w:date="2022-03-25T19:55:00Z"/>
        </w:rPr>
      </w:pPr>
      <w:ins w:id="25373" w:author="CR#2910r2" w:date="2022-03-25T19:55:00Z">
        <w:r>
          <w:t xml:space="preserve">    sl-DiscTxPoolSelected-r17            SL-TxPoolDedicated-r16                                               OPTIONAL,    -- Need M</w:t>
        </w:r>
      </w:ins>
    </w:p>
    <w:p w14:paraId="6FAA0825" w14:textId="77777777" w:rsidR="00BD2D2B" w:rsidRDefault="00BD2D2B" w:rsidP="00BD2D2B">
      <w:pPr>
        <w:pStyle w:val="PL"/>
        <w:rPr>
          <w:ins w:id="25374" w:author="CR#2910r2" w:date="2022-03-25T19:55:00Z"/>
        </w:rPr>
      </w:pPr>
      <w:ins w:id="25375" w:author="CR#2910r2" w:date="2022-03-25T19:55:00Z">
        <w:r>
          <w:t xml:space="preserve">    sl-DiscTxPoolScheduling-r17          SL-TxPoolDedicated-r16                                               OPTIONAL     -- Need N</w:t>
        </w:r>
      </w:ins>
    </w:p>
    <w:p w14:paraId="69076D7F" w14:textId="77777777" w:rsidR="00BD2D2B" w:rsidRDefault="00BD2D2B" w:rsidP="00BD2D2B">
      <w:pPr>
        <w:pStyle w:val="PL"/>
        <w:rPr>
          <w:ins w:id="25376" w:author="CR#2910r2" w:date="2022-03-25T19:55:00Z"/>
        </w:rPr>
      </w:pPr>
      <w:ins w:id="25377" w:author="CR#2910r2" w:date="2022-03-25T19:55:00Z">
        <w:r>
          <w:t>}</w:t>
        </w:r>
      </w:ins>
    </w:p>
    <w:p w14:paraId="5D009D4B" w14:textId="77777777" w:rsidR="00BD2D2B" w:rsidRDefault="00BD2D2B" w:rsidP="00BD2D2B">
      <w:pPr>
        <w:pStyle w:val="PL"/>
        <w:rPr>
          <w:ins w:id="25378" w:author="CR#2910r2" w:date="2022-03-25T19:55:00Z"/>
        </w:rPr>
      </w:pPr>
    </w:p>
    <w:p w14:paraId="63447602" w14:textId="77777777" w:rsidR="00BD2D2B" w:rsidRDefault="00BD2D2B" w:rsidP="00BD2D2B">
      <w:pPr>
        <w:pStyle w:val="PL"/>
        <w:rPr>
          <w:ins w:id="25379" w:author="CR#2910r2" w:date="2022-03-25T19:55:00Z"/>
        </w:rPr>
      </w:pPr>
      <w:ins w:id="25380" w:author="CR#2910r2" w:date="2022-03-25T19:55:00Z">
        <w:r>
          <w:t>-- TAG-SL-BWP-DISCPOOLCONFIG-STOP</w:t>
        </w:r>
      </w:ins>
    </w:p>
    <w:p w14:paraId="01FF40B6" w14:textId="15150A9A" w:rsidR="00BD2D2B" w:rsidRPr="00D27132" w:rsidRDefault="00BD2D2B" w:rsidP="00BD2D2B">
      <w:pPr>
        <w:pStyle w:val="PL"/>
        <w:rPr>
          <w:ins w:id="25381" w:author="CR#2910r2" w:date="2022-03-25T19:55:00Z"/>
        </w:rPr>
      </w:pPr>
      <w:ins w:id="25382" w:author="CR#2910r2" w:date="2022-03-25T19:55:00Z">
        <w:r w:rsidRPr="00D27132">
          <w:t>-- ASN1STOP</w:t>
        </w:r>
      </w:ins>
    </w:p>
    <w:p w14:paraId="21D55AC3" w14:textId="77777777" w:rsidR="00BD2D2B" w:rsidRPr="00D67056" w:rsidRDefault="00BD2D2B" w:rsidP="00BD2D2B">
      <w:pPr>
        <w:rPr>
          <w:ins w:id="25383" w:author="CR#2910r2" w:date="2022-03-25T19:53: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083051">
        <w:trPr>
          <w:ins w:id="25384"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pPr>
              <w:pStyle w:val="TAH"/>
              <w:rPr>
                <w:ins w:id="25385" w:author="CR#2910r2" w:date="2022-03-25T19:53:00Z"/>
                <w:lang w:eastAsia="sv-SE"/>
              </w:rPr>
              <w:pPrChange w:id="25386" w:author="CR#2910r2" w:date="2022-03-25T19:54:00Z">
                <w:pPr>
                  <w:keepNext/>
                  <w:keepLines/>
                  <w:spacing w:after="0"/>
                  <w:jc w:val="center"/>
                </w:pPr>
              </w:pPrChange>
            </w:pPr>
            <w:ins w:id="25387" w:author="CR#2910r2" w:date="2022-03-25T19:53:00Z">
              <w:r w:rsidRPr="00D67056">
                <w:rPr>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pPr>
              <w:pStyle w:val="TAH"/>
              <w:rPr>
                <w:ins w:id="25388" w:author="CR#2910r2" w:date="2022-03-25T19:53:00Z"/>
                <w:lang w:eastAsia="sv-SE"/>
              </w:rPr>
              <w:pPrChange w:id="25389" w:author="CR#2910r2" w:date="2022-03-25T19:54:00Z">
                <w:pPr>
                  <w:keepNext/>
                  <w:keepLines/>
                  <w:spacing w:after="0"/>
                  <w:jc w:val="center"/>
                </w:pPr>
              </w:pPrChange>
            </w:pPr>
            <w:ins w:id="25390" w:author="CR#2910r2" w:date="2022-03-25T19:53:00Z">
              <w:r w:rsidRPr="00D67056">
                <w:rPr>
                  <w:lang w:eastAsia="sv-SE"/>
                </w:rPr>
                <w:t>Explanation</w:t>
              </w:r>
            </w:ins>
          </w:p>
        </w:tc>
      </w:tr>
      <w:tr w:rsidR="00BD2D2B" w:rsidRPr="00D67056" w14:paraId="60C9C8E3" w14:textId="77777777" w:rsidTr="00083051">
        <w:trPr>
          <w:ins w:id="25391"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D2D2B" w:rsidRDefault="00BD2D2B">
            <w:pPr>
              <w:pStyle w:val="TAL"/>
              <w:rPr>
                <w:ins w:id="25392" w:author="CR#2910r2" w:date="2022-03-25T19:53:00Z"/>
                <w:b/>
                <w:i/>
                <w:iCs/>
                <w:lang w:eastAsia="sv-SE"/>
                <w:rPrChange w:id="25393" w:author="CR#2910r2" w:date="2022-03-25T19:54:00Z">
                  <w:rPr>
                    <w:ins w:id="25394" w:author="CR#2910r2" w:date="2022-03-25T19:53:00Z"/>
                    <w:b/>
                    <w:lang w:eastAsia="sv-SE"/>
                  </w:rPr>
                </w:rPrChange>
              </w:rPr>
              <w:pPrChange w:id="25395" w:author="CR#2910r2" w:date="2022-03-25T19:54:00Z">
                <w:pPr>
                  <w:keepNext/>
                  <w:keepLines/>
                  <w:spacing w:after="0"/>
                </w:pPr>
              </w:pPrChange>
            </w:pPr>
            <w:ins w:id="25396" w:author="CR#2910r2" w:date="2022-03-25T19:53:00Z">
              <w:r w:rsidRPr="00BD2D2B">
                <w:rPr>
                  <w:i/>
                  <w:iCs/>
                  <w:lang w:eastAsia="sv-SE"/>
                  <w:rPrChange w:id="25397" w:author="CR#2910r2" w:date="2022-03-25T19:54:00Z">
                    <w:rPr>
                      <w:lang w:eastAsia="sv-SE"/>
                    </w:rPr>
                  </w:rPrChange>
                </w:rPr>
                <w:t>HO</w:t>
              </w:r>
            </w:ins>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pPr>
              <w:pStyle w:val="TAL"/>
              <w:rPr>
                <w:ins w:id="25398" w:author="CR#2910r2" w:date="2022-03-25T19:53:00Z"/>
                <w:b/>
                <w:lang w:eastAsia="sv-SE"/>
              </w:rPr>
              <w:pPrChange w:id="25399" w:author="CR#2910r2" w:date="2022-03-25T19:54:00Z">
                <w:pPr>
                  <w:keepNext/>
                  <w:keepLines/>
                  <w:spacing w:after="0"/>
                </w:pPr>
              </w:pPrChange>
            </w:pPr>
            <w:ins w:id="25400" w:author="CR#2910r2" w:date="2022-03-25T19:53:00Z">
              <w:r w:rsidRPr="00D67056">
                <w:rPr>
                  <w:lang w:eastAsia="sv-SE"/>
                </w:rPr>
                <w:t xml:space="preserve">This field is optionally present, need M, in an </w:t>
              </w:r>
              <w:proofErr w:type="spellStart"/>
              <w:r w:rsidRPr="00BD2D2B">
                <w:rPr>
                  <w:i/>
                  <w:iCs/>
                  <w:lang w:eastAsia="sv-SE"/>
                  <w:rPrChange w:id="25401" w:author="CR#2910r2" w:date="2022-03-25T19:55:00Z">
                    <w:rPr>
                      <w:lang w:eastAsia="sv-SE"/>
                    </w:rPr>
                  </w:rPrChange>
                </w:rPr>
                <w:t>RRCReconfiguration</w:t>
              </w:r>
              <w:proofErr w:type="spellEnd"/>
              <w:r w:rsidRPr="00D67056">
                <w:rPr>
                  <w:lang w:eastAsia="sv-SE"/>
                </w:rPr>
                <w:t xml:space="preserve"> message including </w:t>
              </w:r>
              <w:proofErr w:type="spellStart"/>
              <w:r w:rsidRPr="00BD2D2B">
                <w:rPr>
                  <w:i/>
                  <w:iCs/>
                  <w:lang w:eastAsia="sv-SE"/>
                  <w:rPrChange w:id="25402" w:author="CR#2910r2" w:date="2022-03-25T19:55:00Z">
                    <w:rPr>
                      <w:lang w:eastAsia="sv-SE"/>
                    </w:rPr>
                  </w:rPrChange>
                </w:rPr>
                <w:t>reconfigurationWithSync</w:t>
              </w:r>
              <w:proofErr w:type="spellEnd"/>
              <w:r w:rsidRPr="00D67056">
                <w:rPr>
                  <w:lang w:eastAsia="sv-SE"/>
                </w:rPr>
                <w:t>; otherwise it is absent</w:t>
              </w:r>
              <w:r w:rsidRPr="00D67056">
                <w:t>, need M</w:t>
              </w:r>
              <w:r w:rsidRPr="00D67056">
                <w:rPr>
                  <w:lang w:eastAsia="sv-SE"/>
                </w:rPr>
                <w:t>.</w:t>
              </w:r>
            </w:ins>
          </w:p>
        </w:tc>
      </w:tr>
    </w:tbl>
    <w:p w14:paraId="382CA360" w14:textId="77777777" w:rsidR="00BD2D2B" w:rsidRPr="00D67056" w:rsidRDefault="00BD2D2B" w:rsidP="00BD2D2B">
      <w:pPr>
        <w:rPr>
          <w:ins w:id="25403" w:author="CR#2910r2" w:date="2022-03-25T19:53:00Z"/>
          <w:rFonts w:eastAsia="MS Mincho"/>
        </w:rPr>
      </w:pPr>
    </w:p>
    <w:p w14:paraId="23847DD5" w14:textId="77777777" w:rsidR="00BD2D2B" w:rsidRPr="00D67056" w:rsidRDefault="00BD2D2B">
      <w:pPr>
        <w:pStyle w:val="Heading4"/>
        <w:rPr>
          <w:ins w:id="25404" w:author="CR#2910r2" w:date="2022-03-25T19:53:00Z"/>
        </w:rPr>
        <w:pPrChange w:id="25405" w:author="CR#2910r2" w:date="2022-03-25T19:53:00Z">
          <w:pPr>
            <w:keepNext/>
            <w:keepLines/>
            <w:spacing w:before="120"/>
            <w:ind w:left="1418" w:hanging="1418"/>
            <w:outlineLvl w:val="3"/>
          </w:pPr>
        </w:pPrChange>
      </w:pPr>
      <w:ins w:id="25406" w:author="CR#2910r2" w:date="2022-03-25T19:53:00Z">
        <w:r w:rsidRPr="00D67056">
          <w:t>–</w:t>
        </w:r>
        <w:r w:rsidRPr="00D67056">
          <w:tab/>
        </w:r>
        <w:r w:rsidRPr="00BD2D2B">
          <w:rPr>
            <w:i/>
            <w:iCs/>
            <w:rPrChange w:id="25407" w:author="CR#2910r2" w:date="2022-03-25T19:54:00Z">
              <w:rPr/>
            </w:rPrChange>
          </w:rPr>
          <w:t>SL-BWP-</w:t>
        </w:r>
        <w:proofErr w:type="spellStart"/>
        <w:r w:rsidRPr="00BD2D2B">
          <w:rPr>
            <w:i/>
            <w:iCs/>
            <w:rPrChange w:id="25408" w:author="CR#2910r2" w:date="2022-03-25T19:54:00Z">
              <w:rPr/>
            </w:rPrChange>
          </w:rPr>
          <w:t>DiscPoolConfigCommon</w:t>
        </w:r>
        <w:proofErr w:type="spellEnd"/>
      </w:ins>
    </w:p>
    <w:p w14:paraId="2CDC13B2" w14:textId="77777777" w:rsidR="00BD2D2B" w:rsidRPr="00D67056" w:rsidRDefault="00BD2D2B" w:rsidP="00BD2D2B">
      <w:pPr>
        <w:rPr>
          <w:ins w:id="25409" w:author="CR#2910r2" w:date="2022-03-25T19:53:00Z"/>
        </w:rPr>
      </w:pPr>
      <w:ins w:id="25410" w:author="CR#2910r2" w:date="2022-03-25T19:53:00Z">
        <w:r w:rsidRPr="00D67056">
          <w:t xml:space="preserve">The IE </w:t>
        </w:r>
        <w:r w:rsidRPr="00D67056">
          <w:rPr>
            <w:i/>
          </w:rPr>
          <w:t>SL-BWP-</w:t>
        </w:r>
        <w:proofErr w:type="spellStart"/>
        <w:r w:rsidRPr="00D67056">
          <w:rPr>
            <w:i/>
          </w:rPr>
          <w:t>DiscPoolConfigCommon</w:t>
        </w:r>
        <w:proofErr w:type="spellEnd"/>
        <w:r w:rsidRPr="00D67056">
          <w:rPr>
            <w:i/>
          </w:rPr>
          <w:t xml:space="preserve"> </w:t>
        </w:r>
        <w:r w:rsidRPr="00D67056">
          <w:t>is used to configure</w:t>
        </w:r>
        <w:r w:rsidRPr="00D67056">
          <w:rPr>
            <w:iCs/>
          </w:rPr>
          <w:t xml:space="preserve"> the </w:t>
        </w:r>
        <w:r w:rsidRPr="00D67056">
          <w:rPr>
            <w:iCs/>
            <w:lang w:eastAsia="zh-CN"/>
          </w:rPr>
          <w:t>cell-specific</w:t>
        </w:r>
        <w:r w:rsidRPr="00D67056">
          <w:t xml:space="preserve"> </w:t>
        </w:r>
        <w:r w:rsidRPr="00D67056">
          <w:rPr>
            <w:iCs/>
          </w:rPr>
          <w:t xml:space="preserve">NR </w:t>
        </w:r>
        <w:proofErr w:type="spellStart"/>
        <w:r w:rsidRPr="00D67056">
          <w:rPr>
            <w:iCs/>
          </w:rPr>
          <w:t>sidelink</w:t>
        </w:r>
        <w:proofErr w:type="spellEnd"/>
        <w:r w:rsidRPr="00D67056">
          <w:rPr>
            <w:iCs/>
          </w:rPr>
          <w:t xml:space="preserve"> discovery dedicated resource pool</w:t>
        </w:r>
        <w:r w:rsidRPr="00D67056">
          <w:t>.</w:t>
        </w:r>
      </w:ins>
    </w:p>
    <w:p w14:paraId="11EC59CD" w14:textId="77777777" w:rsidR="00BD2D2B" w:rsidRPr="00D67056" w:rsidRDefault="00BD2D2B">
      <w:pPr>
        <w:pStyle w:val="TH"/>
        <w:rPr>
          <w:ins w:id="25411" w:author="CR#2910r2" w:date="2022-03-25T19:53:00Z"/>
        </w:rPr>
        <w:pPrChange w:id="25412" w:author="CR#2910r2" w:date="2022-03-25T19:54:00Z">
          <w:pPr>
            <w:keepNext/>
            <w:keepLines/>
            <w:spacing w:before="60"/>
            <w:jc w:val="center"/>
          </w:pPr>
        </w:pPrChange>
      </w:pPr>
      <w:ins w:id="25413" w:author="CR#2910r2" w:date="2022-03-25T19:53:00Z">
        <w:r w:rsidRPr="00BD2D2B">
          <w:rPr>
            <w:i/>
            <w:iCs/>
            <w:rPrChange w:id="25414" w:author="CR#2910r2" w:date="2022-03-25T19:54:00Z">
              <w:rPr>
                <w:b/>
              </w:rPr>
            </w:rPrChange>
          </w:rPr>
          <w:t>SL-BWP-</w:t>
        </w:r>
        <w:proofErr w:type="spellStart"/>
        <w:r w:rsidRPr="00BD2D2B">
          <w:rPr>
            <w:i/>
            <w:iCs/>
            <w:rPrChange w:id="25415" w:author="CR#2910r2" w:date="2022-03-25T19:54:00Z">
              <w:rPr>
                <w:b/>
              </w:rPr>
            </w:rPrChange>
          </w:rPr>
          <w:t>DiscPoolConfigCommon</w:t>
        </w:r>
        <w:proofErr w:type="spellEnd"/>
        <w:r w:rsidRPr="00D67056">
          <w:t xml:space="preserve"> information element</w:t>
        </w:r>
      </w:ins>
    </w:p>
    <w:p w14:paraId="68A2EF81" w14:textId="77777777" w:rsidR="00BD2D2B" w:rsidRPr="00D27132" w:rsidRDefault="00BD2D2B" w:rsidP="00BD2D2B">
      <w:pPr>
        <w:pStyle w:val="PL"/>
        <w:rPr>
          <w:ins w:id="25416" w:author="CR#2910r2" w:date="2022-03-25T19:55:00Z"/>
        </w:rPr>
      </w:pPr>
      <w:ins w:id="25417" w:author="CR#2910r2" w:date="2022-03-25T19:55:00Z">
        <w:r w:rsidRPr="00D27132">
          <w:t>-- ASN1START</w:t>
        </w:r>
      </w:ins>
    </w:p>
    <w:p w14:paraId="4499553D" w14:textId="77777777" w:rsidR="00BD2D2B" w:rsidRDefault="00BD2D2B" w:rsidP="00BD2D2B">
      <w:pPr>
        <w:pStyle w:val="PL"/>
        <w:rPr>
          <w:ins w:id="25418" w:author="CR#2910r2" w:date="2022-03-25T19:55:00Z"/>
        </w:rPr>
      </w:pPr>
      <w:ins w:id="25419" w:author="CR#2910r2" w:date="2022-03-25T19:55:00Z">
        <w:r>
          <w:t>-- TAG-SL-BWP-DISCPOOLCONFIGCOMMON-START</w:t>
        </w:r>
      </w:ins>
    </w:p>
    <w:p w14:paraId="4967D0EA" w14:textId="77777777" w:rsidR="00BD2D2B" w:rsidRDefault="00BD2D2B" w:rsidP="00BD2D2B">
      <w:pPr>
        <w:pStyle w:val="PL"/>
        <w:rPr>
          <w:ins w:id="25420" w:author="CR#2910r2" w:date="2022-03-25T19:55:00Z"/>
        </w:rPr>
      </w:pPr>
    </w:p>
    <w:p w14:paraId="2EC66CFD" w14:textId="13E50E79" w:rsidR="00BD2D2B" w:rsidRDefault="00BD2D2B" w:rsidP="00BD2D2B">
      <w:pPr>
        <w:pStyle w:val="PL"/>
        <w:rPr>
          <w:ins w:id="25421" w:author="CR#2910r2" w:date="2022-03-25T19:55:00Z"/>
        </w:rPr>
      </w:pPr>
      <w:ins w:id="25422" w:author="CR#2910r2" w:date="2022-03-25T19:55:00Z">
        <w:r>
          <w:t>SL-BWP-DiscPoolConfigCommon-r17 ::= SEQUENCE {</w:t>
        </w:r>
      </w:ins>
    </w:p>
    <w:p w14:paraId="0D4FE06F" w14:textId="32F43982" w:rsidR="00BD2D2B" w:rsidRDefault="00BD2D2B" w:rsidP="00BD2D2B">
      <w:pPr>
        <w:pStyle w:val="PL"/>
        <w:rPr>
          <w:ins w:id="25423" w:author="CR#2910r2" w:date="2022-03-25T19:55:00Z"/>
        </w:rPr>
      </w:pPr>
      <w:ins w:id="25424" w:author="CR#2910r2" w:date="2022-03-25T19:55:00Z">
        <w:r>
          <w:t xml:space="preserve">    sl-DiscRxPool-r17                   SEQUENCE (SIZE (1..maxNrofRXPool-r16)) OF SL-ResourcePool-r16         OPTIONAL,    -- Need R</w:t>
        </w:r>
      </w:ins>
    </w:p>
    <w:p w14:paraId="4C61B07B" w14:textId="56A1D7AF" w:rsidR="00BD2D2B" w:rsidRDefault="00BD2D2B" w:rsidP="00BD2D2B">
      <w:pPr>
        <w:pStyle w:val="PL"/>
        <w:rPr>
          <w:ins w:id="25425" w:author="CR#2910r2" w:date="2022-03-25T19:55:00Z"/>
        </w:rPr>
      </w:pPr>
      <w:ins w:id="25426" w:author="CR#2910r2" w:date="2022-03-25T19:55:00Z">
        <w:r>
          <w:t xml:space="preserve">    sl-DiscTxPoolSelected-r17           SEQUENCE (SIZE (1..maxNrofTXPool-r16)) OF SL-ResourcePoolConfig-r16   OPTIONAL,    -- Need R</w:t>
        </w:r>
      </w:ins>
    </w:p>
    <w:p w14:paraId="5ABC3453" w14:textId="77777777" w:rsidR="00BD2D2B" w:rsidRDefault="00BD2D2B" w:rsidP="00BD2D2B">
      <w:pPr>
        <w:pStyle w:val="PL"/>
        <w:rPr>
          <w:ins w:id="25427" w:author="CR#2910r2" w:date="2022-03-25T19:55:00Z"/>
        </w:rPr>
      </w:pPr>
      <w:ins w:id="25428" w:author="CR#2910r2" w:date="2022-03-25T19:55:00Z">
        <w:r>
          <w:t xml:space="preserve">    ...</w:t>
        </w:r>
      </w:ins>
    </w:p>
    <w:p w14:paraId="01304599" w14:textId="77777777" w:rsidR="00BD2D2B" w:rsidRDefault="00BD2D2B" w:rsidP="00BD2D2B">
      <w:pPr>
        <w:pStyle w:val="PL"/>
        <w:rPr>
          <w:ins w:id="25429" w:author="CR#2910r2" w:date="2022-03-25T19:55:00Z"/>
        </w:rPr>
      </w:pPr>
      <w:ins w:id="25430" w:author="CR#2910r2" w:date="2022-03-25T19:55:00Z">
        <w:r>
          <w:t>}</w:t>
        </w:r>
      </w:ins>
    </w:p>
    <w:p w14:paraId="33EAB235" w14:textId="77777777" w:rsidR="00BD2D2B" w:rsidRDefault="00BD2D2B" w:rsidP="00BD2D2B">
      <w:pPr>
        <w:pStyle w:val="PL"/>
        <w:rPr>
          <w:ins w:id="25431" w:author="CR#2910r2" w:date="2022-03-25T19:55:00Z"/>
        </w:rPr>
      </w:pPr>
    </w:p>
    <w:p w14:paraId="00EECEBE" w14:textId="77777777" w:rsidR="00BD2D2B" w:rsidRDefault="00BD2D2B" w:rsidP="00BD2D2B">
      <w:pPr>
        <w:pStyle w:val="PL"/>
        <w:rPr>
          <w:ins w:id="25432" w:author="CR#2910r2" w:date="2022-03-25T19:55:00Z"/>
        </w:rPr>
      </w:pPr>
      <w:ins w:id="25433" w:author="CR#2910r2" w:date="2022-03-25T19:55:00Z">
        <w:r>
          <w:t>-- TAG-SL-BWP-DISCPOOLCONFIGCOMMON-STOP</w:t>
        </w:r>
      </w:ins>
    </w:p>
    <w:p w14:paraId="1F31EED2" w14:textId="1172ECB0" w:rsidR="00BD2D2B" w:rsidRPr="00D27132" w:rsidRDefault="00BD2D2B" w:rsidP="00BD2D2B">
      <w:pPr>
        <w:pStyle w:val="PL"/>
        <w:rPr>
          <w:ins w:id="25434" w:author="CR#2910r2" w:date="2022-03-25T19:55:00Z"/>
        </w:rPr>
      </w:pPr>
      <w:ins w:id="25435" w:author="CR#2910r2" w:date="2022-03-25T19:55:00Z">
        <w:r w:rsidRPr="00D27132">
          <w:t>-- ASN1STOP</w:t>
        </w:r>
      </w:ins>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5436" w:name="_Toc60777524"/>
      <w:bookmarkStart w:id="25437" w:name="_Toc90651399"/>
      <w:r w:rsidRPr="00D27132">
        <w:t>–</w:t>
      </w:r>
      <w:r w:rsidRPr="00D27132">
        <w:tab/>
      </w:r>
      <w:r w:rsidRPr="00D27132">
        <w:rPr>
          <w:i/>
          <w:iCs/>
        </w:rPr>
        <w:t>SL-BWP-</w:t>
      </w:r>
      <w:proofErr w:type="spellStart"/>
      <w:r w:rsidRPr="00D27132">
        <w:rPr>
          <w:i/>
          <w:iCs/>
        </w:rPr>
        <w:t>PoolConfig</w:t>
      </w:r>
      <w:bookmarkEnd w:id="25436"/>
      <w:bookmarkEnd w:id="25437"/>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lastRenderedPageBreak/>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811373">
              <w:rPr>
                <w:bCs/>
                <w:i/>
                <w:iCs/>
                <w:kern w:val="2"/>
                <w:lang w:eastAsia="en-GB"/>
                <w:rPrChange w:id="25438" w:author="CR#2903r1" w:date="2022-03-22T17:34:00Z">
                  <w:rPr>
                    <w:bCs/>
                    <w:kern w:val="2"/>
                    <w:lang w:eastAsia="en-GB"/>
                  </w:rPr>
                </w:rPrChange>
              </w:rPr>
              <w:t>SL-</w:t>
            </w:r>
            <w:proofErr w:type="spellStart"/>
            <w:r w:rsidRPr="00811373">
              <w:rPr>
                <w:bCs/>
                <w:i/>
                <w:iCs/>
                <w:kern w:val="2"/>
                <w:lang w:eastAsia="en-GB"/>
                <w:rPrChange w:id="25439" w:author="CR#2903r1" w:date="2022-03-22T17:34:00Z">
                  <w:rPr>
                    <w:bCs/>
                    <w:kern w:val="2"/>
                    <w:lang w:eastAsia="en-GB"/>
                  </w:rPr>
                </w:rPrChange>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5440" w:name="_Toc60777525"/>
      <w:bookmarkStart w:id="25441" w:name="_Toc90651400"/>
      <w:r w:rsidRPr="00D27132">
        <w:lastRenderedPageBreak/>
        <w:t>–</w:t>
      </w:r>
      <w:r w:rsidRPr="00D27132">
        <w:tab/>
      </w:r>
      <w:r w:rsidRPr="00D27132">
        <w:rPr>
          <w:i/>
          <w:iCs/>
        </w:rPr>
        <w:t>SL-BWP-</w:t>
      </w:r>
      <w:proofErr w:type="spellStart"/>
      <w:r w:rsidRPr="00D27132">
        <w:rPr>
          <w:i/>
          <w:iCs/>
        </w:rPr>
        <w:t>PoolConfigCommon</w:t>
      </w:r>
      <w:bookmarkEnd w:id="25440"/>
      <w:bookmarkEnd w:id="25441"/>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ins w:id="25442" w:author="CR#2902r1" w:date="2022-03-24T21:04:00Z"/>
          <w:rFonts w:eastAsia="MS Mincho"/>
        </w:rPr>
      </w:pPr>
    </w:p>
    <w:p w14:paraId="4FB57B1E" w14:textId="77777777" w:rsidR="00C26E98" w:rsidRPr="00D27132" w:rsidRDefault="00C26E98" w:rsidP="00C26E98">
      <w:pPr>
        <w:pStyle w:val="Heading4"/>
        <w:rPr>
          <w:ins w:id="25443" w:author="CR#2902r1" w:date="2022-03-24T21:04:00Z"/>
        </w:rPr>
      </w:pPr>
      <w:ins w:id="25444" w:author="CR#2902r1" w:date="2022-03-24T21:04:00Z">
        <w:r w:rsidRPr="00D27132">
          <w:t>–</w:t>
        </w:r>
        <w:r w:rsidRPr="00D27132">
          <w:tab/>
        </w:r>
        <w:r w:rsidRPr="00D27132">
          <w:rPr>
            <w:i/>
            <w:iCs/>
          </w:rPr>
          <w:t>SL-BWP-</w:t>
        </w:r>
        <w:proofErr w:type="spellStart"/>
        <w:r w:rsidRPr="00D27132">
          <w:rPr>
            <w:i/>
            <w:iCs/>
          </w:rPr>
          <w:t>PoolConfig</w:t>
        </w:r>
        <w:r>
          <w:rPr>
            <w:i/>
            <w:iCs/>
          </w:rPr>
          <w:t>CommonPS</w:t>
        </w:r>
        <w:proofErr w:type="spellEnd"/>
      </w:ins>
    </w:p>
    <w:p w14:paraId="00411AC6" w14:textId="77777777" w:rsidR="00C26E98" w:rsidRPr="00D27132" w:rsidRDefault="00C26E98" w:rsidP="00C26E98">
      <w:pPr>
        <w:rPr>
          <w:ins w:id="25445" w:author="CR#2902r1" w:date="2022-03-24T21:04:00Z"/>
        </w:rPr>
      </w:pPr>
      <w:ins w:id="25446" w:author="CR#2902r1" w:date="2022-03-24T21:04:00Z">
        <w:r w:rsidRPr="00D27132">
          <w:t xml:space="preserve">The IE </w:t>
        </w:r>
        <w:r w:rsidRPr="00D27132">
          <w:rPr>
            <w:i/>
          </w:rPr>
          <w:t>SL-BWP-</w:t>
        </w:r>
        <w:proofErr w:type="spellStart"/>
        <w:r w:rsidRPr="00D27132">
          <w:rPr>
            <w:i/>
          </w:rPr>
          <w:t>PoolConfig</w:t>
        </w:r>
        <w:r>
          <w:rPr>
            <w:i/>
          </w:rPr>
          <w:t>CommonPS</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Pr>
            <w:iCs/>
          </w:rPr>
          <w:t xml:space="preserve"> for power saving</w:t>
        </w:r>
        <w:r w:rsidRPr="00D27132">
          <w:t>.</w:t>
        </w:r>
      </w:ins>
    </w:p>
    <w:p w14:paraId="5CACCE7B" w14:textId="77777777" w:rsidR="00C26E98" w:rsidRPr="00D27132" w:rsidRDefault="00C26E98" w:rsidP="00C26E98">
      <w:pPr>
        <w:pStyle w:val="TH"/>
        <w:rPr>
          <w:ins w:id="25447" w:author="CR#2902r1" w:date="2022-03-24T21:04:00Z"/>
          <w:b w:val="0"/>
        </w:rPr>
      </w:pPr>
      <w:ins w:id="25448" w:author="CR#2902r1" w:date="2022-03-24T21:04:00Z">
        <w:r w:rsidRPr="00D27132">
          <w:rPr>
            <w:i/>
            <w:iCs/>
          </w:rPr>
          <w:t>SL-BWP-</w:t>
        </w:r>
        <w:proofErr w:type="spellStart"/>
        <w:r w:rsidRPr="00D27132">
          <w:rPr>
            <w:i/>
            <w:iCs/>
          </w:rPr>
          <w:t>PoolConfig</w:t>
        </w:r>
        <w:r>
          <w:rPr>
            <w:i/>
            <w:iCs/>
          </w:rPr>
          <w:t>CommonPS</w:t>
        </w:r>
        <w:proofErr w:type="spellEnd"/>
        <w:r w:rsidRPr="00D27132">
          <w:t xml:space="preserve"> information element</w:t>
        </w:r>
      </w:ins>
    </w:p>
    <w:p w14:paraId="6C7A397F" w14:textId="77777777" w:rsidR="00C26E98" w:rsidRPr="00D27132" w:rsidRDefault="00C26E98" w:rsidP="00C26E98">
      <w:pPr>
        <w:pStyle w:val="PL"/>
        <w:rPr>
          <w:ins w:id="25449" w:author="CR#2902r1" w:date="2022-03-24T21:04:00Z"/>
        </w:rPr>
      </w:pPr>
      <w:ins w:id="25450" w:author="CR#2902r1" w:date="2022-03-24T21:04:00Z">
        <w:r w:rsidRPr="00D27132">
          <w:t>-- ASN1START</w:t>
        </w:r>
      </w:ins>
    </w:p>
    <w:p w14:paraId="27FCAC2F" w14:textId="77777777" w:rsidR="00C26E98" w:rsidRPr="00D27132" w:rsidRDefault="00C26E98" w:rsidP="00C26E98">
      <w:pPr>
        <w:pStyle w:val="PL"/>
        <w:rPr>
          <w:ins w:id="25451" w:author="CR#2902r1" w:date="2022-03-24T21:04:00Z"/>
        </w:rPr>
      </w:pPr>
      <w:ins w:id="25452" w:author="CR#2902r1" w:date="2022-03-24T21:04:00Z">
        <w:r w:rsidRPr="00D27132">
          <w:t>-- TAG-SL-BWP-POOLCONFIG</w:t>
        </w:r>
        <w:r>
          <w:t>COMMONPS</w:t>
        </w:r>
        <w:r w:rsidRPr="00D27132">
          <w:t>-START</w:t>
        </w:r>
      </w:ins>
    </w:p>
    <w:p w14:paraId="2366420B" w14:textId="77777777" w:rsidR="00C26E98" w:rsidRPr="00D27132" w:rsidRDefault="00C26E98" w:rsidP="00C26E98">
      <w:pPr>
        <w:pStyle w:val="PL"/>
        <w:rPr>
          <w:ins w:id="25453" w:author="CR#2902r1" w:date="2022-03-24T21:04:00Z"/>
        </w:rPr>
      </w:pPr>
    </w:p>
    <w:p w14:paraId="250077F7" w14:textId="17CAD0E2" w:rsidR="00C26E98" w:rsidRPr="00D27132" w:rsidRDefault="00C26E98" w:rsidP="00C26E98">
      <w:pPr>
        <w:pStyle w:val="PL"/>
        <w:rPr>
          <w:ins w:id="25454" w:author="CR#2902r1" w:date="2022-03-24T21:04:00Z"/>
        </w:rPr>
      </w:pPr>
      <w:ins w:id="25455" w:author="CR#2902r1" w:date="2022-03-24T21:04:00Z">
        <w:r w:rsidRPr="00D27132">
          <w:t>SL-BWP-PoolConfig</w:t>
        </w:r>
        <w:r>
          <w:t>CommonPS</w:t>
        </w:r>
        <w:r w:rsidRPr="00D27132">
          <w:t>-r1</w:t>
        </w:r>
        <w:r>
          <w:t>7</w:t>
        </w:r>
        <w:r w:rsidRPr="00D27132">
          <w:t xml:space="preserve"> ::= SEQUENCE {</w:t>
        </w:r>
      </w:ins>
    </w:p>
    <w:p w14:paraId="1E06FBA6" w14:textId="482C9312" w:rsidR="00C26E98" w:rsidRPr="00D27132" w:rsidRDefault="00C26E98" w:rsidP="00C26E98">
      <w:pPr>
        <w:pStyle w:val="PL"/>
        <w:rPr>
          <w:ins w:id="25456" w:author="CR#2902r1" w:date="2022-03-24T21:04:00Z"/>
        </w:rPr>
      </w:pPr>
      <w:ins w:id="25457" w:author="CR#2902r1" w:date="2022-03-24T21:04:00Z">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ins>
    </w:p>
    <w:p w14:paraId="0CF0DCA2" w14:textId="73581086" w:rsidR="00C26E98" w:rsidRPr="00D27132" w:rsidRDefault="00C26E98" w:rsidP="00C26E98">
      <w:pPr>
        <w:pStyle w:val="PL"/>
        <w:rPr>
          <w:ins w:id="25458" w:author="CR#2902r1" w:date="2022-03-24T21:04:00Z"/>
        </w:rPr>
      </w:pPr>
      <w:ins w:id="25459" w:author="CR#2902r1" w:date="2022-03-24T21:04:00Z">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ins>
    </w:p>
    <w:p w14:paraId="0F4CF7B7" w14:textId="77777777" w:rsidR="00C26E98" w:rsidRDefault="00C26E98" w:rsidP="00C26E98">
      <w:pPr>
        <w:pStyle w:val="PL"/>
        <w:rPr>
          <w:ins w:id="25460" w:author="CR#2902r1" w:date="2022-03-24T21:04:00Z"/>
          <w:rFonts w:eastAsia="DengXian"/>
        </w:rPr>
      </w:pPr>
      <w:ins w:id="25461" w:author="CR#2902r1" w:date="2022-03-24T21:04:00Z">
        <w:r>
          <w:rPr>
            <w:rFonts w:eastAsia="DengXian"/>
          </w:rPr>
          <w:t xml:space="preserve">     ...</w:t>
        </w:r>
      </w:ins>
    </w:p>
    <w:p w14:paraId="16C7D830" w14:textId="77777777" w:rsidR="00C26E98" w:rsidRDefault="00C26E98" w:rsidP="00C26E98">
      <w:pPr>
        <w:pStyle w:val="PL"/>
        <w:rPr>
          <w:ins w:id="25462" w:author="CR#2902r1" w:date="2022-03-24T21:04:00Z"/>
          <w:rFonts w:eastAsia="DengXian"/>
        </w:rPr>
      </w:pPr>
      <w:ins w:id="25463" w:author="CR#2902r1" w:date="2022-03-24T21:04:00Z">
        <w:r w:rsidRPr="00D27132">
          <w:rPr>
            <w:rFonts w:eastAsia="DengXian"/>
          </w:rPr>
          <w:t>}</w:t>
        </w:r>
      </w:ins>
    </w:p>
    <w:p w14:paraId="0BBD5F77" w14:textId="77777777" w:rsidR="00C26E98" w:rsidRPr="00D27132" w:rsidRDefault="00C26E98" w:rsidP="00C26E98">
      <w:pPr>
        <w:pStyle w:val="PL"/>
        <w:rPr>
          <w:ins w:id="25464" w:author="CR#2902r1" w:date="2022-03-24T21:04:00Z"/>
          <w:rFonts w:eastAsia="DengXian"/>
        </w:rPr>
      </w:pPr>
    </w:p>
    <w:p w14:paraId="7B040A47" w14:textId="259E5604" w:rsidR="00C26E98" w:rsidRPr="00D27132" w:rsidRDefault="00C26E98" w:rsidP="00C26E98">
      <w:pPr>
        <w:pStyle w:val="PL"/>
        <w:rPr>
          <w:ins w:id="25465" w:author="CR#2902r1" w:date="2022-03-24T21:04:00Z"/>
        </w:rPr>
      </w:pPr>
      <w:ins w:id="25466" w:author="CR#2902r1" w:date="2022-03-24T21:04:00Z">
        <w:r w:rsidRPr="00D27132">
          <w:t>SL-ResourcePoolConfig</w:t>
        </w:r>
        <w:r>
          <w:t>PS</w:t>
        </w:r>
        <w:r w:rsidRPr="00D27132">
          <w:t>-r1</w:t>
        </w:r>
        <w:r>
          <w:t xml:space="preserve">7 </w:t>
        </w:r>
        <w:r w:rsidRPr="00D27132">
          <w:t xml:space="preserve">::= </w:t>
        </w:r>
        <w:r>
          <w:t xml:space="preserve">  </w:t>
        </w:r>
        <w:r w:rsidRPr="00D27132">
          <w:t>SEQUENCE {</w:t>
        </w:r>
      </w:ins>
    </w:p>
    <w:p w14:paraId="650B52E2" w14:textId="357BE19D" w:rsidR="00C26E98" w:rsidRPr="00D27132" w:rsidRDefault="00C26E98" w:rsidP="00C26E98">
      <w:pPr>
        <w:pStyle w:val="PL"/>
        <w:rPr>
          <w:ins w:id="25467" w:author="CR#2902r1" w:date="2022-03-24T21:04:00Z"/>
        </w:rPr>
      </w:pPr>
      <w:ins w:id="25468" w:author="CR#2902r1" w:date="2022-03-24T21:04:00Z">
        <w:r w:rsidRPr="00D27132">
          <w:t xml:space="preserve">    sl-ResourcePool</w:t>
        </w:r>
        <w:r>
          <w:t>PS-</w:t>
        </w:r>
        <w:r w:rsidRPr="00D27132">
          <w:t>ID-r1</w:t>
        </w:r>
        <w:r>
          <w:t>7</w:t>
        </w:r>
        <w:r w:rsidRPr="00D27132">
          <w:t xml:space="preserve">       </w:t>
        </w:r>
        <w:r>
          <w:t xml:space="preserve"> </w:t>
        </w:r>
        <w:r w:rsidRPr="00D27132">
          <w:t xml:space="preserve">  SL-ResourcePoolID-r1</w:t>
        </w:r>
        <w:r>
          <w:t>6,</w:t>
        </w:r>
      </w:ins>
    </w:p>
    <w:p w14:paraId="7E778323" w14:textId="67E270E3" w:rsidR="00C26E98" w:rsidRDefault="00C26E98" w:rsidP="00C26E98">
      <w:pPr>
        <w:pStyle w:val="PL"/>
        <w:rPr>
          <w:ins w:id="25469" w:author="CR#2902r1" w:date="2022-03-24T21:04:00Z"/>
        </w:rPr>
      </w:pPr>
      <w:ins w:id="25470" w:author="CR#2902r1" w:date="2022-03-24T21:04:00Z">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ins>
    </w:p>
    <w:p w14:paraId="49EECA27" w14:textId="77777777" w:rsidR="00C26E98" w:rsidRDefault="00C26E98" w:rsidP="00C26E98">
      <w:pPr>
        <w:pStyle w:val="PL"/>
        <w:rPr>
          <w:ins w:id="25471" w:author="CR#2902r1" w:date="2022-03-24T21:04:00Z"/>
        </w:rPr>
      </w:pPr>
      <w:ins w:id="25472" w:author="CR#2902r1" w:date="2022-03-24T21:04:00Z">
        <w:r>
          <w:t xml:space="preserve">    ...</w:t>
        </w:r>
      </w:ins>
    </w:p>
    <w:p w14:paraId="68CE1E7F" w14:textId="77777777" w:rsidR="00C26E98" w:rsidRPr="00D27132" w:rsidRDefault="00C26E98" w:rsidP="00C26E98">
      <w:pPr>
        <w:pStyle w:val="PL"/>
        <w:rPr>
          <w:ins w:id="25473" w:author="CR#2902r1" w:date="2022-03-24T21:04:00Z"/>
        </w:rPr>
      </w:pPr>
      <w:ins w:id="25474" w:author="CR#2902r1" w:date="2022-03-24T21:04:00Z">
        <w:r>
          <w:t>}</w:t>
        </w:r>
      </w:ins>
    </w:p>
    <w:p w14:paraId="4674D04B" w14:textId="77777777" w:rsidR="00C26E98" w:rsidRPr="00D27132" w:rsidRDefault="00C26E98" w:rsidP="00C26E98">
      <w:pPr>
        <w:pStyle w:val="PL"/>
        <w:rPr>
          <w:ins w:id="25475" w:author="CR#2902r1" w:date="2022-03-24T21:04:00Z"/>
        </w:rPr>
      </w:pPr>
    </w:p>
    <w:p w14:paraId="0A67A524" w14:textId="77777777" w:rsidR="00C26E98" w:rsidRPr="00D27132" w:rsidRDefault="00C26E98" w:rsidP="00C26E98">
      <w:pPr>
        <w:pStyle w:val="PL"/>
        <w:rPr>
          <w:ins w:id="25476" w:author="CR#2902r1" w:date="2022-03-24T21:04:00Z"/>
        </w:rPr>
      </w:pPr>
      <w:ins w:id="25477" w:author="CR#2902r1" w:date="2022-03-24T21:04:00Z">
        <w:r w:rsidRPr="00D27132">
          <w:t>-- TAG-SL-BWP-POOLCONFIG</w:t>
        </w:r>
        <w:r>
          <w:t>COMMONPS</w:t>
        </w:r>
        <w:r w:rsidRPr="00D27132">
          <w:t>-STOP</w:t>
        </w:r>
      </w:ins>
    </w:p>
    <w:p w14:paraId="45370C07" w14:textId="77777777" w:rsidR="00C26E98" w:rsidRDefault="00C26E98" w:rsidP="00C26E98">
      <w:pPr>
        <w:pStyle w:val="PL"/>
        <w:rPr>
          <w:ins w:id="25478" w:author="CR#2902r1" w:date="2022-03-24T21:04:00Z"/>
        </w:rPr>
      </w:pPr>
      <w:ins w:id="25479" w:author="CR#2902r1" w:date="2022-03-24T21:04:00Z">
        <w:r w:rsidRPr="00D27132">
          <w:t>-- ASN1STOP</w:t>
        </w:r>
      </w:ins>
    </w:p>
    <w:p w14:paraId="6BD539FD" w14:textId="77777777" w:rsidR="00C26E98" w:rsidRDefault="00C26E98" w:rsidP="00C26E98">
      <w:pPr>
        <w:rPr>
          <w:ins w:id="25480"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083051">
        <w:trPr>
          <w:cantSplit/>
          <w:tblHeader/>
          <w:ins w:id="25481"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083051">
            <w:pPr>
              <w:pStyle w:val="TAH"/>
              <w:rPr>
                <w:ins w:id="25482" w:author="CR#2902r1" w:date="2022-03-24T21:04:00Z"/>
                <w:lang w:eastAsia="en-GB"/>
              </w:rPr>
            </w:pPr>
            <w:ins w:id="25483" w:author="CR#2902r1" w:date="2022-03-24T21:04:00Z">
              <w:r w:rsidRPr="0013613D">
                <w:rPr>
                  <w:i/>
                  <w:noProof/>
                  <w:lang w:eastAsia="en-GB"/>
                </w:rPr>
                <w:lastRenderedPageBreak/>
                <w:t xml:space="preserve">SL-BWP-PoolConfigCommonPS </w:t>
              </w:r>
              <w:r w:rsidRPr="00D27132">
                <w:rPr>
                  <w:noProof/>
                  <w:lang w:eastAsia="en-GB"/>
                </w:rPr>
                <w:t>field descriptions</w:t>
              </w:r>
            </w:ins>
          </w:p>
        </w:tc>
      </w:tr>
      <w:tr w:rsidR="00C26E98" w:rsidRPr="00D27132" w14:paraId="17482682" w14:textId="77777777" w:rsidTr="00083051">
        <w:trPr>
          <w:cantSplit/>
          <w:tblHeader/>
          <w:ins w:id="25484"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083051">
            <w:pPr>
              <w:pStyle w:val="TAL"/>
              <w:rPr>
                <w:ins w:id="25485" w:author="CR#2902r1" w:date="2022-03-24T21:04:00Z"/>
                <w:b/>
                <w:i/>
                <w:noProof/>
                <w:lang w:eastAsia="en-GB"/>
              </w:rPr>
            </w:pPr>
            <w:ins w:id="25486" w:author="CR#2902r1" w:date="2022-03-24T21:04:00Z">
              <w:r w:rsidRPr="00B85CBC">
                <w:rPr>
                  <w:b/>
                  <w:i/>
                  <w:noProof/>
                  <w:lang w:eastAsia="en-GB"/>
                </w:rPr>
                <w:t>sl-ResourcePoolPS</w:t>
              </w:r>
            </w:ins>
          </w:p>
          <w:p w14:paraId="1A966908" w14:textId="77777777" w:rsidR="00C26E98" w:rsidRPr="00B85CBC" w:rsidRDefault="00C26E98" w:rsidP="00083051">
            <w:pPr>
              <w:pStyle w:val="TAL"/>
              <w:rPr>
                <w:ins w:id="25487" w:author="CR#2902r1" w:date="2022-03-24T21:04:00Z"/>
                <w:noProof/>
                <w:lang w:eastAsia="en-GB"/>
              </w:rPr>
            </w:pPr>
            <w:ins w:id="25488" w:author="CR#2902r1" w:date="2022-03-24T21:04:00Z">
              <w:r>
                <w:rPr>
                  <w:noProof/>
                  <w:lang w:eastAsia="en-GB"/>
                </w:rPr>
                <w:t>Indicates the resource pool for power saving.</w:t>
              </w:r>
            </w:ins>
          </w:p>
        </w:tc>
      </w:tr>
      <w:tr w:rsidR="00C26E98" w:rsidRPr="00D27132" w14:paraId="37296DEB" w14:textId="77777777" w:rsidTr="00083051">
        <w:trPr>
          <w:cantSplit/>
          <w:tblHeader/>
          <w:ins w:id="25489"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083051">
            <w:pPr>
              <w:pStyle w:val="TAL"/>
              <w:rPr>
                <w:ins w:id="25490" w:author="CR#2902r1" w:date="2022-03-24T21:04:00Z"/>
                <w:b/>
                <w:i/>
                <w:noProof/>
                <w:lang w:eastAsia="en-GB"/>
              </w:rPr>
            </w:pPr>
            <w:ins w:id="25491" w:author="CR#2902r1" w:date="2022-03-24T21:04:00Z">
              <w:r w:rsidRPr="00B85CBC">
                <w:rPr>
                  <w:b/>
                  <w:i/>
                  <w:noProof/>
                  <w:lang w:eastAsia="en-GB"/>
                </w:rPr>
                <w:t>sl-ResourcePoolPS-ID</w:t>
              </w:r>
            </w:ins>
          </w:p>
          <w:p w14:paraId="257C933E" w14:textId="77777777" w:rsidR="00C26E98" w:rsidRPr="00B85CBC" w:rsidRDefault="00C26E98" w:rsidP="00083051">
            <w:pPr>
              <w:pStyle w:val="TAL"/>
              <w:rPr>
                <w:ins w:id="25492" w:author="CR#2902r1" w:date="2022-03-24T21:04:00Z"/>
                <w:noProof/>
                <w:lang w:eastAsia="en-GB"/>
              </w:rPr>
            </w:pPr>
            <w:ins w:id="25493" w:author="CR#2902r1" w:date="2022-03-24T21:04:00Z">
              <w:r>
                <w:rPr>
                  <w:noProof/>
                  <w:lang w:eastAsia="en-GB"/>
                </w:rPr>
                <w:t xml:space="preserve">Indicates the ID </w:t>
              </w:r>
              <w:r w:rsidRPr="000E365D">
                <w:rPr>
                  <w:noProof/>
                  <w:lang w:eastAsia="en-GB"/>
                </w:rPr>
                <w:t>to identify</w:t>
              </w:r>
              <w:r>
                <w:rPr>
                  <w:noProof/>
                  <w:lang w:eastAsia="en-GB"/>
                </w:rPr>
                <w:t xml:space="preserve"> the resource pool for power saving.</w:t>
              </w:r>
            </w:ins>
          </w:p>
        </w:tc>
      </w:tr>
      <w:tr w:rsidR="00C26E98" w:rsidRPr="00D27132" w14:paraId="085D7CBC" w14:textId="77777777" w:rsidTr="00083051">
        <w:trPr>
          <w:cantSplit/>
          <w:trHeight w:val="70"/>
          <w:tblHeader/>
          <w:ins w:id="25494"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083051">
            <w:pPr>
              <w:pStyle w:val="TAL"/>
              <w:rPr>
                <w:ins w:id="25495" w:author="CR#2902r1" w:date="2022-03-24T21:04:00Z"/>
                <w:b/>
                <w:bCs/>
                <w:i/>
                <w:iCs/>
                <w:lang w:eastAsia="en-GB"/>
              </w:rPr>
            </w:pPr>
            <w:proofErr w:type="spellStart"/>
            <w:ins w:id="25496" w:author="CR#2902r1" w:date="2022-03-24T21:04:00Z">
              <w:r w:rsidRPr="00D27132">
                <w:rPr>
                  <w:b/>
                  <w:bCs/>
                  <w:i/>
                  <w:iCs/>
                  <w:lang w:eastAsia="en-GB"/>
                </w:rPr>
                <w:t>sl-RxPool</w:t>
              </w:r>
              <w:r>
                <w:rPr>
                  <w:b/>
                  <w:bCs/>
                  <w:i/>
                  <w:iCs/>
                  <w:lang w:eastAsia="en-GB"/>
                </w:rPr>
                <w:t>PS</w:t>
              </w:r>
              <w:proofErr w:type="spellEnd"/>
            </w:ins>
          </w:p>
          <w:p w14:paraId="52A112DD" w14:textId="77777777" w:rsidR="00C26E98" w:rsidRPr="00D27132" w:rsidRDefault="00C26E98" w:rsidP="00083051">
            <w:pPr>
              <w:pStyle w:val="TAL"/>
              <w:rPr>
                <w:ins w:id="25497" w:author="CR#2902r1" w:date="2022-03-24T21:04:00Z"/>
                <w:bCs/>
                <w:noProof/>
                <w:lang w:eastAsia="en-GB"/>
              </w:rPr>
            </w:pPr>
            <w:ins w:id="25498" w:author="CR#2902r1" w:date="2022-03-24T21:04:00Z">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r w:rsidR="00C26E98" w:rsidRPr="00D27132" w14:paraId="609337A0" w14:textId="77777777" w:rsidTr="00083051">
        <w:trPr>
          <w:cantSplit/>
          <w:trHeight w:val="70"/>
          <w:tblHeader/>
          <w:ins w:id="25499"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083051">
            <w:pPr>
              <w:pStyle w:val="TAL"/>
              <w:rPr>
                <w:ins w:id="25500" w:author="CR#2902r1" w:date="2022-03-24T21:04:00Z"/>
                <w:b/>
                <w:bCs/>
                <w:i/>
                <w:iCs/>
                <w:lang w:eastAsia="en-GB"/>
              </w:rPr>
            </w:pPr>
            <w:proofErr w:type="spellStart"/>
            <w:ins w:id="25501" w:author="CR#2902r1" w:date="2022-03-24T21:04:00Z">
              <w:r w:rsidRPr="00D27132">
                <w:rPr>
                  <w:b/>
                  <w:bCs/>
                  <w:i/>
                  <w:iCs/>
                  <w:lang w:eastAsia="en-GB"/>
                </w:rPr>
                <w:t>sl-TxPoolSelectedNormal</w:t>
              </w:r>
              <w:r>
                <w:rPr>
                  <w:b/>
                  <w:bCs/>
                  <w:i/>
                  <w:iCs/>
                  <w:lang w:eastAsia="en-GB"/>
                </w:rPr>
                <w:t>PS</w:t>
              </w:r>
              <w:proofErr w:type="spellEnd"/>
            </w:ins>
          </w:p>
          <w:p w14:paraId="22638FE0" w14:textId="77777777" w:rsidR="00C26E98" w:rsidRPr="00D27132" w:rsidRDefault="00C26E98" w:rsidP="00083051">
            <w:pPr>
              <w:pStyle w:val="TAL"/>
              <w:rPr>
                <w:ins w:id="25502" w:author="CR#2902r1" w:date="2022-03-24T21:04:00Z"/>
                <w:lang w:eastAsia="en-GB"/>
              </w:rPr>
            </w:pPr>
            <w:ins w:id="25503" w:author="CR#2902r1" w:date="2022-03-24T21:04:00Z">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bl>
    <w:p w14:paraId="0AC9D842" w14:textId="77777777" w:rsidR="00C26E98" w:rsidRDefault="00C26E98">
      <w:pPr>
        <w:rPr>
          <w:ins w:id="25504" w:author="CR#2902r1" w:date="2022-03-24T21:04:00Z"/>
        </w:rPr>
        <w:pPrChange w:id="25505" w:author="CR#2902r1" w:date="2022-03-24T21:04:00Z">
          <w:pPr>
            <w:pStyle w:val="NormalWeb"/>
            <w:spacing w:before="0" w:beforeAutospacing="0" w:after="0" w:afterAutospacing="0"/>
          </w:pPr>
        </w:pPrChange>
      </w:pPr>
    </w:p>
    <w:p w14:paraId="7C7A1B5D" w14:textId="77777777" w:rsidR="00C26E98" w:rsidRPr="00D27132" w:rsidRDefault="00C26E98" w:rsidP="00C26E98">
      <w:pPr>
        <w:pStyle w:val="Heading4"/>
        <w:rPr>
          <w:ins w:id="25506" w:author="CR#2902r1" w:date="2022-03-24T21:04:00Z"/>
        </w:rPr>
      </w:pPr>
      <w:ins w:id="25507" w:author="CR#2902r1" w:date="2022-03-24T21:04:00Z">
        <w:r w:rsidRPr="00D27132">
          <w:t>–</w:t>
        </w:r>
        <w:r w:rsidRPr="00D27132">
          <w:tab/>
        </w:r>
        <w:r w:rsidRPr="00D27132">
          <w:rPr>
            <w:i/>
            <w:iCs/>
          </w:rPr>
          <w:t>SL-BWP-</w:t>
        </w:r>
        <w:proofErr w:type="spellStart"/>
        <w:r w:rsidRPr="00D27132">
          <w:rPr>
            <w:i/>
            <w:iCs/>
          </w:rPr>
          <w:t>PoolConfig</w:t>
        </w:r>
        <w:r>
          <w:rPr>
            <w:i/>
            <w:iCs/>
          </w:rPr>
          <w:t>PS</w:t>
        </w:r>
        <w:proofErr w:type="spellEnd"/>
      </w:ins>
    </w:p>
    <w:p w14:paraId="7378B23F" w14:textId="77777777" w:rsidR="00C26E98" w:rsidRPr="00D27132" w:rsidRDefault="00C26E98" w:rsidP="00C26E98">
      <w:pPr>
        <w:rPr>
          <w:ins w:id="25508" w:author="CR#2902r1" w:date="2022-03-24T21:04:00Z"/>
        </w:rPr>
      </w:pPr>
      <w:ins w:id="25509" w:author="CR#2902r1" w:date="2022-03-24T21:04:00Z">
        <w:r w:rsidRPr="00D27132">
          <w:t xml:space="preserve">The IE </w:t>
        </w:r>
        <w:r w:rsidRPr="00D27132">
          <w:rPr>
            <w:i/>
          </w:rPr>
          <w:t>SL-BWP-</w:t>
        </w:r>
        <w:proofErr w:type="spellStart"/>
        <w:r w:rsidRPr="00D27132">
          <w:rPr>
            <w:i/>
          </w:rPr>
          <w:t>PoolConfig</w:t>
        </w:r>
        <w:r>
          <w:rPr>
            <w:i/>
          </w:rPr>
          <w:t>PS</w:t>
        </w:r>
        <w:proofErr w:type="spellEnd"/>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Pr>
            <w:iCs/>
          </w:rPr>
          <w:t xml:space="preserve"> for power saving</w:t>
        </w:r>
        <w:r w:rsidRPr="00D27132">
          <w:t>.</w:t>
        </w:r>
      </w:ins>
    </w:p>
    <w:p w14:paraId="785B17A4" w14:textId="77777777" w:rsidR="00C26E98" w:rsidRPr="00D27132" w:rsidRDefault="00C26E98" w:rsidP="00C26E98">
      <w:pPr>
        <w:pStyle w:val="TH"/>
        <w:rPr>
          <w:ins w:id="25510" w:author="CR#2902r1" w:date="2022-03-24T21:04:00Z"/>
          <w:b w:val="0"/>
        </w:rPr>
      </w:pPr>
      <w:ins w:id="25511" w:author="CR#2902r1" w:date="2022-03-24T21:04:00Z">
        <w:r w:rsidRPr="00D27132">
          <w:rPr>
            <w:i/>
            <w:iCs/>
          </w:rPr>
          <w:t>SL-BWP-</w:t>
        </w:r>
        <w:proofErr w:type="spellStart"/>
        <w:r w:rsidRPr="00D27132">
          <w:rPr>
            <w:i/>
            <w:iCs/>
          </w:rPr>
          <w:t>PoolConfig</w:t>
        </w:r>
        <w:r>
          <w:rPr>
            <w:i/>
            <w:iCs/>
          </w:rPr>
          <w:t>PS</w:t>
        </w:r>
        <w:proofErr w:type="spellEnd"/>
        <w:r w:rsidRPr="00D27132">
          <w:t xml:space="preserve"> information element</w:t>
        </w:r>
      </w:ins>
    </w:p>
    <w:p w14:paraId="59A6D90D" w14:textId="77777777" w:rsidR="00C26E98" w:rsidRPr="00D27132" w:rsidRDefault="00C26E98" w:rsidP="00C26E98">
      <w:pPr>
        <w:pStyle w:val="PL"/>
        <w:rPr>
          <w:ins w:id="25512" w:author="CR#2902r1" w:date="2022-03-24T21:04:00Z"/>
        </w:rPr>
      </w:pPr>
      <w:ins w:id="25513" w:author="CR#2902r1" w:date="2022-03-24T21:04:00Z">
        <w:r w:rsidRPr="00D27132">
          <w:t>-- ASN1START</w:t>
        </w:r>
      </w:ins>
    </w:p>
    <w:p w14:paraId="70E1A5E8" w14:textId="77777777" w:rsidR="00C26E98" w:rsidRPr="00D27132" w:rsidRDefault="00C26E98" w:rsidP="00C26E98">
      <w:pPr>
        <w:pStyle w:val="PL"/>
        <w:rPr>
          <w:ins w:id="25514" w:author="CR#2902r1" w:date="2022-03-24T21:04:00Z"/>
        </w:rPr>
      </w:pPr>
      <w:ins w:id="25515" w:author="CR#2902r1" w:date="2022-03-24T21:04:00Z">
        <w:r w:rsidRPr="00D27132">
          <w:t>-- TAG-SL-BWP-POOLCONFIG</w:t>
        </w:r>
        <w:r>
          <w:t>PS</w:t>
        </w:r>
        <w:r w:rsidRPr="00D27132">
          <w:t>-START</w:t>
        </w:r>
      </w:ins>
    </w:p>
    <w:p w14:paraId="1BA69B7C" w14:textId="77777777" w:rsidR="00C26E98" w:rsidRPr="00D27132" w:rsidRDefault="00C26E98" w:rsidP="00C26E98">
      <w:pPr>
        <w:pStyle w:val="PL"/>
        <w:rPr>
          <w:ins w:id="25516" w:author="CR#2902r1" w:date="2022-03-24T21:04:00Z"/>
        </w:rPr>
      </w:pPr>
    </w:p>
    <w:p w14:paraId="61A7B498" w14:textId="50AC0135" w:rsidR="00C26E98" w:rsidRPr="00D27132" w:rsidRDefault="00C26E98" w:rsidP="00C26E98">
      <w:pPr>
        <w:pStyle w:val="PL"/>
        <w:rPr>
          <w:ins w:id="25517" w:author="CR#2902r1" w:date="2022-03-24T21:04:00Z"/>
        </w:rPr>
      </w:pPr>
      <w:ins w:id="25518" w:author="CR#2902r1" w:date="2022-03-24T21:04:00Z">
        <w:r w:rsidRPr="00D27132">
          <w:t>SL-BWP-PoolConfig</w:t>
        </w:r>
        <w:r>
          <w:t>PS</w:t>
        </w:r>
        <w:r w:rsidRPr="00D27132">
          <w:t>-r1</w:t>
        </w:r>
        <w:r>
          <w:t>7</w:t>
        </w:r>
        <w:r w:rsidRPr="00D27132">
          <w:t xml:space="preserve"> ::=   </w:t>
        </w:r>
      </w:ins>
      <w:ins w:id="25519" w:author="CR#2902r1" w:date="2022-03-24T21:06:00Z">
        <w:r>
          <w:t xml:space="preserve">  </w:t>
        </w:r>
      </w:ins>
      <w:ins w:id="25520" w:author="CR#2902r1" w:date="2022-03-24T21:04:00Z">
        <w:r w:rsidRPr="00D27132">
          <w:t>SEQUENCE {</w:t>
        </w:r>
      </w:ins>
    </w:p>
    <w:p w14:paraId="79C80F2B" w14:textId="429DB0A7" w:rsidR="00C26E98" w:rsidRPr="00D27132" w:rsidRDefault="00C26E98" w:rsidP="00C26E98">
      <w:pPr>
        <w:pStyle w:val="PL"/>
        <w:rPr>
          <w:ins w:id="25521" w:author="CR#2902r1" w:date="2022-03-24T21:04:00Z"/>
        </w:rPr>
      </w:pPr>
      <w:ins w:id="25522" w:author="CR#2902r1" w:date="2022-03-24T21:04:00Z">
        <w:r>
          <w:t xml:space="preserve">    </w:t>
        </w:r>
        <w:r w:rsidRPr="00D27132">
          <w:t>sl-RxPool</w:t>
        </w:r>
        <w:r>
          <w:t>PS</w:t>
        </w:r>
        <w:r w:rsidRPr="00D27132">
          <w:t>-r1</w:t>
        </w:r>
        <w:r>
          <w:t>7</w:t>
        </w:r>
        <w:r w:rsidRPr="00D27132">
          <w:t xml:space="preserve">            </w:t>
        </w:r>
      </w:ins>
      <w:ins w:id="25523" w:author="CR#2902r1" w:date="2022-03-24T21:06:00Z">
        <w:r>
          <w:t xml:space="preserve"> </w:t>
        </w:r>
      </w:ins>
      <w:ins w:id="25524" w:author="CR#2902r1" w:date="2022-03-24T21:04:00Z">
        <w:r w:rsidRPr="00D27132">
          <w:t xml:space="preserve">  </w:t>
        </w:r>
        <w:r>
          <w:t xml:space="preserve"> </w:t>
        </w:r>
      </w:ins>
      <w:ins w:id="25525" w:author="CR#2902r1" w:date="2022-03-24T21:06:00Z">
        <w:r>
          <w:t xml:space="preserve"> </w:t>
        </w:r>
      </w:ins>
      <w:ins w:id="25526" w:author="CR#2902r1" w:date="2022-03-24T21:04:00Z">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ins>
    </w:p>
    <w:p w14:paraId="0AFAF0AA" w14:textId="106401C4" w:rsidR="00C26E98" w:rsidRPr="00D27132" w:rsidRDefault="00C26E98" w:rsidP="00C26E98">
      <w:pPr>
        <w:pStyle w:val="PL"/>
        <w:rPr>
          <w:ins w:id="25527" w:author="CR#2902r1" w:date="2022-03-24T21:04:00Z"/>
        </w:rPr>
      </w:pPr>
      <w:ins w:id="25528" w:author="CR#2902r1" w:date="2022-03-24T21:04:00Z">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ins>
    </w:p>
    <w:p w14:paraId="57EF6FF7" w14:textId="77777777" w:rsidR="00C26E98" w:rsidRDefault="00C26E98" w:rsidP="00C26E98">
      <w:pPr>
        <w:pStyle w:val="PL"/>
        <w:rPr>
          <w:ins w:id="25529" w:author="CR#2902r1" w:date="2022-03-24T21:04:00Z"/>
        </w:rPr>
      </w:pPr>
      <w:ins w:id="25530" w:author="CR#2902r1" w:date="2022-03-24T21:04:00Z">
        <w:r>
          <w:t xml:space="preserve">    ...</w:t>
        </w:r>
      </w:ins>
    </w:p>
    <w:p w14:paraId="17A73824" w14:textId="77777777" w:rsidR="00C26E98" w:rsidRDefault="00C26E98" w:rsidP="00C26E98">
      <w:pPr>
        <w:pStyle w:val="PL"/>
        <w:rPr>
          <w:ins w:id="25531" w:author="CR#2902r1" w:date="2022-03-24T21:04:00Z"/>
          <w:rFonts w:eastAsia="DengXian"/>
        </w:rPr>
      </w:pPr>
      <w:ins w:id="25532" w:author="CR#2902r1" w:date="2022-03-24T21:04:00Z">
        <w:r w:rsidRPr="00D27132">
          <w:rPr>
            <w:rFonts w:eastAsia="DengXian"/>
          </w:rPr>
          <w:t>}</w:t>
        </w:r>
      </w:ins>
    </w:p>
    <w:p w14:paraId="052175A7" w14:textId="77777777" w:rsidR="00C26E98" w:rsidRPr="00D27132" w:rsidRDefault="00C26E98" w:rsidP="00C26E98">
      <w:pPr>
        <w:pStyle w:val="PL"/>
        <w:rPr>
          <w:ins w:id="25533" w:author="CR#2902r1" w:date="2022-03-24T21:04:00Z"/>
          <w:rFonts w:eastAsia="DengXian"/>
        </w:rPr>
      </w:pPr>
    </w:p>
    <w:p w14:paraId="6FAB4076" w14:textId="374F0400" w:rsidR="00C26E98" w:rsidRDefault="00C26E98" w:rsidP="00C26E98">
      <w:pPr>
        <w:pStyle w:val="PL"/>
        <w:rPr>
          <w:ins w:id="25534" w:author="CR#2902r1" w:date="2022-03-24T21:04:00Z"/>
        </w:rPr>
      </w:pPr>
      <w:ins w:id="25535" w:author="CR#2902r1" w:date="2022-03-24T21:04:00Z">
        <w:r>
          <w:t>SL-TxPoolDedicatedPS-r17 ::=    SEQUENCE {</w:t>
        </w:r>
      </w:ins>
    </w:p>
    <w:p w14:paraId="17D4E2EF" w14:textId="6A6A3CB6" w:rsidR="00C26E98" w:rsidRDefault="00C26E98" w:rsidP="00C26E98">
      <w:pPr>
        <w:pStyle w:val="PL"/>
        <w:rPr>
          <w:ins w:id="25536" w:author="CR#2902r1" w:date="2022-03-24T21:04:00Z"/>
        </w:rPr>
      </w:pPr>
      <w:ins w:id="25537" w:author="CR#2902r1" w:date="2022-03-24T21:04:00Z">
        <w:r>
          <w:t xml:space="preserve">    sl-PoolToReleasePS-List-r17     SEQUENCE (SIZE (1..maxNrofTXPool-r16)) OF SL-ResourcePoolID-r16            OPTIONAL,    -- Need N</w:t>
        </w:r>
      </w:ins>
    </w:p>
    <w:p w14:paraId="5D12AC3C" w14:textId="44E2C742" w:rsidR="00C26E98" w:rsidRDefault="00C26E98" w:rsidP="00C26E98">
      <w:pPr>
        <w:pStyle w:val="PL"/>
        <w:rPr>
          <w:ins w:id="25538" w:author="CR#2902r1" w:date="2022-03-24T21:04:00Z"/>
        </w:rPr>
      </w:pPr>
      <w:ins w:id="25539" w:author="CR#2902r1" w:date="2022-03-24T21:04:00Z">
        <w:r>
          <w:t xml:space="preserve">    sl-PoolToAddModPS-List-r17      SEQUENCE (SIZE (1..maxNrofTXPool-r16)) OF SL-ResourcePoolConfigPS-r17      OPTIONAL     -- Need N</w:t>
        </w:r>
      </w:ins>
    </w:p>
    <w:p w14:paraId="30666997" w14:textId="77777777" w:rsidR="00C26E98" w:rsidRDefault="00C26E98" w:rsidP="00C26E98">
      <w:pPr>
        <w:pStyle w:val="PL"/>
        <w:rPr>
          <w:ins w:id="25540" w:author="CR#2902r1" w:date="2022-03-24T21:04:00Z"/>
        </w:rPr>
      </w:pPr>
      <w:ins w:id="25541" w:author="CR#2902r1" w:date="2022-03-24T21:04:00Z">
        <w:r>
          <w:t>}</w:t>
        </w:r>
      </w:ins>
    </w:p>
    <w:p w14:paraId="63ED9FFE" w14:textId="77777777" w:rsidR="00C26E98" w:rsidRPr="00D27132" w:rsidRDefault="00C26E98" w:rsidP="00C26E98">
      <w:pPr>
        <w:pStyle w:val="PL"/>
        <w:rPr>
          <w:ins w:id="25542" w:author="CR#2902r1" w:date="2022-03-24T21:04:00Z"/>
        </w:rPr>
      </w:pPr>
    </w:p>
    <w:p w14:paraId="2E1FC0D2" w14:textId="77777777" w:rsidR="00C26E98" w:rsidRPr="00D27132" w:rsidRDefault="00C26E98" w:rsidP="00C26E98">
      <w:pPr>
        <w:pStyle w:val="PL"/>
        <w:rPr>
          <w:ins w:id="25543" w:author="CR#2902r1" w:date="2022-03-24T21:04:00Z"/>
        </w:rPr>
      </w:pPr>
      <w:ins w:id="25544" w:author="CR#2902r1" w:date="2022-03-24T21:04:00Z">
        <w:r w:rsidRPr="00D27132">
          <w:t>-- TAG-SL-BWP-POOLCONFIG</w:t>
        </w:r>
        <w:r>
          <w:t>PS</w:t>
        </w:r>
        <w:r w:rsidRPr="00D27132">
          <w:t>-STOP</w:t>
        </w:r>
      </w:ins>
    </w:p>
    <w:p w14:paraId="13350133" w14:textId="77777777" w:rsidR="00C26E98" w:rsidRPr="00D27132" w:rsidRDefault="00C26E98" w:rsidP="00C26E98">
      <w:pPr>
        <w:pStyle w:val="PL"/>
        <w:rPr>
          <w:ins w:id="25545" w:author="CR#2902r1" w:date="2022-03-24T21:04:00Z"/>
        </w:rPr>
      </w:pPr>
      <w:ins w:id="25546" w:author="CR#2902r1" w:date="2022-03-24T21:04:00Z">
        <w:r w:rsidRPr="00D27132">
          <w:t>-- ASN1STOP</w:t>
        </w:r>
      </w:ins>
    </w:p>
    <w:p w14:paraId="737BAAE3" w14:textId="77777777" w:rsidR="00C26E98" w:rsidRDefault="00C26E98" w:rsidP="00C26E98">
      <w:pPr>
        <w:rPr>
          <w:ins w:id="25547"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083051">
        <w:trPr>
          <w:cantSplit/>
          <w:tblHeader/>
          <w:ins w:id="25548"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083051">
            <w:pPr>
              <w:pStyle w:val="TAH"/>
              <w:rPr>
                <w:ins w:id="25549" w:author="CR#2902r1" w:date="2022-03-24T21:04:00Z"/>
                <w:lang w:eastAsia="en-GB"/>
              </w:rPr>
            </w:pPr>
            <w:ins w:id="25550" w:author="CR#2902r1" w:date="2022-03-24T21:04:00Z">
              <w:r w:rsidRPr="00334080">
                <w:rPr>
                  <w:i/>
                  <w:noProof/>
                  <w:lang w:eastAsia="en-GB"/>
                </w:rPr>
                <w:t>SL-BWP-PoolConfigPS</w:t>
              </w:r>
              <w:r w:rsidRPr="0013613D">
                <w:rPr>
                  <w:i/>
                  <w:noProof/>
                  <w:lang w:eastAsia="en-GB"/>
                </w:rPr>
                <w:t xml:space="preserve"> </w:t>
              </w:r>
              <w:r w:rsidRPr="00D27132">
                <w:rPr>
                  <w:noProof/>
                  <w:lang w:eastAsia="en-GB"/>
                </w:rPr>
                <w:t>field descriptions</w:t>
              </w:r>
            </w:ins>
          </w:p>
        </w:tc>
      </w:tr>
      <w:tr w:rsidR="00C26E98" w:rsidRPr="00D27132" w14:paraId="3CDC4AC4" w14:textId="77777777" w:rsidTr="00083051">
        <w:trPr>
          <w:cantSplit/>
          <w:tblHeader/>
          <w:ins w:id="25551"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083051">
            <w:pPr>
              <w:pStyle w:val="TAL"/>
              <w:rPr>
                <w:ins w:id="25552" w:author="CR#2902r1" w:date="2022-03-24T21:04:00Z"/>
                <w:b/>
                <w:i/>
                <w:noProof/>
                <w:lang w:eastAsia="en-GB"/>
              </w:rPr>
            </w:pPr>
            <w:ins w:id="25553" w:author="CR#2902r1" w:date="2022-03-24T21:04:00Z">
              <w:r w:rsidRPr="00334080">
                <w:rPr>
                  <w:b/>
                  <w:i/>
                  <w:noProof/>
                  <w:lang w:eastAsia="en-GB"/>
                </w:rPr>
                <w:t>sl-PoolToAddModPS-List</w:t>
              </w:r>
            </w:ins>
          </w:p>
          <w:p w14:paraId="563B5297" w14:textId="77777777" w:rsidR="00C26E98" w:rsidRPr="00B85CBC" w:rsidRDefault="00C26E98" w:rsidP="00083051">
            <w:pPr>
              <w:pStyle w:val="TAL"/>
              <w:rPr>
                <w:ins w:id="25554" w:author="CR#2902r1" w:date="2022-03-24T21:04:00Z"/>
                <w:noProof/>
                <w:lang w:eastAsia="en-GB"/>
              </w:rPr>
            </w:pPr>
            <w:ins w:id="25555" w:author="CR#2902r1" w:date="2022-03-24T21:04:00Z">
              <w:r>
                <w:rPr>
                  <w:noProof/>
                  <w:lang w:eastAsia="en-GB"/>
                </w:rPr>
                <w:t>Indicates the list of resource pool for power saving to be added or modified.</w:t>
              </w:r>
            </w:ins>
          </w:p>
        </w:tc>
      </w:tr>
      <w:tr w:rsidR="00C26E98" w:rsidRPr="00D27132" w14:paraId="1E010381" w14:textId="77777777" w:rsidTr="00083051">
        <w:trPr>
          <w:cantSplit/>
          <w:tblHeader/>
          <w:ins w:id="25556"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083051">
            <w:pPr>
              <w:pStyle w:val="TAL"/>
              <w:rPr>
                <w:ins w:id="25557" w:author="CR#2902r1" w:date="2022-03-24T21:04:00Z"/>
                <w:b/>
                <w:i/>
                <w:noProof/>
                <w:lang w:eastAsia="en-GB"/>
              </w:rPr>
            </w:pPr>
            <w:ins w:id="25558" w:author="CR#2902r1" w:date="2022-03-24T21:04:00Z">
              <w:r w:rsidRPr="00334080">
                <w:rPr>
                  <w:b/>
                  <w:i/>
                  <w:noProof/>
                  <w:lang w:eastAsia="en-GB"/>
                </w:rPr>
                <w:t>sl-PoolToReleasePS-List</w:t>
              </w:r>
            </w:ins>
          </w:p>
          <w:p w14:paraId="5C9367C6" w14:textId="77777777" w:rsidR="00C26E98" w:rsidRPr="00B85CBC" w:rsidRDefault="00C26E98" w:rsidP="00083051">
            <w:pPr>
              <w:pStyle w:val="TAL"/>
              <w:rPr>
                <w:ins w:id="25559" w:author="CR#2902r1" w:date="2022-03-24T21:04:00Z"/>
                <w:noProof/>
                <w:lang w:eastAsia="en-GB"/>
              </w:rPr>
            </w:pPr>
            <w:ins w:id="25560" w:author="CR#2902r1" w:date="2022-03-24T21:04:00Z">
              <w:r>
                <w:rPr>
                  <w:noProof/>
                  <w:lang w:eastAsia="en-GB"/>
                </w:rPr>
                <w:t>Indicates the list of the resource pool for power saving to be released.</w:t>
              </w:r>
            </w:ins>
          </w:p>
        </w:tc>
      </w:tr>
    </w:tbl>
    <w:p w14:paraId="27F026E9" w14:textId="77777777" w:rsidR="00C26E98" w:rsidRDefault="00C26E98" w:rsidP="00C26E98">
      <w:pPr>
        <w:rPr>
          <w:ins w:id="25561" w:author="CR#2902r1" w:date="2022-03-24T21: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083051">
        <w:trPr>
          <w:ins w:id="25562"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083051">
            <w:pPr>
              <w:pStyle w:val="TAH"/>
              <w:rPr>
                <w:ins w:id="25563" w:author="CR#2902r1" w:date="2022-03-24T21:04:00Z"/>
                <w:lang w:eastAsia="sv-SE"/>
              </w:rPr>
            </w:pPr>
            <w:ins w:id="25564" w:author="CR#2902r1" w:date="2022-03-24T21:04:00Z">
              <w:r w:rsidRPr="00D27132">
                <w:rPr>
                  <w:lang w:eastAsia="sv-SE"/>
                </w:rPr>
                <w:lastRenderedPageBreak/>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083051">
            <w:pPr>
              <w:pStyle w:val="TAH"/>
              <w:rPr>
                <w:ins w:id="25565" w:author="CR#2902r1" w:date="2022-03-24T21:04:00Z"/>
                <w:lang w:eastAsia="sv-SE"/>
              </w:rPr>
            </w:pPr>
            <w:ins w:id="25566" w:author="CR#2902r1" w:date="2022-03-24T21:04:00Z">
              <w:r w:rsidRPr="00D27132">
                <w:rPr>
                  <w:lang w:eastAsia="sv-SE"/>
                </w:rPr>
                <w:t>Explanation</w:t>
              </w:r>
            </w:ins>
          </w:p>
        </w:tc>
      </w:tr>
      <w:tr w:rsidR="00C26E98" w:rsidRPr="00D27132" w14:paraId="571F9757" w14:textId="77777777" w:rsidTr="00083051">
        <w:trPr>
          <w:ins w:id="25567"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083051">
            <w:pPr>
              <w:pStyle w:val="TAL"/>
              <w:rPr>
                <w:ins w:id="25568" w:author="CR#2902r1" w:date="2022-03-24T21:04:00Z"/>
                <w:b/>
                <w:i/>
                <w:lang w:eastAsia="sv-SE"/>
              </w:rPr>
            </w:pPr>
            <w:ins w:id="25569" w:author="CR#2902r1" w:date="2022-03-24T21:04:00Z">
              <w:r w:rsidRPr="00D27132">
                <w:rPr>
                  <w:i/>
                  <w:lang w:eastAsia="sv-SE"/>
                </w:rPr>
                <w:t>HO</w:t>
              </w:r>
            </w:ins>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083051">
            <w:pPr>
              <w:pStyle w:val="TAL"/>
              <w:rPr>
                <w:ins w:id="25570" w:author="CR#2902r1" w:date="2022-03-24T21:04:00Z"/>
                <w:b/>
                <w:lang w:eastAsia="sv-SE"/>
              </w:rPr>
            </w:pPr>
            <w:ins w:id="25571" w:author="CR#2902r1" w:date="2022-03-24T21:04:00Z">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ins>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5572" w:name="_Toc60777526"/>
      <w:bookmarkStart w:id="25573" w:name="_Toc90651401"/>
      <w:r w:rsidRPr="00D27132">
        <w:t>–</w:t>
      </w:r>
      <w:r w:rsidRPr="00D27132">
        <w:tab/>
      </w:r>
      <w:r w:rsidRPr="00D27132">
        <w:rPr>
          <w:i/>
          <w:iCs/>
        </w:rPr>
        <w:t>SL-CBR-</w:t>
      </w:r>
      <w:proofErr w:type="spellStart"/>
      <w:r w:rsidRPr="00D27132">
        <w:rPr>
          <w:i/>
          <w:iCs/>
        </w:rPr>
        <w:t>PriorityTxConfigList</w:t>
      </w:r>
      <w:bookmarkEnd w:id="25572"/>
      <w:bookmarkEnd w:id="25573"/>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5574" w:name="_Toc60777527"/>
      <w:bookmarkStart w:id="25575" w:name="_Toc90651402"/>
      <w:r w:rsidRPr="00D27132">
        <w:t>–</w:t>
      </w:r>
      <w:r w:rsidRPr="00D27132">
        <w:tab/>
      </w:r>
      <w:r w:rsidRPr="00D27132">
        <w:rPr>
          <w:i/>
          <w:iCs/>
        </w:rPr>
        <w:t>SL-CBR-</w:t>
      </w:r>
      <w:proofErr w:type="spellStart"/>
      <w:r w:rsidRPr="00D27132">
        <w:rPr>
          <w:i/>
          <w:iCs/>
        </w:rPr>
        <w:t>CommonTxConfigList</w:t>
      </w:r>
      <w:bookmarkEnd w:id="25574"/>
      <w:bookmarkEnd w:id="25575"/>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5576" w:name="_Toc60777528"/>
      <w:bookmarkStart w:id="25577" w:name="_Toc90651403"/>
      <w:r w:rsidRPr="00D27132">
        <w:t>–</w:t>
      </w:r>
      <w:r w:rsidRPr="00D27132">
        <w:tab/>
      </w:r>
      <w:r w:rsidRPr="00D27132">
        <w:rPr>
          <w:i/>
          <w:iCs/>
        </w:rPr>
        <w:t>SL-</w:t>
      </w:r>
      <w:proofErr w:type="spellStart"/>
      <w:r w:rsidRPr="00D27132">
        <w:rPr>
          <w:i/>
          <w:iCs/>
        </w:rPr>
        <w:t>ConfigDedicatedNR</w:t>
      </w:r>
      <w:bookmarkEnd w:id="25576"/>
      <w:bookmarkEnd w:id="25577"/>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rPr>
          <w:ins w:id="25578" w:author="CR#2902r1" w:date="2022-03-24T21:07:00Z"/>
        </w:rPr>
      </w:pPr>
      <w:r w:rsidRPr="00D27132">
        <w:t xml:space="preserve">    ...</w:t>
      </w:r>
      <w:ins w:id="25579" w:author="CR#2902r1" w:date="2022-03-24T21:07:00Z">
        <w:r w:rsidR="00C26E98">
          <w:t>,</w:t>
        </w:r>
      </w:ins>
    </w:p>
    <w:p w14:paraId="0521CCD9" w14:textId="77777777" w:rsidR="00C26E98" w:rsidRDefault="00C26E98" w:rsidP="00C26E98">
      <w:pPr>
        <w:pStyle w:val="PL"/>
        <w:rPr>
          <w:ins w:id="25580" w:author="CR#2902r1" w:date="2022-03-24T21:07:00Z"/>
        </w:rPr>
      </w:pPr>
      <w:ins w:id="25581" w:author="CR#2902r1" w:date="2022-03-24T21:07:00Z">
        <w:r>
          <w:t xml:space="preserve">    [[</w:t>
        </w:r>
      </w:ins>
    </w:p>
    <w:p w14:paraId="7CBC50EF" w14:textId="5E8BA9B1" w:rsidR="00C26E98" w:rsidRDefault="00C26E98" w:rsidP="00C26E98">
      <w:pPr>
        <w:pStyle w:val="PL"/>
        <w:rPr>
          <w:ins w:id="25582" w:author="CR#2902r1" w:date="2022-03-24T21:07:00Z"/>
        </w:rPr>
      </w:pPr>
      <w:ins w:id="25583" w:author="CR#2902r1" w:date="2022-03-24T21:07:00Z">
        <w:r>
          <w:t xml:space="preserve">    sl-PHY-MAC-RLC-Config-v1700          SL-PHY-MAC-RLC-Config-v17</w:t>
        </w:r>
      </w:ins>
      <w:ins w:id="25584" w:author="CR#2902r1" w:date="2022-03-24T22:17:00Z">
        <w:r w:rsidR="005F190C">
          <w:t>00</w:t>
        </w:r>
      </w:ins>
      <w:ins w:id="25585" w:author="CR#2902r1" w:date="2022-03-24T21:07:00Z">
        <w:r>
          <w:t xml:space="preserve">                                            OPTIONAL</w:t>
        </w:r>
      </w:ins>
      <w:ins w:id="25586" w:author="CR#2910r2" w:date="2022-03-25T23:23:00Z">
        <w:r w:rsidR="00E81DFA">
          <w:t>,</w:t>
        </w:r>
      </w:ins>
      <w:ins w:id="25587" w:author="CR#2902r1" w:date="2022-03-24T21:07:00Z">
        <w:r>
          <w:t xml:space="preserve">    -- Need M</w:t>
        </w:r>
      </w:ins>
    </w:p>
    <w:p w14:paraId="6D9890E3" w14:textId="31E7C393" w:rsidR="00E81DFA" w:rsidRDefault="00E81DFA" w:rsidP="00E81DFA">
      <w:pPr>
        <w:pStyle w:val="PL"/>
        <w:rPr>
          <w:ins w:id="25588" w:author="CR#2910r2" w:date="2022-03-25T23:23:00Z"/>
        </w:rPr>
      </w:pPr>
      <w:ins w:id="25589" w:author="CR#2910r2" w:date="2022-03-25T23:23:00Z">
        <w:r>
          <w:t xml:space="preserve">    sl-DiscConfig-r17                    SetupRelease { SL-DiscConfig-r17}                                      OPTIONAL,    -- Need M</w:t>
        </w:r>
      </w:ins>
    </w:p>
    <w:p w14:paraId="10FB3726" w14:textId="3D0CF9CB" w:rsidR="00E81DFA" w:rsidRDefault="00E81DFA" w:rsidP="00E81DFA">
      <w:pPr>
        <w:pStyle w:val="PL"/>
        <w:rPr>
          <w:ins w:id="25590" w:author="CR#2910r2" w:date="2022-03-25T23:23:00Z"/>
        </w:rPr>
      </w:pPr>
      <w:ins w:id="25591" w:author="CR#2910r2" w:date="2022-03-25T23:23:00Z">
        <w:r>
          <w:t xml:space="preserve">    sl-RLC-ChannelToReleaseList-r17      SEQUENCE (SIZE (1..maxSL-LCID-r16)) OF SL-RLC-ChannelID-r17         </w:t>
        </w:r>
      </w:ins>
      <w:ins w:id="25592" w:author="CR#2910r2" w:date="2022-03-25T23:25:00Z">
        <w:r>
          <w:t xml:space="preserve">  </w:t>
        </w:r>
      </w:ins>
      <w:ins w:id="25593" w:author="CR#2910r2" w:date="2022-03-25T23:26:00Z">
        <w:r>
          <w:t xml:space="preserve"> </w:t>
        </w:r>
      </w:ins>
      <w:ins w:id="25594" w:author="CR#2910r2" w:date="2022-03-25T23:23:00Z">
        <w:r>
          <w:t>OPTIONAL, -- Cond L2U2N</w:t>
        </w:r>
      </w:ins>
    </w:p>
    <w:p w14:paraId="582267BE" w14:textId="0619034A" w:rsidR="00E81DFA" w:rsidRDefault="00E81DFA" w:rsidP="00E81DFA">
      <w:pPr>
        <w:pStyle w:val="PL"/>
        <w:rPr>
          <w:ins w:id="25595" w:author="CR#2910r2" w:date="2022-03-25T23:23:00Z"/>
        </w:rPr>
      </w:pPr>
      <w:ins w:id="25596" w:author="CR#2910r2" w:date="2022-03-25T23:23:00Z">
        <w:r>
          <w:t xml:space="preserve">    sl-RLC-ChannelToAddModList-r17       SEQUENCE (SIZE (1..maxSL-LCID-r16)) OF SL-RLC-ChannelConfig-r17     </w:t>
        </w:r>
      </w:ins>
      <w:ins w:id="25597" w:author="CR#2910r2" w:date="2022-03-25T23:25:00Z">
        <w:r>
          <w:t xml:space="preserve">   </w:t>
        </w:r>
      </w:ins>
      <w:ins w:id="25598" w:author="CR#2910r2" w:date="2022-03-25T23:23:00Z">
        <w:r>
          <w:t>OPTIONAL  -- Cond L2U2N</w:t>
        </w:r>
      </w:ins>
    </w:p>
    <w:p w14:paraId="2AF3B655" w14:textId="18BAFA56" w:rsidR="00394471" w:rsidRPr="00D27132" w:rsidRDefault="00C26E98" w:rsidP="00E81DFA">
      <w:pPr>
        <w:pStyle w:val="PL"/>
      </w:pPr>
      <w:ins w:id="25599" w:author="CR#2902r1" w:date="2022-03-24T21:07:00Z">
        <w:r>
          <w:t xml:space="preserve">    ]]</w:t>
        </w:r>
      </w:ins>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lastRenderedPageBreak/>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rPr>
          <w:ins w:id="25600" w:author="CR#2902r1" w:date="2022-03-24T21:07:00Z"/>
        </w:rPr>
      </w:pPr>
    </w:p>
    <w:p w14:paraId="00785715" w14:textId="4CCE56F2" w:rsidR="00C26E98" w:rsidRDefault="00C26E98" w:rsidP="00C26E98">
      <w:pPr>
        <w:pStyle w:val="PL"/>
        <w:rPr>
          <w:ins w:id="25601" w:author="CR#2902r1" w:date="2022-03-24T21:07:00Z"/>
        </w:rPr>
      </w:pPr>
      <w:ins w:id="25602" w:author="CR#2902r1" w:date="2022-03-24T21:07:00Z">
        <w:r>
          <w:t>SL-PHY-MAC-RLC-Config-v1700 ::=      SEQUENCE {</w:t>
        </w:r>
      </w:ins>
    </w:p>
    <w:p w14:paraId="23B16E56" w14:textId="4EB7D675" w:rsidR="00C26E98" w:rsidRDefault="00C26E98" w:rsidP="00C26E98">
      <w:pPr>
        <w:pStyle w:val="PL"/>
        <w:rPr>
          <w:ins w:id="25603" w:author="CR#2902r1" w:date="2022-03-24T21:07:00Z"/>
        </w:rPr>
      </w:pPr>
      <w:ins w:id="25604" w:author="CR#2902r1" w:date="2022-03-24T21:07:00Z">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ins>
      <w:ins w:id="25605" w:author="Draft_v2" w:date="2022-04-04T14:04:00Z">
        <w:r w:rsidR="001C77B5">
          <w:rPr>
            <w:color w:val="993366"/>
          </w:rPr>
          <w:t>,</w:t>
        </w:r>
      </w:ins>
      <w:ins w:id="25606" w:author="CR#2902r1" w:date="2022-03-24T21:07:00Z">
        <w:del w:id="25607" w:author="Draft_v2" w:date="2022-04-04T14:04:00Z">
          <w:r w:rsidDel="001C77B5">
            <w:delText xml:space="preserve"> </w:delText>
          </w:r>
        </w:del>
        <w:r>
          <w:rPr>
            <w:color w:val="808080"/>
            <w:lang w:eastAsia="zh-CN"/>
          </w:rPr>
          <w:t xml:space="preserve">    -- </w:t>
        </w:r>
        <w:r>
          <w:rPr>
            <w:color w:val="808080"/>
          </w:rPr>
          <w:t>Need M</w:t>
        </w:r>
      </w:ins>
    </w:p>
    <w:p w14:paraId="68E2AB70" w14:textId="77777777" w:rsidR="00C26E98" w:rsidRDefault="00C26E98" w:rsidP="00C26E98">
      <w:pPr>
        <w:pStyle w:val="PL"/>
        <w:rPr>
          <w:ins w:id="25608" w:author="CR#2902r1" w:date="2022-03-24T21:07:00Z"/>
        </w:rPr>
      </w:pPr>
      <w:ins w:id="25609" w:author="CR#2902r1" w:date="2022-03-24T21:07:00Z">
        <w:r>
          <w:t xml:space="preserve">    ...</w:t>
        </w:r>
      </w:ins>
    </w:p>
    <w:p w14:paraId="19D7A241" w14:textId="3B9F0862" w:rsidR="00C26E98" w:rsidRDefault="00C26E98" w:rsidP="00C26E98">
      <w:pPr>
        <w:pStyle w:val="PL"/>
        <w:rPr>
          <w:ins w:id="25610" w:author="CR#2902r1" w:date="2022-03-24T21:07:00Z"/>
        </w:rPr>
      </w:pPr>
      <w:ins w:id="25611" w:author="CR#2902r1" w:date="2022-03-24T21:07:00Z">
        <w:r w:rsidRPr="00473433">
          <w:t>}</w:t>
        </w:r>
      </w:ins>
    </w:p>
    <w:p w14:paraId="084CDDEF" w14:textId="77777777" w:rsidR="00E81DFA" w:rsidRDefault="00E81DFA" w:rsidP="00E81DFA">
      <w:pPr>
        <w:pStyle w:val="PL"/>
        <w:rPr>
          <w:ins w:id="25612" w:author="CR#2910r2" w:date="2022-03-25T23:24:00Z"/>
        </w:rPr>
      </w:pPr>
    </w:p>
    <w:p w14:paraId="7E103C5A" w14:textId="54F95D2F" w:rsidR="00E81DFA" w:rsidRDefault="00E81DFA" w:rsidP="00E81DFA">
      <w:pPr>
        <w:pStyle w:val="PL"/>
        <w:rPr>
          <w:ins w:id="25613" w:author="CR#2910r2" w:date="2022-03-25T23:24:00Z"/>
        </w:rPr>
      </w:pPr>
      <w:ins w:id="25614" w:author="CR#2910r2" w:date="2022-03-25T23:24:00Z">
        <w:r>
          <w:t>SL-DiscConfig-r17::=                 SEQUENCE {</w:t>
        </w:r>
      </w:ins>
    </w:p>
    <w:p w14:paraId="4FE84035" w14:textId="01EA600F" w:rsidR="00E81DFA" w:rsidRDefault="00E81DFA" w:rsidP="00E81DFA">
      <w:pPr>
        <w:pStyle w:val="PL"/>
        <w:rPr>
          <w:ins w:id="25615" w:author="CR#2910r2" w:date="2022-03-25T23:24:00Z"/>
        </w:rPr>
      </w:pPr>
      <w:ins w:id="25616" w:author="CR#2910r2" w:date="2022-03-25T23:24:00Z">
        <w:r>
          <w:t xml:space="preserve">    sl-RelayUE-Config-r17                SetupRelease { SL-RelayUE-Config-r17}                             </w:t>
        </w:r>
      </w:ins>
      <w:ins w:id="25617" w:author="CR#2910r2" w:date="2022-03-25T23:25:00Z">
        <w:r>
          <w:t xml:space="preserve"> </w:t>
        </w:r>
      </w:ins>
      <w:ins w:id="25618" w:author="CR#2910r2" w:date="2022-03-25T23:24:00Z">
        <w:r>
          <w:t xml:space="preserve">    OPTIONAL, -- L2RelayUE</w:t>
        </w:r>
      </w:ins>
    </w:p>
    <w:p w14:paraId="1BF4004E" w14:textId="64447BE7" w:rsidR="00E81DFA" w:rsidRDefault="00E81DFA" w:rsidP="00E81DFA">
      <w:pPr>
        <w:pStyle w:val="PL"/>
        <w:rPr>
          <w:ins w:id="25619" w:author="CR#2910r2" w:date="2022-03-25T23:24:00Z"/>
        </w:rPr>
      </w:pPr>
      <w:ins w:id="25620" w:author="CR#2910r2" w:date="2022-03-25T23:24:00Z">
        <w:r>
          <w:t xml:space="preserve">    sl-RemoteUE-Config-r17               SetupRelease { SL-RemoteUE-Config-r17}                                 OPTIONAL  -- L2RemoteUE</w:t>
        </w:r>
      </w:ins>
    </w:p>
    <w:p w14:paraId="7ABC7C03" w14:textId="77777777" w:rsidR="00E81DFA" w:rsidRDefault="00E81DFA" w:rsidP="00E81DFA">
      <w:pPr>
        <w:pStyle w:val="PL"/>
        <w:rPr>
          <w:ins w:id="25621" w:author="CR#2910r2" w:date="2022-03-25T23:24:00Z"/>
        </w:rPr>
      </w:pPr>
      <w:ins w:id="25622" w:author="CR#2910r2" w:date="2022-03-25T23:24:00Z">
        <w:r>
          <w:t>}</w:t>
        </w:r>
      </w:ins>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43322A50"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25623" w:author="CR#2910r2" w:date="2022-03-25T23:26:00Z">
              <w:r w:rsidR="00E81DFA">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91A6B39"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ins w:id="25624" w:author="CR#2910r2" w:date="2022-03-25T23:26:00Z">
              <w:r w:rsidR="00E81DFA" w:rsidRPr="00E81DFA">
                <w:rPr>
                  <w:rFonts w:cs="Arial"/>
                  <w:lang w:eastAsia="zh-CN"/>
                </w:rPr>
                <w:t xml:space="preserve"> 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083051">
        <w:trPr>
          <w:cantSplit/>
          <w:trHeight w:val="70"/>
          <w:tblHeader/>
          <w:ins w:id="25625" w:author="CR#2902r1" w:date="2022-03-24T21:08:00Z"/>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083051">
            <w:pPr>
              <w:pStyle w:val="TAL"/>
              <w:rPr>
                <w:ins w:id="25626" w:author="CR#2902r1" w:date="2022-03-24T21:08:00Z"/>
                <w:rFonts w:cs="Arial"/>
                <w:b/>
                <w:bCs/>
                <w:i/>
                <w:iCs/>
                <w:lang w:val="en-US"/>
              </w:rPr>
            </w:pPr>
            <w:proofErr w:type="spellStart"/>
            <w:ins w:id="25627" w:author="CR#2902r1" w:date="2022-03-24T21:08:00Z">
              <w:r>
                <w:rPr>
                  <w:rFonts w:cs="Arial"/>
                  <w:b/>
                  <w:bCs/>
                  <w:i/>
                  <w:iCs/>
                  <w:lang w:val="en-US"/>
                </w:rPr>
                <w:t>sl</w:t>
              </w:r>
              <w:proofErr w:type="spellEnd"/>
              <w:r>
                <w:rPr>
                  <w:rFonts w:cs="Arial"/>
                  <w:b/>
                  <w:bCs/>
                  <w:i/>
                  <w:iCs/>
                  <w:lang w:val="en-US"/>
                </w:rPr>
                <w:t>-DRX-Config</w:t>
              </w:r>
            </w:ins>
          </w:p>
          <w:p w14:paraId="2418389D" w14:textId="0DBC36D4" w:rsidR="00C26E98" w:rsidRPr="00D27132" w:rsidRDefault="00C26E98" w:rsidP="00083051">
            <w:pPr>
              <w:pStyle w:val="TAL"/>
              <w:rPr>
                <w:ins w:id="25628" w:author="CR#2902r1" w:date="2022-03-24T21:08:00Z"/>
                <w:b/>
                <w:bCs/>
                <w:i/>
                <w:iCs/>
                <w:lang w:eastAsia="zh-CN"/>
              </w:rPr>
            </w:pPr>
            <w:ins w:id="25629" w:author="CR#2902r1" w:date="2022-03-24T21:08:00Z">
              <w:r>
                <w:rPr>
                  <w:rFonts w:cs="Arial"/>
                  <w:bCs/>
                  <w:iCs/>
                  <w:lang w:val="en-US"/>
                </w:rPr>
                <w:t xml:space="preserve">This field indicates the </w:t>
              </w:r>
              <w:proofErr w:type="spellStart"/>
              <w:r>
                <w:rPr>
                  <w:rFonts w:cs="Arial"/>
                  <w:bCs/>
                  <w:iCs/>
                  <w:lang w:val="en-US"/>
                </w:rPr>
                <w:t>sidelink</w:t>
              </w:r>
              <w:proofErr w:type="spellEnd"/>
              <w:r>
                <w:rPr>
                  <w:rFonts w:cs="Arial"/>
                  <w:bCs/>
                  <w:iCs/>
                  <w:lang w:val="en-US"/>
                </w:rPr>
                <w:t xml:space="preserve"> DRX configuration(s) for unicast, groupcast and/or broadcast communication, as specified in TS 38.321 [</w:t>
              </w:r>
            </w:ins>
            <w:ins w:id="25630" w:author="CR#2902r1" w:date="2022-03-24T22:15:00Z">
              <w:r w:rsidR="005F190C">
                <w:rPr>
                  <w:rFonts w:cs="Arial"/>
                  <w:bCs/>
                  <w:iCs/>
                  <w:lang w:val="en-US"/>
                </w:rPr>
                <w:t>3</w:t>
              </w:r>
            </w:ins>
            <w:ins w:id="25631" w:author="CR#2902r1" w:date="2022-03-24T21:08:00Z">
              <w:r>
                <w:rPr>
                  <w:rFonts w:cs="Arial"/>
                  <w:bCs/>
                  <w:iCs/>
                  <w:lang w:val="en-US"/>
                </w:rPr>
                <w:t>].</w:t>
              </w:r>
            </w:ins>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ins w:id="25632" w:author="CR#2910r2" w:date="2022-03-25T23:26:00Z">
              <w:r w:rsidR="00E81DFA" w:rsidRPr="00E81DFA">
                <w:rPr>
                  <w:kern w:val="2"/>
                  <w:lang w:eastAsia="en-GB"/>
                </w:rPr>
                <w:t xml:space="preserve"> This field is not configured to a L2 U2N Remote UE.</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32FBB151" w:rsidR="00394471" w:rsidRDefault="00394471" w:rsidP="00394471">
      <w:pPr>
        <w:rPr>
          <w:ins w:id="25633" w:author="CR#2910r2" w:date="2022-03-25T23: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083051">
        <w:trPr>
          <w:ins w:id="25634"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083051">
            <w:pPr>
              <w:pStyle w:val="TAH"/>
              <w:rPr>
                <w:ins w:id="25635" w:author="CR#2910r2" w:date="2022-03-25T23:27:00Z"/>
                <w:lang w:eastAsia="sv-SE"/>
              </w:rPr>
            </w:pPr>
            <w:ins w:id="25636" w:author="CR#2910r2" w:date="2022-03-25T23:27:00Z">
              <w:r w:rsidRPr="009C701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083051">
            <w:pPr>
              <w:pStyle w:val="TAH"/>
              <w:rPr>
                <w:ins w:id="25637" w:author="CR#2910r2" w:date="2022-03-25T23:27:00Z"/>
                <w:lang w:eastAsia="sv-SE"/>
              </w:rPr>
            </w:pPr>
            <w:ins w:id="25638" w:author="CR#2910r2" w:date="2022-03-25T23:27:00Z">
              <w:r w:rsidRPr="009C7017">
                <w:rPr>
                  <w:lang w:eastAsia="sv-SE"/>
                </w:rPr>
                <w:t>Explanation</w:t>
              </w:r>
            </w:ins>
          </w:p>
        </w:tc>
      </w:tr>
      <w:tr w:rsidR="00E81DFA" w:rsidRPr="009C7017" w14:paraId="1B46FCFC" w14:textId="77777777" w:rsidTr="00083051">
        <w:trPr>
          <w:ins w:id="25639"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083051">
            <w:pPr>
              <w:pStyle w:val="TAL"/>
              <w:rPr>
                <w:ins w:id="25640" w:author="CR#2910r2" w:date="2022-03-25T23:27:00Z"/>
                <w:i/>
                <w:lang w:eastAsia="sv-SE"/>
              </w:rPr>
            </w:pPr>
            <w:ins w:id="25641" w:author="CR#2910r2" w:date="2022-03-25T23:27: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083051">
            <w:pPr>
              <w:pStyle w:val="TAL"/>
              <w:rPr>
                <w:ins w:id="25642" w:author="CR#2910r2" w:date="2022-03-25T23:27:00Z"/>
                <w:lang w:eastAsia="sv-SE"/>
              </w:rPr>
            </w:pPr>
            <w:ins w:id="25643" w:author="CR#2910r2" w:date="2022-03-25T23:27: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478E709D" w14:textId="77777777" w:rsidTr="00083051">
        <w:trPr>
          <w:ins w:id="25644"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083051">
            <w:pPr>
              <w:pStyle w:val="TAL"/>
              <w:rPr>
                <w:ins w:id="25645" w:author="CR#2910r2" w:date="2022-03-25T23:27:00Z"/>
                <w:i/>
                <w:lang w:eastAsia="sv-SE"/>
              </w:rPr>
            </w:pPr>
            <w:ins w:id="25646" w:author="CR#2910r2" w:date="2022-03-25T23:27: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083051">
            <w:pPr>
              <w:pStyle w:val="TAL"/>
              <w:rPr>
                <w:ins w:id="25647" w:author="CR#2910r2" w:date="2022-03-25T23:27:00Z"/>
                <w:lang w:eastAsia="sv-SE"/>
              </w:rPr>
            </w:pPr>
            <w:ins w:id="25648" w:author="CR#2910r2" w:date="2022-03-25T23:27:00Z">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54AB25C7" w14:textId="77777777" w:rsidTr="00083051">
        <w:trPr>
          <w:ins w:id="25649"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083051">
            <w:pPr>
              <w:pStyle w:val="TAL"/>
              <w:rPr>
                <w:ins w:id="25650" w:author="CR#2910r2" w:date="2022-03-25T23:27:00Z"/>
                <w:i/>
                <w:lang w:eastAsia="sv-SE"/>
              </w:rPr>
            </w:pPr>
            <w:ins w:id="25651" w:author="CR#2910r2" w:date="2022-03-25T23:27: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083051">
            <w:pPr>
              <w:pStyle w:val="TAL"/>
              <w:rPr>
                <w:ins w:id="25652" w:author="CR#2910r2" w:date="2022-03-25T23:27:00Z"/>
                <w:lang w:eastAsia="sv-SE"/>
              </w:rPr>
            </w:pPr>
            <w:ins w:id="25653" w:author="CR#2910r2" w:date="2022-03-25T23:27: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5654" w:name="_Toc60777529"/>
      <w:bookmarkStart w:id="25655" w:name="_Toc90651404"/>
      <w:r w:rsidRPr="00D27132">
        <w:t>–</w:t>
      </w:r>
      <w:r w:rsidRPr="00D27132">
        <w:tab/>
      </w:r>
      <w:r w:rsidRPr="00D27132">
        <w:rPr>
          <w:i/>
          <w:iCs/>
        </w:rPr>
        <w:t>SL-</w:t>
      </w:r>
      <w:proofErr w:type="spellStart"/>
      <w:r w:rsidRPr="00D27132">
        <w:rPr>
          <w:i/>
          <w:iCs/>
        </w:rPr>
        <w:t>Config</w:t>
      </w:r>
      <w:r w:rsidRPr="00D27132">
        <w:rPr>
          <w:i/>
          <w:iCs/>
          <w:lang w:eastAsia="zh-CN"/>
        </w:rPr>
        <w:t>uredGrantConfig</w:t>
      </w:r>
      <w:bookmarkEnd w:id="25654"/>
      <w:bookmarkEnd w:id="25655"/>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lastRenderedPageBreak/>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5656" w:name="_Toc60777530"/>
      <w:bookmarkStart w:id="25657" w:name="_Toc90651405"/>
      <w:r w:rsidRPr="00D27132">
        <w:t>–</w:t>
      </w:r>
      <w:r w:rsidRPr="00D27132">
        <w:tab/>
      </w:r>
      <w:r w:rsidRPr="00D27132">
        <w:rPr>
          <w:i/>
          <w:iCs/>
        </w:rPr>
        <w:t>SL-</w:t>
      </w:r>
      <w:proofErr w:type="spellStart"/>
      <w:r w:rsidRPr="00D27132">
        <w:rPr>
          <w:i/>
          <w:iCs/>
        </w:rPr>
        <w:t>DestinationIdentity</w:t>
      </w:r>
      <w:bookmarkEnd w:id="25656"/>
      <w:bookmarkEnd w:id="25657"/>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Pr>
        <w:rPr>
          <w:ins w:id="25658" w:author="CR#2902r1" w:date="2022-03-24T21:08:00Z"/>
        </w:rPr>
      </w:pPr>
    </w:p>
    <w:p w14:paraId="61BD3FEE" w14:textId="77777777" w:rsidR="00C26E98" w:rsidRDefault="00C26E98" w:rsidP="00C26E98">
      <w:pPr>
        <w:pStyle w:val="Heading4"/>
        <w:rPr>
          <w:ins w:id="25659" w:author="CR#2902r1" w:date="2022-03-24T21:08:00Z"/>
          <w:i/>
        </w:rPr>
      </w:pPr>
      <w:bookmarkStart w:id="25660" w:name="_Toc76423838"/>
      <w:bookmarkStart w:id="25661" w:name="OLE_LINK20"/>
      <w:ins w:id="25662" w:author="CR#2902r1" w:date="2022-03-24T21:08:00Z">
        <w:r>
          <w:rPr>
            <w:i/>
          </w:rPr>
          <w:t>–</w:t>
        </w:r>
        <w:r>
          <w:rPr>
            <w:i/>
          </w:rPr>
          <w:tab/>
          <w:t>SL-DRX-Config</w:t>
        </w:r>
        <w:bookmarkEnd w:id="25660"/>
      </w:ins>
    </w:p>
    <w:p w14:paraId="344A741D" w14:textId="77777777" w:rsidR="00C26E98" w:rsidRDefault="00C26E98" w:rsidP="00C26E98">
      <w:pPr>
        <w:rPr>
          <w:ins w:id="25663" w:author="CR#2902r1" w:date="2022-03-24T21:08:00Z"/>
        </w:rPr>
      </w:pPr>
      <w:ins w:id="25664" w:author="CR#2902r1" w:date="2022-03-24T21:08:00Z">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w:t>
        </w:r>
        <w:r w:rsidRPr="00E53FEF">
          <w:t xml:space="preserve"> </w:t>
        </w:r>
        <w:r w:rsidRPr="00650B28">
          <w:t>The SL DRX timers should be calculated in the unit of physical slot.</w:t>
        </w:r>
      </w:ins>
    </w:p>
    <w:p w14:paraId="27555088" w14:textId="77777777" w:rsidR="00C26E98" w:rsidRDefault="00C26E98" w:rsidP="00C26E98">
      <w:pPr>
        <w:pStyle w:val="TH"/>
        <w:rPr>
          <w:ins w:id="25665" w:author="CR#2902r1" w:date="2022-03-24T21:08:00Z"/>
          <w:bCs/>
          <w:i/>
          <w:iCs/>
        </w:rPr>
      </w:pPr>
      <w:ins w:id="25666" w:author="CR#2902r1" w:date="2022-03-24T21:08:00Z">
        <w:r>
          <w:rPr>
            <w:bCs/>
            <w:i/>
            <w:iCs/>
          </w:rPr>
          <w:t>SL-DRX-Config information element</w:t>
        </w:r>
      </w:ins>
    </w:p>
    <w:p w14:paraId="0EFF3CA3" w14:textId="77777777" w:rsidR="00C26E98" w:rsidRDefault="00C26E98" w:rsidP="00C26E98">
      <w:pPr>
        <w:pStyle w:val="PL"/>
        <w:rPr>
          <w:ins w:id="25667" w:author="CR#2902r1" w:date="2022-03-24T21:08:00Z"/>
        </w:rPr>
      </w:pPr>
      <w:ins w:id="25668" w:author="CR#2902r1" w:date="2022-03-24T21:08:00Z">
        <w:r>
          <w:t>-- ASN1START</w:t>
        </w:r>
      </w:ins>
    </w:p>
    <w:p w14:paraId="70C5FAC6" w14:textId="77777777" w:rsidR="00C26E98" w:rsidRDefault="00C26E98" w:rsidP="00C26E98">
      <w:pPr>
        <w:pStyle w:val="PL"/>
        <w:rPr>
          <w:ins w:id="25669" w:author="CR#2902r1" w:date="2022-03-24T21:08:00Z"/>
        </w:rPr>
      </w:pPr>
      <w:ins w:id="25670" w:author="CR#2902r1" w:date="2022-03-24T21:08:00Z">
        <w:r>
          <w:t>-- TAG-SL-DRX-CONFIG-START</w:t>
        </w:r>
      </w:ins>
    </w:p>
    <w:p w14:paraId="76327BA8" w14:textId="77777777" w:rsidR="00C26E98" w:rsidRDefault="00C26E98" w:rsidP="00C26E98">
      <w:pPr>
        <w:pStyle w:val="PL"/>
        <w:rPr>
          <w:ins w:id="25671" w:author="CR#2902r1" w:date="2022-03-24T21:08:00Z"/>
        </w:rPr>
      </w:pPr>
    </w:p>
    <w:p w14:paraId="09BED472" w14:textId="77777777" w:rsidR="00C26E98" w:rsidRDefault="00C26E98" w:rsidP="00C26E98">
      <w:pPr>
        <w:pStyle w:val="PL"/>
        <w:rPr>
          <w:ins w:id="25672" w:author="CR#2902r1" w:date="2022-03-24T21:08:00Z"/>
        </w:rPr>
      </w:pPr>
      <w:ins w:id="25673" w:author="CR#2902r1" w:date="2022-03-24T21:08:00Z">
        <w:r>
          <w:t xml:space="preserve">SL-DRX-Config-r17 ::=                      </w:t>
        </w:r>
        <w:r>
          <w:rPr>
            <w:color w:val="993366"/>
          </w:rPr>
          <w:t>SEQUENCE</w:t>
        </w:r>
        <w:r>
          <w:t xml:space="preserve"> {</w:t>
        </w:r>
      </w:ins>
    </w:p>
    <w:p w14:paraId="78E8C8FE" w14:textId="77777777" w:rsidR="00C26E98" w:rsidRDefault="00C26E98" w:rsidP="00C26E98">
      <w:pPr>
        <w:pStyle w:val="PL"/>
        <w:rPr>
          <w:ins w:id="25674" w:author="CR#2902r1" w:date="2022-03-24T21:08:00Z"/>
        </w:rPr>
      </w:pPr>
      <w:ins w:id="25675" w:author="CR#2902r1" w:date="2022-03-24T21:08:00Z">
        <w:r>
          <w:rPr>
            <w:lang w:eastAsia="zh-CN"/>
          </w:rPr>
          <w:t xml:space="preserve">    sl-DRX-Config-GC-BC-r17                    SL-DRX-Config-GC-BC-r17                                                </w:t>
        </w:r>
        <w:r>
          <w:rPr>
            <w:color w:val="993366"/>
          </w:rPr>
          <w:t>OPTIONAL</w:t>
        </w:r>
        <w:r>
          <w:t xml:space="preserve">, </w:t>
        </w:r>
        <w:r>
          <w:rPr>
            <w:lang w:eastAsia="zh-CN"/>
          </w:rPr>
          <w:t xml:space="preserve">    -- </w:t>
        </w:r>
        <w:r>
          <w:t>Cond HO</w:t>
        </w:r>
      </w:ins>
    </w:p>
    <w:p w14:paraId="15739F3A" w14:textId="77777777" w:rsidR="00C26E98" w:rsidRDefault="00C26E98" w:rsidP="00C26E98">
      <w:pPr>
        <w:pStyle w:val="PL"/>
        <w:rPr>
          <w:ins w:id="25676" w:author="CR#2902r1" w:date="2022-03-24T21:08:00Z"/>
          <w:lang w:eastAsia="zh-CN"/>
        </w:rPr>
      </w:pPr>
      <w:ins w:id="25677" w:author="CR#2902r1" w:date="2022-03-24T21:08:00Z">
        <w:r>
          <w:rPr>
            <w:lang w:eastAsia="zh-CN"/>
          </w:rPr>
          <w:t xml:space="preserve">    sl-DRX-ConfigUC-ToReleaseList-r17          SEQUENCE (SIZE (1..maxNrofSL-Dest-r16)) OF SL-DestinationIndex-r16     </w:t>
        </w:r>
        <w:r>
          <w:rPr>
            <w:color w:val="993366"/>
          </w:rPr>
          <w:t>OPTIONAL</w:t>
        </w:r>
        <w:r>
          <w:rPr>
            <w:lang w:eastAsia="zh-CN"/>
          </w:rPr>
          <w:t>,     -- Need N</w:t>
        </w:r>
      </w:ins>
    </w:p>
    <w:p w14:paraId="0FB03DBA" w14:textId="77777777" w:rsidR="00C26E98" w:rsidRDefault="00C26E98" w:rsidP="00C26E98">
      <w:pPr>
        <w:pStyle w:val="PL"/>
        <w:rPr>
          <w:ins w:id="25678" w:author="CR#2902r1" w:date="2022-03-24T21:08:00Z"/>
          <w:lang w:eastAsia="zh-CN"/>
        </w:rPr>
      </w:pPr>
      <w:ins w:id="25679" w:author="CR#2902r1" w:date="2022-03-24T21:08:00Z">
        <w:r>
          <w:rPr>
            <w:lang w:eastAsia="zh-CN"/>
          </w:rPr>
          <w:t xml:space="preserve">    sl-DRX-ConfigUC-ToAddModList-r17           SEQUENCE (SIZE (1..maxNrofSL-Dest-r16)) OF SL-DRX-ConfigUC-Info-r17    </w:t>
        </w:r>
        <w:r>
          <w:rPr>
            <w:color w:val="993366"/>
          </w:rPr>
          <w:t>OPTIONAL</w:t>
        </w:r>
        <w:r>
          <w:rPr>
            <w:lang w:eastAsia="zh-CN"/>
          </w:rPr>
          <w:t>,     -- Need N</w:t>
        </w:r>
      </w:ins>
    </w:p>
    <w:p w14:paraId="773CD13F" w14:textId="77777777" w:rsidR="00C26E98" w:rsidRDefault="00C26E98" w:rsidP="00C26E98">
      <w:pPr>
        <w:pStyle w:val="PL"/>
        <w:rPr>
          <w:ins w:id="25680" w:author="CR#2902r1" w:date="2022-03-24T21:08:00Z"/>
          <w:lang w:eastAsia="zh-CN"/>
        </w:rPr>
      </w:pPr>
      <w:ins w:id="25681" w:author="CR#2902r1" w:date="2022-03-24T21:08:00Z">
        <w:r>
          <w:rPr>
            <w:lang w:eastAsia="zh-CN"/>
          </w:rPr>
          <w:t xml:space="preserve">    ...</w:t>
        </w:r>
      </w:ins>
    </w:p>
    <w:p w14:paraId="7334656E" w14:textId="77777777" w:rsidR="00C26E98" w:rsidRDefault="00C26E98" w:rsidP="00C26E98">
      <w:pPr>
        <w:pStyle w:val="PL"/>
        <w:rPr>
          <w:ins w:id="25682" w:author="CR#2902r1" w:date="2022-03-24T21:08:00Z"/>
          <w:lang w:eastAsia="zh-CN"/>
        </w:rPr>
      </w:pPr>
      <w:ins w:id="25683" w:author="CR#2902r1" w:date="2022-03-24T21:08:00Z">
        <w:r>
          <w:rPr>
            <w:lang w:eastAsia="zh-CN"/>
          </w:rPr>
          <w:t>}</w:t>
        </w:r>
      </w:ins>
    </w:p>
    <w:p w14:paraId="3C241D6E" w14:textId="77777777" w:rsidR="00C26E98" w:rsidRDefault="00C26E98" w:rsidP="00C26E98">
      <w:pPr>
        <w:pStyle w:val="PL"/>
        <w:rPr>
          <w:ins w:id="25684" w:author="CR#2902r1" w:date="2022-03-24T21:08:00Z"/>
          <w:lang w:eastAsia="zh-CN"/>
        </w:rPr>
      </w:pPr>
    </w:p>
    <w:p w14:paraId="5089D12A" w14:textId="77777777" w:rsidR="00C26E98" w:rsidRDefault="00C26E98" w:rsidP="00C26E98">
      <w:pPr>
        <w:pStyle w:val="PL"/>
        <w:rPr>
          <w:ins w:id="25685" w:author="CR#2902r1" w:date="2022-03-24T21:08:00Z"/>
        </w:rPr>
      </w:pPr>
      <w:ins w:id="25686" w:author="CR#2902r1" w:date="2022-03-24T21:08:00Z">
        <w:r>
          <w:rPr>
            <w:lang w:eastAsia="zh-CN"/>
          </w:rPr>
          <w:t xml:space="preserve">SL-DRX-ConfigUC-Info-r17 ::=               </w:t>
        </w:r>
        <w:r>
          <w:rPr>
            <w:color w:val="993366"/>
          </w:rPr>
          <w:t>SEQUENCE</w:t>
        </w:r>
        <w:r>
          <w:t xml:space="preserve"> {</w:t>
        </w:r>
      </w:ins>
    </w:p>
    <w:p w14:paraId="522A07AE" w14:textId="77777777" w:rsidR="00C26E98" w:rsidRDefault="00C26E98" w:rsidP="00C26E98">
      <w:pPr>
        <w:pStyle w:val="PL"/>
        <w:rPr>
          <w:ins w:id="25687" w:author="CR#2902r1" w:date="2022-03-24T21:08:00Z"/>
        </w:rPr>
      </w:pPr>
      <w:ins w:id="25688" w:author="CR#2902r1" w:date="2022-03-24T21:08:00Z">
        <w:r>
          <w:rPr>
            <w:lang w:eastAsia="zh-CN"/>
          </w:rPr>
          <w:t xml:space="preserve">    sl-DestinationIndex-r17                    SL-DestinationIndex-r16                                                </w:t>
        </w:r>
        <w:r>
          <w:rPr>
            <w:color w:val="993366"/>
          </w:rPr>
          <w:t>OPTIONAL</w:t>
        </w:r>
        <w:r>
          <w:rPr>
            <w:lang w:eastAsia="zh-CN"/>
          </w:rPr>
          <w:t>,     -- Need N</w:t>
        </w:r>
      </w:ins>
    </w:p>
    <w:p w14:paraId="31758CBB" w14:textId="77777777" w:rsidR="00C26E98" w:rsidRDefault="00C26E98" w:rsidP="00C26E98">
      <w:pPr>
        <w:pStyle w:val="PL"/>
        <w:rPr>
          <w:ins w:id="25689" w:author="CR#2902r1" w:date="2022-03-24T21:08:00Z"/>
        </w:rPr>
      </w:pPr>
      <w:ins w:id="25690" w:author="CR#2902r1" w:date="2022-03-24T21:08:00Z">
        <w:r>
          <w:rPr>
            <w:lang w:eastAsia="zh-CN"/>
          </w:rPr>
          <w:t xml:space="preserve">    sl-DRX-ConfigUC-r17                        SL-DRX-ConfigUC-r17                                                    </w:t>
        </w:r>
        <w:r>
          <w:rPr>
            <w:color w:val="993366"/>
          </w:rPr>
          <w:t>OPTIONAL</w:t>
        </w:r>
        <w:r>
          <w:rPr>
            <w:lang w:eastAsia="zh-CN"/>
          </w:rPr>
          <w:t>,     -- Need N</w:t>
        </w:r>
      </w:ins>
    </w:p>
    <w:p w14:paraId="05A4B8B4" w14:textId="77777777" w:rsidR="00C26E98" w:rsidRDefault="00C26E98" w:rsidP="00C26E98">
      <w:pPr>
        <w:pStyle w:val="PL"/>
        <w:rPr>
          <w:ins w:id="25691" w:author="CR#2902r1" w:date="2022-03-24T21:08:00Z"/>
        </w:rPr>
      </w:pPr>
      <w:ins w:id="25692" w:author="CR#2902r1" w:date="2022-03-24T21:08:00Z">
        <w:r>
          <w:t xml:space="preserve">    </w:t>
        </w:r>
        <w:r>
          <w:rPr>
            <w:lang w:eastAsia="zh-CN"/>
          </w:rPr>
          <w:t>...</w:t>
        </w:r>
      </w:ins>
    </w:p>
    <w:p w14:paraId="1B4E91E8" w14:textId="77777777" w:rsidR="00C26E98" w:rsidRDefault="00C26E98" w:rsidP="00C26E98">
      <w:pPr>
        <w:pStyle w:val="PL"/>
        <w:rPr>
          <w:ins w:id="25693" w:author="CR#2902r1" w:date="2022-03-24T21:08:00Z"/>
          <w:lang w:eastAsia="zh-CN"/>
        </w:rPr>
      </w:pPr>
      <w:ins w:id="25694" w:author="CR#2902r1" w:date="2022-03-24T21:08:00Z">
        <w:r>
          <w:t>}</w:t>
        </w:r>
      </w:ins>
    </w:p>
    <w:p w14:paraId="304033D2" w14:textId="77777777" w:rsidR="00C26E98" w:rsidRDefault="00C26E98" w:rsidP="00C26E98">
      <w:pPr>
        <w:pStyle w:val="PL"/>
        <w:rPr>
          <w:ins w:id="25695" w:author="CR#2902r1" w:date="2022-03-24T21:08:00Z"/>
        </w:rPr>
      </w:pPr>
    </w:p>
    <w:bookmarkEnd w:id="25661"/>
    <w:p w14:paraId="2A10BE28" w14:textId="77777777" w:rsidR="00C26E98" w:rsidRDefault="00C26E98" w:rsidP="00C26E98">
      <w:pPr>
        <w:pStyle w:val="PL"/>
        <w:rPr>
          <w:ins w:id="25696" w:author="CR#2902r1" w:date="2022-03-24T21:08:00Z"/>
        </w:rPr>
      </w:pPr>
      <w:ins w:id="25697" w:author="CR#2902r1" w:date="2022-03-24T21:08:00Z">
        <w:r>
          <w:t>-- TAG-SL-DRX-CONFIG-STOP</w:t>
        </w:r>
      </w:ins>
    </w:p>
    <w:p w14:paraId="5F5BC737" w14:textId="77777777" w:rsidR="00C26E98" w:rsidRDefault="00C26E98" w:rsidP="00C26E98">
      <w:pPr>
        <w:pStyle w:val="PL"/>
        <w:rPr>
          <w:ins w:id="25698" w:author="CR#2902r1" w:date="2022-03-24T21:08:00Z"/>
        </w:rPr>
      </w:pPr>
      <w:ins w:id="25699" w:author="CR#2902r1" w:date="2022-03-24T21:08:00Z">
        <w:r>
          <w:t>-- ASN1STOP</w:t>
        </w:r>
      </w:ins>
    </w:p>
    <w:p w14:paraId="5EF67C25" w14:textId="77777777" w:rsidR="00C26E98" w:rsidRDefault="00C26E98" w:rsidP="00C26E98">
      <w:pPr>
        <w:pStyle w:val="PL"/>
        <w:rPr>
          <w:ins w:id="25700" w:author="CR#2902r1" w:date="2022-03-24T21:08:00Z"/>
        </w:rPr>
      </w:pPr>
    </w:p>
    <w:p w14:paraId="31057840" w14:textId="77777777" w:rsidR="00C26E98" w:rsidRDefault="00C26E98" w:rsidP="00C26E98">
      <w:pPr>
        <w:pStyle w:val="NormalWeb"/>
        <w:spacing w:before="0" w:beforeAutospacing="0" w:after="180" w:afterAutospacing="0"/>
        <w:rPr>
          <w:ins w:id="25701" w:author="CR#2902r1" w:date="2022-03-24T21: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083051">
        <w:trPr>
          <w:ins w:id="2570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083051">
            <w:pPr>
              <w:pStyle w:val="TAH"/>
              <w:rPr>
                <w:ins w:id="25703" w:author="CR#2902r1" w:date="2022-03-24T21:08:00Z"/>
                <w:lang w:val="en-US" w:eastAsia="sv-SE"/>
              </w:rPr>
            </w:pPr>
            <w:ins w:id="25704" w:author="CR#2902r1" w:date="2022-03-24T21:08:00Z">
              <w:r>
                <w:rPr>
                  <w:i/>
                  <w:lang w:val="en-US" w:eastAsia="sv-SE"/>
                </w:rPr>
                <w:t xml:space="preserve">SL-DRX-Config </w:t>
              </w:r>
              <w:r>
                <w:rPr>
                  <w:lang w:val="en-US" w:eastAsia="sv-SE"/>
                </w:rPr>
                <w:t>field descriptions</w:t>
              </w:r>
            </w:ins>
          </w:p>
        </w:tc>
      </w:tr>
      <w:tr w:rsidR="00C26E98" w14:paraId="52AD02F6" w14:textId="77777777" w:rsidTr="00083051">
        <w:trPr>
          <w:ins w:id="2570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083051">
            <w:pPr>
              <w:pStyle w:val="TAL"/>
              <w:rPr>
                <w:ins w:id="25706" w:author="CR#2902r1" w:date="2022-03-24T21:08:00Z"/>
                <w:b/>
                <w:i/>
                <w:lang w:val="en-US"/>
              </w:rPr>
            </w:pPr>
            <w:proofErr w:type="spellStart"/>
            <w:ins w:id="25707" w:author="CR#2902r1" w:date="2022-03-24T21:08:00Z">
              <w:r>
                <w:rPr>
                  <w:b/>
                  <w:i/>
                  <w:lang w:val="en-US"/>
                </w:rPr>
                <w:t>sl</w:t>
              </w:r>
              <w:proofErr w:type="spellEnd"/>
              <w:r>
                <w:rPr>
                  <w:b/>
                  <w:i/>
                  <w:lang w:val="en-US"/>
                </w:rPr>
                <w:t>-DRX-Config-GC-BC</w:t>
              </w:r>
            </w:ins>
          </w:p>
          <w:p w14:paraId="4BC7FFCC" w14:textId="4C8AD80A" w:rsidR="00C26E98" w:rsidRDefault="00C26E98" w:rsidP="00083051">
            <w:pPr>
              <w:pStyle w:val="TAL"/>
              <w:rPr>
                <w:ins w:id="25708" w:author="CR#2902r1" w:date="2022-03-24T21:08:00Z"/>
                <w:lang w:val="en-US"/>
              </w:rPr>
            </w:pPr>
            <w:ins w:id="25709" w:author="CR#2902r1" w:date="2022-03-24T21:08:00Z">
              <w:r>
                <w:rPr>
                  <w:lang w:val="en-US"/>
                </w:rPr>
                <w:t xml:space="preserve">This field indicates the </w:t>
              </w:r>
              <w:proofErr w:type="spellStart"/>
              <w:r>
                <w:rPr>
                  <w:lang w:val="en-US"/>
                </w:rPr>
                <w:t>sidelink</w:t>
              </w:r>
              <w:proofErr w:type="spellEnd"/>
              <w:r>
                <w:rPr>
                  <w:lang w:val="en-US"/>
                </w:rPr>
                <w:t xml:space="preserve"> DRX configurations for groupcast and broadcast communication, as specified in TS 38.321 [</w:t>
              </w:r>
            </w:ins>
            <w:ins w:id="25710" w:author="CR#2902r1" w:date="2022-03-24T22:15:00Z">
              <w:r w:rsidR="005F190C">
                <w:rPr>
                  <w:lang w:val="en-US"/>
                </w:rPr>
                <w:t>3</w:t>
              </w:r>
            </w:ins>
            <w:ins w:id="25711" w:author="CR#2902r1" w:date="2022-03-24T21:08:00Z">
              <w:r>
                <w:rPr>
                  <w:lang w:val="en-US"/>
                </w:rPr>
                <w:t>].</w:t>
              </w:r>
            </w:ins>
          </w:p>
        </w:tc>
      </w:tr>
      <w:tr w:rsidR="00C26E98" w14:paraId="4DD33DE7" w14:textId="77777777" w:rsidTr="00083051">
        <w:trPr>
          <w:cantSplit/>
          <w:trHeight w:val="70"/>
          <w:tblHeader/>
          <w:ins w:id="25712"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083051">
            <w:pPr>
              <w:pStyle w:val="TAL"/>
              <w:rPr>
                <w:ins w:id="25713" w:author="CR#2902r1" w:date="2022-03-24T21:08:00Z"/>
                <w:b/>
                <w:i/>
                <w:lang w:val="en-US"/>
              </w:rPr>
            </w:pPr>
            <w:proofErr w:type="spellStart"/>
            <w:ins w:id="25714" w:author="CR#2902r1" w:date="2022-03-24T21:08:00Z">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ReleaseList</w:t>
              </w:r>
              <w:proofErr w:type="spellEnd"/>
            </w:ins>
          </w:p>
          <w:p w14:paraId="7E098228" w14:textId="77777777" w:rsidR="00C26E98" w:rsidRDefault="00C26E98" w:rsidP="00083051">
            <w:pPr>
              <w:pStyle w:val="TAL"/>
              <w:rPr>
                <w:ins w:id="25715" w:author="CR#2902r1" w:date="2022-03-24T21:08:00Z"/>
                <w:lang w:val="en-US"/>
              </w:rPr>
            </w:pPr>
            <w:ins w:id="25716" w:author="CR#2902r1" w:date="2022-03-24T21:08:00Z">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remove.</w:t>
              </w:r>
            </w:ins>
          </w:p>
        </w:tc>
      </w:tr>
      <w:tr w:rsidR="00C26E98" w14:paraId="5625D543" w14:textId="77777777" w:rsidTr="00083051">
        <w:trPr>
          <w:cantSplit/>
          <w:trHeight w:val="70"/>
          <w:tblHeader/>
          <w:ins w:id="25717"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083051">
            <w:pPr>
              <w:pStyle w:val="TAL"/>
              <w:rPr>
                <w:ins w:id="25718" w:author="CR#2902r1" w:date="2022-03-24T21:08:00Z"/>
                <w:b/>
                <w:i/>
                <w:lang w:val="en-US"/>
              </w:rPr>
            </w:pPr>
            <w:proofErr w:type="spellStart"/>
            <w:ins w:id="25719" w:author="CR#2902r1" w:date="2022-03-24T21:08:00Z">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AddModList</w:t>
              </w:r>
              <w:proofErr w:type="spellEnd"/>
            </w:ins>
          </w:p>
          <w:p w14:paraId="1ACD6EF1" w14:textId="77777777" w:rsidR="00C26E98" w:rsidRDefault="00C26E98" w:rsidP="00083051">
            <w:pPr>
              <w:pStyle w:val="TAL"/>
              <w:rPr>
                <w:ins w:id="25720" w:author="CR#2902r1" w:date="2022-03-24T21:08:00Z"/>
                <w:lang w:val="en-US"/>
              </w:rPr>
            </w:pPr>
            <w:ins w:id="25721" w:author="CR#2902r1" w:date="2022-03-24T21:08:00Z">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add and/or modify.</w:t>
              </w:r>
            </w:ins>
          </w:p>
        </w:tc>
      </w:tr>
    </w:tbl>
    <w:p w14:paraId="047350A6" w14:textId="77777777" w:rsidR="00C26E98" w:rsidRDefault="00C26E98" w:rsidP="00C26E98">
      <w:pPr>
        <w:rPr>
          <w:ins w:id="25722" w:author="CR#2902r1" w:date="2022-03-24T21:08:00Z"/>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083051">
        <w:trPr>
          <w:ins w:id="25723"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083051">
            <w:pPr>
              <w:pStyle w:val="TAH"/>
              <w:rPr>
                <w:ins w:id="25724" w:author="CR#2902r1" w:date="2022-03-24T21:08:00Z"/>
                <w:lang w:val="en-US" w:eastAsia="sv-SE"/>
              </w:rPr>
            </w:pPr>
            <w:ins w:id="25725" w:author="CR#2902r1" w:date="2022-03-24T21:08:00Z">
              <w:r>
                <w:rPr>
                  <w:lang w:val="en-US" w:eastAsia="sv-SE"/>
                </w:rPr>
                <w:lastRenderedPageBreak/>
                <w:t>Conditional Presence</w:t>
              </w:r>
            </w:ins>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083051">
            <w:pPr>
              <w:pStyle w:val="TAH"/>
              <w:rPr>
                <w:ins w:id="25726" w:author="CR#2902r1" w:date="2022-03-24T21:08:00Z"/>
                <w:lang w:val="en-US" w:eastAsia="sv-SE"/>
              </w:rPr>
            </w:pPr>
            <w:ins w:id="25727" w:author="CR#2902r1" w:date="2022-03-24T21:08:00Z">
              <w:r>
                <w:rPr>
                  <w:lang w:val="en-US" w:eastAsia="sv-SE"/>
                </w:rPr>
                <w:t>Explanation</w:t>
              </w:r>
            </w:ins>
          </w:p>
        </w:tc>
      </w:tr>
      <w:tr w:rsidR="00C26E98" w14:paraId="6B97015E" w14:textId="77777777" w:rsidTr="00083051">
        <w:trPr>
          <w:ins w:id="25728"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083051">
            <w:pPr>
              <w:pStyle w:val="TAL"/>
              <w:rPr>
                <w:ins w:id="25729" w:author="CR#2902r1" w:date="2022-03-24T21:08:00Z"/>
                <w:b/>
                <w:i/>
                <w:lang w:val="en-US" w:eastAsia="sv-SE"/>
              </w:rPr>
            </w:pPr>
            <w:ins w:id="25730" w:author="CR#2902r1" w:date="2022-03-24T21:08:00Z">
              <w:r>
                <w:rPr>
                  <w:i/>
                  <w:lang w:val="en-US" w:eastAsia="sv-SE"/>
                </w:rPr>
                <w:t>HO</w:t>
              </w:r>
            </w:ins>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083051">
            <w:pPr>
              <w:pStyle w:val="TAL"/>
              <w:rPr>
                <w:ins w:id="25731" w:author="CR#2902r1" w:date="2022-03-24T21:08:00Z"/>
                <w:b/>
                <w:lang w:val="en-US" w:eastAsia="sv-SE"/>
              </w:rPr>
            </w:pPr>
            <w:ins w:id="25732" w:author="CR#2902r1" w:date="2022-03-24T21:08:00Z">
              <w:r>
                <w:rPr>
                  <w:lang w:val="en-US" w:eastAsia="sv-SE"/>
                </w:rPr>
                <w:t xml:space="preserve">This field is optionally present, need M, in an </w:t>
              </w:r>
              <w:proofErr w:type="spellStart"/>
              <w:r>
                <w:rPr>
                  <w:i/>
                  <w:lang w:val="en-US" w:eastAsia="sv-SE"/>
                </w:rPr>
                <w:t>RRCReconfiguration</w:t>
              </w:r>
              <w:proofErr w:type="spellEnd"/>
              <w:r>
                <w:rPr>
                  <w:lang w:val="en-US" w:eastAsia="sv-SE"/>
                </w:rPr>
                <w:t xml:space="preserve"> message including </w:t>
              </w:r>
              <w:proofErr w:type="spellStart"/>
              <w:r>
                <w:rPr>
                  <w:i/>
                  <w:lang w:val="en-US" w:eastAsia="sv-SE"/>
                </w:rPr>
                <w:t>reconfigurationWithSync</w:t>
              </w:r>
              <w:proofErr w:type="spellEnd"/>
              <w:r>
                <w:rPr>
                  <w:lang w:val="en-US" w:eastAsia="sv-SE"/>
                </w:rPr>
                <w:t>; otherwise it is absent</w:t>
              </w:r>
              <w:r>
                <w:rPr>
                  <w:lang w:val="en-US"/>
                </w:rPr>
                <w:t>, Need M</w:t>
              </w:r>
              <w:r>
                <w:rPr>
                  <w:lang w:val="en-US" w:eastAsia="sv-SE"/>
                </w:rPr>
                <w:t>.</w:t>
              </w:r>
            </w:ins>
          </w:p>
        </w:tc>
      </w:tr>
    </w:tbl>
    <w:p w14:paraId="1B1C656B" w14:textId="77777777" w:rsidR="00C26E98" w:rsidRDefault="00C26E98" w:rsidP="00C26E98">
      <w:pPr>
        <w:rPr>
          <w:ins w:id="25733" w:author="CR#2902r1" w:date="2022-03-24T21:08:00Z"/>
          <w:rFonts w:eastAsia="MS Mincho"/>
        </w:rPr>
      </w:pPr>
    </w:p>
    <w:p w14:paraId="2B6B6D80" w14:textId="77777777" w:rsidR="00C26E98" w:rsidRDefault="00C26E98" w:rsidP="00C26E98">
      <w:pPr>
        <w:pStyle w:val="Heading4"/>
        <w:rPr>
          <w:ins w:id="25734" w:author="CR#2902r1" w:date="2022-03-24T21:08:00Z"/>
          <w:i/>
        </w:rPr>
      </w:pPr>
      <w:ins w:id="25735" w:author="CR#2902r1" w:date="2022-03-24T21:08:00Z">
        <w:r>
          <w:rPr>
            <w:i/>
          </w:rPr>
          <w:t>–</w:t>
        </w:r>
        <w:r>
          <w:rPr>
            <w:i/>
          </w:rPr>
          <w:tab/>
          <w:t>SL-DRX-Config-GC-BC</w:t>
        </w:r>
      </w:ins>
    </w:p>
    <w:p w14:paraId="535480BF" w14:textId="77777777" w:rsidR="00C26E98" w:rsidRDefault="00C26E98" w:rsidP="00C26E98">
      <w:pPr>
        <w:rPr>
          <w:ins w:id="25736" w:author="CR#2902r1" w:date="2022-03-24T21:08:00Z"/>
        </w:rPr>
      </w:pPr>
      <w:ins w:id="25737" w:author="CR#2902r1" w:date="2022-03-24T21:08:00Z">
        <w:r>
          <w:t>The IE</w:t>
        </w:r>
        <w:r>
          <w:rPr>
            <w:i/>
          </w:rPr>
          <w:t xml:space="preserve"> SL-DRX-Config-GC-BC</w:t>
        </w:r>
        <w:r>
          <w:rPr>
            <w:iCs/>
          </w:rPr>
          <w:t xml:space="preserve"> is </w:t>
        </w:r>
        <w:r>
          <w:t xml:space="preserve">used to configure DRX related parameters for NR </w:t>
        </w:r>
        <w:proofErr w:type="spellStart"/>
        <w:r>
          <w:t>sidelink</w:t>
        </w:r>
        <w:proofErr w:type="spellEnd"/>
        <w:r>
          <w:t xml:space="preserve"> groupcast and broadcast communication.</w:t>
        </w:r>
      </w:ins>
    </w:p>
    <w:p w14:paraId="6BDBF088" w14:textId="77777777" w:rsidR="00C26E98" w:rsidRDefault="00C26E98">
      <w:pPr>
        <w:pStyle w:val="TH"/>
        <w:rPr>
          <w:ins w:id="25738" w:author="CR#2902r1" w:date="2022-03-24T21:08:00Z"/>
        </w:rPr>
        <w:pPrChange w:id="25739" w:author="CR#2902r1" w:date="2022-03-24T21:09:00Z">
          <w:pPr>
            <w:pStyle w:val="TAH"/>
          </w:pPr>
        </w:pPrChange>
      </w:pPr>
      <w:ins w:id="25740" w:author="CR#2902r1" w:date="2022-03-24T21:08:00Z">
        <w:r w:rsidRPr="00C26E98">
          <w:rPr>
            <w:i/>
            <w:iCs/>
            <w:rPrChange w:id="25741" w:author="CR#2902r1" w:date="2022-03-24T21:09:00Z">
              <w:rPr/>
            </w:rPrChange>
          </w:rPr>
          <w:t>SL-DRX-Config-GC-BC</w:t>
        </w:r>
        <w:r>
          <w:t xml:space="preserve"> information element</w:t>
        </w:r>
      </w:ins>
    </w:p>
    <w:p w14:paraId="6FA786BE" w14:textId="77777777" w:rsidR="00C26E98" w:rsidRDefault="00C26E98" w:rsidP="00C26E98">
      <w:pPr>
        <w:pStyle w:val="PL"/>
        <w:rPr>
          <w:ins w:id="25742" w:author="CR#2902r1" w:date="2022-03-24T21:08:00Z"/>
        </w:rPr>
      </w:pPr>
      <w:ins w:id="25743" w:author="CR#2902r1" w:date="2022-03-24T21:08:00Z">
        <w:r>
          <w:t>-- ASN1START</w:t>
        </w:r>
      </w:ins>
    </w:p>
    <w:p w14:paraId="08E91240" w14:textId="77777777" w:rsidR="00C26E98" w:rsidRDefault="00C26E98" w:rsidP="00C26E98">
      <w:pPr>
        <w:pStyle w:val="PL"/>
        <w:rPr>
          <w:ins w:id="25744" w:author="CR#2902r1" w:date="2022-03-24T21:08:00Z"/>
        </w:rPr>
      </w:pPr>
      <w:ins w:id="25745" w:author="CR#2902r1" w:date="2022-03-24T21:08:00Z">
        <w:r>
          <w:t>-- TAG-SL-DRX-CONFIG-GC-BC-START</w:t>
        </w:r>
      </w:ins>
    </w:p>
    <w:p w14:paraId="706DD207" w14:textId="77777777" w:rsidR="00C26E98" w:rsidRDefault="00C26E98" w:rsidP="00C26E98">
      <w:pPr>
        <w:pStyle w:val="PL"/>
        <w:rPr>
          <w:ins w:id="25746" w:author="CR#2902r1" w:date="2022-03-24T21:08:00Z"/>
        </w:rPr>
      </w:pPr>
    </w:p>
    <w:p w14:paraId="401F39E6" w14:textId="0C5FC664" w:rsidR="00C26E98" w:rsidRDefault="00C26E98" w:rsidP="00C26E98">
      <w:pPr>
        <w:pStyle w:val="PL"/>
        <w:rPr>
          <w:ins w:id="25747" w:author="CR#2902r1" w:date="2022-03-24T21:08:00Z"/>
        </w:rPr>
      </w:pPr>
      <w:ins w:id="25748" w:author="CR#2902r1" w:date="2022-03-24T21:08:00Z">
        <w:r>
          <w:t xml:space="preserve">SL-DRX-Config-GC-BC-r17 ::=     </w:t>
        </w:r>
        <w:r>
          <w:rPr>
            <w:color w:val="993366"/>
          </w:rPr>
          <w:t>SEQUENCE</w:t>
        </w:r>
        <w:r>
          <w:t xml:space="preserve"> {</w:t>
        </w:r>
      </w:ins>
    </w:p>
    <w:p w14:paraId="08FD0101" w14:textId="57AE4578" w:rsidR="00C26E98" w:rsidRDefault="00C26E98" w:rsidP="00C26E98">
      <w:pPr>
        <w:pStyle w:val="PL"/>
        <w:rPr>
          <w:ins w:id="25749" w:author="CR#2902r1" w:date="2022-03-24T21:08:00Z"/>
          <w:lang w:eastAsia="zh-CN"/>
        </w:rPr>
      </w:pPr>
      <w:ins w:id="25750" w:author="CR#2902r1" w:date="2022-03-24T21:08:00Z">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751" w:name="OLE_LINK23"/>
        <w:r>
          <w:t>SL-DRX-GC-BC-QoS-r17</w:t>
        </w:r>
        <w:bookmarkEnd w:id="25751"/>
        <w:r>
          <w:t xml:space="preserve">  </w:t>
        </w:r>
        <w:r>
          <w:rPr>
            <w:color w:val="993366"/>
          </w:rPr>
          <w:t xml:space="preserve">      OPTIONAL</w:t>
        </w:r>
        <w:r>
          <w:t>,    -- Need M</w:t>
        </w:r>
      </w:ins>
    </w:p>
    <w:p w14:paraId="6D1C2BAC" w14:textId="7583728C" w:rsidR="00C26E98" w:rsidRDefault="00C26E98" w:rsidP="00C26E98">
      <w:pPr>
        <w:pStyle w:val="PL"/>
        <w:rPr>
          <w:ins w:id="25752" w:author="CR#2902r1" w:date="2022-03-24T21:08:00Z"/>
        </w:rPr>
      </w:pPr>
      <w:ins w:id="25753" w:author="CR#2902r1" w:date="2022-03-24T21:08:00Z">
        <w:r>
          <w:rPr>
            <w:lang w:eastAsia="zh-CN"/>
          </w:rPr>
          <w:t xml:space="preserve">    sl-DRX-GC-generic-r17           SL-DRX-GC-Generic-r17</w:t>
        </w:r>
        <w:r>
          <w:rPr>
            <w:color w:val="993366"/>
          </w:rPr>
          <w:t xml:space="preserve">                                                       OPTIONAL</w:t>
        </w:r>
        <w:r>
          <w:t>,    -- Need M</w:t>
        </w:r>
      </w:ins>
    </w:p>
    <w:p w14:paraId="6CC45B0B" w14:textId="74BFF0BA" w:rsidR="00C26E98" w:rsidRDefault="00C26E98" w:rsidP="00C26E98">
      <w:pPr>
        <w:pStyle w:val="PL"/>
        <w:rPr>
          <w:ins w:id="25754" w:author="CR#2902r1" w:date="2022-03-24T21:08:00Z"/>
          <w:lang w:eastAsia="zh-CN"/>
        </w:rPr>
      </w:pPr>
      <w:ins w:id="25755" w:author="CR#2902r1" w:date="2022-03-24T21:08:00Z">
        <w:r>
          <w:rPr>
            <w:lang w:eastAsia="zh-CN"/>
          </w:rPr>
          <w:t xml:space="preserve">    </w:t>
        </w:r>
        <w:r w:rsidRPr="00E53FEF">
          <w:rPr>
            <w:lang w:eastAsia="zh-CN"/>
          </w:rPr>
          <w:t>sl-DefaultDRX-GC-BC-r17</w:t>
        </w:r>
        <w:r w:rsidRPr="00473433">
          <w:rPr>
            <w:lang w:eastAsia="zh-CN"/>
          </w:rPr>
          <w:t xml:space="preserve">         SL-DRX-GC-BC-QoS-r17                                                        OPTIONAL,    -- Need M</w:t>
        </w:r>
      </w:ins>
    </w:p>
    <w:p w14:paraId="43E5B50C" w14:textId="77777777" w:rsidR="00C26E98" w:rsidRDefault="00C26E98" w:rsidP="00C26E98">
      <w:pPr>
        <w:pStyle w:val="PL"/>
        <w:rPr>
          <w:ins w:id="25756" w:author="CR#2902r1" w:date="2022-03-24T21:08:00Z"/>
        </w:rPr>
      </w:pPr>
      <w:ins w:id="25757" w:author="CR#2902r1" w:date="2022-03-24T21:08:00Z">
        <w:r>
          <w:rPr>
            <w:lang w:eastAsia="zh-CN"/>
          </w:rPr>
          <w:t xml:space="preserve">    ...</w:t>
        </w:r>
      </w:ins>
    </w:p>
    <w:p w14:paraId="5E5F7788" w14:textId="77777777" w:rsidR="00C26E98" w:rsidRDefault="00C26E98" w:rsidP="00C26E98">
      <w:pPr>
        <w:pStyle w:val="PL"/>
        <w:rPr>
          <w:ins w:id="25758" w:author="CR#2902r1" w:date="2022-03-24T21:08:00Z"/>
        </w:rPr>
      </w:pPr>
      <w:ins w:id="25759" w:author="CR#2902r1" w:date="2022-03-24T21:08:00Z">
        <w:r>
          <w:t>}</w:t>
        </w:r>
      </w:ins>
    </w:p>
    <w:p w14:paraId="0F798502" w14:textId="77777777" w:rsidR="00C26E98" w:rsidRDefault="00C26E98" w:rsidP="00C26E98">
      <w:pPr>
        <w:pStyle w:val="PL"/>
        <w:rPr>
          <w:ins w:id="25760" w:author="CR#2902r1" w:date="2022-03-24T21:08:00Z"/>
        </w:rPr>
      </w:pPr>
    </w:p>
    <w:p w14:paraId="43F06715" w14:textId="4CB47E10" w:rsidR="00C26E98" w:rsidRDefault="00C26E98" w:rsidP="00C26E98">
      <w:pPr>
        <w:pStyle w:val="PL"/>
        <w:rPr>
          <w:ins w:id="25761" w:author="CR#2902r1" w:date="2022-03-24T21:08:00Z"/>
          <w:lang w:eastAsia="zh-CN"/>
        </w:rPr>
      </w:pPr>
      <w:bookmarkStart w:id="25762" w:name="OLE_LINK29"/>
      <w:ins w:id="25763" w:author="CR#2902r1" w:date="2022-03-24T21:08:00Z">
        <w:r>
          <w:t>SL-DRX-GC-BC-QoS-r17 ::=</w:t>
        </w:r>
        <w:r>
          <w:rPr>
            <w:lang w:eastAsia="zh-CN"/>
          </w:rPr>
          <w:t xml:space="preserve">            </w:t>
        </w:r>
        <w:r>
          <w:rPr>
            <w:color w:val="993366"/>
          </w:rPr>
          <w:t>SEQUENCE</w:t>
        </w:r>
        <w:r>
          <w:t xml:space="preserve"> {</w:t>
        </w:r>
      </w:ins>
    </w:p>
    <w:p w14:paraId="78AF63CC" w14:textId="6101ED1A" w:rsidR="00C26E98" w:rsidRDefault="00C26E98" w:rsidP="00C26E98">
      <w:pPr>
        <w:pStyle w:val="PL"/>
        <w:rPr>
          <w:ins w:id="25764" w:author="CR#2902r1" w:date="2022-03-24T21:08:00Z"/>
          <w:color w:val="993366"/>
        </w:rPr>
      </w:pPr>
      <w:ins w:id="25765" w:author="CR#2902r1" w:date="2022-03-24T21:08:00Z">
        <w:r>
          <w:rPr>
            <w:lang w:eastAsia="zh-CN"/>
          </w:rPr>
          <w:t xml:space="preserve">    </w:t>
        </w:r>
        <w:bookmarkStart w:id="25766" w:name="OLE_LINK32"/>
        <w:bookmarkEnd w:id="2576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ins>
    </w:p>
    <w:bookmarkEnd w:id="25766"/>
    <w:p w14:paraId="7B947AC6" w14:textId="4A6B2D85" w:rsidR="00C26E98" w:rsidRDefault="00C26E98" w:rsidP="00C26E98">
      <w:pPr>
        <w:pStyle w:val="PL"/>
        <w:rPr>
          <w:ins w:id="25767" w:author="CR#2902r1" w:date="2022-03-24T21:08:00Z"/>
          <w:lang w:eastAsia="zh-CN"/>
        </w:rPr>
      </w:pPr>
      <w:ins w:id="25768" w:author="CR#2902r1" w:date="2022-03-24T21:08:00Z">
        <w:r>
          <w:rPr>
            <w:lang w:eastAsia="zh-CN"/>
          </w:rPr>
          <w:t xml:space="preserve">    </w:t>
        </w:r>
        <w:r>
          <w:t>sl-DRX-GC-BC-OnDurationTimer-r17</w:t>
        </w:r>
        <w:r>
          <w:rPr>
            <w:lang w:eastAsia="zh-CN"/>
          </w:rPr>
          <w:t xml:space="preserve">        </w:t>
        </w:r>
        <w:r>
          <w:rPr>
            <w:color w:val="993366"/>
          </w:rPr>
          <w:t xml:space="preserve">CHOICE </w:t>
        </w:r>
        <w:r>
          <w:t>{</w:t>
        </w:r>
      </w:ins>
    </w:p>
    <w:p w14:paraId="0A36ECE7" w14:textId="47011AAE" w:rsidR="00C26E98" w:rsidRDefault="00C26E98" w:rsidP="00C26E98">
      <w:pPr>
        <w:pStyle w:val="PL"/>
        <w:rPr>
          <w:ins w:id="25769" w:author="CR#2902r1" w:date="2022-03-24T21:08:00Z"/>
          <w:lang w:eastAsia="zh-CN"/>
        </w:rPr>
      </w:pPr>
      <w:ins w:id="25770" w:author="CR#2902r1" w:date="2022-03-24T21:08:00Z">
        <w:r>
          <w:rPr>
            <w:lang w:eastAsia="zh-CN"/>
          </w:rPr>
          <w:t xml:space="preserve">                                                subMilliSeconds </w:t>
        </w:r>
        <w:r>
          <w:rPr>
            <w:color w:val="993366"/>
          </w:rPr>
          <w:t>INTEGER</w:t>
        </w:r>
        <w:r>
          <w:t xml:space="preserve"> </w:t>
        </w:r>
        <w:r>
          <w:rPr>
            <w:lang w:eastAsia="zh-CN"/>
          </w:rPr>
          <w:t>(1..31),</w:t>
        </w:r>
      </w:ins>
    </w:p>
    <w:p w14:paraId="782B0DD7" w14:textId="6AA39C8B" w:rsidR="00C26E98" w:rsidRDefault="00C26E98" w:rsidP="00C26E98">
      <w:pPr>
        <w:pStyle w:val="PL"/>
        <w:rPr>
          <w:ins w:id="25771" w:author="CR#2902r1" w:date="2022-03-24T21:08:00Z"/>
          <w:lang w:eastAsia="zh-CN"/>
        </w:rPr>
      </w:pPr>
      <w:ins w:id="25772" w:author="CR#2902r1" w:date="2022-03-24T21:08:00Z">
        <w:r>
          <w:rPr>
            <w:lang w:eastAsia="zh-CN"/>
          </w:rPr>
          <w:t xml:space="preserve">                                                milliSeconds    </w:t>
        </w:r>
        <w:r>
          <w:rPr>
            <w:color w:val="993366"/>
          </w:rPr>
          <w:t>ENUMERATED</w:t>
        </w:r>
        <w:r>
          <w:rPr>
            <w:lang w:eastAsia="zh-CN"/>
          </w:rPr>
          <w:t xml:space="preserve"> </w:t>
        </w:r>
        <w:r>
          <w:t>{</w:t>
        </w:r>
      </w:ins>
    </w:p>
    <w:p w14:paraId="26BEEC97" w14:textId="33EA2095" w:rsidR="00C26E98" w:rsidRDefault="00C26E98" w:rsidP="00C26E98">
      <w:pPr>
        <w:pStyle w:val="PL"/>
        <w:rPr>
          <w:ins w:id="25773" w:author="CR#2902r1" w:date="2022-03-24T21:08:00Z"/>
          <w:lang w:eastAsia="zh-CN"/>
        </w:rPr>
      </w:pPr>
      <w:ins w:id="25774" w:author="CR#2902r1" w:date="2022-03-24T21:08:00Z">
        <w:r>
          <w:rPr>
            <w:lang w:eastAsia="zh-CN"/>
          </w:rPr>
          <w:t xml:space="preserve">                                                      ms1, ms2, ms3, ms4, ms5,ms6, ms8, ms10, ms20, ms30, ms40, ms50, ms60,</w:t>
        </w:r>
      </w:ins>
    </w:p>
    <w:p w14:paraId="05871D86" w14:textId="77BCCA05" w:rsidR="00C26E98" w:rsidRDefault="00C26E98" w:rsidP="00C26E98">
      <w:pPr>
        <w:pStyle w:val="PL"/>
        <w:rPr>
          <w:ins w:id="25775" w:author="CR#2902r1" w:date="2022-03-24T21:08:00Z"/>
          <w:lang w:eastAsia="zh-CN"/>
        </w:rPr>
      </w:pPr>
      <w:ins w:id="25776" w:author="CR#2902r1" w:date="2022-03-24T21:08:00Z">
        <w:r>
          <w:rPr>
            <w:lang w:eastAsia="zh-CN"/>
          </w:rPr>
          <w:t xml:space="preserve">                                                      ms80, ms100, ms200, ms300, ms400, ms500, ms600, ms800, ms1000, ms1200,</w:t>
        </w:r>
      </w:ins>
    </w:p>
    <w:p w14:paraId="2B8447CA" w14:textId="39515692" w:rsidR="00C26E98" w:rsidRDefault="00C26E98" w:rsidP="00C26E98">
      <w:pPr>
        <w:pStyle w:val="PL"/>
        <w:rPr>
          <w:ins w:id="25777" w:author="CR#2902r1" w:date="2022-03-24T21:08:00Z"/>
          <w:lang w:eastAsia="zh-CN"/>
        </w:rPr>
      </w:pPr>
      <w:ins w:id="25778" w:author="CR#2902r1" w:date="2022-03-24T21:08:00Z">
        <w:r>
          <w:rPr>
            <w:lang w:eastAsia="zh-CN"/>
          </w:rPr>
          <w:t xml:space="preserve">                                                      ms1600, spare8, spare7, spare6, spare5, spare4, spare3, spare2, spare1 }</w:t>
        </w:r>
      </w:ins>
    </w:p>
    <w:p w14:paraId="0CC2ED5F" w14:textId="04EE4530" w:rsidR="00C26E98" w:rsidRDefault="00C26E98" w:rsidP="00C26E98">
      <w:pPr>
        <w:pStyle w:val="PL"/>
        <w:rPr>
          <w:ins w:id="25779" w:author="CR#2902r1" w:date="2022-03-24T21:08:00Z"/>
          <w:lang w:eastAsia="zh-CN"/>
        </w:rPr>
      </w:pPr>
      <w:ins w:id="25780" w:author="CR#2902r1" w:date="2022-03-24T21:08:00Z">
        <w:r>
          <w:rPr>
            <w:lang w:eastAsia="zh-CN"/>
          </w:rPr>
          <w:t xml:space="preserve">    </w:t>
        </w:r>
      </w:ins>
      <w:ins w:id="25781" w:author="CR#2902r1" w:date="2022-03-24T21:12:00Z">
        <w:r>
          <w:rPr>
            <w:lang w:eastAsia="zh-CN"/>
          </w:rPr>
          <w:t xml:space="preserve">    </w:t>
        </w:r>
      </w:ins>
      <w:ins w:id="25782" w:author="CR#2902r1" w:date="2022-03-24T21:08:00Z">
        <w:r>
          <w:rPr>
            <w:lang w:eastAsia="zh-CN"/>
          </w:rPr>
          <w:t xml:space="preserve">                                    },</w:t>
        </w:r>
      </w:ins>
    </w:p>
    <w:p w14:paraId="2D1918F3" w14:textId="77BA3242" w:rsidR="00C26E98" w:rsidRDefault="00C26E98" w:rsidP="00C26E98">
      <w:pPr>
        <w:pStyle w:val="PL"/>
        <w:rPr>
          <w:ins w:id="25783" w:author="CR#2902r1" w:date="2022-03-24T21:08:00Z"/>
          <w:color w:val="993366"/>
        </w:rPr>
      </w:pPr>
      <w:ins w:id="25784" w:author="CR#2902r1" w:date="2022-03-24T21:08:00Z">
        <w:r>
          <w:rPr>
            <w:lang w:eastAsia="zh-CN"/>
          </w:rPr>
          <w:t xml:space="preserve">    </w:t>
        </w:r>
        <w:r>
          <w:t xml:space="preserve">sl-DRX-GC-InactivityTimer-r17 </w:t>
        </w:r>
        <w:r>
          <w:rPr>
            <w:lang w:eastAsia="zh-CN"/>
          </w:rPr>
          <w:t xml:space="preserve">          </w:t>
        </w:r>
        <w:r>
          <w:rPr>
            <w:color w:val="993366"/>
          </w:rPr>
          <w:t>ENUMERATED</w:t>
        </w:r>
        <w:r>
          <w:t xml:space="preserve"> {</w:t>
        </w:r>
      </w:ins>
    </w:p>
    <w:p w14:paraId="36DEE809" w14:textId="27F55114" w:rsidR="00C26E98" w:rsidRDefault="00C26E98" w:rsidP="00C26E98">
      <w:pPr>
        <w:pStyle w:val="PL"/>
        <w:rPr>
          <w:ins w:id="25785" w:author="CR#2902r1" w:date="2022-03-24T21:08:00Z"/>
        </w:rPr>
      </w:pPr>
      <w:ins w:id="25786" w:author="CR#2902r1" w:date="2022-03-24T21:08:00Z">
        <w:r>
          <w:rPr>
            <w:color w:val="993366"/>
          </w:rPr>
          <w:t xml:space="preserve">                                                </w:t>
        </w:r>
        <w:r>
          <w:t>ms0, ms1, ms2, ms3, ms4, ms5, ms6, ms8, ms10, ms20, ms30, ms40, ms50, ms60, ms80,</w:t>
        </w:r>
      </w:ins>
    </w:p>
    <w:p w14:paraId="20787F3B" w14:textId="70E5A30F" w:rsidR="00C26E98" w:rsidRDefault="00C26E98" w:rsidP="00C26E98">
      <w:pPr>
        <w:pStyle w:val="PL"/>
        <w:rPr>
          <w:ins w:id="25787" w:author="CR#2902r1" w:date="2022-03-24T21:08:00Z"/>
        </w:rPr>
      </w:pPr>
      <w:ins w:id="25788" w:author="CR#2902r1" w:date="2022-03-24T21:08:00Z">
        <w:r>
          <w:t xml:space="preserve">                                                ms100, ms200, ms300, ms500, ms750, ms1280, ms1920, ms2560, spare9, spare8,</w:t>
        </w:r>
      </w:ins>
    </w:p>
    <w:p w14:paraId="49B5CBBB" w14:textId="03582BFB" w:rsidR="00C26E98" w:rsidRDefault="00C26E98" w:rsidP="00C26E98">
      <w:pPr>
        <w:pStyle w:val="PL"/>
        <w:rPr>
          <w:ins w:id="25789" w:author="CR#2902r1" w:date="2022-03-24T21:08:00Z"/>
        </w:rPr>
      </w:pPr>
      <w:ins w:id="25790" w:author="CR#2902r1" w:date="2022-03-24T21:08:00Z">
        <w:r>
          <w:t xml:space="preserve">                                                spare7, spare6, spare5, spare4, spare3, spare2, spare1},</w:t>
        </w:r>
      </w:ins>
    </w:p>
    <w:p w14:paraId="5E55A1D8" w14:textId="0717ADDC" w:rsidR="00C26E98" w:rsidRDefault="00C26E98" w:rsidP="00C26E98">
      <w:pPr>
        <w:pStyle w:val="PL"/>
        <w:rPr>
          <w:ins w:id="25791" w:author="CR#2902r1" w:date="2022-03-24T21:08:00Z"/>
          <w:lang w:eastAsia="zh-CN"/>
        </w:rPr>
      </w:pPr>
      <w:bookmarkStart w:id="25792" w:name="OLE_LINK27"/>
      <w:bookmarkStart w:id="25793" w:name="OLE_LINK28"/>
      <w:ins w:id="25794" w:author="CR#2902r1" w:date="2022-03-24T21:08:00Z">
        <w:r>
          <w:rPr>
            <w:lang w:eastAsia="zh-CN"/>
          </w:rPr>
          <w:t xml:space="preserve">    </w:t>
        </w:r>
        <w:bookmarkEnd w:id="25792"/>
        <w:bookmarkEnd w:id="25793"/>
        <w:r>
          <w:t xml:space="preserve">sl-DRX-GC-BC-Cycle-r17 </w:t>
        </w:r>
        <w:r>
          <w:rPr>
            <w:lang w:eastAsia="zh-CN"/>
          </w:rPr>
          <w:t xml:space="preserve">                 </w:t>
        </w:r>
        <w:r>
          <w:rPr>
            <w:color w:val="993366"/>
          </w:rPr>
          <w:t>ENUMERATED</w:t>
        </w:r>
        <w:r>
          <w:t xml:space="preserve"> </w:t>
        </w:r>
        <w:r>
          <w:rPr>
            <w:lang w:eastAsia="zh-CN"/>
          </w:rPr>
          <w:t>{</w:t>
        </w:r>
      </w:ins>
    </w:p>
    <w:p w14:paraId="162EBE4D" w14:textId="4CF34C05" w:rsidR="00C26E98" w:rsidRDefault="00C26E98" w:rsidP="00C26E98">
      <w:pPr>
        <w:pStyle w:val="PL"/>
        <w:rPr>
          <w:ins w:id="25795" w:author="CR#2902r1" w:date="2022-03-24T21:08:00Z"/>
          <w:lang w:eastAsia="zh-CN"/>
        </w:rPr>
      </w:pPr>
      <w:ins w:id="25796" w:author="CR#2902r1" w:date="2022-03-24T21:08:00Z">
        <w:r>
          <w:rPr>
            <w:lang w:eastAsia="zh-CN"/>
          </w:rPr>
          <w:t xml:space="preserve">                                                ms10, ms20, ms32, ms40, ms60, ms64, ms70, ms80, ms128, ms160, ms256, ms320, ms512,</w:t>
        </w:r>
      </w:ins>
    </w:p>
    <w:p w14:paraId="1A4759DB" w14:textId="1EC97056" w:rsidR="00C26E98" w:rsidRDefault="00C26E98" w:rsidP="00C26E98">
      <w:pPr>
        <w:pStyle w:val="PL"/>
        <w:rPr>
          <w:ins w:id="25797" w:author="CR#2902r1" w:date="2022-03-24T21:08:00Z"/>
          <w:lang w:eastAsia="zh-CN"/>
        </w:rPr>
      </w:pPr>
      <w:ins w:id="25798" w:author="CR#2902r1" w:date="2022-03-24T21:08:00Z">
        <w:r>
          <w:rPr>
            <w:lang w:eastAsia="zh-CN"/>
          </w:rPr>
          <w:t xml:space="preserve">                                                ms640, ms1024, ms1280, ms2048, ms2560, ms5120, ms10240, spare12, spare11, spare10,</w:t>
        </w:r>
      </w:ins>
    </w:p>
    <w:p w14:paraId="3E4EDDC8" w14:textId="0F540DFF" w:rsidR="00C26E98" w:rsidRDefault="00C26E98" w:rsidP="00C26E98">
      <w:pPr>
        <w:pStyle w:val="PL"/>
        <w:rPr>
          <w:ins w:id="25799" w:author="CR#2902r1" w:date="2022-03-24T21:08:00Z"/>
          <w:lang w:eastAsia="zh-CN"/>
        </w:rPr>
      </w:pPr>
      <w:ins w:id="25800" w:author="CR#2902r1" w:date="2022-03-24T21:08:00Z">
        <w:r>
          <w:rPr>
            <w:lang w:eastAsia="zh-CN"/>
          </w:rPr>
          <w:t xml:space="preserve">                                                spare9, spare8, spare7, spare6, spare5, spare4, spare3, spare2, spare1 },</w:t>
        </w:r>
      </w:ins>
    </w:p>
    <w:p w14:paraId="729F1679" w14:textId="5CF4EA05" w:rsidR="00C26E98" w:rsidDel="007607FC" w:rsidRDefault="00C26E98" w:rsidP="00C26E98">
      <w:pPr>
        <w:pStyle w:val="PL"/>
        <w:rPr>
          <w:ins w:id="25801" w:author="CR#2902r1" w:date="2022-03-24T21:08:00Z"/>
          <w:del w:id="25802" w:author="Draft_v2" w:date="2022-04-04T14:08:00Z"/>
          <w:lang w:eastAsia="zh-CN"/>
        </w:rPr>
      </w:pPr>
      <w:ins w:id="25803" w:author="CR#2902r1" w:date="2022-03-24T21:11:00Z">
        <w:del w:id="25804" w:author="Draft_v2" w:date="2022-04-04T14:08:00Z">
          <w:r w:rsidDel="007607FC">
            <w:rPr>
              <w:lang w:eastAsia="zh-CN"/>
            </w:rPr>
            <w:delText xml:space="preserve">    </w:delText>
          </w:r>
        </w:del>
      </w:ins>
      <w:ins w:id="25805" w:author="CR#2902r1" w:date="2022-03-24T21:08:00Z">
        <w:del w:id="25806" w:author="Draft_v2" w:date="2022-04-04T14:08:00Z">
          <w:r w:rsidDel="007607FC">
            <w:rPr>
              <w:lang w:eastAsia="zh-CN"/>
            </w:rPr>
            <w:delText>}</w:delText>
          </w:r>
        </w:del>
      </w:ins>
    </w:p>
    <w:p w14:paraId="5C2E1179" w14:textId="16252E9E" w:rsidR="00C26E98" w:rsidRDefault="00C26E98" w:rsidP="00C26E98">
      <w:pPr>
        <w:pStyle w:val="PL"/>
        <w:rPr>
          <w:ins w:id="25807" w:author="CR#2902r1" w:date="2022-03-24T21:08:00Z"/>
          <w:lang w:eastAsia="zh-CN"/>
        </w:rPr>
      </w:pPr>
      <w:ins w:id="25808" w:author="CR#2902r1" w:date="2022-03-24T21:11:00Z">
        <w:r>
          <w:t xml:space="preserve">    </w:t>
        </w:r>
      </w:ins>
      <w:ins w:id="25809" w:author="CR#2902r1" w:date="2022-03-24T21:08:00Z">
        <w:r>
          <w:t>...</w:t>
        </w:r>
      </w:ins>
    </w:p>
    <w:p w14:paraId="6E612FFD" w14:textId="77777777" w:rsidR="00C26E98" w:rsidRDefault="00C26E98" w:rsidP="00C26E98">
      <w:pPr>
        <w:pStyle w:val="PL"/>
        <w:rPr>
          <w:ins w:id="25810" w:author="CR#2902r1" w:date="2022-03-24T21:08:00Z"/>
          <w:lang w:eastAsia="zh-CN"/>
        </w:rPr>
      </w:pPr>
      <w:ins w:id="25811" w:author="CR#2902r1" w:date="2022-03-24T21:08:00Z">
        <w:r>
          <w:rPr>
            <w:lang w:eastAsia="zh-CN"/>
          </w:rPr>
          <w:t>}</w:t>
        </w:r>
      </w:ins>
    </w:p>
    <w:p w14:paraId="217ADF5E" w14:textId="77777777" w:rsidR="00C26E98" w:rsidRDefault="00C26E98" w:rsidP="00C26E98">
      <w:pPr>
        <w:pStyle w:val="PL"/>
        <w:rPr>
          <w:ins w:id="25812" w:author="CR#2902r1" w:date="2022-03-24T21:08:00Z"/>
          <w:lang w:eastAsia="zh-CN"/>
        </w:rPr>
      </w:pPr>
    </w:p>
    <w:p w14:paraId="01D7E6B4" w14:textId="3051ED6C" w:rsidR="00C26E98" w:rsidRDefault="00C26E98" w:rsidP="00C26E98">
      <w:pPr>
        <w:pStyle w:val="PL"/>
        <w:tabs>
          <w:tab w:val="left" w:pos="567"/>
        </w:tabs>
        <w:rPr>
          <w:ins w:id="25813" w:author="CR#2902r1" w:date="2022-03-24T21:08:00Z"/>
          <w:lang w:eastAsia="zh-CN"/>
        </w:rPr>
      </w:pPr>
      <w:ins w:id="25814" w:author="CR#2902r1" w:date="2022-03-24T21:08:00Z">
        <w:r>
          <w:rPr>
            <w:lang w:eastAsia="zh-CN"/>
          </w:rPr>
          <w:t xml:space="preserve">SL-DRX-GC-Generic-r17 </w:t>
        </w:r>
        <w:r>
          <w:t>::=</w:t>
        </w:r>
        <w:r>
          <w:rPr>
            <w:lang w:eastAsia="zh-CN"/>
          </w:rPr>
          <w:t xml:space="preserve">           </w:t>
        </w:r>
        <w:r>
          <w:rPr>
            <w:color w:val="993366"/>
          </w:rPr>
          <w:t>SEQUENCE</w:t>
        </w:r>
        <w:r>
          <w:t xml:space="preserve"> {</w:t>
        </w:r>
      </w:ins>
    </w:p>
    <w:p w14:paraId="52BA3ACA" w14:textId="6FA53406" w:rsidR="00C26E98" w:rsidRDefault="00C26E98" w:rsidP="00C26E98">
      <w:pPr>
        <w:pStyle w:val="PL"/>
        <w:rPr>
          <w:ins w:id="25815" w:author="CR#2902r1" w:date="2022-03-24T21:08:00Z"/>
        </w:rPr>
      </w:pPr>
      <w:ins w:id="25816" w:author="CR#2902r1" w:date="2022-03-24T21:08:00Z">
        <w:r>
          <w:t xml:space="preserve">    sl-DRX-GC-HARQ-RTT-Timer1           </w:t>
        </w:r>
        <w:r w:rsidRPr="00842239">
          <w:t>ENUMERATED</w:t>
        </w:r>
        <w:r w:rsidRPr="007A317A">
          <w:t xml:space="preserve"> {sl0, sl1, sl2, sl4, spare4, spare3, spare2, spare1}</w:t>
        </w:r>
        <w:r>
          <w:t>,</w:t>
        </w:r>
      </w:ins>
    </w:p>
    <w:p w14:paraId="4D6E4874" w14:textId="0B2532A8" w:rsidR="00C26E98" w:rsidRDefault="00C26E98" w:rsidP="00C26E98">
      <w:pPr>
        <w:pStyle w:val="PL"/>
        <w:rPr>
          <w:ins w:id="25817" w:author="CR#2902r1" w:date="2022-03-24T21:08:00Z"/>
        </w:rPr>
      </w:pPr>
      <w:ins w:id="25818" w:author="CR#2902r1" w:date="2022-03-24T21:08:00Z">
        <w:r>
          <w:t xml:space="preserve">    sl-DRX-GC-HARQ-RTT-Timer2           </w:t>
        </w:r>
        <w:r w:rsidRPr="00842239">
          <w:t>ENUMERATED</w:t>
        </w:r>
        <w:r w:rsidRPr="007A317A">
          <w:t xml:space="preserve"> {sl0, sl1, sl2, sl4, spare4, spare3, spare2, spare1}</w:t>
        </w:r>
        <w:r>
          <w:t>,</w:t>
        </w:r>
      </w:ins>
    </w:p>
    <w:p w14:paraId="1ADE584B" w14:textId="7C7D18BB" w:rsidR="00C26E98" w:rsidRDefault="00C26E98" w:rsidP="00C26E98">
      <w:pPr>
        <w:pStyle w:val="PL"/>
        <w:rPr>
          <w:ins w:id="25819" w:author="CR#2902r1" w:date="2022-03-24T21:08:00Z"/>
        </w:rPr>
      </w:pPr>
      <w:ins w:id="25820" w:author="CR#2902r1" w:date="2022-03-24T21:08:00Z">
        <w:r>
          <w:t xml:space="preserve">    sl-DRX-GC-RetransmissionTimer       ENUMERATED {</w:t>
        </w:r>
      </w:ins>
    </w:p>
    <w:p w14:paraId="4088C9CB" w14:textId="77777777" w:rsidR="00C26E98" w:rsidRDefault="00C26E98" w:rsidP="00C26E98">
      <w:pPr>
        <w:pStyle w:val="PL"/>
        <w:rPr>
          <w:ins w:id="25821" w:author="CR#2902r1" w:date="2022-03-24T21:14:00Z"/>
        </w:rPr>
      </w:pPr>
      <w:ins w:id="25822" w:author="CR#2902r1" w:date="2022-03-24T21:08:00Z">
        <w:r>
          <w:t xml:space="preserve">                                    </w:t>
        </w:r>
      </w:ins>
      <w:ins w:id="25823" w:author="CR#2902r1" w:date="2022-03-24T21:14:00Z">
        <w:r>
          <w:t xml:space="preserve">  </w:t>
        </w:r>
      </w:ins>
      <w:ins w:id="25824" w:author="CR#2902r1" w:date="2022-03-24T21:08:00Z">
        <w:r>
          <w:t xml:space="preserve">      sl0, sl1, sl2, sl4, sl6, sl8, sl16, sl24, sl33, sl40, sl64, sl80, sl96, sl112, sl128,</w:t>
        </w:r>
      </w:ins>
      <w:ins w:id="25825" w:author="CR#2902r1" w:date="2022-03-24T21:14:00Z">
        <w:r>
          <w:t xml:space="preserve"> </w:t>
        </w:r>
      </w:ins>
      <w:ins w:id="25826" w:author="CR#2902r1" w:date="2022-03-24T21:08:00Z">
        <w:r>
          <w:t>sl160,</w:t>
        </w:r>
      </w:ins>
    </w:p>
    <w:p w14:paraId="55BE8983" w14:textId="77777777" w:rsidR="00C26E98" w:rsidRDefault="00C26E98" w:rsidP="00C26E98">
      <w:pPr>
        <w:pStyle w:val="PL"/>
        <w:rPr>
          <w:ins w:id="25827" w:author="CR#2902r1" w:date="2022-03-24T21:14:00Z"/>
        </w:rPr>
      </w:pPr>
      <w:ins w:id="25828" w:author="CR#2902r1" w:date="2022-03-24T21:14:00Z">
        <w:r>
          <w:t xml:space="preserve">                                           </w:t>
        </w:r>
      </w:ins>
      <w:ins w:id="25829" w:author="CR#2902r1" w:date="2022-03-24T21:08:00Z">
        <w:r>
          <w:t xml:space="preserve"> sl320, spare15, spare14, spare13, spare12, spare11, spare10, spare9, spare8, spare7, spare6,</w:t>
        </w:r>
      </w:ins>
    </w:p>
    <w:p w14:paraId="440167DF" w14:textId="2A69E572" w:rsidR="00C26E98" w:rsidRDefault="00C26E98" w:rsidP="00C26E98">
      <w:pPr>
        <w:pStyle w:val="PL"/>
        <w:rPr>
          <w:ins w:id="25830" w:author="CR#2902r1" w:date="2022-03-24T21:08:00Z"/>
        </w:rPr>
      </w:pPr>
      <w:ins w:id="25831" w:author="CR#2902r1" w:date="2022-03-24T21:14:00Z">
        <w:r>
          <w:t xml:space="preserve">                                           </w:t>
        </w:r>
      </w:ins>
      <w:ins w:id="25832" w:author="CR#2902r1" w:date="2022-03-24T21:08:00Z">
        <w:r>
          <w:t xml:space="preserve"> spare5, spare4, spare3, spare2, spare1}</w:t>
        </w:r>
      </w:ins>
    </w:p>
    <w:p w14:paraId="04FAAE0E" w14:textId="77777777" w:rsidR="00C26E98" w:rsidRDefault="00C26E98" w:rsidP="00C26E98">
      <w:pPr>
        <w:pStyle w:val="PL"/>
        <w:rPr>
          <w:ins w:id="25833" w:author="CR#2902r1" w:date="2022-03-24T21:08:00Z"/>
          <w:lang w:eastAsia="zh-CN"/>
        </w:rPr>
      </w:pPr>
      <w:ins w:id="25834" w:author="CR#2902r1" w:date="2022-03-24T21:08:00Z">
        <w:r>
          <w:rPr>
            <w:lang w:eastAsia="zh-CN"/>
          </w:rPr>
          <w:t>}</w:t>
        </w:r>
      </w:ins>
    </w:p>
    <w:p w14:paraId="1FF412F9" w14:textId="77777777" w:rsidR="00C26E98" w:rsidRDefault="00C26E98" w:rsidP="00C26E98">
      <w:pPr>
        <w:pStyle w:val="PL"/>
        <w:rPr>
          <w:ins w:id="25835" w:author="CR#2902r1" w:date="2022-03-24T21:08:00Z"/>
          <w:lang w:eastAsia="zh-CN"/>
        </w:rPr>
      </w:pPr>
    </w:p>
    <w:p w14:paraId="7188A3A9" w14:textId="77777777" w:rsidR="00C26E98" w:rsidRDefault="00C26E98" w:rsidP="00C26E98">
      <w:pPr>
        <w:pStyle w:val="PL"/>
        <w:rPr>
          <w:ins w:id="25836" w:author="CR#2902r1" w:date="2022-03-24T21:08:00Z"/>
        </w:rPr>
      </w:pPr>
      <w:ins w:id="25837" w:author="CR#2902r1" w:date="2022-03-24T21:08:00Z">
        <w:r>
          <w:t>-- TAG-SL-DRX-CONFIG-GC-BC-STOP</w:t>
        </w:r>
      </w:ins>
    </w:p>
    <w:p w14:paraId="21FB75FE" w14:textId="77777777" w:rsidR="00C26E98" w:rsidRDefault="00C26E98" w:rsidP="00C26E98">
      <w:pPr>
        <w:pStyle w:val="PL"/>
        <w:rPr>
          <w:ins w:id="25838" w:author="CR#2902r1" w:date="2022-03-24T21:08:00Z"/>
        </w:rPr>
      </w:pPr>
      <w:ins w:id="25839" w:author="CR#2902r1" w:date="2022-03-24T21:08:00Z">
        <w:r>
          <w:t>-- ASN1STOP</w:t>
        </w:r>
      </w:ins>
    </w:p>
    <w:p w14:paraId="46EA64D2" w14:textId="77777777" w:rsidR="00C26E98" w:rsidRDefault="00C26E98" w:rsidP="00C26E98">
      <w:pPr>
        <w:pStyle w:val="PL"/>
        <w:rPr>
          <w:ins w:id="25840" w:author="CR#2902r1" w:date="2022-03-24T21:08:00Z"/>
        </w:rPr>
      </w:pPr>
    </w:p>
    <w:p w14:paraId="292A9412" w14:textId="77777777" w:rsidR="00C26E98" w:rsidRDefault="00C26E98" w:rsidP="00C26E98">
      <w:pPr>
        <w:pStyle w:val="NO"/>
        <w:ind w:left="284" w:firstLine="0"/>
        <w:rPr>
          <w:ins w:id="25841" w:author="CR#2902r1" w:date="2022-03-24T21:08:00Z"/>
        </w:rPr>
      </w:pPr>
    </w:p>
    <w:p w14:paraId="617F50D3" w14:textId="77777777" w:rsidR="00C26E98" w:rsidRDefault="00C26E98" w:rsidP="00C26E98">
      <w:pPr>
        <w:pStyle w:val="EditorsNote"/>
        <w:rPr>
          <w:ins w:id="25842" w:author="CR#2902r1" w:date="2022-03-24T21:08:00Z"/>
        </w:rPr>
      </w:pPr>
      <w:ins w:id="25843" w:author="CR#2902r1" w:date="2022-03-24T21:08:00Z">
        <w:r>
          <w:t>Editor’s Note 1: the value of “maxSL-GC-BC-DRX-QoS-r17” is FFS, the value of “</w:t>
        </w:r>
        <w:proofErr w:type="spellStart"/>
        <w:r>
          <w:t>maxSL</w:t>
        </w:r>
        <w:proofErr w:type="spellEnd"/>
        <w:r>
          <w:t>-GC-BC-DRX -Dest-r17” is FFS.</w:t>
        </w:r>
      </w:ins>
    </w:p>
    <w:p w14:paraId="6C4CAA22" w14:textId="77777777" w:rsidR="00C26E98" w:rsidRDefault="00C26E98" w:rsidP="00C26E98">
      <w:pPr>
        <w:pStyle w:val="EditorsNote"/>
        <w:rPr>
          <w:ins w:id="25844" w:author="CR#2902r1" w:date="2022-03-24T21:08:00Z"/>
        </w:rPr>
      </w:pPr>
      <w:ins w:id="25845" w:author="CR#2902r1" w:date="2022-03-24T21:08:00Z">
        <w:r>
          <w:t xml:space="preserve">Editor’s Note 2: the implementation of timers (values </w:t>
        </w:r>
        <w:r w:rsidRPr="00842239">
          <w:t>is</w:t>
        </w:r>
        <w:r>
          <w:t xml:space="preserve"> FFS, if agreed to be different from legacy spec.</w:t>
        </w:r>
      </w:ins>
    </w:p>
    <w:p w14:paraId="5427C161" w14:textId="77777777" w:rsidR="00C26E98" w:rsidRDefault="00C26E98" w:rsidP="00C26E98">
      <w:pPr>
        <w:pStyle w:val="EditorsNote"/>
        <w:rPr>
          <w:ins w:id="25846" w:author="CR#2902r1" w:date="2022-03-24T21:08:00Z"/>
        </w:rPr>
      </w:pPr>
      <w:ins w:id="25847" w:author="CR#2902r1" w:date="2022-03-24T21:08:00Z">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ins>
    </w:p>
    <w:p w14:paraId="143276CA" w14:textId="77777777" w:rsidR="00C26E98" w:rsidRDefault="00C26E98">
      <w:pPr>
        <w:rPr>
          <w:ins w:id="25848" w:author="CR#2902r1" w:date="2022-03-24T21:08:00Z"/>
        </w:rPr>
        <w:pPrChange w:id="25849" w:author="CR#2902r1" w:date="2022-03-24T21:15:00Z">
          <w:pPr>
            <w:pStyle w:val="EditorsNote"/>
            <w:ind w:left="0" w:firstLine="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083051">
        <w:trPr>
          <w:ins w:id="2585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083051">
            <w:pPr>
              <w:pStyle w:val="TAH"/>
              <w:rPr>
                <w:ins w:id="25851" w:author="CR#2902r1" w:date="2022-03-24T21:08:00Z"/>
                <w:i/>
                <w:lang w:val="en-US" w:eastAsia="sv-SE"/>
              </w:rPr>
            </w:pPr>
            <w:ins w:id="25852" w:author="CR#2902r1" w:date="2022-03-24T21:08:00Z">
              <w:r>
                <w:rPr>
                  <w:i/>
                  <w:lang w:val="en-US" w:eastAsia="sv-SE"/>
                </w:rPr>
                <w:t>SL-DRX-Config-GC-BC field descriptions</w:t>
              </w:r>
            </w:ins>
          </w:p>
        </w:tc>
      </w:tr>
      <w:tr w:rsidR="00C26E98" w14:paraId="24815004" w14:textId="77777777" w:rsidTr="00083051">
        <w:trPr>
          <w:ins w:id="25853"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083051">
            <w:pPr>
              <w:pStyle w:val="TAL"/>
              <w:rPr>
                <w:ins w:id="25854" w:author="CR#2902r1" w:date="2022-03-24T21:08:00Z"/>
                <w:b/>
                <w:i/>
                <w:lang w:val="en-US" w:eastAsia="sv-SE"/>
              </w:rPr>
            </w:pPr>
            <w:ins w:id="25855" w:author="CR#2902r1" w:date="2022-03-24T21:08:00Z">
              <w:r w:rsidRPr="007A317A">
                <w:rPr>
                  <w:b/>
                  <w:i/>
                  <w:lang w:val="en-US" w:eastAsia="sv-SE"/>
                </w:rPr>
                <w:t>sl-DefaultDRX-GC-BC-r17</w:t>
              </w:r>
            </w:ins>
          </w:p>
          <w:p w14:paraId="25B17925" w14:textId="1E43BFCA" w:rsidR="00C26E98" w:rsidRPr="007A317A" w:rsidRDefault="00C26E98" w:rsidP="00083051">
            <w:pPr>
              <w:pStyle w:val="TAL"/>
              <w:rPr>
                <w:ins w:id="25856" w:author="CR#2902r1" w:date="2022-03-24T21:08:00Z"/>
                <w:b/>
                <w:i/>
                <w:lang w:val="en-US" w:eastAsia="sv-SE"/>
              </w:rPr>
            </w:pPr>
            <w:ins w:id="25857" w:author="CR#2902r1" w:date="2022-03-24T21:08:00Z">
              <w:r>
                <w:rPr>
                  <w:lang w:val="en-US" w:eastAsia="sv-SE"/>
                </w:rPr>
                <w:t>Indicates the default</w:t>
              </w:r>
              <w:r w:rsidRPr="007A317A">
                <w:rPr>
                  <w:lang w:val="en-US" w:eastAsia="sv-SE"/>
                </w:rPr>
                <w:t xml:space="preserve"> </w:t>
              </w:r>
              <w:proofErr w:type="spellStart"/>
              <w:r w:rsidRPr="007A317A">
                <w:rPr>
                  <w:lang w:val="en-US" w:eastAsia="sv-SE"/>
                </w:rPr>
                <w:t>sidelink</w:t>
              </w:r>
              <w:proofErr w:type="spellEnd"/>
              <w:r w:rsidRPr="007A317A">
                <w:rPr>
                  <w:lang w:val="en-US" w:eastAsia="sv-SE"/>
                </w:rPr>
                <w:t xml:space="preserve">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ins>
            <w:ins w:id="25858" w:author="CR#2902r1" w:date="2022-03-24T22:13:00Z">
              <w:r w:rsidR="008041FF">
                <w:rPr>
                  <w:lang w:val="en-US" w:eastAsia="sv-SE"/>
                </w:rPr>
                <w:t>57</w:t>
              </w:r>
            </w:ins>
            <w:ins w:id="25859" w:author="CR#2902r1" w:date="2022-03-24T21:08:00Z">
              <w:r w:rsidRPr="00403E07">
                <w:rPr>
                  <w:lang w:val="en-US" w:eastAsia="sv-SE"/>
                </w:rPr>
                <w:t>]</w:t>
              </w:r>
              <w:r>
                <w:rPr>
                  <w:lang w:val="en-US" w:eastAsia="sv-SE"/>
                </w:rPr>
                <w:t>.</w:t>
              </w:r>
            </w:ins>
          </w:p>
        </w:tc>
      </w:tr>
      <w:tr w:rsidR="00C26E98" w14:paraId="20BD533B" w14:textId="77777777" w:rsidTr="00083051">
        <w:trPr>
          <w:ins w:id="2586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083051">
            <w:pPr>
              <w:pStyle w:val="TAL"/>
              <w:rPr>
                <w:ins w:id="25861" w:author="CR#2902r1" w:date="2022-03-24T21:08:00Z"/>
                <w:b/>
                <w:i/>
                <w:lang w:val="en-US" w:eastAsia="sv-SE"/>
              </w:rPr>
            </w:pPr>
            <w:proofErr w:type="spellStart"/>
            <w:ins w:id="25862" w:author="CR#2902r1" w:date="2022-03-24T21:08:00Z">
              <w:r>
                <w:rPr>
                  <w:b/>
                  <w:i/>
                  <w:lang w:val="en-US" w:eastAsia="sv-SE"/>
                </w:rPr>
                <w:t>sl</w:t>
              </w:r>
              <w:proofErr w:type="spellEnd"/>
              <w:r>
                <w:rPr>
                  <w:b/>
                  <w:i/>
                  <w:lang w:val="en-US" w:eastAsia="sv-SE"/>
                </w:rPr>
                <w:t>-DRX-GC-BC-</w:t>
              </w:r>
              <w:proofErr w:type="spellStart"/>
              <w:r>
                <w:rPr>
                  <w:b/>
                  <w:i/>
                  <w:lang w:val="en-US" w:eastAsia="sv-SE"/>
                </w:rPr>
                <w:t>PerQoS</w:t>
              </w:r>
              <w:proofErr w:type="spellEnd"/>
              <w:r>
                <w:rPr>
                  <w:b/>
                  <w:i/>
                  <w:lang w:val="en-US" w:eastAsia="sv-SE"/>
                </w:rPr>
                <w:t>-List</w:t>
              </w:r>
            </w:ins>
          </w:p>
          <w:p w14:paraId="3F14EC62" w14:textId="77777777" w:rsidR="00C26E98" w:rsidRDefault="00C26E98" w:rsidP="00083051">
            <w:pPr>
              <w:pStyle w:val="TAL"/>
              <w:rPr>
                <w:ins w:id="25863" w:author="CR#2902r1" w:date="2022-03-24T21:08:00Z"/>
                <w:szCs w:val="22"/>
                <w:lang w:val="en-US" w:eastAsia="zh-CN"/>
              </w:rPr>
            </w:pPr>
            <w:ins w:id="25864" w:author="CR#2902r1" w:date="2022-03-24T21:08:00Z">
              <w:r>
                <w:rPr>
                  <w:lang w:val="en-US" w:eastAsia="zh-CN"/>
                </w:rPr>
                <w:t xml:space="preserve">List of one or multiple </w:t>
              </w:r>
              <w:proofErr w:type="spellStart"/>
              <w:r>
                <w:rPr>
                  <w:lang w:val="en-US" w:eastAsia="zh-CN"/>
                </w:rPr>
                <w:t>sidelink</w:t>
              </w:r>
              <w:proofErr w:type="spellEnd"/>
              <w:r>
                <w:rPr>
                  <w:lang w:val="en-US" w:eastAsia="zh-CN"/>
                </w:rPr>
                <w:t xml:space="preserve"> DRX configurations for groupcast and broadcast communication, which are mapped from QoS profile(s).</w:t>
              </w:r>
            </w:ins>
          </w:p>
        </w:tc>
      </w:tr>
      <w:tr w:rsidR="00C26E98" w14:paraId="3F1C841E" w14:textId="77777777" w:rsidTr="00083051">
        <w:trPr>
          <w:ins w:id="2586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083051">
            <w:pPr>
              <w:pStyle w:val="TAL"/>
              <w:rPr>
                <w:ins w:id="25866" w:author="CR#2902r1" w:date="2022-03-24T21:08:00Z"/>
                <w:b/>
                <w:i/>
                <w:lang w:val="en-US" w:eastAsia="sv-SE"/>
              </w:rPr>
            </w:pPr>
            <w:proofErr w:type="spellStart"/>
            <w:ins w:id="25867" w:author="CR#2902r1" w:date="2022-03-24T21:08:00Z">
              <w:r>
                <w:rPr>
                  <w:b/>
                  <w:i/>
                  <w:lang w:val="en-US" w:eastAsia="sv-SE"/>
                </w:rPr>
                <w:t>sl</w:t>
              </w:r>
              <w:proofErr w:type="spellEnd"/>
              <w:r>
                <w:rPr>
                  <w:b/>
                  <w:i/>
                  <w:lang w:val="en-US" w:eastAsia="sv-SE"/>
                </w:rPr>
                <w:t>-DRX-GC-BC-Cycle</w:t>
              </w:r>
            </w:ins>
          </w:p>
          <w:p w14:paraId="0D9F9B7B" w14:textId="77777777" w:rsidR="00C26E98" w:rsidRDefault="00C26E98" w:rsidP="00083051">
            <w:pPr>
              <w:pStyle w:val="TAL"/>
              <w:rPr>
                <w:ins w:id="25868" w:author="CR#2902r1" w:date="2022-03-24T21:08:00Z"/>
                <w:szCs w:val="22"/>
                <w:lang w:val="en-US" w:eastAsia="sv-SE"/>
              </w:rPr>
            </w:pPr>
            <w:ins w:id="25869" w:author="CR#2902r1" w:date="2022-03-24T21:08:00Z">
              <w:r>
                <w:rPr>
                  <w:lang w:val="en-US" w:eastAsia="zh-CN"/>
                </w:rPr>
                <w:t xml:space="preserve">Value in </w:t>
              </w:r>
              <w:proofErr w:type="spellStart"/>
              <w:r>
                <w:rPr>
                  <w:lang w:val="en-US" w:eastAsia="zh-CN"/>
                </w:rPr>
                <w:t>ms</w:t>
              </w:r>
              <w:proofErr w:type="spellEnd"/>
              <w:r>
                <w:rPr>
                  <w:lang w:val="en-US" w:eastAsia="zh-CN"/>
                </w:rPr>
                <w:t xml:space="preserve">, ms10 corresponds to 10ms, ms20 corresponds to 20 </w:t>
              </w:r>
              <w:proofErr w:type="spellStart"/>
              <w:r>
                <w:rPr>
                  <w:lang w:val="en-US" w:eastAsia="zh-CN"/>
                </w:rPr>
                <w:t>ms</w:t>
              </w:r>
              <w:proofErr w:type="spellEnd"/>
              <w:r>
                <w:rPr>
                  <w:lang w:val="en-US" w:eastAsia="zh-CN"/>
                </w:rPr>
                <w:t xml:space="preserve">, ms32 corresponds to 32 </w:t>
              </w:r>
              <w:proofErr w:type="spellStart"/>
              <w:r>
                <w:rPr>
                  <w:lang w:val="en-US" w:eastAsia="zh-CN"/>
                </w:rPr>
                <w:t>ms</w:t>
              </w:r>
              <w:proofErr w:type="spellEnd"/>
              <w:r>
                <w:rPr>
                  <w:lang w:val="en-US" w:eastAsia="zh-CN"/>
                </w:rPr>
                <w:t xml:space="preserve">, and so on. </w:t>
              </w:r>
            </w:ins>
          </w:p>
        </w:tc>
      </w:tr>
      <w:tr w:rsidR="00C26E98" w14:paraId="3D59BCB4" w14:textId="77777777" w:rsidTr="00083051">
        <w:trPr>
          <w:ins w:id="2587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083051">
            <w:pPr>
              <w:pStyle w:val="TAL"/>
              <w:rPr>
                <w:ins w:id="25871" w:author="CR#2902r1" w:date="2022-03-24T21:08:00Z"/>
                <w:b/>
                <w:i/>
                <w:lang w:val="en-US" w:eastAsia="sv-SE"/>
              </w:rPr>
            </w:pPr>
            <w:bookmarkStart w:id="25872" w:name="OLE_LINK34"/>
            <w:bookmarkStart w:id="25873" w:name="OLE_LINK35"/>
            <w:proofErr w:type="spellStart"/>
            <w:ins w:id="25874" w:author="CR#2902r1" w:date="2022-03-24T21:08:00Z">
              <w:r>
                <w:rPr>
                  <w:b/>
                  <w:i/>
                  <w:lang w:val="en-US" w:eastAsia="sv-SE"/>
                </w:rPr>
                <w:t>sl</w:t>
              </w:r>
              <w:proofErr w:type="spellEnd"/>
              <w:r>
                <w:rPr>
                  <w:b/>
                  <w:i/>
                  <w:lang w:val="en-US" w:eastAsia="sv-SE"/>
                </w:rPr>
                <w:t>-DRX-GC-BC-</w:t>
              </w:r>
              <w:proofErr w:type="spellStart"/>
              <w:r>
                <w:rPr>
                  <w:b/>
                  <w:i/>
                  <w:lang w:val="en-US" w:eastAsia="sv-SE"/>
                </w:rPr>
                <w:t>MappedQoS</w:t>
              </w:r>
              <w:proofErr w:type="spellEnd"/>
              <w:r>
                <w:rPr>
                  <w:b/>
                  <w:i/>
                  <w:lang w:val="en-US" w:eastAsia="sv-SE"/>
                </w:rPr>
                <w:t>-</w:t>
              </w:r>
              <w:proofErr w:type="spellStart"/>
              <w:r>
                <w:rPr>
                  <w:b/>
                  <w:i/>
                  <w:lang w:val="en-US" w:eastAsia="sv-SE"/>
                </w:rPr>
                <w:t>FlowsList</w:t>
              </w:r>
              <w:proofErr w:type="spellEnd"/>
            </w:ins>
          </w:p>
          <w:p w14:paraId="18E25168" w14:textId="77777777" w:rsidR="00C26E98" w:rsidRDefault="00C26E98" w:rsidP="00083051">
            <w:pPr>
              <w:pStyle w:val="TAL"/>
              <w:rPr>
                <w:ins w:id="25875" w:author="CR#2902r1" w:date="2022-03-24T21:08:00Z"/>
                <w:szCs w:val="22"/>
                <w:lang w:val="en-US" w:eastAsia="sv-SE"/>
              </w:rPr>
            </w:pPr>
            <w:ins w:id="25876" w:author="CR#2902r1" w:date="2022-03-24T21:08:00Z">
              <w:r>
                <w:rPr>
                  <w:lang w:val="en-US" w:eastAsia="zh-CN"/>
                </w:rPr>
                <w:t xml:space="preserve">List of QoS profiles of the NR </w:t>
              </w:r>
              <w:proofErr w:type="spellStart"/>
              <w:r>
                <w:rPr>
                  <w:lang w:val="en-US" w:eastAsia="zh-CN"/>
                </w:rPr>
                <w:t>sidelink</w:t>
              </w:r>
              <w:proofErr w:type="spellEnd"/>
              <w:r>
                <w:rPr>
                  <w:lang w:val="en-US" w:eastAsia="zh-CN"/>
                </w:rPr>
                <w:t xml:space="preserve"> communication, which are mapped to a </w:t>
              </w:r>
              <w:proofErr w:type="spellStart"/>
              <w:r>
                <w:rPr>
                  <w:lang w:val="en-US" w:eastAsia="zh-CN"/>
                </w:rPr>
                <w:t>sidelink</w:t>
              </w:r>
              <w:proofErr w:type="spellEnd"/>
              <w:r>
                <w:rPr>
                  <w:lang w:val="en-US" w:eastAsia="zh-CN"/>
                </w:rPr>
                <w:t xml:space="preserve"> DRX configuration.</w:t>
              </w:r>
              <w:bookmarkEnd w:id="25872"/>
              <w:bookmarkEnd w:id="25873"/>
            </w:ins>
          </w:p>
        </w:tc>
      </w:tr>
      <w:tr w:rsidR="00C26E98" w14:paraId="0B5A4C55" w14:textId="77777777" w:rsidTr="00083051">
        <w:trPr>
          <w:ins w:id="2587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083051">
            <w:pPr>
              <w:pStyle w:val="TAL"/>
              <w:rPr>
                <w:ins w:id="25878" w:author="CR#2902r1" w:date="2022-03-24T21:08:00Z"/>
                <w:b/>
                <w:i/>
                <w:szCs w:val="22"/>
                <w:lang w:val="en-US" w:eastAsia="sv-SE"/>
              </w:rPr>
            </w:pPr>
            <w:proofErr w:type="spellStart"/>
            <w:ins w:id="25879" w:author="CR#2902r1" w:date="2022-03-24T21:08:00Z">
              <w:r>
                <w:rPr>
                  <w:b/>
                  <w:i/>
                  <w:lang w:val="en-US" w:eastAsia="sv-SE"/>
                </w:rPr>
                <w:t>sl</w:t>
              </w:r>
              <w:proofErr w:type="spellEnd"/>
              <w:r>
                <w:rPr>
                  <w:b/>
                  <w:i/>
                  <w:lang w:val="en-US" w:eastAsia="sv-SE"/>
                </w:rPr>
                <w:t>-DRX-GC-BC-</w:t>
              </w:r>
              <w:proofErr w:type="spellStart"/>
              <w:r>
                <w:rPr>
                  <w:b/>
                  <w:i/>
                  <w:lang w:val="en-US" w:eastAsia="sv-SE"/>
                </w:rPr>
                <w:t>OnDurationTimer</w:t>
              </w:r>
              <w:proofErr w:type="spellEnd"/>
            </w:ins>
          </w:p>
          <w:p w14:paraId="0DB8F34B" w14:textId="77777777" w:rsidR="00C26E98" w:rsidRDefault="00C26E98" w:rsidP="00083051">
            <w:pPr>
              <w:pStyle w:val="TAL"/>
              <w:rPr>
                <w:ins w:id="25880" w:author="CR#2902r1" w:date="2022-03-24T21:08:00Z"/>
                <w:szCs w:val="22"/>
                <w:lang w:val="en-US" w:eastAsia="sv-SE"/>
              </w:rPr>
            </w:pPr>
            <w:ins w:id="25881" w:author="CR#2902r1" w:date="2022-03-24T21:08:00Z">
              <w:r>
                <w:rPr>
                  <w:lang w:val="en-US" w:eastAsia="zh-CN"/>
                </w:rPr>
                <w:t xml:space="preserve">Value in multiples of 1/32 </w:t>
              </w:r>
              <w:proofErr w:type="spellStart"/>
              <w:r>
                <w:rPr>
                  <w:lang w:val="en-US" w:eastAsia="zh-CN"/>
                </w:rPr>
                <w:t>ms</w:t>
              </w:r>
              <w:proofErr w:type="spellEnd"/>
              <w:r>
                <w:rPr>
                  <w:lang w:val="en-US" w:eastAsia="zh-CN"/>
                </w:rPr>
                <w:t xml:space="preserve"> (</w:t>
              </w:r>
              <w:proofErr w:type="spellStart"/>
              <w:r>
                <w:rPr>
                  <w:lang w:val="en-US" w:eastAsia="zh-CN"/>
                </w:rPr>
                <w:t>subMilliSeconds</w:t>
              </w:r>
              <w:proofErr w:type="spellEnd"/>
              <w:r>
                <w:rPr>
                  <w:lang w:val="en-US" w:eastAsia="zh-CN"/>
                </w:rPr>
                <w:t xml:space="preserve">) or in </w:t>
              </w:r>
              <w:proofErr w:type="spellStart"/>
              <w:r>
                <w:rPr>
                  <w:lang w:val="en-US" w:eastAsia="zh-CN"/>
                </w:rPr>
                <w:t>ms</w:t>
              </w:r>
              <w:proofErr w:type="spellEnd"/>
              <w:r>
                <w:rPr>
                  <w:lang w:val="en-US" w:eastAsia="zh-CN"/>
                </w:rPr>
                <w:t xml:space="preserve"> (</w:t>
              </w:r>
              <w:proofErr w:type="spellStart"/>
              <w:r>
                <w:rPr>
                  <w:lang w:val="en-US" w:eastAsia="zh-CN"/>
                </w:rPr>
                <w:t>milliSecond</w:t>
              </w:r>
              <w:proofErr w:type="spellEnd"/>
              <w:r>
                <w:rPr>
                  <w:lang w:val="en-US" w:eastAsia="zh-CN"/>
                </w:rPr>
                <w:t xml:space="preserve">). For the latter, value ms1 corresponds to 1 </w:t>
              </w:r>
              <w:proofErr w:type="spellStart"/>
              <w:r>
                <w:rPr>
                  <w:lang w:val="en-US" w:eastAsia="zh-CN"/>
                </w:rPr>
                <w:t>ms</w:t>
              </w:r>
              <w:proofErr w:type="spellEnd"/>
              <w:r>
                <w:rPr>
                  <w:lang w:val="en-US" w:eastAsia="zh-CN"/>
                </w:rPr>
                <w:t xml:space="preserve">, value ms2 corresponds to 2 </w:t>
              </w:r>
              <w:proofErr w:type="spellStart"/>
              <w:r>
                <w:rPr>
                  <w:lang w:val="en-US" w:eastAsia="zh-CN"/>
                </w:rPr>
                <w:t>ms</w:t>
              </w:r>
              <w:proofErr w:type="spellEnd"/>
              <w:r>
                <w:rPr>
                  <w:lang w:val="en-US" w:eastAsia="zh-CN"/>
                </w:rPr>
                <w:t>, and so on.</w:t>
              </w:r>
            </w:ins>
          </w:p>
        </w:tc>
      </w:tr>
      <w:tr w:rsidR="00C26E98" w14:paraId="2EEE01FA" w14:textId="77777777" w:rsidTr="00083051">
        <w:trPr>
          <w:ins w:id="2588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083051">
            <w:pPr>
              <w:pStyle w:val="TAL"/>
              <w:rPr>
                <w:ins w:id="25883" w:author="CR#2902r1" w:date="2022-03-24T21:08:00Z"/>
                <w:b/>
                <w:i/>
                <w:lang w:val="en-US" w:eastAsia="zh-CN"/>
              </w:rPr>
            </w:pPr>
            <w:ins w:id="25884" w:author="CR#2902r1" w:date="2022-03-24T21:08:00Z">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ins>
          </w:p>
          <w:p w14:paraId="0078A210" w14:textId="77777777" w:rsidR="00C26E98" w:rsidRDefault="00C26E98" w:rsidP="00083051">
            <w:pPr>
              <w:pStyle w:val="TAL"/>
              <w:rPr>
                <w:ins w:id="25885" w:author="CR#2902r1" w:date="2022-03-24T21:08:00Z"/>
                <w:lang w:val="en-US" w:eastAsia="zh-CN"/>
              </w:rPr>
            </w:pPr>
            <w:ins w:id="25886" w:author="CR#2902r1" w:date="2022-03-24T21:08:00Z">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ins>
          </w:p>
        </w:tc>
      </w:tr>
      <w:tr w:rsidR="00C26E98" w14:paraId="2D09700D" w14:textId="77777777" w:rsidTr="00083051">
        <w:trPr>
          <w:ins w:id="2588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083051">
            <w:pPr>
              <w:pStyle w:val="TAL"/>
              <w:rPr>
                <w:ins w:id="25888" w:author="CR#2902r1" w:date="2022-03-24T21:08:00Z"/>
                <w:b/>
                <w:i/>
                <w:lang w:val="en-US" w:eastAsia="zh-CN"/>
              </w:rPr>
            </w:pPr>
            <w:proofErr w:type="spellStart"/>
            <w:ins w:id="25889" w:author="CR#2902r1" w:date="2022-03-24T21:08:00Z">
              <w:r>
                <w:rPr>
                  <w:b/>
                  <w:i/>
                  <w:lang w:val="en-US" w:eastAsia="zh-CN"/>
                </w:rPr>
                <w:t>sl</w:t>
              </w:r>
              <w:proofErr w:type="spellEnd"/>
              <w:r>
                <w:rPr>
                  <w:b/>
                  <w:i/>
                  <w:lang w:val="en-US" w:eastAsia="zh-CN"/>
                </w:rPr>
                <w:t>-DRX-GC-Generic</w:t>
              </w:r>
            </w:ins>
          </w:p>
          <w:p w14:paraId="3F65520C" w14:textId="77777777" w:rsidR="00C26E98" w:rsidRDefault="00C26E98" w:rsidP="00083051">
            <w:pPr>
              <w:pStyle w:val="TAL"/>
              <w:rPr>
                <w:ins w:id="25890" w:author="CR#2902r1" w:date="2022-03-24T21:08:00Z"/>
                <w:lang w:val="en-US" w:eastAsia="zh-CN"/>
              </w:rPr>
            </w:pPr>
            <w:ins w:id="25891" w:author="CR#2902r1" w:date="2022-03-24T21:08:00Z">
              <w:r>
                <w:rPr>
                  <w:lang w:val="en-US" w:eastAsia="zh-CN"/>
                </w:rPr>
                <w:t xml:space="preserve">Indicates a </w:t>
              </w:r>
              <w:proofErr w:type="spellStart"/>
              <w:r>
                <w:rPr>
                  <w:lang w:val="en-US" w:eastAsia="zh-CN"/>
                </w:rPr>
                <w:t>sidelink</w:t>
              </w:r>
              <w:proofErr w:type="spellEnd"/>
              <w:r>
                <w:rPr>
                  <w:lang w:val="en-US" w:eastAsia="zh-CN"/>
                </w:rPr>
                <w:t xml:space="preserve"> DRX configuration, which is applicable to any QoS profile or any Destination Layer-2 ID.</w:t>
              </w:r>
            </w:ins>
          </w:p>
        </w:tc>
      </w:tr>
      <w:tr w:rsidR="00C26E98" w14:paraId="6E74A430" w14:textId="77777777" w:rsidTr="00083051">
        <w:trPr>
          <w:ins w:id="2589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083051">
            <w:pPr>
              <w:pStyle w:val="TAL"/>
              <w:rPr>
                <w:ins w:id="25893" w:author="CR#2902r1" w:date="2022-03-24T21:08:00Z"/>
                <w:b/>
                <w:i/>
                <w:szCs w:val="22"/>
                <w:lang w:val="en-US" w:eastAsia="sv-SE"/>
              </w:rPr>
            </w:pPr>
            <w:proofErr w:type="spellStart"/>
            <w:ins w:id="25894" w:author="CR#2902r1" w:date="2022-03-24T21:08:00Z">
              <w:r>
                <w:rPr>
                  <w:b/>
                  <w:i/>
                  <w:lang w:val="en-US" w:eastAsia="sv-SE"/>
                </w:rPr>
                <w:t>sl</w:t>
              </w:r>
              <w:proofErr w:type="spellEnd"/>
              <w:r>
                <w:rPr>
                  <w:b/>
                  <w:i/>
                  <w:lang w:val="en-US" w:eastAsia="sv-SE"/>
                </w:rPr>
                <w:t>-DRX-GC-</w:t>
              </w:r>
              <w:proofErr w:type="spellStart"/>
              <w:r>
                <w:rPr>
                  <w:b/>
                  <w:i/>
                  <w:lang w:val="en-US" w:eastAsia="sv-SE"/>
                </w:rPr>
                <w:t>InactivityTimer</w:t>
              </w:r>
              <w:proofErr w:type="spellEnd"/>
            </w:ins>
          </w:p>
          <w:p w14:paraId="02937824" w14:textId="77777777" w:rsidR="00C26E98" w:rsidRDefault="00C26E98" w:rsidP="00083051">
            <w:pPr>
              <w:pStyle w:val="TAL"/>
              <w:rPr>
                <w:ins w:id="25895" w:author="CR#2902r1" w:date="2022-03-24T21:08:00Z"/>
                <w:szCs w:val="22"/>
                <w:lang w:val="en-US" w:eastAsia="sv-SE"/>
              </w:rPr>
            </w:pPr>
            <w:ins w:id="25896" w:author="CR#2902r1" w:date="2022-03-24T21:08:00Z">
              <w:r>
                <w:rPr>
                  <w:lang w:val="en-US" w:eastAsia="zh-CN"/>
                </w:rPr>
                <w:t xml:space="preserve">Value in multiple integers of 1 </w:t>
              </w:r>
              <w:proofErr w:type="spellStart"/>
              <w:r>
                <w:rPr>
                  <w:lang w:val="en-US" w:eastAsia="zh-CN"/>
                </w:rPr>
                <w:t>ms</w:t>
              </w:r>
              <w:proofErr w:type="spellEnd"/>
              <w:r>
                <w:rPr>
                  <w:lang w:val="en-US" w:eastAsia="zh-CN"/>
                </w:rPr>
                <w:t xml:space="preserve">, ms0 corresponds to 0, ms1 corresponds to 1 </w:t>
              </w:r>
              <w:proofErr w:type="spellStart"/>
              <w:r>
                <w:rPr>
                  <w:lang w:val="en-US" w:eastAsia="zh-CN"/>
                </w:rPr>
                <w:t>ms</w:t>
              </w:r>
              <w:proofErr w:type="spellEnd"/>
              <w:r>
                <w:rPr>
                  <w:lang w:val="en-US" w:eastAsia="zh-CN"/>
                </w:rPr>
                <w:t xml:space="preserve">, ms2 corresponds to 2 </w:t>
              </w:r>
              <w:proofErr w:type="spellStart"/>
              <w:r>
                <w:rPr>
                  <w:lang w:val="en-US" w:eastAsia="zh-CN"/>
                </w:rPr>
                <w:t>ms</w:t>
              </w:r>
              <w:proofErr w:type="spellEnd"/>
              <w:r>
                <w:rPr>
                  <w:lang w:val="en-US" w:eastAsia="zh-CN"/>
                </w:rPr>
                <w:t>, and so on. This field is only valid for groupcast communication.</w:t>
              </w:r>
            </w:ins>
          </w:p>
        </w:tc>
      </w:tr>
      <w:tr w:rsidR="00C26E98" w14:paraId="38B06537" w14:textId="77777777" w:rsidTr="00083051">
        <w:trPr>
          <w:ins w:id="2589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083051">
            <w:pPr>
              <w:pStyle w:val="TAL"/>
              <w:rPr>
                <w:ins w:id="25898" w:author="CR#2902r1" w:date="2022-03-24T21:08:00Z"/>
                <w:b/>
                <w:i/>
                <w:lang w:val="en-US" w:eastAsia="sv-SE"/>
              </w:rPr>
            </w:pPr>
            <w:proofErr w:type="spellStart"/>
            <w:ins w:id="25899" w:author="CR#2902r1" w:date="2022-03-24T21:08:00Z">
              <w:r>
                <w:rPr>
                  <w:b/>
                  <w:i/>
                  <w:lang w:val="en-US" w:eastAsia="sv-SE"/>
                </w:rPr>
                <w:t>sl</w:t>
              </w:r>
              <w:proofErr w:type="spellEnd"/>
              <w:r>
                <w:rPr>
                  <w:b/>
                  <w:i/>
                  <w:lang w:val="en-US" w:eastAsia="sv-SE"/>
                </w:rPr>
                <w:t>-DRX-GC-</w:t>
              </w:r>
              <w:proofErr w:type="spellStart"/>
              <w:r>
                <w:rPr>
                  <w:b/>
                  <w:i/>
                  <w:lang w:val="en-US" w:eastAsia="sv-SE"/>
                </w:rPr>
                <w:t>RetransmissionTimer</w:t>
              </w:r>
              <w:proofErr w:type="spellEnd"/>
            </w:ins>
          </w:p>
          <w:p w14:paraId="225BD969" w14:textId="77777777" w:rsidR="00C26E98" w:rsidRDefault="00C26E98" w:rsidP="00083051">
            <w:pPr>
              <w:pStyle w:val="TAL"/>
              <w:rPr>
                <w:ins w:id="25900" w:author="CR#2902r1" w:date="2022-03-24T21:08:00Z"/>
                <w:lang w:val="en-US" w:eastAsia="sv-SE"/>
              </w:rPr>
            </w:pPr>
            <w:ins w:id="25901"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bl>
    <w:p w14:paraId="6227C12D" w14:textId="77777777" w:rsidR="00C26E98" w:rsidRDefault="00C26E98" w:rsidP="00C26E98">
      <w:pPr>
        <w:rPr>
          <w:ins w:id="25902" w:author="CR#2902r1" w:date="2022-03-24T21:08:00Z"/>
        </w:rPr>
      </w:pPr>
    </w:p>
    <w:p w14:paraId="2A2ABF27" w14:textId="77777777" w:rsidR="00C26E98" w:rsidRDefault="00C26E98" w:rsidP="00C26E98">
      <w:pPr>
        <w:pStyle w:val="Heading4"/>
        <w:rPr>
          <w:ins w:id="25903" w:author="CR#2902r1" w:date="2022-03-24T21:08:00Z"/>
          <w:i/>
        </w:rPr>
      </w:pPr>
      <w:bookmarkStart w:id="25904" w:name="_Toc76423520"/>
      <w:ins w:id="25905" w:author="CR#2902r1" w:date="2022-03-24T21:08:00Z">
        <w:r>
          <w:rPr>
            <w:i/>
          </w:rPr>
          <w:t>–</w:t>
        </w:r>
        <w:r>
          <w:rPr>
            <w:i/>
          </w:rPr>
          <w:tab/>
          <w:t>SL-DRX-</w:t>
        </w:r>
        <w:proofErr w:type="spellStart"/>
        <w:r>
          <w:rPr>
            <w:i/>
          </w:rPr>
          <w:t>Config</w:t>
        </w:r>
        <w:bookmarkEnd w:id="25904"/>
        <w:r>
          <w:rPr>
            <w:i/>
          </w:rPr>
          <w:t>UC</w:t>
        </w:r>
        <w:proofErr w:type="spellEnd"/>
      </w:ins>
    </w:p>
    <w:p w14:paraId="44F412E9" w14:textId="77777777" w:rsidR="00C26E98" w:rsidRDefault="00C26E98" w:rsidP="00C26E98">
      <w:pPr>
        <w:rPr>
          <w:ins w:id="25906" w:author="CR#2902r1" w:date="2022-03-24T21:08:00Z"/>
        </w:rPr>
      </w:pPr>
      <w:ins w:id="25907" w:author="CR#2902r1" w:date="2022-03-24T21:08:00Z">
        <w:r>
          <w:t>The IE 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ins>
    </w:p>
    <w:p w14:paraId="62864305" w14:textId="77777777" w:rsidR="00C26E98" w:rsidRDefault="00C26E98">
      <w:pPr>
        <w:pStyle w:val="TH"/>
        <w:rPr>
          <w:ins w:id="25908" w:author="CR#2902r1" w:date="2022-03-24T21:08:00Z"/>
        </w:rPr>
        <w:pPrChange w:id="25909" w:author="CR#2902r1" w:date="2022-03-24T21:09:00Z">
          <w:pPr>
            <w:pStyle w:val="TAH"/>
          </w:pPr>
        </w:pPrChange>
      </w:pPr>
      <w:ins w:id="25910" w:author="CR#2902r1" w:date="2022-03-24T21:08:00Z">
        <w:r w:rsidRPr="00C26E98">
          <w:rPr>
            <w:i/>
            <w:iCs/>
            <w:rPrChange w:id="25911" w:author="CR#2902r1" w:date="2022-03-24T21:09:00Z">
              <w:rPr/>
            </w:rPrChange>
          </w:rPr>
          <w:lastRenderedPageBreak/>
          <w:t>SL-DRX-</w:t>
        </w:r>
        <w:proofErr w:type="spellStart"/>
        <w:r w:rsidRPr="00C26E98">
          <w:rPr>
            <w:i/>
            <w:iCs/>
            <w:rPrChange w:id="25912" w:author="CR#2902r1" w:date="2022-03-24T21:09:00Z">
              <w:rPr/>
            </w:rPrChange>
          </w:rPr>
          <w:t>ConfigUC</w:t>
        </w:r>
        <w:proofErr w:type="spellEnd"/>
        <w:r>
          <w:t xml:space="preserve"> information element</w:t>
        </w:r>
      </w:ins>
    </w:p>
    <w:p w14:paraId="53C5F081" w14:textId="77777777" w:rsidR="00C26E98" w:rsidRDefault="00C26E98" w:rsidP="00C26E98">
      <w:pPr>
        <w:pStyle w:val="PL"/>
        <w:rPr>
          <w:ins w:id="25913" w:author="CR#2902r1" w:date="2022-03-24T21:08:00Z"/>
        </w:rPr>
      </w:pPr>
      <w:ins w:id="25914" w:author="CR#2902r1" w:date="2022-03-24T21:08:00Z">
        <w:r>
          <w:t>-- ASN1START</w:t>
        </w:r>
      </w:ins>
    </w:p>
    <w:p w14:paraId="6BA86EF6" w14:textId="77777777" w:rsidR="00C26E98" w:rsidRDefault="00C26E98" w:rsidP="00C26E98">
      <w:pPr>
        <w:pStyle w:val="PL"/>
        <w:rPr>
          <w:ins w:id="25915" w:author="CR#2902r1" w:date="2022-03-24T21:08:00Z"/>
        </w:rPr>
      </w:pPr>
      <w:ins w:id="25916" w:author="CR#2902r1" w:date="2022-03-24T21:08:00Z">
        <w:r>
          <w:t>-- TAG-DRX-CONFIGUC-START</w:t>
        </w:r>
      </w:ins>
    </w:p>
    <w:p w14:paraId="37B5B500" w14:textId="77777777" w:rsidR="00C26E98" w:rsidRDefault="00C26E98" w:rsidP="00C26E98">
      <w:pPr>
        <w:pStyle w:val="PL"/>
        <w:rPr>
          <w:ins w:id="25917" w:author="CR#2902r1" w:date="2022-03-24T21:08:00Z"/>
        </w:rPr>
      </w:pPr>
    </w:p>
    <w:p w14:paraId="50ED8E8D" w14:textId="6D0EE024" w:rsidR="00C26E98" w:rsidRDefault="00C26E98" w:rsidP="00C26E98">
      <w:pPr>
        <w:pStyle w:val="PL"/>
        <w:rPr>
          <w:ins w:id="25918" w:author="CR#2902r1" w:date="2022-03-24T21:08:00Z"/>
        </w:rPr>
      </w:pPr>
      <w:ins w:id="25919" w:author="CR#2902r1" w:date="2022-03-24T21:08:00Z">
        <w:r>
          <w:t>SL-DRX-ConfigUC</w:t>
        </w:r>
      </w:ins>
      <w:ins w:id="25920" w:author="Draft v3" w:date="2022-04-06T13:14:00Z">
        <w:r w:rsidR="0048695E">
          <w:t>-r17</w:t>
        </w:r>
      </w:ins>
      <w:ins w:id="25921" w:author="CR#2902r1" w:date="2022-03-24T21:08:00Z">
        <w:r>
          <w:t xml:space="preserve"> ::=                 </w:t>
        </w:r>
        <w:del w:id="25922" w:author="Draft v3" w:date="2022-04-06T15:56:00Z">
          <w:r w:rsidDel="00CB4613">
            <w:delText xml:space="preserve">    </w:delText>
          </w:r>
        </w:del>
        <w:r>
          <w:rPr>
            <w:color w:val="993366"/>
          </w:rPr>
          <w:t>SEQUENCE</w:t>
        </w:r>
        <w:r>
          <w:t xml:space="preserve"> {</w:t>
        </w:r>
      </w:ins>
    </w:p>
    <w:p w14:paraId="448290FD" w14:textId="081FDB01" w:rsidR="00C26E98" w:rsidRDefault="00C26E98" w:rsidP="00C26E98">
      <w:pPr>
        <w:pStyle w:val="PL"/>
        <w:rPr>
          <w:ins w:id="25923" w:author="CR#2902r1" w:date="2022-03-24T21:08:00Z"/>
        </w:rPr>
      </w:pPr>
      <w:ins w:id="25924" w:author="CR#2902r1" w:date="2022-03-24T21:08:00Z">
        <w:r>
          <w:t xml:space="preserve">    sl-drx-onDurationTimer</w:t>
        </w:r>
      </w:ins>
      <w:ins w:id="25925" w:author="Draft v3" w:date="2022-04-06T15:57:00Z">
        <w:r w:rsidR="00CB4613">
          <w:t>-r17</w:t>
        </w:r>
      </w:ins>
      <w:ins w:id="25926" w:author="CR#2902r1" w:date="2022-03-24T21:08:00Z">
        <w:r>
          <w:t xml:space="preserve">              </w:t>
        </w:r>
        <w:del w:id="25927" w:author="Draft v3" w:date="2022-04-06T15:57:00Z">
          <w:r w:rsidDel="00CB4613">
            <w:delText xml:space="preserve">    </w:delText>
          </w:r>
        </w:del>
        <w:r>
          <w:rPr>
            <w:color w:val="993366"/>
          </w:rPr>
          <w:t>CHOICE</w:t>
        </w:r>
        <w:r>
          <w:t xml:space="preserve"> {</w:t>
        </w:r>
      </w:ins>
    </w:p>
    <w:p w14:paraId="6001049D" w14:textId="77777777" w:rsidR="00C26E98" w:rsidRDefault="00C26E98" w:rsidP="00C26E98">
      <w:pPr>
        <w:pStyle w:val="PL"/>
        <w:rPr>
          <w:ins w:id="25928" w:author="CR#2902r1" w:date="2022-03-24T21:08:00Z"/>
        </w:rPr>
      </w:pPr>
      <w:ins w:id="25929" w:author="CR#2902r1" w:date="2022-03-24T21:08:00Z">
        <w:r>
          <w:t xml:space="preserve">                                                subMilliSeconds INTEGER (1..31),</w:t>
        </w:r>
      </w:ins>
    </w:p>
    <w:p w14:paraId="221AD88C" w14:textId="77777777" w:rsidR="00C26E98" w:rsidRDefault="00C26E98" w:rsidP="00C26E98">
      <w:pPr>
        <w:pStyle w:val="PL"/>
        <w:rPr>
          <w:ins w:id="25930" w:author="CR#2902r1" w:date="2022-03-24T21:08:00Z"/>
        </w:rPr>
      </w:pPr>
      <w:ins w:id="25931" w:author="CR#2902r1" w:date="2022-03-24T21:08:00Z">
        <w:r>
          <w:t xml:space="preserve">                                                milliSeconds    ENUMERATED {</w:t>
        </w:r>
      </w:ins>
    </w:p>
    <w:p w14:paraId="7AF240B5" w14:textId="77777777" w:rsidR="00C26E98" w:rsidRDefault="00C26E98" w:rsidP="00C26E98">
      <w:pPr>
        <w:pStyle w:val="PL"/>
        <w:rPr>
          <w:ins w:id="25932" w:author="CR#2902r1" w:date="2022-03-24T21:08:00Z"/>
        </w:rPr>
      </w:pPr>
      <w:ins w:id="25933" w:author="CR#2902r1" w:date="2022-03-24T21:08:00Z">
        <w:r>
          <w:t xml:space="preserve">                                                    ms1, ms2, ms3, ms4, ms5, ms6, ms8, ms10, ms20, ms30, ms40, ms50, ms60,</w:t>
        </w:r>
      </w:ins>
    </w:p>
    <w:p w14:paraId="3AA95564" w14:textId="77777777" w:rsidR="00C26E98" w:rsidRDefault="00C26E98" w:rsidP="00C26E98">
      <w:pPr>
        <w:pStyle w:val="PL"/>
        <w:rPr>
          <w:ins w:id="25934" w:author="CR#2902r1" w:date="2022-03-24T21:08:00Z"/>
        </w:rPr>
      </w:pPr>
      <w:ins w:id="25935" w:author="CR#2902r1" w:date="2022-03-24T21:08:00Z">
        <w:r>
          <w:t xml:space="preserve">                                                    ms80, ms100, ms200, ms300, ms400, ms500, ms600, ms800, ms1000, ms1200,</w:t>
        </w:r>
      </w:ins>
    </w:p>
    <w:p w14:paraId="0D3DBE10" w14:textId="77777777" w:rsidR="00C26E98" w:rsidRDefault="00C26E98" w:rsidP="00C26E98">
      <w:pPr>
        <w:pStyle w:val="PL"/>
        <w:rPr>
          <w:ins w:id="25936" w:author="CR#2902r1" w:date="2022-03-24T21:08:00Z"/>
        </w:rPr>
      </w:pPr>
      <w:ins w:id="25937" w:author="CR#2902r1" w:date="2022-03-24T21:08:00Z">
        <w:r>
          <w:t xml:space="preserve">                                                    ms1600, spare8, spare7, spare6, spare5, spare4, spare3, spare2, spare1 }</w:t>
        </w:r>
      </w:ins>
    </w:p>
    <w:p w14:paraId="14B13266" w14:textId="77777777" w:rsidR="00C26E98" w:rsidRDefault="00C26E98" w:rsidP="00C26E98">
      <w:pPr>
        <w:pStyle w:val="PL"/>
        <w:rPr>
          <w:ins w:id="25938" w:author="CR#2902r1" w:date="2022-03-24T21:08:00Z"/>
        </w:rPr>
      </w:pPr>
      <w:ins w:id="25939" w:author="CR#2902r1" w:date="2022-03-24T21:08:00Z">
        <w:r>
          <w:t xml:space="preserve">                                            },</w:t>
        </w:r>
      </w:ins>
    </w:p>
    <w:p w14:paraId="6CE72A93" w14:textId="49215BF3" w:rsidR="00C26E98" w:rsidRDefault="00C26E98" w:rsidP="00C26E98">
      <w:pPr>
        <w:pStyle w:val="PL"/>
        <w:rPr>
          <w:ins w:id="25940" w:author="CR#2902r1" w:date="2022-03-24T21:08:00Z"/>
        </w:rPr>
      </w:pPr>
      <w:ins w:id="25941" w:author="CR#2902r1" w:date="2022-03-24T21:08:00Z">
        <w:r>
          <w:t xml:space="preserve">    sl-drx-InactivityTimer</w:t>
        </w:r>
      </w:ins>
      <w:ins w:id="25942" w:author="Draft v3" w:date="2022-04-06T15:57:00Z">
        <w:r w:rsidR="00CB4613">
          <w:t>-r17</w:t>
        </w:r>
      </w:ins>
      <w:ins w:id="25943" w:author="CR#2902r1" w:date="2022-03-24T21:08:00Z">
        <w:r>
          <w:t xml:space="preserve">              </w:t>
        </w:r>
        <w:del w:id="25944" w:author="Draft v3" w:date="2022-04-06T15:57:00Z">
          <w:r w:rsidDel="00CB4613">
            <w:delText xml:space="preserve">    </w:delText>
          </w:r>
        </w:del>
        <w:r>
          <w:rPr>
            <w:color w:val="993366"/>
          </w:rPr>
          <w:t>ENUMERATED</w:t>
        </w:r>
        <w:r>
          <w:t xml:space="preserve"> {</w:t>
        </w:r>
      </w:ins>
    </w:p>
    <w:p w14:paraId="7B593A17" w14:textId="77777777" w:rsidR="00C26E98" w:rsidRDefault="00C26E98" w:rsidP="00C26E98">
      <w:pPr>
        <w:pStyle w:val="PL"/>
        <w:rPr>
          <w:ins w:id="25945" w:author="CR#2902r1" w:date="2022-03-24T21:08:00Z"/>
        </w:rPr>
      </w:pPr>
      <w:ins w:id="25946" w:author="CR#2902r1" w:date="2022-03-24T21:08:00Z">
        <w:r>
          <w:t xml:space="preserve">                                                ms0, ms1, ms2, ms3, ms4, ms5, ms6, ms8, ms10, ms20, ms30, ms40, ms50, ms60, ms80,</w:t>
        </w:r>
      </w:ins>
    </w:p>
    <w:p w14:paraId="29168BC1" w14:textId="77777777" w:rsidR="00C26E98" w:rsidRDefault="00C26E98" w:rsidP="00C26E98">
      <w:pPr>
        <w:pStyle w:val="PL"/>
        <w:rPr>
          <w:ins w:id="25947" w:author="CR#2902r1" w:date="2022-03-24T21:08:00Z"/>
        </w:rPr>
      </w:pPr>
      <w:ins w:id="25948" w:author="CR#2902r1" w:date="2022-03-24T21:08:00Z">
        <w:r>
          <w:t xml:space="preserve">                                                ms100, ms200, ms300, ms500, ms750, ms1280, ms1920, ms2560, spare9, spare8,</w:t>
        </w:r>
      </w:ins>
    </w:p>
    <w:p w14:paraId="60FC2747" w14:textId="77777777" w:rsidR="00C26E98" w:rsidRDefault="00C26E98" w:rsidP="00C26E98">
      <w:pPr>
        <w:pStyle w:val="PL"/>
        <w:rPr>
          <w:ins w:id="25949" w:author="CR#2902r1" w:date="2022-03-24T21:08:00Z"/>
        </w:rPr>
      </w:pPr>
      <w:ins w:id="25950" w:author="CR#2902r1" w:date="2022-03-24T21:08:00Z">
        <w:r>
          <w:t xml:space="preserve">                                                spare7, spare6, spare5, spare4, spare3, spare2, spare1},</w:t>
        </w:r>
      </w:ins>
    </w:p>
    <w:p w14:paraId="447BC987" w14:textId="4EB4F424" w:rsidR="00C26E98" w:rsidRPr="00FD12B3" w:rsidRDefault="00C26E98" w:rsidP="00C26E98">
      <w:pPr>
        <w:pStyle w:val="PL"/>
        <w:rPr>
          <w:ins w:id="25951" w:author="CR#2902r1" w:date="2022-03-24T21:08:00Z"/>
        </w:rPr>
      </w:pPr>
      <w:ins w:id="25952" w:author="CR#2902r1" w:date="2022-03-24T21:08:00Z">
        <w:r>
          <w:t xml:space="preserve">    </w:t>
        </w:r>
        <w:r w:rsidRPr="00FD12B3">
          <w:t>sl-drx-HARQ-RTT-Timer</w:t>
        </w:r>
        <w:r>
          <w:t>1</w:t>
        </w:r>
      </w:ins>
      <w:ins w:id="25953" w:author="Draft v3" w:date="2022-04-06T15:57:00Z">
        <w:r w:rsidR="00CB4613">
          <w:t>-r17</w:t>
        </w:r>
      </w:ins>
      <w:ins w:id="25954" w:author="CR#2902r1" w:date="2022-03-24T21:08:00Z">
        <w:r w:rsidRPr="00FD12B3">
          <w:t xml:space="preserve">              </w:t>
        </w:r>
        <w:del w:id="25955" w:author="Draft v3" w:date="2022-04-06T15:57:00Z">
          <w:r w:rsidRPr="00FD12B3" w:rsidDel="00CB4613">
            <w:delText xml:space="preserve">    </w:delText>
          </w:r>
        </w:del>
        <w:r w:rsidRPr="00FD12B3">
          <w:t>INTEGER (0..56),</w:t>
        </w:r>
      </w:ins>
    </w:p>
    <w:p w14:paraId="5BEF07BF" w14:textId="0F06DAAE" w:rsidR="00C26E98" w:rsidRDefault="00C26E98" w:rsidP="00C26E98">
      <w:pPr>
        <w:pStyle w:val="PL"/>
        <w:rPr>
          <w:ins w:id="25956" w:author="CR#2902r1" w:date="2022-03-24T21:08:00Z"/>
        </w:rPr>
      </w:pPr>
      <w:ins w:id="25957" w:author="CR#2902r1" w:date="2022-03-24T21:08:00Z">
        <w:r w:rsidRPr="00FD12B3">
          <w:t xml:space="preserve">    sl-drx-HARQ-RTT-Timer</w:t>
        </w:r>
        <w:r>
          <w:t>2</w:t>
        </w:r>
      </w:ins>
      <w:ins w:id="25958" w:author="Draft v3" w:date="2022-04-06T15:57:00Z">
        <w:r w:rsidR="00CB4613">
          <w:t>-r17</w:t>
        </w:r>
      </w:ins>
      <w:ins w:id="25959" w:author="CR#2902r1" w:date="2022-03-24T21:08:00Z">
        <w:r w:rsidRPr="00FD12B3">
          <w:t xml:space="preserve">              </w:t>
        </w:r>
        <w:del w:id="25960" w:author="Draft v3" w:date="2022-04-06T15:57:00Z">
          <w:r w:rsidRPr="00FD12B3" w:rsidDel="00CB4613">
            <w:delText xml:space="preserve">    </w:delText>
          </w:r>
        </w:del>
        <w:r w:rsidRPr="00FD12B3">
          <w:t>INTEGER (0..56),</w:t>
        </w:r>
      </w:ins>
    </w:p>
    <w:p w14:paraId="7C092411" w14:textId="48292C55" w:rsidR="00C26E98" w:rsidRPr="00FD12B3" w:rsidRDefault="00C26E98" w:rsidP="00C26E98">
      <w:pPr>
        <w:pStyle w:val="PL"/>
        <w:rPr>
          <w:ins w:id="25961" w:author="CR#2902r1" w:date="2022-03-24T21:08:00Z"/>
        </w:rPr>
      </w:pPr>
      <w:ins w:id="25962" w:author="CR#2902r1" w:date="2022-03-24T21:08:00Z">
        <w:r>
          <w:t xml:space="preserve">    </w:t>
        </w:r>
        <w:r w:rsidRPr="00FD12B3">
          <w:t>sl-drx-RetransmissionTimer</w:t>
        </w:r>
      </w:ins>
      <w:ins w:id="25963" w:author="Draft v3" w:date="2022-04-06T15:57:00Z">
        <w:r w:rsidR="00CB4613">
          <w:t>-r17</w:t>
        </w:r>
      </w:ins>
      <w:ins w:id="25964" w:author="CR#2902r1" w:date="2022-03-24T21:08:00Z">
        <w:r w:rsidRPr="00FD12B3">
          <w:t xml:space="preserve">          </w:t>
        </w:r>
        <w:del w:id="25965" w:author="Draft v3" w:date="2022-04-06T15:57:00Z">
          <w:r w:rsidRPr="00FD12B3" w:rsidDel="00CB4613">
            <w:delText xml:space="preserve">    </w:delText>
          </w:r>
        </w:del>
        <w:r w:rsidRPr="00FD12B3">
          <w:t>ENUMERATED {</w:t>
        </w:r>
      </w:ins>
    </w:p>
    <w:p w14:paraId="05B99FC8" w14:textId="77777777" w:rsidR="00C26E98" w:rsidRPr="00FD12B3" w:rsidRDefault="00C26E98" w:rsidP="00C26E98">
      <w:pPr>
        <w:pStyle w:val="PL"/>
        <w:rPr>
          <w:ins w:id="25966" w:author="CR#2902r1" w:date="2022-03-24T21:08:00Z"/>
        </w:rPr>
      </w:pPr>
      <w:ins w:id="25967" w:author="CR#2902r1" w:date="2022-03-24T21:08:00Z">
        <w:r w:rsidRPr="00FD12B3">
          <w:t xml:space="preserve">                                                sl0, sl1, sl2, sl4, sl6, sl8, sl16, sl24, sl33, sl40, sl64, sl80, sl96, sl112, sl128,</w:t>
        </w:r>
      </w:ins>
    </w:p>
    <w:p w14:paraId="3D337C05" w14:textId="77777777" w:rsidR="00C26E98" w:rsidRPr="00FD12B3" w:rsidRDefault="00C26E98" w:rsidP="00C26E98">
      <w:pPr>
        <w:pStyle w:val="PL"/>
        <w:rPr>
          <w:ins w:id="25968" w:author="CR#2902r1" w:date="2022-03-24T21:08:00Z"/>
        </w:rPr>
      </w:pPr>
      <w:ins w:id="25969" w:author="CR#2902r1" w:date="2022-03-24T21:08:00Z">
        <w:r w:rsidRPr="00FD12B3">
          <w:t xml:space="preserve">                                                sl160, sl320, spare15, spare14, spare13, spare12, spare11, spare10, spare9,</w:t>
        </w:r>
      </w:ins>
    </w:p>
    <w:p w14:paraId="7B29A6C7" w14:textId="77777777" w:rsidR="00C26E98" w:rsidRPr="00FD12B3" w:rsidRDefault="00C26E98" w:rsidP="00C26E98">
      <w:pPr>
        <w:pStyle w:val="PL"/>
        <w:rPr>
          <w:ins w:id="25970" w:author="CR#2902r1" w:date="2022-03-24T21:08:00Z"/>
        </w:rPr>
      </w:pPr>
      <w:ins w:id="25971" w:author="CR#2902r1" w:date="2022-03-24T21:08:00Z">
        <w:r w:rsidRPr="00FD12B3">
          <w:t xml:space="preserve">                                                spare8, spare7, spare6, spare5, spare4, spare3, spare2, spare1},</w:t>
        </w:r>
      </w:ins>
    </w:p>
    <w:p w14:paraId="07F00DC4" w14:textId="6E968E38" w:rsidR="00C26E98" w:rsidRDefault="00C26E98" w:rsidP="00C26E98">
      <w:pPr>
        <w:pStyle w:val="PL"/>
        <w:rPr>
          <w:ins w:id="25972" w:author="CR#2902r1" w:date="2022-03-24T21:08:00Z"/>
        </w:rPr>
      </w:pPr>
      <w:ins w:id="25973" w:author="CR#2902r1" w:date="2022-03-24T21:08:00Z">
        <w:r w:rsidRPr="007A317A">
          <w:t xml:space="preserve">    sl-drx-CycleStartOffset</w:t>
        </w:r>
      </w:ins>
      <w:ins w:id="25974" w:author="Draft v3" w:date="2022-04-06T15:57:00Z">
        <w:r w:rsidR="00CB4613">
          <w:t>-r17</w:t>
        </w:r>
      </w:ins>
      <w:ins w:id="25975" w:author="CR#2902r1" w:date="2022-03-24T21:08:00Z">
        <w:r w:rsidRPr="007A317A">
          <w:t xml:space="preserve">         </w:t>
        </w:r>
        <w:del w:id="25976" w:author="Draft v3" w:date="2022-04-06T15:57:00Z">
          <w:r w:rsidRPr="007A317A" w:rsidDel="00CB4613">
            <w:delText xml:space="preserve">    </w:delText>
          </w:r>
        </w:del>
        <w:r w:rsidRPr="007A317A">
          <w:rPr>
            <w:color w:val="993366"/>
          </w:rPr>
          <w:t>CHOICE</w:t>
        </w:r>
        <w:r w:rsidRPr="007A317A">
          <w:t xml:space="preserve"> {</w:t>
        </w:r>
      </w:ins>
    </w:p>
    <w:p w14:paraId="1F4CDA38" w14:textId="77777777" w:rsidR="00C26E98" w:rsidRDefault="00C26E98" w:rsidP="00C26E98">
      <w:pPr>
        <w:pStyle w:val="PL"/>
        <w:rPr>
          <w:ins w:id="25977" w:author="CR#2902r1" w:date="2022-03-24T21:08:00Z"/>
        </w:rPr>
      </w:pPr>
      <w:ins w:id="25978" w:author="CR#2902r1" w:date="2022-03-24T21:08:00Z">
        <w:r>
          <w:t xml:space="preserve">        ms10                                </w:t>
        </w:r>
        <w:r>
          <w:rPr>
            <w:color w:val="993366"/>
          </w:rPr>
          <w:t>INTEGER</w:t>
        </w:r>
        <w:r>
          <w:t>(0..9),</w:t>
        </w:r>
      </w:ins>
    </w:p>
    <w:p w14:paraId="625C4ACB" w14:textId="77777777" w:rsidR="00C26E98" w:rsidRDefault="00C26E98" w:rsidP="00C26E98">
      <w:pPr>
        <w:pStyle w:val="PL"/>
        <w:rPr>
          <w:ins w:id="25979" w:author="CR#2902r1" w:date="2022-03-24T21:08:00Z"/>
        </w:rPr>
      </w:pPr>
      <w:ins w:id="25980" w:author="CR#2902r1" w:date="2022-03-24T21:08:00Z">
        <w:r>
          <w:t xml:space="preserve">        ms20                                </w:t>
        </w:r>
        <w:r>
          <w:rPr>
            <w:color w:val="993366"/>
          </w:rPr>
          <w:t>INTEGER</w:t>
        </w:r>
        <w:r>
          <w:t>(0..19),</w:t>
        </w:r>
      </w:ins>
    </w:p>
    <w:p w14:paraId="09AE2D49" w14:textId="77777777" w:rsidR="00C26E98" w:rsidRDefault="00C26E98" w:rsidP="00C26E98">
      <w:pPr>
        <w:pStyle w:val="PL"/>
        <w:rPr>
          <w:ins w:id="25981" w:author="CR#2902r1" w:date="2022-03-24T21:08:00Z"/>
        </w:rPr>
      </w:pPr>
      <w:ins w:id="25982" w:author="CR#2902r1" w:date="2022-03-24T21:08:00Z">
        <w:r>
          <w:t xml:space="preserve">        ms32                                </w:t>
        </w:r>
        <w:r>
          <w:rPr>
            <w:color w:val="993366"/>
          </w:rPr>
          <w:t>INTEGER</w:t>
        </w:r>
        <w:r>
          <w:t>(0..31),</w:t>
        </w:r>
      </w:ins>
    </w:p>
    <w:p w14:paraId="7A0BED55" w14:textId="77777777" w:rsidR="00C26E98" w:rsidRDefault="00C26E98" w:rsidP="00C26E98">
      <w:pPr>
        <w:pStyle w:val="PL"/>
        <w:rPr>
          <w:ins w:id="25983" w:author="CR#2902r1" w:date="2022-03-24T21:08:00Z"/>
        </w:rPr>
      </w:pPr>
      <w:ins w:id="25984" w:author="CR#2902r1" w:date="2022-03-24T21:08:00Z">
        <w:r>
          <w:t xml:space="preserve">        ms40                                </w:t>
        </w:r>
        <w:r>
          <w:rPr>
            <w:color w:val="993366"/>
          </w:rPr>
          <w:t>INTEGER</w:t>
        </w:r>
        <w:r>
          <w:t>(0..39),</w:t>
        </w:r>
      </w:ins>
    </w:p>
    <w:p w14:paraId="369CCF57" w14:textId="77777777" w:rsidR="00C26E98" w:rsidRDefault="00C26E98" w:rsidP="00C26E98">
      <w:pPr>
        <w:pStyle w:val="PL"/>
        <w:rPr>
          <w:ins w:id="25985" w:author="CR#2902r1" w:date="2022-03-24T21:08:00Z"/>
        </w:rPr>
      </w:pPr>
      <w:ins w:id="25986" w:author="CR#2902r1" w:date="2022-03-24T21:08:00Z">
        <w:r>
          <w:t xml:space="preserve">        ms60                                </w:t>
        </w:r>
        <w:r>
          <w:rPr>
            <w:color w:val="993366"/>
          </w:rPr>
          <w:t>INTEGER</w:t>
        </w:r>
        <w:r>
          <w:t>(0..59),</w:t>
        </w:r>
      </w:ins>
    </w:p>
    <w:p w14:paraId="38CB0104" w14:textId="77777777" w:rsidR="00C26E98" w:rsidRDefault="00C26E98" w:rsidP="00C26E98">
      <w:pPr>
        <w:pStyle w:val="PL"/>
        <w:rPr>
          <w:ins w:id="25987" w:author="CR#2902r1" w:date="2022-03-24T21:08:00Z"/>
        </w:rPr>
      </w:pPr>
      <w:ins w:id="25988" w:author="CR#2902r1" w:date="2022-03-24T21:08:00Z">
        <w:r>
          <w:t xml:space="preserve">        ms64                                </w:t>
        </w:r>
        <w:r>
          <w:rPr>
            <w:color w:val="993366"/>
          </w:rPr>
          <w:t>INTEGER</w:t>
        </w:r>
        <w:r>
          <w:t>(0..63),</w:t>
        </w:r>
      </w:ins>
    </w:p>
    <w:p w14:paraId="5EF2CA12" w14:textId="77777777" w:rsidR="00C26E98" w:rsidRDefault="00C26E98" w:rsidP="00C26E98">
      <w:pPr>
        <w:pStyle w:val="PL"/>
        <w:rPr>
          <w:ins w:id="25989" w:author="CR#2902r1" w:date="2022-03-24T21:08:00Z"/>
        </w:rPr>
      </w:pPr>
      <w:ins w:id="25990" w:author="CR#2902r1" w:date="2022-03-24T21:08:00Z">
        <w:r>
          <w:t xml:space="preserve">        ms70                                </w:t>
        </w:r>
        <w:r>
          <w:rPr>
            <w:color w:val="993366"/>
          </w:rPr>
          <w:t>INTEGER</w:t>
        </w:r>
        <w:r>
          <w:t>(0..69),</w:t>
        </w:r>
      </w:ins>
    </w:p>
    <w:p w14:paraId="233F09A7" w14:textId="77777777" w:rsidR="00C26E98" w:rsidRDefault="00C26E98" w:rsidP="00C26E98">
      <w:pPr>
        <w:pStyle w:val="PL"/>
        <w:rPr>
          <w:ins w:id="25991" w:author="CR#2902r1" w:date="2022-03-24T21:08:00Z"/>
        </w:rPr>
      </w:pPr>
      <w:ins w:id="25992" w:author="CR#2902r1" w:date="2022-03-24T21:08:00Z">
        <w:r>
          <w:t xml:space="preserve">        ms80                                </w:t>
        </w:r>
        <w:r>
          <w:rPr>
            <w:color w:val="993366"/>
          </w:rPr>
          <w:t>INTEGER</w:t>
        </w:r>
        <w:r>
          <w:t>(0..79),</w:t>
        </w:r>
      </w:ins>
    </w:p>
    <w:p w14:paraId="446221D6" w14:textId="77777777" w:rsidR="00C26E98" w:rsidRDefault="00C26E98" w:rsidP="00C26E98">
      <w:pPr>
        <w:pStyle w:val="PL"/>
        <w:rPr>
          <w:ins w:id="25993" w:author="CR#2902r1" w:date="2022-03-24T21:08:00Z"/>
        </w:rPr>
      </w:pPr>
      <w:ins w:id="25994" w:author="CR#2902r1" w:date="2022-03-24T21:08:00Z">
        <w:r>
          <w:t xml:space="preserve">        ms128                               </w:t>
        </w:r>
        <w:r>
          <w:rPr>
            <w:color w:val="993366"/>
          </w:rPr>
          <w:t>INTEGER</w:t>
        </w:r>
        <w:r>
          <w:t>(0..127),</w:t>
        </w:r>
      </w:ins>
    </w:p>
    <w:p w14:paraId="03B8E43D" w14:textId="77777777" w:rsidR="00C26E98" w:rsidRDefault="00C26E98" w:rsidP="00C26E98">
      <w:pPr>
        <w:pStyle w:val="PL"/>
        <w:rPr>
          <w:ins w:id="25995" w:author="CR#2902r1" w:date="2022-03-24T21:08:00Z"/>
        </w:rPr>
      </w:pPr>
      <w:ins w:id="25996" w:author="CR#2902r1" w:date="2022-03-24T21:08:00Z">
        <w:r>
          <w:t xml:space="preserve">        ms160                               </w:t>
        </w:r>
        <w:r>
          <w:rPr>
            <w:color w:val="993366"/>
          </w:rPr>
          <w:t>INTEGER</w:t>
        </w:r>
        <w:r>
          <w:t>(0..159),</w:t>
        </w:r>
      </w:ins>
    </w:p>
    <w:p w14:paraId="6718B54D" w14:textId="77777777" w:rsidR="00C26E98" w:rsidRDefault="00C26E98" w:rsidP="00C26E98">
      <w:pPr>
        <w:pStyle w:val="PL"/>
        <w:rPr>
          <w:ins w:id="25997" w:author="CR#2902r1" w:date="2022-03-24T21:08:00Z"/>
        </w:rPr>
      </w:pPr>
      <w:ins w:id="25998" w:author="CR#2902r1" w:date="2022-03-24T21:08:00Z">
        <w:r>
          <w:t xml:space="preserve">        ms256                               </w:t>
        </w:r>
        <w:r>
          <w:rPr>
            <w:color w:val="993366"/>
          </w:rPr>
          <w:t>INTEGER</w:t>
        </w:r>
        <w:r>
          <w:t>(0..255),</w:t>
        </w:r>
      </w:ins>
    </w:p>
    <w:p w14:paraId="39F02D34" w14:textId="77777777" w:rsidR="00C26E98" w:rsidRDefault="00C26E98" w:rsidP="00C26E98">
      <w:pPr>
        <w:pStyle w:val="PL"/>
        <w:rPr>
          <w:ins w:id="25999" w:author="CR#2902r1" w:date="2022-03-24T21:08:00Z"/>
        </w:rPr>
      </w:pPr>
      <w:ins w:id="26000" w:author="CR#2902r1" w:date="2022-03-24T21:08:00Z">
        <w:r>
          <w:t xml:space="preserve">        ms320                               </w:t>
        </w:r>
        <w:r>
          <w:rPr>
            <w:color w:val="993366"/>
          </w:rPr>
          <w:t>INTEGER</w:t>
        </w:r>
        <w:r>
          <w:t>(0..319),</w:t>
        </w:r>
      </w:ins>
    </w:p>
    <w:p w14:paraId="4E0302C0" w14:textId="77777777" w:rsidR="00C26E98" w:rsidRDefault="00C26E98" w:rsidP="00C26E98">
      <w:pPr>
        <w:pStyle w:val="PL"/>
        <w:rPr>
          <w:ins w:id="26001" w:author="CR#2902r1" w:date="2022-03-24T21:08:00Z"/>
        </w:rPr>
      </w:pPr>
      <w:ins w:id="26002" w:author="CR#2902r1" w:date="2022-03-24T21:08:00Z">
        <w:r>
          <w:t xml:space="preserve">        ms512                               </w:t>
        </w:r>
        <w:r>
          <w:rPr>
            <w:color w:val="993366"/>
          </w:rPr>
          <w:t>INTEGER</w:t>
        </w:r>
        <w:r>
          <w:t>(0..511),</w:t>
        </w:r>
      </w:ins>
    </w:p>
    <w:p w14:paraId="648D57F0" w14:textId="77777777" w:rsidR="00C26E98" w:rsidRDefault="00C26E98" w:rsidP="00C26E98">
      <w:pPr>
        <w:pStyle w:val="PL"/>
        <w:rPr>
          <w:ins w:id="26003" w:author="CR#2902r1" w:date="2022-03-24T21:08:00Z"/>
        </w:rPr>
      </w:pPr>
      <w:ins w:id="26004" w:author="CR#2902r1" w:date="2022-03-24T21:08:00Z">
        <w:r>
          <w:t xml:space="preserve">        ms640                               </w:t>
        </w:r>
        <w:r>
          <w:rPr>
            <w:color w:val="993366"/>
          </w:rPr>
          <w:t>INTEGER</w:t>
        </w:r>
        <w:r>
          <w:t>(0..639),</w:t>
        </w:r>
      </w:ins>
    </w:p>
    <w:p w14:paraId="1D738A60" w14:textId="77777777" w:rsidR="00C26E98" w:rsidRDefault="00C26E98" w:rsidP="00C26E98">
      <w:pPr>
        <w:pStyle w:val="PL"/>
        <w:rPr>
          <w:ins w:id="26005" w:author="CR#2902r1" w:date="2022-03-24T21:08:00Z"/>
        </w:rPr>
      </w:pPr>
      <w:ins w:id="26006" w:author="CR#2902r1" w:date="2022-03-24T21:08:00Z">
        <w:r>
          <w:t xml:space="preserve">        ms1024                              </w:t>
        </w:r>
        <w:r>
          <w:rPr>
            <w:color w:val="993366"/>
          </w:rPr>
          <w:t>INTEGER</w:t>
        </w:r>
        <w:r>
          <w:t>(0..1023),</w:t>
        </w:r>
      </w:ins>
    </w:p>
    <w:p w14:paraId="749045D6" w14:textId="77777777" w:rsidR="00C26E98" w:rsidRDefault="00C26E98" w:rsidP="00C26E98">
      <w:pPr>
        <w:pStyle w:val="PL"/>
        <w:rPr>
          <w:ins w:id="26007" w:author="CR#2902r1" w:date="2022-03-24T21:08:00Z"/>
        </w:rPr>
      </w:pPr>
      <w:ins w:id="26008" w:author="CR#2902r1" w:date="2022-03-24T21:08:00Z">
        <w:r>
          <w:t xml:space="preserve">        ms1280                              </w:t>
        </w:r>
        <w:r>
          <w:rPr>
            <w:color w:val="993366"/>
          </w:rPr>
          <w:t>INTEGER</w:t>
        </w:r>
        <w:r>
          <w:t>(0..1279),</w:t>
        </w:r>
      </w:ins>
    </w:p>
    <w:p w14:paraId="5DD40F16" w14:textId="77777777" w:rsidR="00C26E98" w:rsidRDefault="00C26E98" w:rsidP="00C26E98">
      <w:pPr>
        <w:pStyle w:val="PL"/>
        <w:rPr>
          <w:ins w:id="26009" w:author="CR#2902r1" w:date="2022-03-24T21:08:00Z"/>
        </w:rPr>
      </w:pPr>
      <w:ins w:id="26010" w:author="CR#2902r1" w:date="2022-03-24T21:08:00Z">
        <w:r>
          <w:t xml:space="preserve">        ms2048                              </w:t>
        </w:r>
        <w:r>
          <w:rPr>
            <w:color w:val="993366"/>
          </w:rPr>
          <w:t>INTEGER</w:t>
        </w:r>
        <w:r>
          <w:t>(0..2047),</w:t>
        </w:r>
      </w:ins>
    </w:p>
    <w:p w14:paraId="2B53B202" w14:textId="77777777" w:rsidR="00C26E98" w:rsidRDefault="00C26E98" w:rsidP="00C26E98">
      <w:pPr>
        <w:pStyle w:val="PL"/>
        <w:rPr>
          <w:ins w:id="26011" w:author="CR#2902r1" w:date="2022-03-24T21:08:00Z"/>
        </w:rPr>
      </w:pPr>
      <w:ins w:id="26012" w:author="CR#2902r1" w:date="2022-03-24T21:08:00Z">
        <w:r>
          <w:t xml:space="preserve">        ms2560                              </w:t>
        </w:r>
        <w:r>
          <w:rPr>
            <w:color w:val="993366"/>
          </w:rPr>
          <w:t>INTEGER</w:t>
        </w:r>
        <w:r>
          <w:t>(0..2559),</w:t>
        </w:r>
      </w:ins>
    </w:p>
    <w:p w14:paraId="44E0C999" w14:textId="77777777" w:rsidR="00C26E98" w:rsidRDefault="00C26E98" w:rsidP="00C26E98">
      <w:pPr>
        <w:pStyle w:val="PL"/>
        <w:rPr>
          <w:ins w:id="26013" w:author="CR#2902r1" w:date="2022-03-24T21:08:00Z"/>
        </w:rPr>
      </w:pPr>
      <w:ins w:id="26014" w:author="CR#2902r1" w:date="2022-03-24T21:08:00Z">
        <w:r>
          <w:t xml:space="preserve">        ms5120                              </w:t>
        </w:r>
        <w:r>
          <w:rPr>
            <w:color w:val="993366"/>
          </w:rPr>
          <w:t>INTEGER</w:t>
        </w:r>
        <w:r>
          <w:t>(0..5119),</w:t>
        </w:r>
      </w:ins>
    </w:p>
    <w:p w14:paraId="7EA2C85F" w14:textId="77777777" w:rsidR="00C26E98" w:rsidRDefault="00C26E98" w:rsidP="00C26E98">
      <w:pPr>
        <w:pStyle w:val="PL"/>
        <w:rPr>
          <w:ins w:id="26015" w:author="CR#2902r1" w:date="2022-03-24T21:08:00Z"/>
        </w:rPr>
      </w:pPr>
      <w:ins w:id="26016" w:author="CR#2902r1" w:date="2022-03-24T21:08:00Z">
        <w:r>
          <w:t xml:space="preserve">        ms10240                             </w:t>
        </w:r>
        <w:r>
          <w:rPr>
            <w:color w:val="993366"/>
          </w:rPr>
          <w:t>INTEGER</w:t>
        </w:r>
        <w:r>
          <w:t>(0..10239)</w:t>
        </w:r>
      </w:ins>
    </w:p>
    <w:p w14:paraId="45EDE3E4" w14:textId="77777777" w:rsidR="00C26E98" w:rsidRDefault="00C26E98" w:rsidP="00C26E98">
      <w:pPr>
        <w:pStyle w:val="PL"/>
        <w:rPr>
          <w:ins w:id="26017" w:author="CR#2902r1" w:date="2022-03-24T21:08:00Z"/>
        </w:rPr>
      </w:pPr>
      <w:ins w:id="26018" w:author="CR#2902r1" w:date="2022-03-24T21:08:00Z">
        <w:r>
          <w:t xml:space="preserve">    },</w:t>
        </w:r>
      </w:ins>
    </w:p>
    <w:p w14:paraId="524C7393" w14:textId="77777777" w:rsidR="00C26E98" w:rsidRDefault="00C26E98" w:rsidP="00C26E98">
      <w:pPr>
        <w:pStyle w:val="PL"/>
        <w:rPr>
          <w:ins w:id="26019" w:author="CR#2902r1" w:date="2022-03-24T21:08:00Z"/>
        </w:rPr>
      </w:pPr>
      <w:ins w:id="26020" w:author="CR#2902r1" w:date="2022-03-24T21:08:00Z">
        <w:r>
          <w:t xml:space="preserve">    sl-drx-SlotOffset                       </w:t>
        </w:r>
        <w:r>
          <w:rPr>
            <w:color w:val="993366"/>
          </w:rPr>
          <w:t>INTEGER</w:t>
        </w:r>
        <w:r>
          <w:t xml:space="preserve"> (0..31)</w:t>
        </w:r>
      </w:ins>
    </w:p>
    <w:p w14:paraId="59FAAEC2" w14:textId="77777777" w:rsidR="00C26E98" w:rsidRDefault="00C26E98" w:rsidP="00C26E98">
      <w:pPr>
        <w:pStyle w:val="PL"/>
        <w:rPr>
          <w:ins w:id="26021" w:author="CR#2902r1" w:date="2022-03-24T21:08:00Z"/>
        </w:rPr>
      </w:pPr>
      <w:ins w:id="26022" w:author="CR#2902r1" w:date="2022-03-24T21:08:00Z">
        <w:r>
          <w:t>}</w:t>
        </w:r>
      </w:ins>
    </w:p>
    <w:p w14:paraId="010F38F3" w14:textId="77777777" w:rsidR="00C26E98" w:rsidRDefault="00C26E98">
      <w:pPr>
        <w:pStyle w:val="PL"/>
        <w:rPr>
          <w:ins w:id="26023" w:author="CR#2902r1" w:date="2022-03-24T21:08:00Z"/>
        </w:rPr>
        <w:pPrChange w:id="26024"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08680B" w14:textId="77777777" w:rsidR="00C26E98" w:rsidRDefault="00C26E98">
      <w:pPr>
        <w:pStyle w:val="PL"/>
        <w:rPr>
          <w:ins w:id="26025" w:author="CR#2902r1" w:date="2022-03-24T21:08:00Z"/>
          <w:color w:val="808080"/>
        </w:rPr>
        <w:pPrChange w:id="26026"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27" w:author="CR#2902r1" w:date="2022-03-24T21:08:00Z">
        <w:r>
          <w:rPr>
            <w:color w:val="808080"/>
          </w:rPr>
          <w:t>-- TAG-SL-DRX-CONFIGUC-STOP</w:t>
        </w:r>
      </w:ins>
    </w:p>
    <w:p w14:paraId="1D8C3675" w14:textId="77777777" w:rsidR="00C26E98" w:rsidRDefault="00C26E98">
      <w:pPr>
        <w:pStyle w:val="PL"/>
        <w:rPr>
          <w:ins w:id="26028" w:author="CR#2902r1" w:date="2022-03-24T21:08:00Z"/>
          <w:color w:val="808080"/>
        </w:rPr>
        <w:pPrChange w:id="26029"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30" w:author="CR#2902r1" w:date="2022-03-24T21:08:00Z">
        <w:r>
          <w:rPr>
            <w:color w:val="808080"/>
          </w:rPr>
          <w:t>-- ASN1STOP</w:t>
        </w:r>
      </w:ins>
    </w:p>
    <w:p w14:paraId="2711D7E2" w14:textId="77777777" w:rsidR="00C26E98" w:rsidRDefault="00C26E98">
      <w:pPr>
        <w:rPr>
          <w:ins w:id="26031" w:author="CR#2902r1" w:date="2022-03-24T21:08:00Z"/>
        </w:rPr>
        <w:pPrChange w:id="26032" w:author="CR#2902r1" w:date="2022-03-24T21:15:00Z">
          <w:pPr>
            <w:pStyle w:val="NO"/>
            <w:ind w:left="284" w:firstLine="0"/>
          </w:pPr>
        </w:pPrChange>
      </w:pPr>
    </w:p>
    <w:p w14:paraId="7293C779" w14:textId="77777777" w:rsidR="00C26E98" w:rsidRPr="007A317A" w:rsidRDefault="00C26E98" w:rsidP="00C26E98">
      <w:pPr>
        <w:pStyle w:val="EditorsNote"/>
        <w:rPr>
          <w:ins w:id="26033" w:author="CR#2902r1" w:date="2022-03-24T21:08:00Z"/>
        </w:rPr>
      </w:pPr>
      <w:ins w:id="26034" w:author="CR#2902r1" w:date="2022-03-24T21:08:00Z">
        <w:r w:rsidRPr="007A317A">
          <w:lastRenderedPageBreak/>
          <w:t xml:space="preserve">Editor’s </w:t>
        </w:r>
        <w:r>
          <w:t>N</w:t>
        </w:r>
        <w:r w:rsidRPr="007A317A">
          <w:t>ote 1: the implementation of timers (values) is FFS, if agreed to be different from legacy spec.</w:t>
        </w:r>
      </w:ins>
    </w:p>
    <w:p w14:paraId="2A586D03" w14:textId="77777777" w:rsidR="00C26E98" w:rsidRDefault="00C26E98" w:rsidP="00C26E98">
      <w:pPr>
        <w:pStyle w:val="EditorsNote"/>
        <w:rPr>
          <w:ins w:id="26035" w:author="CR#2902r1" w:date="2022-03-24T21:08:00Z"/>
        </w:rPr>
      </w:pPr>
      <w:ins w:id="26036" w:author="CR#2902r1" w:date="2022-03-24T21:08:00Z">
        <w:r w:rsidRPr="007A317A">
          <w:t xml:space="preserve">Editor’s </w:t>
        </w:r>
        <w:r>
          <w:t>N</w:t>
        </w:r>
        <w:r w:rsidRPr="007A317A">
          <w:t xml:space="preserve">ote 2: the actual implementation on </w:t>
        </w:r>
        <w:proofErr w:type="spellStart"/>
        <w:r w:rsidRPr="007A317A">
          <w:t>slotOffset</w:t>
        </w:r>
        <w:proofErr w:type="spellEnd"/>
        <w:r w:rsidRPr="007A317A">
          <w:t xml:space="preserve"> is FF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083051">
        <w:trPr>
          <w:ins w:id="2603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083051">
            <w:pPr>
              <w:pStyle w:val="TAH"/>
              <w:rPr>
                <w:ins w:id="26038" w:author="CR#2902r1" w:date="2022-03-24T21:08:00Z"/>
                <w:lang w:val="en-US" w:eastAsia="sv-SE"/>
              </w:rPr>
            </w:pPr>
            <w:ins w:id="26039" w:author="CR#2902r1" w:date="2022-03-24T21:08:00Z">
              <w:r>
                <w:rPr>
                  <w:i/>
                  <w:lang w:val="en-US" w:eastAsia="sv-SE"/>
                </w:rPr>
                <w:t>SL-DRX-</w:t>
              </w:r>
              <w:proofErr w:type="spellStart"/>
              <w:r>
                <w:rPr>
                  <w:i/>
                  <w:lang w:val="en-US" w:eastAsia="sv-SE"/>
                </w:rPr>
                <w:t>ConfigUC</w:t>
              </w:r>
              <w:proofErr w:type="spellEnd"/>
              <w:r>
                <w:rPr>
                  <w:i/>
                  <w:lang w:val="en-US" w:eastAsia="sv-SE"/>
                </w:rPr>
                <w:t xml:space="preserve"> </w:t>
              </w:r>
              <w:r>
                <w:rPr>
                  <w:lang w:val="en-US" w:eastAsia="sv-SE"/>
                </w:rPr>
                <w:t>field descriptions</w:t>
              </w:r>
            </w:ins>
          </w:p>
        </w:tc>
      </w:tr>
      <w:tr w:rsidR="00C26E98" w14:paraId="12157185" w14:textId="77777777" w:rsidTr="00083051">
        <w:trPr>
          <w:ins w:id="2604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083051">
            <w:pPr>
              <w:pStyle w:val="TAL"/>
              <w:rPr>
                <w:ins w:id="26041" w:author="CR#2902r1" w:date="2022-03-24T21:08:00Z"/>
                <w:b/>
                <w:i/>
                <w:lang w:val="en-US" w:eastAsia="sv-SE"/>
              </w:rPr>
            </w:pPr>
            <w:proofErr w:type="spellStart"/>
            <w:ins w:id="26042" w:author="CR#2902r1" w:date="2022-03-24T21:08:00Z">
              <w:r w:rsidRPr="007A317A">
                <w:rPr>
                  <w:b/>
                  <w:i/>
                  <w:lang w:val="en-US" w:eastAsia="sv-SE"/>
                </w:rPr>
                <w:t>sl-drx-CycleStartOffset</w:t>
              </w:r>
              <w:proofErr w:type="spellEnd"/>
            </w:ins>
          </w:p>
          <w:p w14:paraId="4E1B8DA2" w14:textId="77777777" w:rsidR="00C26E98" w:rsidRDefault="00C26E98" w:rsidP="00083051">
            <w:pPr>
              <w:pStyle w:val="TAL"/>
              <w:rPr>
                <w:ins w:id="26043" w:author="CR#2902r1" w:date="2022-03-24T21:08:00Z"/>
                <w:lang w:val="en-US" w:eastAsia="sv-SE"/>
              </w:rPr>
            </w:pPr>
            <w:proofErr w:type="spellStart"/>
            <w:ins w:id="26044" w:author="CR#2902r1" w:date="2022-03-24T21:08:00Z">
              <w:r w:rsidRPr="007A317A">
                <w:rPr>
                  <w:i/>
                  <w:lang w:val="en-US" w:eastAsia="sv-SE"/>
                </w:rPr>
                <w:t>drx</w:t>
              </w:r>
              <w:proofErr w:type="spellEnd"/>
              <w:r w:rsidRPr="007A317A">
                <w:rPr>
                  <w:i/>
                  <w:lang w:val="en-US" w:eastAsia="sv-SE"/>
                </w:rPr>
                <w:t>-Cycle</w:t>
              </w:r>
              <w:r w:rsidRPr="007A317A">
                <w:rPr>
                  <w:lang w:val="en-US" w:eastAsia="sv-SE"/>
                </w:rPr>
                <w:t xml:space="preserve"> in </w:t>
              </w:r>
              <w:proofErr w:type="spellStart"/>
              <w:r w:rsidRPr="007A317A">
                <w:rPr>
                  <w:lang w:val="en-US" w:eastAsia="sv-SE"/>
                </w:rPr>
                <w:t>ms</w:t>
              </w:r>
              <w:proofErr w:type="spellEnd"/>
              <w:r w:rsidRPr="007A317A">
                <w:rPr>
                  <w:lang w:val="en-US" w:eastAsia="sv-SE"/>
                </w:rPr>
                <w:t xml:space="preserve"> and </w:t>
              </w:r>
              <w:proofErr w:type="spellStart"/>
              <w:r w:rsidRPr="007A317A">
                <w:rPr>
                  <w:i/>
                  <w:lang w:val="en-US" w:eastAsia="sv-SE"/>
                </w:rPr>
                <w:t>drx-StartOffset</w:t>
              </w:r>
              <w:proofErr w:type="spellEnd"/>
              <w:r w:rsidRPr="007A317A">
                <w:rPr>
                  <w:lang w:val="en-US" w:eastAsia="sv-SE"/>
                </w:rPr>
                <w:t xml:space="preserve"> in multiples of 1 </w:t>
              </w:r>
              <w:proofErr w:type="spellStart"/>
              <w:r w:rsidRPr="007A317A">
                <w:rPr>
                  <w:lang w:val="en-US" w:eastAsia="sv-SE"/>
                </w:rPr>
                <w:t>ms.</w:t>
              </w:r>
              <w:proofErr w:type="spellEnd"/>
            </w:ins>
          </w:p>
        </w:tc>
      </w:tr>
      <w:tr w:rsidR="00C26E98" w14:paraId="3058E48A" w14:textId="77777777" w:rsidTr="00083051">
        <w:trPr>
          <w:ins w:id="26045"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083051">
            <w:pPr>
              <w:pStyle w:val="TAL"/>
              <w:rPr>
                <w:ins w:id="26046" w:author="CR#2902r1" w:date="2022-03-24T21:08:00Z"/>
                <w:b/>
                <w:i/>
                <w:lang w:val="en-US" w:eastAsia="sv-SE"/>
              </w:rPr>
            </w:pPr>
            <w:ins w:id="26047" w:author="CR#2902r1" w:date="2022-03-24T21:08:00Z">
              <w:r w:rsidRPr="00AB4F80">
                <w:rPr>
                  <w:b/>
                  <w:i/>
                  <w:lang w:val="en-US" w:eastAsia="sv-SE"/>
                </w:rPr>
                <w:t>sl-drx-HARQ-RTT-Timer1, sl-drx-HARQ-RTT-Timer2</w:t>
              </w:r>
            </w:ins>
          </w:p>
          <w:p w14:paraId="27562F14" w14:textId="77777777" w:rsidR="00C26E98" w:rsidRPr="00AB4F80" w:rsidRDefault="00C26E98" w:rsidP="00083051">
            <w:pPr>
              <w:pStyle w:val="TAL"/>
              <w:rPr>
                <w:ins w:id="26048" w:author="CR#2902r1" w:date="2022-03-24T21:08:00Z"/>
                <w:lang w:val="en-US" w:eastAsia="sv-SE"/>
              </w:rPr>
            </w:pPr>
            <w:ins w:id="26049" w:author="CR#2902r1" w:date="2022-03-24T21:08:00Z">
              <w:r w:rsidRPr="00AB4F80">
                <w:rPr>
                  <w:lang w:val="en-US" w:eastAsia="sv-SE"/>
                </w:rPr>
                <w:t>Value in number of symbols of the BWP where the transport block was received. Different timer length values can be configured depending on whether a resource pool is configured with PSFCH or not.</w:t>
              </w:r>
            </w:ins>
          </w:p>
        </w:tc>
      </w:tr>
      <w:tr w:rsidR="00C26E98" w14:paraId="51844BA6" w14:textId="77777777" w:rsidTr="00083051">
        <w:trPr>
          <w:ins w:id="26050"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083051">
            <w:pPr>
              <w:pStyle w:val="TAL"/>
              <w:rPr>
                <w:ins w:id="26051" w:author="CR#2902r1" w:date="2022-03-24T21:08:00Z"/>
                <w:b/>
                <w:i/>
                <w:lang w:val="en-US" w:eastAsia="sv-SE"/>
              </w:rPr>
            </w:pPr>
            <w:proofErr w:type="spellStart"/>
            <w:ins w:id="26052" w:author="CR#2902r1" w:date="2022-03-24T21:08:00Z">
              <w:r w:rsidRPr="00BA1DF9">
                <w:rPr>
                  <w:b/>
                  <w:i/>
                  <w:lang w:val="en-US" w:eastAsia="sv-SE"/>
                </w:rPr>
                <w:t>sl-drx-InactivityTimer</w:t>
              </w:r>
              <w:proofErr w:type="spellEnd"/>
            </w:ins>
          </w:p>
          <w:p w14:paraId="1F53161E" w14:textId="77777777" w:rsidR="00C26E98" w:rsidRPr="00BA1DF9" w:rsidRDefault="00C26E98" w:rsidP="00083051">
            <w:pPr>
              <w:pStyle w:val="TAL"/>
              <w:rPr>
                <w:ins w:id="26053" w:author="CR#2902r1" w:date="2022-03-24T21:08:00Z"/>
                <w:lang w:val="en-US" w:eastAsia="sv-SE"/>
              </w:rPr>
            </w:pPr>
            <w:ins w:id="26054" w:author="CR#2902r1" w:date="2022-03-24T21:08:00Z">
              <w:r w:rsidRPr="00BA1DF9">
                <w:rPr>
                  <w:lang w:val="en-US" w:eastAsia="sv-SE"/>
                </w:rPr>
                <w:t>Value in number of slot lengths of the BWP where the transport block was received, sl0 corresponds to 0, sl1 corresponds to 1 slot, sl2 corresponds to 2 slots, and so on.</w:t>
              </w:r>
            </w:ins>
          </w:p>
        </w:tc>
      </w:tr>
      <w:tr w:rsidR="00C26E98" w14:paraId="432F3748" w14:textId="77777777" w:rsidTr="00083051">
        <w:trPr>
          <w:ins w:id="2605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083051">
            <w:pPr>
              <w:pStyle w:val="TAL"/>
              <w:rPr>
                <w:ins w:id="26056" w:author="CR#2902r1" w:date="2022-03-24T21:08:00Z"/>
                <w:b/>
                <w:i/>
                <w:lang w:val="en-US" w:eastAsia="sv-SE"/>
              </w:rPr>
            </w:pPr>
            <w:proofErr w:type="spellStart"/>
            <w:ins w:id="26057" w:author="CR#2902r1" w:date="2022-03-24T21:08:00Z">
              <w:r>
                <w:rPr>
                  <w:b/>
                  <w:i/>
                  <w:lang w:val="en-US" w:eastAsia="sv-SE"/>
                </w:rPr>
                <w:t>sl-drx-onDurationTimer</w:t>
              </w:r>
              <w:proofErr w:type="spellEnd"/>
            </w:ins>
          </w:p>
          <w:p w14:paraId="3213F874" w14:textId="77777777" w:rsidR="00C26E98" w:rsidRDefault="00C26E98" w:rsidP="00083051">
            <w:pPr>
              <w:pStyle w:val="TAL"/>
              <w:rPr>
                <w:ins w:id="26058" w:author="CR#2902r1" w:date="2022-03-24T21:08:00Z"/>
                <w:lang w:val="en-US" w:eastAsia="sv-SE"/>
              </w:rPr>
            </w:pPr>
            <w:ins w:id="26059" w:author="CR#2902r1" w:date="2022-03-24T21:08:00Z">
              <w:r>
                <w:rPr>
                  <w:lang w:val="en-US" w:eastAsia="sv-SE"/>
                </w:rPr>
                <w:t xml:space="preserve">Value in multiples of 1/32 </w:t>
              </w:r>
              <w:proofErr w:type="spellStart"/>
              <w:r>
                <w:rPr>
                  <w:lang w:val="en-US" w:eastAsia="sv-SE"/>
                </w:rPr>
                <w:t>ms</w:t>
              </w:r>
              <w:proofErr w:type="spellEnd"/>
              <w:r>
                <w:rPr>
                  <w:lang w:val="en-US" w:eastAsia="sv-SE"/>
                </w:rPr>
                <w:t xml:space="preserve"> (</w:t>
              </w:r>
              <w:proofErr w:type="spellStart"/>
              <w:r>
                <w:rPr>
                  <w:lang w:val="en-US" w:eastAsia="sv-SE"/>
                </w:rPr>
                <w:t>subMilliSeconds</w:t>
              </w:r>
              <w:proofErr w:type="spellEnd"/>
              <w:r>
                <w:rPr>
                  <w:lang w:val="en-US" w:eastAsia="sv-SE"/>
                </w:rPr>
                <w:t xml:space="preserve">) or in </w:t>
              </w:r>
              <w:proofErr w:type="spellStart"/>
              <w:r>
                <w:rPr>
                  <w:lang w:val="en-US" w:eastAsia="sv-SE"/>
                </w:rPr>
                <w:t>ms</w:t>
              </w:r>
              <w:proofErr w:type="spellEnd"/>
              <w:r>
                <w:rPr>
                  <w:lang w:val="en-US" w:eastAsia="sv-SE"/>
                </w:rPr>
                <w:t xml:space="preserve"> (</w:t>
              </w:r>
              <w:proofErr w:type="spellStart"/>
              <w:r>
                <w:rPr>
                  <w:lang w:val="en-US" w:eastAsia="sv-SE"/>
                </w:rPr>
                <w:t>milliSecond</w:t>
              </w:r>
              <w:proofErr w:type="spellEnd"/>
              <w:r>
                <w:rPr>
                  <w:lang w:val="en-US" w:eastAsia="sv-SE"/>
                </w:rPr>
                <w:t xml:space="preserve">). For the latter, value ms1 corresponds to 1 </w:t>
              </w:r>
              <w:proofErr w:type="spellStart"/>
              <w:r>
                <w:rPr>
                  <w:lang w:val="en-US" w:eastAsia="sv-SE"/>
                </w:rPr>
                <w:t>ms</w:t>
              </w:r>
              <w:proofErr w:type="spellEnd"/>
              <w:r>
                <w:rPr>
                  <w:lang w:val="en-US" w:eastAsia="sv-SE"/>
                </w:rPr>
                <w:t xml:space="preserve">, value ms2 corresponds to 2 </w:t>
              </w:r>
              <w:proofErr w:type="spellStart"/>
              <w:r>
                <w:rPr>
                  <w:lang w:val="en-US" w:eastAsia="sv-SE"/>
                </w:rPr>
                <w:t>ms</w:t>
              </w:r>
              <w:proofErr w:type="spellEnd"/>
              <w:r>
                <w:rPr>
                  <w:lang w:val="en-US" w:eastAsia="sv-SE"/>
                </w:rPr>
                <w:t>, and so on.</w:t>
              </w:r>
            </w:ins>
          </w:p>
        </w:tc>
      </w:tr>
      <w:tr w:rsidR="00C26E98" w14:paraId="2C6AF9D8" w14:textId="77777777" w:rsidTr="00083051">
        <w:trPr>
          <w:ins w:id="2606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083051">
            <w:pPr>
              <w:pStyle w:val="TAL"/>
              <w:rPr>
                <w:ins w:id="26061" w:author="CR#2902r1" w:date="2022-03-24T21:08:00Z"/>
                <w:b/>
                <w:i/>
                <w:lang w:val="en-US" w:eastAsia="sv-SE"/>
              </w:rPr>
            </w:pPr>
            <w:proofErr w:type="spellStart"/>
            <w:ins w:id="26062" w:author="CR#2902r1" w:date="2022-03-24T21:08:00Z">
              <w:r>
                <w:rPr>
                  <w:b/>
                  <w:i/>
                  <w:lang w:val="en-US" w:eastAsia="sv-SE"/>
                </w:rPr>
                <w:t>sl-drx-RetransmissionTimer</w:t>
              </w:r>
              <w:proofErr w:type="spellEnd"/>
            </w:ins>
          </w:p>
          <w:p w14:paraId="1AEA5FD4" w14:textId="77777777" w:rsidR="00C26E98" w:rsidRDefault="00C26E98" w:rsidP="00083051">
            <w:pPr>
              <w:pStyle w:val="TAL"/>
              <w:rPr>
                <w:ins w:id="26063" w:author="CR#2902r1" w:date="2022-03-24T21:08:00Z"/>
                <w:lang w:val="en-US" w:eastAsia="sv-SE"/>
              </w:rPr>
            </w:pPr>
            <w:ins w:id="26064"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r w:rsidR="00C26E98" w14:paraId="3109B09A" w14:textId="77777777" w:rsidTr="00083051">
        <w:trPr>
          <w:ins w:id="2606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083051">
            <w:pPr>
              <w:pStyle w:val="TAL"/>
              <w:rPr>
                <w:ins w:id="26066" w:author="CR#2902r1" w:date="2022-03-24T21:08:00Z"/>
                <w:b/>
                <w:i/>
                <w:lang w:val="en-US" w:eastAsia="sv-SE"/>
              </w:rPr>
            </w:pPr>
            <w:proofErr w:type="spellStart"/>
            <w:ins w:id="26067" w:author="CR#2902r1" w:date="2022-03-24T21:08:00Z">
              <w:r>
                <w:rPr>
                  <w:b/>
                  <w:i/>
                  <w:lang w:val="en-US" w:eastAsia="sv-SE"/>
                </w:rPr>
                <w:t>sl-drx-SlotOffset</w:t>
              </w:r>
              <w:proofErr w:type="spellEnd"/>
            </w:ins>
          </w:p>
          <w:p w14:paraId="5074EF35" w14:textId="77777777" w:rsidR="00C26E98" w:rsidRDefault="00C26E98" w:rsidP="00083051">
            <w:pPr>
              <w:pStyle w:val="TAL"/>
              <w:rPr>
                <w:ins w:id="26068" w:author="CR#2902r1" w:date="2022-03-24T21:08:00Z"/>
                <w:lang w:val="en-US" w:eastAsia="sv-SE"/>
              </w:rPr>
            </w:pPr>
            <w:ins w:id="26069" w:author="CR#2902r1" w:date="2022-03-24T21:08:00Z">
              <w:r>
                <w:rPr>
                  <w:lang w:val="en-US" w:eastAsia="sv-SE"/>
                </w:rPr>
                <w:t xml:space="preserve">Value in 1/32 </w:t>
              </w:r>
              <w:proofErr w:type="spellStart"/>
              <w:r>
                <w:rPr>
                  <w:lang w:val="en-US" w:eastAsia="sv-SE"/>
                </w:rPr>
                <w:t>ms.</w:t>
              </w:r>
              <w:proofErr w:type="spellEnd"/>
              <w:r>
                <w:rPr>
                  <w:lang w:val="en-US" w:eastAsia="sv-SE"/>
                </w:rPr>
                <w:t xml:space="preserve"> Value 0 corresponds to 0 </w:t>
              </w:r>
              <w:proofErr w:type="spellStart"/>
              <w:r>
                <w:rPr>
                  <w:lang w:val="en-US" w:eastAsia="sv-SE"/>
                </w:rPr>
                <w:t>ms</w:t>
              </w:r>
              <w:proofErr w:type="spellEnd"/>
              <w:r>
                <w:rPr>
                  <w:lang w:val="en-US" w:eastAsia="sv-SE"/>
                </w:rPr>
                <w:t xml:space="preserve">, value 1 corresponds to 1/32 </w:t>
              </w:r>
              <w:proofErr w:type="spellStart"/>
              <w:r>
                <w:rPr>
                  <w:lang w:val="en-US" w:eastAsia="sv-SE"/>
                </w:rPr>
                <w:t>ms</w:t>
              </w:r>
              <w:proofErr w:type="spellEnd"/>
              <w:r>
                <w:rPr>
                  <w:lang w:val="en-US" w:eastAsia="sv-SE"/>
                </w:rPr>
                <w:t xml:space="preserve">, value 2 corresponds to 2/32 </w:t>
              </w:r>
              <w:proofErr w:type="spellStart"/>
              <w:r>
                <w:rPr>
                  <w:lang w:val="en-US" w:eastAsia="sv-SE"/>
                </w:rPr>
                <w:t>ms</w:t>
              </w:r>
              <w:proofErr w:type="spellEnd"/>
              <w:r>
                <w:rPr>
                  <w:lang w:val="en-US" w:eastAsia="sv-SE"/>
                </w:rPr>
                <w:t>, and so on.</w:t>
              </w:r>
            </w:ins>
          </w:p>
        </w:tc>
      </w:tr>
    </w:tbl>
    <w:p w14:paraId="5BC8D072" w14:textId="77777777" w:rsidR="00C26E98" w:rsidRDefault="00C26E98" w:rsidP="00C26E98">
      <w:pPr>
        <w:rPr>
          <w:ins w:id="26070" w:author="CR#2902r1" w:date="2022-03-24T21:08:00Z"/>
          <w:rFonts w:eastAsia="MS Mincho"/>
        </w:rPr>
      </w:pPr>
    </w:p>
    <w:p w14:paraId="41F190B6" w14:textId="77777777" w:rsidR="00C26E98" w:rsidRDefault="00C26E98" w:rsidP="00C26E98">
      <w:pPr>
        <w:pStyle w:val="Heading4"/>
        <w:rPr>
          <w:ins w:id="26071" w:author="CR#2902r1" w:date="2022-03-24T21:08:00Z"/>
          <w:i/>
        </w:rPr>
      </w:pPr>
      <w:ins w:id="26072" w:author="CR#2902r1" w:date="2022-03-24T21:08:00Z">
        <w:r>
          <w:rPr>
            <w:i/>
          </w:rPr>
          <w:t>–</w:t>
        </w:r>
        <w:r>
          <w:rPr>
            <w:i/>
          </w:rPr>
          <w:tab/>
          <w:t>SL-DRX-</w:t>
        </w:r>
        <w:proofErr w:type="spellStart"/>
        <w:r>
          <w:rPr>
            <w:i/>
          </w:rPr>
          <w:t>ConfigUC</w:t>
        </w:r>
        <w:proofErr w:type="spellEnd"/>
        <w:r>
          <w:rPr>
            <w:i/>
          </w:rPr>
          <w:t>-</w:t>
        </w:r>
        <w:proofErr w:type="spellStart"/>
        <w:r>
          <w:rPr>
            <w:i/>
          </w:rPr>
          <w:t>SemiStatic</w:t>
        </w:r>
        <w:proofErr w:type="spellEnd"/>
      </w:ins>
    </w:p>
    <w:p w14:paraId="6B497426" w14:textId="77777777" w:rsidR="00C26E98" w:rsidRDefault="00C26E98" w:rsidP="00C26E98">
      <w:pPr>
        <w:rPr>
          <w:ins w:id="26073" w:author="CR#2902r1" w:date="2022-03-24T21:08:00Z"/>
        </w:rPr>
      </w:pPr>
      <w:ins w:id="26074" w:author="CR#2902r1" w:date="2022-03-24T21:08:00Z">
        <w:r>
          <w:t>The IE SL-</w:t>
        </w:r>
        <w:r>
          <w:rPr>
            <w:i/>
          </w:rPr>
          <w:t>DRX-</w:t>
        </w:r>
        <w:proofErr w:type="spellStart"/>
        <w:r>
          <w:rPr>
            <w:i/>
          </w:rPr>
          <w:t>ConfigUC</w:t>
        </w:r>
        <w:proofErr w:type="spellEnd"/>
        <w:r>
          <w:rPr>
            <w:i/>
          </w:rPr>
          <w:t>-</w:t>
        </w:r>
        <w:proofErr w:type="spellStart"/>
        <w:r>
          <w:rPr>
            <w:i/>
          </w:rPr>
          <w:t>SemiStatic</w:t>
        </w:r>
        <w:proofErr w:type="spellEnd"/>
        <w:r>
          <w:t xml:space="preserve"> is used to configure the semi-static </w:t>
        </w:r>
        <w:proofErr w:type="spellStart"/>
        <w:r>
          <w:t>sidelink</w:t>
        </w:r>
        <w:proofErr w:type="spellEnd"/>
        <w:r>
          <w:t xml:space="preserve"> DRX related parameters for unicast communication.</w:t>
        </w:r>
      </w:ins>
    </w:p>
    <w:p w14:paraId="7BF9D46E" w14:textId="77777777" w:rsidR="00C26E98" w:rsidRDefault="00C26E98">
      <w:pPr>
        <w:pStyle w:val="TH"/>
        <w:rPr>
          <w:ins w:id="26075" w:author="CR#2902r1" w:date="2022-03-24T21:08:00Z"/>
        </w:rPr>
        <w:pPrChange w:id="26076" w:author="CR#2902r1" w:date="2022-03-24T21:37:00Z">
          <w:pPr>
            <w:pStyle w:val="TAH"/>
          </w:pPr>
        </w:pPrChange>
      </w:pPr>
      <w:ins w:id="26077" w:author="CR#2902r1" w:date="2022-03-24T21:08:00Z">
        <w:r w:rsidRPr="006F46B2">
          <w:rPr>
            <w:i/>
            <w:iCs/>
            <w:rPrChange w:id="26078" w:author="CR#2902r1" w:date="2022-03-24T21:37:00Z">
              <w:rPr/>
            </w:rPrChange>
          </w:rPr>
          <w:t>SL-DRX-</w:t>
        </w:r>
        <w:proofErr w:type="spellStart"/>
        <w:r w:rsidRPr="006F46B2">
          <w:rPr>
            <w:i/>
            <w:iCs/>
            <w:rPrChange w:id="26079" w:author="CR#2902r1" w:date="2022-03-24T21:37:00Z">
              <w:rPr/>
            </w:rPrChange>
          </w:rPr>
          <w:t>ConfigUC</w:t>
        </w:r>
        <w:proofErr w:type="spellEnd"/>
        <w:r>
          <w:t>-</w:t>
        </w:r>
        <w:proofErr w:type="spellStart"/>
        <w:r>
          <w:t>SemiStatic</w:t>
        </w:r>
        <w:proofErr w:type="spellEnd"/>
        <w:r>
          <w:t xml:space="preserve"> information element</w:t>
        </w:r>
      </w:ins>
    </w:p>
    <w:p w14:paraId="3A577F44" w14:textId="77777777" w:rsidR="00C26E98" w:rsidRDefault="00C26E98" w:rsidP="00C26E98">
      <w:pPr>
        <w:pStyle w:val="PL"/>
        <w:rPr>
          <w:ins w:id="26080" w:author="CR#2902r1" w:date="2022-03-24T21:08:00Z"/>
        </w:rPr>
      </w:pPr>
      <w:ins w:id="26081" w:author="CR#2902r1" w:date="2022-03-24T21:08:00Z">
        <w:r>
          <w:t>-- ASN1START</w:t>
        </w:r>
      </w:ins>
    </w:p>
    <w:p w14:paraId="49BA1E8E" w14:textId="77777777" w:rsidR="00C26E98" w:rsidRDefault="00C26E98" w:rsidP="00C26E98">
      <w:pPr>
        <w:pStyle w:val="PL"/>
        <w:rPr>
          <w:ins w:id="26082" w:author="CR#2902r1" w:date="2022-03-24T21:08:00Z"/>
        </w:rPr>
      </w:pPr>
      <w:ins w:id="26083" w:author="CR#2902r1" w:date="2022-03-24T21:08:00Z">
        <w:r>
          <w:t>-- TAG-DRX-CONFIGUCSEMISTATIC-START</w:t>
        </w:r>
      </w:ins>
    </w:p>
    <w:p w14:paraId="04331909" w14:textId="77777777" w:rsidR="00C26E98" w:rsidRDefault="00C26E98" w:rsidP="00C26E98">
      <w:pPr>
        <w:pStyle w:val="PL"/>
        <w:rPr>
          <w:ins w:id="26084" w:author="CR#2902r1" w:date="2022-03-24T21:08:00Z"/>
        </w:rPr>
      </w:pPr>
    </w:p>
    <w:p w14:paraId="375433E1" w14:textId="77777777" w:rsidR="00C26E98" w:rsidRDefault="00C26E98" w:rsidP="00C26E98">
      <w:pPr>
        <w:pStyle w:val="PL"/>
        <w:rPr>
          <w:ins w:id="26085" w:author="CR#2902r1" w:date="2022-03-24T21:08:00Z"/>
        </w:rPr>
      </w:pPr>
      <w:ins w:id="26086" w:author="CR#2902r1" w:date="2022-03-24T21:08:00Z">
        <w:r>
          <w:t xml:space="preserve">SL-DRX-ConfigUC-SemiStatic-r17 ::=          </w:t>
        </w:r>
        <w:r>
          <w:rPr>
            <w:color w:val="993366"/>
          </w:rPr>
          <w:t>SEQUENCE</w:t>
        </w:r>
        <w:r>
          <w:t xml:space="preserve"> {</w:t>
        </w:r>
      </w:ins>
    </w:p>
    <w:p w14:paraId="34570EC3" w14:textId="77777777" w:rsidR="00C26E98" w:rsidRDefault="00C26E98" w:rsidP="00C26E98">
      <w:pPr>
        <w:pStyle w:val="PL"/>
        <w:rPr>
          <w:ins w:id="26087" w:author="CR#2902r1" w:date="2022-03-24T21:08:00Z"/>
        </w:rPr>
      </w:pPr>
      <w:ins w:id="26088" w:author="CR#2902r1" w:date="2022-03-24T21:08:00Z">
        <w:r>
          <w:t xml:space="preserve">    sl-drx-onDurationTimer-r17                  </w:t>
        </w:r>
        <w:r>
          <w:rPr>
            <w:color w:val="993366"/>
          </w:rPr>
          <w:t>CHOICE</w:t>
        </w:r>
        <w:r>
          <w:t xml:space="preserve"> {</w:t>
        </w:r>
      </w:ins>
    </w:p>
    <w:p w14:paraId="0ADE2862" w14:textId="77777777" w:rsidR="00C26E98" w:rsidRDefault="00C26E98" w:rsidP="00C26E98">
      <w:pPr>
        <w:pStyle w:val="PL"/>
        <w:rPr>
          <w:ins w:id="26089" w:author="CR#2902r1" w:date="2022-03-24T21:08:00Z"/>
        </w:rPr>
      </w:pPr>
      <w:ins w:id="26090" w:author="CR#2902r1" w:date="2022-03-24T21:08:00Z">
        <w:r>
          <w:t xml:space="preserve">                                                    subMilliSeconds INTEGER (1..31),</w:t>
        </w:r>
      </w:ins>
    </w:p>
    <w:p w14:paraId="07BFED67" w14:textId="77777777" w:rsidR="00C26E98" w:rsidRDefault="00C26E98" w:rsidP="00C26E98">
      <w:pPr>
        <w:pStyle w:val="PL"/>
        <w:rPr>
          <w:ins w:id="26091" w:author="CR#2902r1" w:date="2022-03-24T21:08:00Z"/>
        </w:rPr>
      </w:pPr>
      <w:ins w:id="26092" w:author="CR#2902r1" w:date="2022-03-24T21:08:00Z">
        <w:r>
          <w:t xml:space="preserve">                                                    milliSeconds    ENUMERATED {</w:t>
        </w:r>
      </w:ins>
    </w:p>
    <w:p w14:paraId="69034BED" w14:textId="77777777" w:rsidR="00C26E98" w:rsidRDefault="00C26E98" w:rsidP="00C26E98">
      <w:pPr>
        <w:pStyle w:val="PL"/>
        <w:rPr>
          <w:ins w:id="26093" w:author="CR#2902r1" w:date="2022-03-24T21:08:00Z"/>
        </w:rPr>
      </w:pPr>
      <w:ins w:id="26094" w:author="CR#2902r1" w:date="2022-03-24T21:08:00Z">
        <w:r>
          <w:t xml:space="preserve">                                                        ms1, ms2, ms3, ms4, ms5, ms6, ms8, ms10, ms20, ms30, ms40, ms50, ms60,</w:t>
        </w:r>
      </w:ins>
    </w:p>
    <w:p w14:paraId="3E84B630" w14:textId="77777777" w:rsidR="00C26E98" w:rsidRDefault="00C26E98" w:rsidP="00C26E98">
      <w:pPr>
        <w:pStyle w:val="PL"/>
        <w:rPr>
          <w:ins w:id="26095" w:author="CR#2902r1" w:date="2022-03-24T21:08:00Z"/>
        </w:rPr>
      </w:pPr>
      <w:ins w:id="26096" w:author="CR#2902r1" w:date="2022-03-24T21:08:00Z">
        <w:r>
          <w:t xml:space="preserve">                                                        ms80, ms100, ms200, ms300, ms400, ms500, ms600, ms800, ms1000, ms1200,</w:t>
        </w:r>
      </w:ins>
    </w:p>
    <w:p w14:paraId="044E2948" w14:textId="77777777" w:rsidR="00C26E98" w:rsidRDefault="00C26E98" w:rsidP="00C26E98">
      <w:pPr>
        <w:pStyle w:val="PL"/>
        <w:rPr>
          <w:ins w:id="26097" w:author="CR#2902r1" w:date="2022-03-24T21:08:00Z"/>
        </w:rPr>
      </w:pPr>
      <w:ins w:id="26098" w:author="CR#2902r1" w:date="2022-03-24T21:08:00Z">
        <w:r>
          <w:t xml:space="preserve">                                                        ms1600, spare8, spare7, spare6, spare5, spare4, spare3, spare2, spare1 }</w:t>
        </w:r>
      </w:ins>
    </w:p>
    <w:p w14:paraId="45925A77" w14:textId="77777777" w:rsidR="00C26E98" w:rsidRDefault="00C26E98" w:rsidP="00C26E98">
      <w:pPr>
        <w:pStyle w:val="PL"/>
        <w:rPr>
          <w:ins w:id="26099" w:author="CR#2902r1" w:date="2022-03-24T21:08:00Z"/>
        </w:rPr>
      </w:pPr>
      <w:ins w:id="26100" w:author="CR#2902r1" w:date="2022-03-24T21:08:00Z">
        <w:r>
          <w:t xml:space="preserve">                                            },</w:t>
        </w:r>
      </w:ins>
    </w:p>
    <w:p w14:paraId="1AA5609F" w14:textId="77777777" w:rsidR="00C26E98" w:rsidRDefault="00C26E98" w:rsidP="00C26E98">
      <w:pPr>
        <w:pStyle w:val="PL"/>
        <w:rPr>
          <w:ins w:id="26101" w:author="CR#2902r1" w:date="2022-03-24T21:08:00Z"/>
        </w:rPr>
      </w:pPr>
      <w:ins w:id="26102" w:author="CR#2902r1" w:date="2022-03-24T21:08:00Z">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ins>
    </w:p>
    <w:p w14:paraId="557881FC" w14:textId="77777777" w:rsidR="00C26E98" w:rsidRDefault="00C26E98" w:rsidP="00C26E98">
      <w:pPr>
        <w:pStyle w:val="PL"/>
        <w:rPr>
          <w:ins w:id="26103" w:author="CR#2902r1" w:date="2022-03-24T21:08:00Z"/>
        </w:rPr>
      </w:pPr>
      <w:ins w:id="26104" w:author="CR#2902r1" w:date="2022-03-24T21:08:00Z">
        <w:r>
          <w:t xml:space="preserve">        ms10                                        </w:t>
        </w:r>
        <w:r>
          <w:rPr>
            <w:color w:val="993366"/>
          </w:rPr>
          <w:t>INTEGER</w:t>
        </w:r>
        <w:r>
          <w:t>(0..9),</w:t>
        </w:r>
      </w:ins>
    </w:p>
    <w:p w14:paraId="0B1F92AB" w14:textId="77777777" w:rsidR="00C26E98" w:rsidRDefault="00C26E98" w:rsidP="00C26E98">
      <w:pPr>
        <w:pStyle w:val="PL"/>
        <w:rPr>
          <w:ins w:id="26105" w:author="CR#2902r1" w:date="2022-03-24T21:08:00Z"/>
        </w:rPr>
      </w:pPr>
      <w:ins w:id="26106" w:author="CR#2902r1" w:date="2022-03-24T21:08:00Z">
        <w:r>
          <w:t xml:space="preserve">        ms20                                        </w:t>
        </w:r>
        <w:r>
          <w:rPr>
            <w:color w:val="993366"/>
          </w:rPr>
          <w:t>INTEGER</w:t>
        </w:r>
        <w:r>
          <w:t>(0..19),</w:t>
        </w:r>
      </w:ins>
    </w:p>
    <w:p w14:paraId="554A4FBC" w14:textId="77777777" w:rsidR="00C26E98" w:rsidRDefault="00C26E98" w:rsidP="00C26E98">
      <w:pPr>
        <w:pStyle w:val="PL"/>
        <w:rPr>
          <w:ins w:id="26107" w:author="CR#2902r1" w:date="2022-03-24T21:08:00Z"/>
        </w:rPr>
      </w:pPr>
      <w:ins w:id="26108" w:author="CR#2902r1" w:date="2022-03-24T21:08:00Z">
        <w:r>
          <w:t xml:space="preserve">        ms32                                        </w:t>
        </w:r>
        <w:r>
          <w:rPr>
            <w:color w:val="993366"/>
          </w:rPr>
          <w:t>INTEGER</w:t>
        </w:r>
        <w:r>
          <w:t>(0..31),</w:t>
        </w:r>
      </w:ins>
    </w:p>
    <w:p w14:paraId="1EE1C02E" w14:textId="77777777" w:rsidR="00C26E98" w:rsidRDefault="00C26E98" w:rsidP="00C26E98">
      <w:pPr>
        <w:pStyle w:val="PL"/>
        <w:rPr>
          <w:ins w:id="26109" w:author="CR#2902r1" w:date="2022-03-24T21:08:00Z"/>
        </w:rPr>
      </w:pPr>
      <w:ins w:id="26110" w:author="CR#2902r1" w:date="2022-03-24T21:08:00Z">
        <w:r>
          <w:t xml:space="preserve">        ms40                                        </w:t>
        </w:r>
        <w:r>
          <w:rPr>
            <w:color w:val="993366"/>
          </w:rPr>
          <w:t>INTEGER</w:t>
        </w:r>
        <w:r>
          <w:t>(0..39),</w:t>
        </w:r>
      </w:ins>
    </w:p>
    <w:p w14:paraId="5596793B" w14:textId="77777777" w:rsidR="00C26E98" w:rsidRDefault="00C26E98" w:rsidP="00C26E98">
      <w:pPr>
        <w:pStyle w:val="PL"/>
        <w:rPr>
          <w:ins w:id="26111" w:author="CR#2902r1" w:date="2022-03-24T21:08:00Z"/>
        </w:rPr>
      </w:pPr>
      <w:ins w:id="26112" w:author="CR#2902r1" w:date="2022-03-24T21:08:00Z">
        <w:r>
          <w:t xml:space="preserve">        ms60                                        </w:t>
        </w:r>
        <w:r>
          <w:rPr>
            <w:color w:val="993366"/>
          </w:rPr>
          <w:t>INTEGER</w:t>
        </w:r>
        <w:r>
          <w:t>(0..59),</w:t>
        </w:r>
      </w:ins>
    </w:p>
    <w:p w14:paraId="08B5A215" w14:textId="77777777" w:rsidR="00C26E98" w:rsidRDefault="00C26E98" w:rsidP="00C26E98">
      <w:pPr>
        <w:pStyle w:val="PL"/>
        <w:rPr>
          <w:ins w:id="26113" w:author="CR#2902r1" w:date="2022-03-24T21:08:00Z"/>
        </w:rPr>
      </w:pPr>
      <w:ins w:id="26114" w:author="CR#2902r1" w:date="2022-03-24T21:08:00Z">
        <w:r>
          <w:t xml:space="preserve">        ms64                                        </w:t>
        </w:r>
        <w:r>
          <w:rPr>
            <w:color w:val="993366"/>
          </w:rPr>
          <w:t>INTEGER</w:t>
        </w:r>
        <w:r>
          <w:t>(0..63),</w:t>
        </w:r>
      </w:ins>
    </w:p>
    <w:p w14:paraId="3B17A458" w14:textId="77777777" w:rsidR="00C26E98" w:rsidRDefault="00C26E98" w:rsidP="00C26E98">
      <w:pPr>
        <w:pStyle w:val="PL"/>
        <w:rPr>
          <w:ins w:id="26115" w:author="CR#2902r1" w:date="2022-03-24T21:08:00Z"/>
        </w:rPr>
      </w:pPr>
      <w:ins w:id="26116" w:author="CR#2902r1" w:date="2022-03-24T21:08:00Z">
        <w:r>
          <w:t xml:space="preserve">        ms70                                        </w:t>
        </w:r>
        <w:r>
          <w:rPr>
            <w:color w:val="993366"/>
          </w:rPr>
          <w:t>INTEGER</w:t>
        </w:r>
        <w:r>
          <w:t>(0..69),</w:t>
        </w:r>
      </w:ins>
    </w:p>
    <w:p w14:paraId="15089DF6" w14:textId="77777777" w:rsidR="00C26E98" w:rsidRDefault="00C26E98" w:rsidP="00C26E98">
      <w:pPr>
        <w:pStyle w:val="PL"/>
        <w:rPr>
          <w:ins w:id="26117" w:author="CR#2902r1" w:date="2022-03-24T21:08:00Z"/>
        </w:rPr>
      </w:pPr>
      <w:ins w:id="26118" w:author="CR#2902r1" w:date="2022-03-24T21:08:00Z">
        <w:r>
          <w:t xml:space="preserve">        ms80                                        </w:t>
        </w:r>
        <w:r>
          <w:rPr>
            <w:color w:val="993366"/>
          </w:rPr>
          <w:t>INTEGER</w:t>
        </w:r>
        <w:r>
          <w:t>(0..79),</w:t>
        </w:r>
      </w:ins>
    </w:p>
    <w:p w14:paraId="06A09F9E" w14:textId="77777777" w:rsidR="00C26E98" w:rsidRDefault="00C26E98" w:rsidP="00C26E98">
      <w:pPr>
        <w:pStyle w:val="PL"/>
        <w:rPr>
          <w:ins w:id="26119" w:author="CR#2902r1" w:date="2022-03-24T21:08:00Z"/>
        </w:rPr>
      </w:pPr>
      <w:ins w:id="26120" w:author="CR#2902r1" w:date="2022-03-24T21:08:00Z">
        <w:r>
          <w:t xml:space="preserve">        ms128                                       </w:t>
        </w:r>
        <w:r>
          <w:rPr>
            <w:color w:val="993366"/>
          </w:rPr>
          <w:t>INTEGER</w:t>
        </w:r>
        <w:r>
          <w:t>(0..127),</w:t>
        </w:r>
      </w:ins>
    </w:p>
    <w:p w14:paraId="5B181B2E" w14:textId="77777777" w:rsidR="00C26E98" w:rsidRDefault="00C26E98" w:rsidP="00C26E98">
      <w:pPr>
        <w:pStyle w:val="PL"/>
        <w:rPr>
          <w:ins w:id="26121" w:author="CR#2902r1" w:date="2022-03-24T21:08:00Z"/>
        </w:rPr>
      </w:pPr>
      <w:ins w:id="26122" w:author="CR#2902r1" w:date="2022-03-24T21:08:00Z">
        <w:r>
          <w:lastRenderedPageBreak/>
          <w:t xml:space="preserve">        ms160                                       </w:t>
        </w:r>
        <w:r>
          <w:rPr>
            <w:color w:val="993366"/>
          </w:rPr>
          <w:t>INTEGER</w:t>
        </w:r>
        <w:r>
          <w:t>(0..159),</w:t>
        </w:r>
      </w:ins>
    </w:p>
    <w:p w14:paraId="46D7A90C" w14:textId="77777777" w:rsidR="00C26E98" w:rsidRDefault="00C26E98" w:rsidP="00C26E98">
      <w:pPr>
        <w:pStyle w:val="PL"/>
        <w:rPr>
          <w:ins w:id="26123" w:author="CR#2902r1" w:date="2022-03-24T21:08:00Z"/>
        </w:rPr>
      </w:pPr>
      <w:ins w:id="26124" w:author="CR#2902r1" w:date="2022-03-24T21:08:00Z">
        <w:r>
          <w:t xml:space="preserve">        ms256                                       </w:t>
        </w:r>
        <w:r>
          <w:rPr>
            <w:color w:val="993366"/>
          </w:rPr>
          <w:t>INTEGER</w:t>
        </w:r>
        <w:r>
          <w:t>(0..255),</w:t>
        </w:r>
      </w:ins>
    </w:p>
    <w:p w14:paraId="5A7D1C6E" w14:textId="77777777" w:rsidR="00C26E98" w:rsidRDefault="00C26E98" w:rsidP="00C26E98">
      <w:pPr>
        <w:pStyle w:val="PL"/>
        <w:rPr>
          <w:ins w:id="26125" w:author="CR#2902r1" w:date="2022-03-24T21:08:00Z"/>
        </w:rPr>
      </w:pPr>
      <w:ins w:id="26126" w:author="CR#2902r1" w:date="2022-03-24T21:08:00Z">
        <w:r>
          <w:t xml:space="preserve">        ms320                                       </w:t>
        </w:r>
        <w:r>
          <w:rPr>
            <w:color w:val="993366"/>
          </w:rPr>
          <w:t>INTEGER</w:t>
        </w:r>
        <w:r>
          <w:t>(0..319),</w:t>
        </w:r>
      </w:ins>
    </w:p>
    <w:p w14:paraId="0CB89775" w14:textId="77777777" w:rsidR="00C26E98" w:rsidRDefault="00C26E98" w:rsidP="00C26E98">
      <w:pPr>
        <w:pStyle w:val="PL"/>
        <w:rPr>
          <w:ins w:id="26127" w:author="CR#2902r1" w:date="2022-03-24T21:08:00Z"/>
        </w:rPr>
      </w:pPr>
      <w:ins w:id="26128" w:author="CR#2902r1" w:date="2022-03-24T21:08:00Z">
        <w:r>
          <w:t xml:space="preserve">        ms512                                       </w:t>
        </w:r>
        <w:r>
          <w:rPr>
            <w:color w:val="993366"/>
          </w:rPr>
          <w:t>INTEGER</w:t>
        </w:r>
        <w:r>
          <w:t>(0..511),</w:t>
        </w:r>
      </w:ins>
    </w:p>
    <w:p w14:paraId="209721C6" w14:textId="77777777" w:rsidR="00C26E98" w:rsidRDefault="00C26E98" w:rsidP="00C26E98">
      <w:pPr>
        <w:pStyle w:val="PL"/>
        <w:rPr>
          <w:ins w:id="26129" w:author="CR#2902r1" w:date="2022-03-24T21:08:00Z"/>
        </w:rPr>
      </w:pPr>
      <w:ins w:id="26130" w:author="CR#2902r1" w:date="2022-03-24T21:08:00Z">
        <w:r>
          <w:t xml:space="preserve">        ms640                                       </w:t>
        </w:r>
        <w:r>
          <w:rPr>
            <w:color w:val="993366"/>
          </w:rPr>
          <w:t>INTEGER</w:t>
        </w:r>
        <w:r>
          <w:t>(0..639),</w:t>
        </w:r>
      </w:ins>
    </w:p>
    <w:p w14:paraId="60F75A3B" w14:textId="77777777" w:rsidR="00C26E98" w:rsidRDefault="00C26E98" w:rsidP="00C26E98">
      <w:pPr>
        <w:pStyle w:val="PL"/>
        <w:rPr>
          <w:ins w:id="26131" w:author="CR#2902r1" w:date="2022-03-24T21:08:00Z"/>
        </w:rPr>
      </w:pPr>
      <w:ins w:id="26132" w:author="CR#2902r1" w:date="2022-03-24T21:08:00Z">
        <w:r>
          <w:t xml:space="preserve">        ms1024                                      </w:t>
        </w:r>
        <w:r>
          <w:rPr>
            <w:color w:val="993366"/>
          </w:rPr>
          <w:t>INTEGER</w:t>
        </w:r>
        <w:r>
          <w:t>(0..1023),</w:t>
        </w:r>
      </w:ins>
    </w:p>
    <w:p w14:paraId="0C4D7735" w14:textId="77777777" w:rsidR="00C26E98" w:rsidRDefault="00C26E98" w:rsidP="00C26E98">
      <w:pPr>
        <w:pStyle w:val="PL"/>
        <w:rPr>
          <w:ins w:id="26133" w:author="CR#2902r1" w:date="2022-03-24T21:08:00Z"/>
        </w:rPr>
      </w:pPr>
      <w:ins w:id="26134" w:author="CR#2902r1" w:date="2022-03-24T21:08:00Z">
        <w:r>
          <w:t xml:space="preserve">        ms1280                                      </w:t>
        </w:r>
        <w:r>
          <w:rPr>
            <w:color w:val="993366"/>
          </w:rPr>
          <w:t>INTEGER</w:t>
        </w:r>
        <w:r>
          <w:t>(0..1279),</w:t>
        </w:r>
      </w:ins>
    </w:p>
    <w:p w14:paraId="12E2E3B4" w14:textId="77777777" w:rsidR="00C26E98" w:rsidRDefault="00C26E98" w:rsidP="00C26E98">
      <w:pPr>
        <w:pStyle w:val="PL"/>
        <w:rPr>
          <w:ins w:id="26135" w:author="CR#2902r1" w:date="2022-03-24T21:08:00Z"/>
        </w:rPr>
      </w:pPr>
      <w:ins w:id="26136" w:author="CR#2902r1" w:date="2022-03-24T21:08:00Z">
        <w:r>
          <w:t xml:space="preserve">        ms2048                                      </w:t>
        </w:r>
        <w:r>
          <w:rPr>
            <w:color w:val="993366"/>
          </w:rPr>
          <w:t>INTEGER</w:t>
        </w:r>
        <w:r>
          <w:t>(0..2047),</w:t>
        </w:r>
      </w:ins>
    </w:p>
    <w:p w14:paraId="254633C1" w14:textId="77777777" w:rsidR="00C26E98" w:rsidRDefault="00C26E98" w:rsidP="00C26E98">
      <w:pPr>
        <w:pStyle w:val="PL"/>
        <w:rPr>
          <w:ins w:id="26137" w:author="CR#2902r1" w:date="2022-03-24T21:08:00Z"/>
        </w:rPr>
      </w:pPr>
      <w:ins w:id="26138" w:author="CR#2902r1" w:date="2022-03-24T21:08:00Z">
        <w:r>
          <w:t xml:space="preserve">        ms2560                                      </w:t>
        </w:r>
        <w:r>
          <w:rPr>
            <w:color w:val="993366"/>
          </w:rPr>
          <w:t>INTEGER</w:t>
        </w:r>
        <w:r>
          <w:t>(0..2559),</w:t>
        </w:r>
      </w:ins>
    </w:p>
    <w:p w14:paraId="113C31E8" w14:textId="77777777" w:rsidR="00C26E98" w:rsidRDefault="00C26E98" w:rsidP="00C26E98">
      <w:pPr>
        <w:pStyle w:val="PL"/>
        <w:rPr>
          <w:ins w:id="26139" w:author="CR#2902r1" w:date="2022-03-24T21:08:00Z"/>
        </w:rPr>
      </w:pPr>
      <w:ins w:id="26140" w:author="CR#2902r1" w:date="2022-03-24T21:08:00Z">
        <w:r>
          <w:t xml:space="preserve">        ms5120                                      </w:t>
        </w:r>
        <w:r>
          <w:rPr>
            <w:color w:val="993366"/>
          </w:rPr>
          <w:t>INTEGER</w:t>
        </w:r>
        <w:r>
          <w:t>(0..5119),</w:t>
        </w:r>
      </w:ins>
    </w:p>
    <w:p w14:paraId="4D534D00" w14:textId="77777777" w:rsidR="00C26E98" w:rsidRDefault="00C26E98" w:rsidP="00C26E98">
      <w:pPr>
        <w:pStyle w:val="PL"/>
        <w:rPr>
          <w:ins w:id="26141" w:author="CR#2902r1" w:date="2022-03-24T21:08:00Z"/>
        </w:rPr>
      </w:pPr>
      <w:ins w:id="26142" w:author="CR#2902r1" w:date="2022-03-24T21:08:00Z">
        <w:r>
          <w:t xml:space="preserve">        ms10240                                     </w:t>
        </w:r>
        <w:r>
          <w:rPr>
            <w:color w:val="993366"/>
          </w:rPr>
          <w:t>INTEGER</w:t>
        </w:r>
        <w:r>
          <w:t>(0..10239)</w:t>
        </w:r>
      </w:ins>
    </w:p>
    <w:p w14:paraId="0FBDC9ED" w14:textId="098B0881" w:rsidR="00C26E98" w:rsidRDefault="00BB6F93" w:rsidP="00C26E98">
      <w:pPr>
        <w:pStyle w:val="PL"/>
        <w:rPr>
          <w:ins w:id="26143" w:author="CR#2902r1" w:date="2022-03-24T21:08:00Z"/>
        </w:rPr>
      </w:pPr>
      <w:ins w:id="26144" w:author="CR#2902r1" w:date="2022-03-24T21:16:00Z">
        <w:r>
          <w:t xml:space="preserve">    </w:t>
        </w:r>
        <w:del w:id="26145" w:author="Draft_v2" w:date="2022-04-04T14:11:00Z">
          <w:r w:rsidDel="007607FC">
            <w:delText xml:space="preserve">    </w:delText>
          </w:r>
        </w:del>
      </w:ins>
      <w:ins w:id="26146" w:author="CR#2902r1" w:date="2022-03-24T21:08:00Z">
        <w:r w:rsidR="00C26E98">
          <w:t>}</w:t>
        </w:r>
        <w:del w:id="26147" w:author="Draft_v2" w:date="2022-04-04T14:10:00Z">
          <w:r w:rsidR="00C26E98" w:rsidDel="007607FC">
            <w:delText>,</w:delText>
          </w:r>
        </w:del>
      </w:ins>
    </w:p>
    <w:p w14:paraId="7EF8432A" w14:textId="5F44A60E" w:rsidR="00C26E98" w:rsidRDefault="00BB6F93" w:rsidP="00C26E98">
      <w:pPr>
        <w:pStyle w:val="PL"/>
        <w:rPr>
          <w:ins w:id="26148" w:author="CR#2902r1" w:date="2022-03-24T21:08:00Z"/>
        </w:rPr>
      </w:pPr>
      <w:ins w:id="26149" w:author="CR#2902r1" w:date="2022-03-24T21:16:00Z">
        <w:del w:id="26150" w:author="Draft_v2" w:date="2022-04-04T14:11:00Z">
          <w:r w:rsidDel="007607FC">
            <w:delText xml:space="preserve">    </w:delText>
          </w:r>
        </w:del>
      </w:ins>
      <w:ins w:id="26151" w:author="CR#2902r1" w:date="2022-03-24T21:08:00Z">
        <w:r w:rsidR="00C26E98">
          <w:t>}</w:t>
        </w:r>
      </w:ins>
    </w:p>
    <w:p w14:paraId="153599B2" w14:textId="77777777" w:rsidR="00C26E98" w:rsidRDefault="00C26E98">
      <w:pPr>
        <w:pStyle w:val="PL"/>
        <w:rPr>
          <w:ins w:id="26152" w:author="CR#2902r1" w:date="2022-03-24T21:08:00Z"/>
        </w:rPr>
        <w:pPrChange w:id="26153"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5609D2" w14:textId="77777777" w:rsidR="00C26E98" w:rsidRDefault="00C26E98">
      <w:pPr>
        <w:pStyle w:val="PL"/>
        <w:rPr>
          <w:ins w:id="26154" w:author="CR#2902r1" w:date="2022-03-24T21:08:00Z"/>
          <w:color w:val="808080"/>
        </w:rPr>
        <w:pPrChange w:id="26155"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56" w:author="CR#2902r1" w:date="2022-03-24T21:08:00Z">
        <w:r>
          <w:rPr>
            <w:color w:val="808080"/>
          </w:rPr>
          <w:t>-- TAG-SL-DRX-CONFIGUCSEMISTATIC-STOP</w:t>
        </w:r>
      </w:ins>
    </w:p>
    <w:p w14:paraId="33C3940F" w14:textId="77777777" w:rsidR="00C26E98" w:rsidRDefault="00C26E98">
      <w:pPr>
        <w:pStyle w:val="PL"/>
        <w:rPr>
          <w:ins w:id="26157" w:author="CR#2902r1" w:date="2022-03-24T21:08:00Z"/>
          <w:color w:val="808080"/>
        </w:rPr>
        <w:pPrChange w:id="26158"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59" w:author="CR#2902r1" w:date="2022-03-24T21:08:00Z">
        <w:r>
          <w:rPr>
            <w:color w:val="808080"/>
          </w:rPr>
          <w:t>-- ASN1STOP</w:t>
        </w:r>
      </w:ins>
    </w:p>
    <w:p w14:paraId="7113C3F6" w14:textId="77777777" w:rsidR="00C26E98" w:rsidRDefault="00C26E98">
      <w:pPr>
        <w:rPr>
          <w:ins w:id="26160" w:author="CR#2902r1" w:date="2022-03-24T21:08:00Z"/>
        </w:rPr>
        <w:pPrChange w:id="26161" w:author="CR#2902r1" w:date="2022-03-24T21:16:00Z">
          <w:pPr>
            <w:pStyle w:val="NO"/>
            <w:ind w:left="0" w:firstLine="0"/>
          </w:pPr>
        </w:pPrChange>
      </w:pPr>
    </w:p>
    <w:p w14:paraId="1E519D45" w14:textId="77777777" w:rsidR="00C26E98" w:rsidRPr="007A317A" w:rsidRDefault="00C26E98" w:rsidP="00C26E98">
      <w:pPr>
        <w:pStyle w:val="EditorsNote"/>
        <w:ind w:left="0" w:firstLine="0"/>
        <w:rPr>
          <w:ins w:id="26162" w:author="CR#2902r1" w:date="2022-03-24T21:08:00Z"/>
        </w:rPr>
      </w:pPr>
      <w:ins w:id="26163" w:author="CR#2902r1" w:date="2022-03-24T21:08:00Z">
        <w:r>
          <w:t>Editor’s N</w:t>
        </w:r>
        <w:r w:rsidRPr="007A317A">
          <w:t>ote: the implementation of timer</w:t>
        </w:r>
        <w:r>
          <w:t xml:space="preserve"> </w:t>
        </w:r>
        <w:r w:rsidRPr="007A317A">
          <w:t>values is FFS</w:t>
        </w:r>
        <w:r>
          <w:t>.</w:t>
        </w:r>
      </w:ins>
    </w:p>
    <w:p w14:paraId="140A1466" w14:textId="77777777" w:rsidR="00C26E98" w:rsidRPr="00D27132" w:rsidRDefault="00C26E98" w:rsidP="00394471"/>
    <w:p w14:paraId="770DCEEE" w14:textId="77777777" w:rsidR="00394471" w:rsidRPr="00D27132" w:rsidRDefault="00394471" w:rsidP="00394471">
      <w:pPr>
        <w:pStyle w:val="Heading4"/>
      </w:pPr>
      <w:bookmarkStart w:id="26164" w:name="_Toc60777531"/>
      <w:bookmarkStart w:id="26165" w:name="_Toc90651406"/>
      <w:r w:rsidRPr="00D27132">
        <w:t>–</w:t>
      </w:r>
      <w:r w:rsidRPr="00D27132">
        <w:tab/>
      </w:r>
      <w:r w:rsidRPr="00D27132">
        <w:rPr>
          <w:i/>
          <w:iCs/>
        </w:rPr>
        <w:t>SL-</w:t>
      </w:r>
      <w:proofErr w:type="spellStart"/>
      <w:r w:rsidRPr="00D27132">
        <w:rPr>
          <w:i/>
          <w:iCs/>
        </w:rPr>
        <w:t>FreqConfig</w:t>
      </w:r>
      <w:bookmarkEnd w:id="26164"/>
      <w:bookmarkEnd w:id="26165"/>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6166" w:name="_Toc60777532"/>
      <w:bookmarkStart w:id="26167" w:name="_Toc90651407"/>
      <w:r w:rsidRPr="00D27132">
        <w:t>–</w:t>
      </w:r>
      <w:r w:rsidRPr="00D27132">
        <w:tab/>
      </w:r>
      <w:r w:rsidRPr="00D27132">
        <w:rPr>
          <w:i/>
          <w:iCs/>
        </w:rPr>
        <w:t>SL-</w:t>
      </w:r>
      <w:proofErr w:type="spellStart"/>
      <w:r w:rsidRPr="00D27132">
        <w:rPr>
          <w:i/>
          <w:iCs/>
        </w:rPr>
        <w:t>FreqConfigCommon</w:t>
      </w:r>
      <w:bookmarkEnd w:id="26166"/>
      <w:bookmarkEnd w:id="26167"/>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3EE36D" w:rsidR="00394471" w:rsidRDefault="00394471" w:rsidP="00394471">
      <w:pPr>
        <w:rPr>
          <w:ins w:id="26168" w:author="CR#2902r1" w:date="2022-03-24T21:38:00Z"/>
        </w:rPr>
      </w:pPr>
    </w:p>
    <w:p w14:paraId="3B659AD7" w14:textId="75777B40" w:rsidR="006F46B2" w:rsidRPr="00D27132" w:rsidRDefault="006F46B2">
      <w:pPr>
        <w:pStyle w:val="Heading4"/>
        <w:rPr>
          <w:ins w:id="26169" w:author="CR#2902r1" w:date="2022-03-24T21:38:00Z"/>
        </w:rPr>
        <w:pPrChange w:id="26170" w:author="CR#2902r1" w:date="2022-03-24T21:39:00Z">
          <w:pPr>
            <w:pStyle w:val="Heading4"/>
            <w:ind w:left="0" w:firstLine="0"/>
          </w:pPr>
        </w:pPrChange>
      </w:pPr>
      <w:bookmarkStart w:id="26171" w:name="_Hlk97544730"/>
      <w:ins w:id="26172" w:author="CR#2902r1" w:date="2022-03-24T21:38:00Z">
        <w:r w:rsidRPr="00D27132">
          <w:t>–</w:t>
        </w:r>
        <w:r>
          <w:tab/>
        </w:r>
        <w:r w:rsidRPr="00D27132">
          <w:rPr>
            <w:i/>
            <w:iCs/>
          </w:rPr>
          <w:t>SL-</w:t>
        </w:r>
        <w:proofErr w:type="spellStart"/>
        <w:r>
          <w:rPr>
            <w:i/>
            <w:iCs/>
          </w:rPr>
          <w:t>InterUE</w:t>
        </w:r>
        <w:proofErr w:type="spellEnd"/>
        <w:r>
          <w:rPr>
            <w:i/>
            <w:iCs/>
          </w:rPr>
          <w:t>-</w:t>
        </w:r>
        <w:proofErr w:type="spellStart"/>
        <w:r>
          <w:rPr>
            <w:i/>
            <w:iCs/>
          </w:rPr>
          <w:t>CoordinationConfig</w:t>
        </w:r>
        <w:proofErr w:type="spellEnd"/>
      </w:ins>
    </w:p>
    <w:p w14:paraId="43F1F914" w14:textId="77777777" w:rsidR="006F46B2" w:rsidRPr="00D27132" w:rsidRDefault="006F46B2" w:rsidP="006F46B2">
      <w:pPr>
        <w:rPr>
          <w:ins w:id="26173" w:author="CR#2902r1" w:date="2022-03-24T21:38:00Z"/>
        </w:rPr>
      </w:pPr>
      <w:ins w:id="26174" w:author="CR#2902r1" w:date="2022-03-24T21:38:00Z">
        <w:r w:rsidRPr="00D27132">
          <w:t xml:space="preserve">The IE </w:t>
        </w:r>
        <w:r w:rsidRPr="00D27132">
          <w:rPr>
            <w:i/>
          </w:rPr>
          <w:t>SL</w:t>
        </w:r>
        <w:r w:rsidRPr="00D27132">
          <w:t>-</w:t>
        </w:r>
        <w:proofErr w:type="spellStart"/>
        <w:r>
          <w:rPr>
            <w:i/>
          </w:rPr>
          <w:t>InterUE</w:t>
        </w:r>
        <w:proofErr w:type="spellEnd"/>
        <w:r>
          <w:rPr>
            <w:i/>
          </w:rPr>
          <w:t>-</w:t>
        </w:r>
        <w:proofErr w:type="spellStart"/>
        <w:r>
          <w:rPr>
            <w:i/>
          </w:rPr>
          <w:t>CoordinationConfig</w:t>
        </w:r>
        <w:proofErr w:type="spellEnd"/>
        <w:r w:rsidRPr="00D27132">
          <w:t xml:space="preserve"> is </w:t>
        </w:r>
        <w:r>
          <w:t xml:space="preserve">used to configure the </w:t>
        </w:r>
        <w:proofErr w:type="spellStart"/>
        <w:r>
          <w:t>sidelink</w:t>
        </w:r>
        <w:proofErr w:type="spellEnd"/>
        <w:r>
          <w:t xml:space="preserve"> inter-UE coordination</w:t>
        </w:r>
        <w:r w:rsidRPr="00D27132">
          <w:t xml:space="preserve"> parameters.</w:t>
        </w:r>
      </w:ins>
    </w:p>
    <w:p w14:paraId="34ED5F57" w14:textId="77777777" w:rsidR="006F46B2" w:rsidRPr="00D27132" w:rsidRDefault="006F46B2" w:rsidP="006F46B2">
      <w:pPr>
        <w:pStyle w:val="TH"/>
        <w:rPr>
          <w:ins w:id="26175" w:author="CR#2902r1" w:date="2022-03-24T21:38:00Z"/>
          <w:b w:val="0"/>
        </w:rPr>
      </w:pPr>
      <w:ins w:id="26176" w:author="CR#2902r1" w:date="2022-03-24T21:38:00Z">
        <w:r w:rsidRPr="00D27132">
          <w:rPr>
            <w:i/>
            <w:iCs/>
          </w:rPr>
          <w:t>SL-</w:t>
        </w:r>
        <w:proofErr w:type="spellStart"/>
        <w:r>
          <w:rPr>
            <w:i/>
            <w:iCs/>
          </w:rPr>
          <w:t>InterUE</w:t>
        </w:r>
        <w:proofErr w:type="spellEnd"/>
        <w:r>
          <w:rPr>
            <w:i/>
            <w:iCs/>
          </w:rPr>
          <w:t>-</w:t>
        </w:r>
        <w:proofErr w:type="spellStart"/>
        <w:r>
          <w:rPr>
            <w:i/>
            <w:iCs/>
          </w:rPr>
          <w:t>CoordinationConfig</w:t>
        </w:r>
        <w:proofErr w:type="spellEnd"/>
        <w:r w:rsidRPr="00D27132">
          <w:t xml:space="preserve"> information element</w:t>
        </w:r>
      </w:ins>
    </w:p>
    <w:p w14:paraId="116F55BD" w14:textId="77777777" w:rsidR="006F46B2" w:rsidRPr="00D27132" w:rsidRDefault="006F46B2" w:rsidP="006F46B2">
      <w:pPr>
        <w:pStyle w:val="PL"/>
        <w:rPr>
          <w:ins w:id="26177" w:author="CR#2902r1" w:date="2022-03-24T21:38:00Z"/>
        </w:rPr>
      </w:pPr>
      <w:ins w:id="26178" w:author="CR#2902r1" w:date="2022-03-24T21:38:00Z">
        <w:r w:rsidRPr="00D27132">
          <w:t>-- ASN1START</w:t>
        </w:r>
      </w:ins>
    </w:p>
    <w:p w14:paraId="7738F1EC" w14:textId="77777777" w:rsidR="006F46B2" w:rsidRPr="00D27132" w:rsidRDefault="006F46B2" w:rsidP="006F46B2">
      <w:pPr>
        <w:pStyle w:val="PL"/>
        <w:rPr>
          <w:ins w:id="26179" w:author="CR#2902r1" w:date="2022-03-24T21:38:00Z"/>
        </w:rPr>
      </w:pPr>
      <w:ins w:id="26180" w:author="CR#2902r1" w:date="2022-03-24T21:38:00Z">
        <w:r w:rsidRPr="00D27132">
          <w:t>-- TAG-SL</w:t>
        </w:r>
        <w:r>
          <w:rPr>
            <w:rFonts w:eastAsia="DengXian"/>
          </w:rPr>
          <w:t>-INTERUE-COORDINATIONCONFIG</w:t>
        </w:r>
        <w:r w:rsidRPr="00D27132">
          <w:t>-START</w:t>
        </w:r>
      </w:ins>
    </w:p>
    <w:p w14:paraId="5EA5E8C3" w14:textId="77777777" w:rsidR="006F46B2" w:rsidRPr="00D27132" w:rsidRDefault="006F46B2" w:rsidP="006F46B2">
      <w:pPr>
        <w:pStyle w:val="PL"/>
        <w:rPr>
          <w:ins w:id="26181" w:author="CR#2902r1" w:date="2022-03-24T21:38:00Z"/>
        </w:rPr>
      </w:pPr>
    </w:p>
    <w:p w14:paraId="1DDF6EC3" w14:textId="01B060ED" w:rsidR="006F46B2" w:rsidRDefault="006F46B2" w:rsidP="006F46B2">
      <w:pPr>
        <w:pStyle w:val="PL"/>
        <w:rPr>
          <w:ins w:id="26182" w:author="CR#2902r1" w:date="2022-03-24T21:38:00Z"/>
        </w:rPr>
      </w:pPr>
      <w:ins w:id="26183" w:author="CR#2902r1" w:date="2022-03-24T21:38:00Z">
        <w:r w:rsidRPr="00D27132">
          <w:t>SL-</w:t>
        </w:r>
        <w:r>
          <w:t>InterUE-Coordination</w:t>
        </w:r>
        <w:r w:rsidRPr="00D27132">
          <w:t>Config-r1</w:t>
        </w:r>
        <w:r>
          <w:t>7</w:t>
        </w:r>
        <w:r w:rsidRPr="00D27132">
          <w:t xml:space="preserve"> ::=    </w:t>
        </w:r>
        <w:r>
          <w:t xml:space="preserve"> </w:t>
        </w:r>
        <w:r w:rsidRPr="00D27132">
          <w:t>SEQUENCE {</w:t>
        </w:r>
      </w:ins>
    </w:p>
    <w:p w14:paraId="1FA8F43A" w14:textId="04D9C847" w:rsidR="006F46B2" w:rsidRDefault="006F46B2" w:rsidP="006F46B2">
      <w:pPr>
        <w:pStyle w:val="PL"/>
        <w:rPr>
          <w:ins w:id="26184" w:author="CR#2902r1" w:date="2022-03-24T21:38:00Z"/>
        </w:rPr>
      </w:pPr>
      <w:ins w:id="26185" w:author="CR#2902r1" w:date="2022-03-24T21:38:00Z">
        <w:r w:rsidRPr="00D27132">
          <w:lastRenderedPageBreak/>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ins>
    </w:p>
    <w:p w14:paraId="2FAE1031" w14:textId="69E5B034" w:rsidR="006F46B2" w:rsidRDefault="006F46B2" w:rsidP="006F46B2">
      <w:pPr>
        <w:pStyle w:val="PL"/>
        <w:rPr>
          <w:ins w:id="26186" w:author="CR#2902r1" w:date="2022-03-24T21:38:00Z"/>
        </w:rPr>
      </w:pPr>
      <w:ins w:id="26187" w:author="CR#2902r1" w:date="2022-03-24T21:38:00Z">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ins>
    </w:p>
    <w:p w14:paraId="43AFE757" w14:textId="77777777" w:rsidR="006F46B2" w:rsidRDefault="006F46B2" w:rsidP="006F46B2">
      <w:pPr>
        <w:pStyle w:val="PL"/>
        <w:rPr>
          <w:ins w:id="26188" w:author="CR#2902r1" w:date="2022-03-24T21:38:00Z"/>
        </w:rPr>
      </w:pPr>
      <w:ins w:id="26189" w:author="CR#2902r1" w:date="2022-03-24T21:38:00Z">
        <w:r>
          <w:t xml:space="preserve">    ...</w:t>
        </w:r>
      </w:ins>
    </w:p>
    <w:p w14:paraId="4E4ACFA5" w14:textId="77777777" w:rsidR="006F46B2" w:rsidRDefault="006F46B2" w:rsidP="006F46B2">
      <w:pPr>
        <w:pStyle w:val="PL"/>
        <w:rPr>
          <w:ins w:id="26190" w:author="CR#2902r1" w:date="2022-03-24T21:38:00Z"/>
        </w:rPr>
      </w:pPr>
      <w:ins w:id="26191" w:author="CR#2902r1" w:date="2022-03-24T21:38:00Z">
        <w:r>
          <w:t>}</w:t>
        </w:r>
      </w:ins>
    </w:p>
    <w:p w14:paraId="270CBB05" w14:textId="77777777" w:rsidR="006F46B2" w:rsidRDefault="006F46B2" w:rsidP="006F46B2">
      <w:pPr>
        <w:pStyle w:val="PL"/>
        <w:rPr>
          <w:ins w:id="26192" w:author="CR#2902r1" w:date="2022-03-24T21:38:00Z"/>
        </w:rPr>
      </w:pPr>
    </w:p>
    <w:p w14:paraId="2E6F6CA2" w14:textId="3688A0D6" w:rsidR="006F46B2" w:rsidRPr="00D27132" w:rsidRDefault="006F46B2" w:rsidP="006F46B2">
      <w:pPr>
        <w:pStyle w:val="PL"/>
        <w:rPr>
          <w:ins w:id="26193" w:author="CR#2902r1" w:date="2022-03-24T21:38:00Z"/>
        </w:rPr>
      </w:pPr>
      <w:ins w:id="26194" w:author="CR#2902r1" w:date="2022-03-24T21:38:00Z">
        <w:r>
          <w:t>SL-InterUE-CoordinationScheme1-r17</w:t>
        </w:r>
        <w:r w:rsidRPr="00D27132">
          <w:t xml:space="preserve"> ::=    SEQUENCE {</w:t>
        </w:r>
      </w:ins>
    </w:p>
    <w:p w14:paraId="03A75713" w14:textId="6638817D" w:rsidR="006F46B2" w:rsidRPr="00D27132" w:rsidRDefault="006F46B2" w:rsidP="006F46B2">
      <w:pPr>
        <w:pStyle w:val="PL"/>
        <w:rPr>
          <w:ins w:id="26195" w:author="CR#2902r1" w:date="2022-03-24T21:38:00Z"/>
        </w:rPr>
      </w:pPr>
      <w:bookmarkStart w:id="26196" w:name="OLE_LINK41"/>
      <w:ins w:id="26197" w:author="CR#2902r1" w:date="2022-03-24T21:38:00Z">
        <w:r w:rsidRPr="00D27132">
          <w:t xml:space="preserve">    </w:t>
        </w:r>
        <w:bookmarkEnd w:id="26196"/>
        <w:r>
          <w:t>sl-IUC-Explicit-r17</w:t>
        </w:r>
        <w:r w:rsidRPr="00D27132">
          <w:t xml:space="preserve">                     </w:t>
        </w:r>
        <w:r>
          <w:t xml:space="preserve">  </w:t>
        </w:r>
        <w:r w:rsidRPr="00D27132">
          <w:t xml:space="preserve">ENUMERATED </w:t>
        </w:r>
        <w:bookmarkStart w:id="26198" w:name="OLE_LINK31"/>
        <w:r w:rsidRPr="00D27132">
          <w:t>{</w:t>
        </w:r>
        <w:r>
          <w:t>enabled, disabled</w:t>
        </w:r>
        <w:r w:rsidRPr="00D27132">
          <w:t>}</w:t>
        </w:r>
        <w:bookmarkEnd w:id="26198"/>
        <w:r w:rsidRPr="00D27132">
          <w:t xml:space="preserve">                       </w:t>
        </w:r>
        <w:r>
          <w:t xml:space="preserve">                </w:t>
        </w:r>
        <w:r w:rsidRPr="00D27132">
          <w:t xml:space="preserve">OPTIONAL,   -- Need </w:t>
        </w:r>
        <w:r>
          <w:t>M</w:t>
        </w:r>
      </w:ins>
    </w:p>
    <w:p w14:paraId="45C42DAC" w14:textId="0B1C5563" w:rsidR="006F46B2" w:rsidRPr="00D27132" w:rsidRDefault="006F46B2" w:rsidP="006F46B2">
      <w:pPr>
        <w:pStyle w:val="PL"/>
        <w:rPr>
          <w:ins w:id="26199" w:author="CR#2902r1" w:date="2022-03-24T21:38:00Z"/>
        </w:rPr>
      </w:pPr>
      <w:ins w:id="26200" w:author="CR#2902r1" w:date="2022-03-24T21:38:00Z">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ins>
    </w:p>
    <w:p w14:paraId="1218FB0D" w14:textId="171A6093" w:rsidR="006F46B2" w:rsidRPr="00D27132" w:rsidRDefault="006F46B2" w:rsidP="006F46B2">
      <w:pPr>
        <w:pStyle w:val="PL"/>
        <w:rPr>
          <w:ins w:id="26201" w:author="CR#2902r1" w:date="2022-03-24T21:38:00Z"/>
        </w:rPr>
      </w:pPr>
      <w:ins w:id="26202" w:author="CR#2902r1" w:date="2022-03-24T21:38:00Z">
        <w:r w:rsidRPr="00D27132">
          <w:t xml:space="preserve">    </w:t>
        </w:r>
        <w:bookmarkStart w:id="26203" w:name="OLE_LINK42"/>
        <w:r>
          <w:t>sl-Condition1-A-2-</w:t>
        </w:r>
        <w:bookmarkEnd w:id="26203"/>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ins>
    </w:p>
    <w:p w14:paraId="6363D3D9" w14:textId="05E4C515" w:rsidR="006F46B2" w:rsidRPr="00D27132" w:rsidRDefault="006F46B2" w:rsidP="006F46B2">
      <w:pPr>
        <w:pStyle w:val="PL"/>
        <w:tabs>
          <w:tab w:val="clear" w:pos="5376"/>
        </w:tabs>
        <w:rPr>
          <w:ins w:id="26204" w:author="CR#2902r1" w:date="2022-03-24T21:38:00Z"/>
        </w:rPr>
      </w:pPr>
      <w:ins w:id="26205" w:author="CR#2902r1" w:date="2022-03-24T21:38:00Z">
        <w:r w:rsidRPr="00D27132">
          <w:t xml:space="preserve">    </w:t>
        </w:r>
        <w:bookmarkStart w:id="26206" w:name="OLE_LINK43"/>
        <w:r>
          <w:t>sl-ThresholdRSRP-Condition1-B-1-Option1List</w:t>
        </w:r>
        <w:bookmarkEnd w:id="26206"/>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ins>
    </w:p>
    <w:p w14:paraId="07C31988" w14:textId="28C7F553" w:rsidR="006F46B2" w:rsidRPr="005D665F" w:rsidRDefault="006F46B2" w:rsidP="006F46B2">
      <w:pPr>
        <w:pStyle w:val="PL"/>
        <w:tabs>
          <w:tab w:val="clear" w:pos="5376"/>
        </w:tabs>
        <w:rPr>
          <w:ins w:id="26207" w:author="CR#2902r1" w:date="2022-03-24T21:38:00Z"/>
        </w:rPr>
      </w:pPr>
      <w:ins w:id="26208" w:author="CR#2902r1" w:date="2022-03-24T21:38:00Z">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ins>
    </w:p>
    <w:p w14:paraId="62B726E2" w14:textId="7F61EDA2" w:rsidR="006F46B2" w:rsidRPr="002A7C24" w:rsidRDefault="006F46B2" w:rsidP="006F46B2">
      <w:pPr>
        <w:pStyle w:val="PL"/>
        <w:rPr>
          <w:ins w:id="26209" w:author="CR#2902r1" w:date="2022-03-24T21:38:00Z"/>
        </w:rPr>
      </w:pPr>
      <w:ins w:id="26210" w:author="CR#2902r1" w:date="2022-03-24T21:38:00Z">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ins>
    </w:p>
    <w:p w14:paraId="275B99F3" w14:textId="2582E270" w:rsidR="006F46B2" w:rsidRPr="0078729A" w:rsidRDefault="006F46B2" w:rsidP="006F46B2">
      <w:pPr>
        <w:pStyle w:val="PL"/>
        <w:rPr>
          <w:ins w:id="26211" w:author="CR#2902r1" w:date="2022-03-24T21:38:00Z"/>
        </w:rPr>
      </w:pPr>
      <w:bookmarkStart w:id="26212" w:name="OLE_LINK48"/>
      <w:ins w:id="26213" w:author="CR#2902r1" w:date="2022-03-24T21:38:00Z">
        <w:r w:rsidRPr="00D27132">
          <w:t xml:space="preserve">    </w:t>
        </w:r>
        <w:bookmarkEnd w:id="26212"/>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ins>
    </w:p>
    <w:p w14:paraId="002DBDB2" w14:textId="0F523F72" w:rsidR="006F46B2" w:rsidRPr="005D665F" w:rsidRDefault="006F46B2" w:rsidP="006F46B2">
      <w:pPr>
        <w:pStyle w:val="PL"/>
        <w:rPr>
          <w:ins w:id="26214" w:author="CR#2902r1" w:date="2022-03-24T21:38:00Z"/>
        </w:rPr>
      </w:pPr>
      <w:bookmarkStart w:id="26215" w:name="OLE_LINK51"/>
      <w:ins w:id="26216" w:author="CR#2902r1" w:date="2022-03-24T21:38:00Z">
        <w:r w:rsidRPr="00D27132">
          <w:t xml:space="preserve">    </w:t>
        </w:r>
        <w:bookmarkEnd w:id="26215"/>
        <w:r>
          <w:t>sl-TriggerConditionCoordInfo</w:t>
        </w:r>
        <w:r w:rsidRPr="005D665F">
          <w:t>-r17</w:t>
        </w:r>
        <w:r>
          <w:t xml:space="preserve">          </w:t>
        </w:r>
        <w:r w:rsidRPr="005D665F">
          <w:t xml:space="preserve">INTEGER (0..1)                      </w:t>
        </w:r>
        <w:r>
          <w:t xml:space="preserve">                                 </w:t>
        </w:r>
        <w:r w:rsidRPr="005D665F">
          <w:t xml:space="preserve">OPTIONAL,   -- Need </w:t>
        </w:r>
        <w:r>
          <w:t>M</w:t>
        </w:r>
      </w:ins>
    </w:p>
    <w:p w14:paraId="75D314E7" w14:textId="53180291" w:rsidR="006F46B2" w:rsidRDefault="006F46B2" w:rsidP="006F46B2">
      <w:pPr>
        <w:pStyle w:val="PL"/>
        <w:rPr>
          <w:ins w:id="26217" w:author="CR#2902r1" w:date="2022-03-24T21:38:00Z"/>
        </w:rPr>
      </w:pPr>
      <w:bookmarkStart w:id="26218" w:name="OLE_LINK52"/>
      <w:ins w:id="26219" w:author="CR#2902r1" w:date="2022-03-24T21:38:00Z">
        <w:r w:rsidRPr="00D27132">
          <w:t xml:space="preserve">    </w:t>
        </w:r>
        <w:bookmarkEnd w:id="26218"/>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ins>
    </w:p>
    <w:p w14:paraId="3DD5C773" w14:textId="455A40D4" w:rsidR="006F46B2" w:rsidRDefault="006F46B2" w:rsidP="006F46B2">
      <w:pPr>
        <w:pStyle w:val="PL"/>
        <w:rPr>
          <w:ins w:id="26220" w:author="CR#2902r1" w:date="2022-03-24T21:38:00Z"/>
        </w:rPr>
      </w:pPr>
      <w:bookmarkStart w:id="26221" w:name="OLE_LINK53"/>
      <w:bookmarkStart w:id="26222" w:name="OLE_LINK54"/>
      <w:ins w:id="26223" w:author="CR#2902r1" w:date="2022-03-24T21:38:00Z">
        <w:r w:rsidRPr="00D27132">
          <w:t xml:space="preserve">    </w:t>
        </w:r>
        <w:bookmarkEnd w:id="26221"/>
        <w:bookmarkEnd w:id="26222"/>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4D514D6F" w14:textId="401C0815" w:rsidR="006F46B2" w:rsidRDefault="006F46B2" w:rsidP="006F46B2">
      <w:pPr>
        <w:pStyle w:val="PL"/>
        <w:rPr>
          <w:ins w:id="26224" w:author="CR#2902r1" w:date="2022-03-24T21:38:00Z"/>
        </w:rPr>
      </w:pPr>
      <w:bookmarkStart w:id="26225" w:name="OLE_LINK57"/>
      <w:ins w:id="26226" w:author="CR#2902r1" w:date="2022-03-24T21:38:00Z">
        <w:r w:rsidRPr="00D27132">
          <w:t xml:space="preserve">    </w:t>
        </w:r>
        <w:bookmarkEnd w:id="26225"/>
        <w:r>
          <w:t>sl-PriorityCoordInfoCondition-r17</w:t>
        </w:r>
        <w:bookmarkStart w:id="26227" w:name="OLE_LINK38"/>
        <w:r>
          <w:t xml:space="preserve">       </w:t>
        </w:r>
      </w:ins>
      <w:ins w:id="26228" w:author="CR#2902r1" w:date="2022-03-24T21:42:00Z">
        <w:r>
          <w:t xml:space="preserve"> </w:t>
        </w:r>
      </w:ins>
      <w:ins w:id="26229" w:author="CR#2902r1" w:date="2022-03-24T21:38:00Z">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6227"/>
        <w:r>
          <w:t>M</w:t>
        </w:r>
      </w:ins>
    </w:p>
    <w:p w14:paraId="4314802E" w14:textId="2B954D59" w:rsidR="006F46B2" w:rsidRDefault="006F46B2" w:rsidP="006F46B2">
      <w:pPr>
        <w:pStyle w:val="PL"/>
        <w:rPr>
          <w:ins w:id="26230" w:author="CR#2902r1" w:date="2022-03-24T21:38:00Z"/>
        </w:rPr>
      </w:pPr>
      <w:bookmarkStart w:id="26231" w:name="OLE_LINK55"/>
      <w:bookmarkStart w:id="26232" w:name="OLE_LINK56"/>
      <w:ins w:id="26233" w:author="CR#2902r1" w:date="2022-03-24T21:38:00Z">
        <w:r w:rsidRPr="00D27132">
          <w:t xml:space="preserve">    </w:t>
        </w:r>
        <w:bookmarkEnd w:id="26231"/>
        <w:bookmarkEnd w:id="26232"/>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04862AEC" w14:textId="68EA1364" w:rsidR="006F46B2" w:rsidRDefault="006F46B2" w:rsidP="006F46B2">
      <w:pPr>
        <w:pStyle w:val="PL"/>
        <w:rPr>
          <w:ins w:id="26234" w:author="CR#2902r1" w:date="2022-03-24T21:38:00Z"/>
        </w:rPr>
      </w:pPr>
      <w:ins w:id="26235" w:author="CR#2902r1" w:date="2022-03-24T21:38:00Z">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2A295AC8" w14:textId="37A61A2A" w:rsidR="006F46B2" w:rsidRDefault="006F46B2" w:rsidP="006F46B2">
      <w:pPr>
        <w:pStyle w:val="PL"/>
        <w:rPr>
          <w:ins w:id="26236" w:author="CR#2902r1" w:date="2022-03-24T21:38:00Z"/>
        </w:rPr>
      </w:pPr>
      <w:ins w:id="26237" w:author="CR#2902r1" w:date="2022-03-24T21:38:00Z">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ins>
    </w:p>
    <w:p w14:paraId="0F8C633B" w14:textId="6AF7F9E8" w:rsidR="006F46B2" w:rsidRDefault="006F46B2" w:rsidP="006F46B2">
      <w:pPr>
        <w:pStyle w:val="PL"/>
        <w:rPr>
          <w:ins w:id="26238" w:author="CR#2902r1" w:date="2022-03-24T21:38:00Z"/>
        </w:rPr>
      </w:pPr>
      <w:bookmarkStart w:id="26239" w:name="OLE_LINK58"/>
      <w:ins w:id="26240" w:author="CR#2902r1" w:date="2022-03-24T21:38:00Z">
        <w:r w:rsidRPr="00D27132">
          <w:t xml:space="preserve">    </w:t>
        </w:r>
        <w:r>
          <w:t>sl-NumSubCH-PreferredResourceSet</w:t>
        </w:r>
        <w:bookmarkEnd w:id="26239"/>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ins>
    </w:p>
    <w:p w14:paraId="17C7873B" w14:textId="65293F93" w:rsidR="006F46B2" w:rsidRDefault="006F46B2" w:rsidP="006F46B2">
      <w:pPr>
        <w:pStyle w:val="PL"/>
        <w:rPr>
          <w:ins w:id="26241" w:author="CR#2902r1" w:date="2022-03-24T21:38:00Z"/>
        </w:rPr>
      </w:pPr>
      <w:bookmarkStart w:id="26242" w:name="OLE_LINK61"/>
      <w:ins w:id="26243" w:author="CR#2902r1" w:date="2022-03-24T21:38:00Z">
        <w:r>
          <w:t xml:space="preserve">    sl-</w:t>
        </w:r>
        <w:r w:rsidRPr="00650AB1">
          <w:t>ReservedPeriodPreferredResourceSet</w:t>
        </w:r>
        <w:bookmarkEnd w:id="26242"/>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ins>
    </w:p>
    <w:p w14:paraId="5C9BB022" w14:textId="7337B95B" w:rsidR="006F46B2" w:rsidRDefault="006F46B2" w:rsidP="006F46B2">
      <w:pPr>
        <w:pStyle w:val="PL"/>
        <w:rPr>
          <w:ins w:id="26244" w:author="CR#2902r1" w:date="2022-03-24T21:38:00Z"/>
        </w:rPr>
      </w:pPr>
      <w:bookmarkStart w:id="26245" w:name="OLE_LINK62"/>
      <w:ins w:id="26246" w:author="CR#2902r1" w:date="2022-03-24T21:38:00Z">
        <w:r w:rsidRPr="00D27132">
          <w:t xml:space="preserve">    </w:t>
        </w:r>
        <w:r>
          <w:t>sl-DetermineResourceType</w:t>
        </w:r>
        <w:bookmarkEnd w:id="26245"/>
        <w:r>
          <w:t xml:space="preserve">-r17              </w:t>
        </w:r>
        <w:r w:rsidRPr="00D27132">
          <w:t>ENUMERATED {</w:t>
        </w:r>
        <w:r>
          <w:t>uea, ueb</w:t>
        </w:r>
        <w:r w:rsidRPr="00D27132">
          <w:t xml:space="preserve">}                      </w:t>
        </w:r>
        <w:r>
          <w:t xml:space="preserve">                          </w:t>
        </w:r>
        <w:r w:rsidRPr="00D27132">
          <w:t xml:space="preserve">OPTIONAL,   -- Need </w:t>
        </w:r>
        <w:r>
          <w:t>M</w:t>
        </w:r>
      </w:ins>
    </w:p>
    <w:p w14:paraId="5BC0F00D" w14:textId="77777777" w:rsidR="006F46B2" w:rsidRDefault="006F46B2" w:rsidP="006F46B2">
      <w:pPr>
        <w:pStyle w:val="PL"/>
        <w:rPr>
          <w:ins w:id="26247" w:author="CR#2902r1" w:date="2022-03-24T21:38:00Z"/>
        </w:rPr>
      </w:pPr>
      <w:bookmarkStart w:id="26248" w:name="OLE_LINK60"/>
      <w:ins w:id="26249" w:author="CR#2902r1" w:date="2022-03-24T21:38:00Z">
        <w:r>
          <w:t xml:space="preserve">    ...</w:t>
        </w:r>
      </w:ins>
    </w:p>
    <w:p w14:paraId="13C60B8D" w14:textId="77777777" w:rsidR="006F46B2" w:rsidRDefault="006F46B2" w:rsidP="006F46B2">
      <w:pPr>
        <w:pStyle w:val="PL"/>
        <w:rPr>
          <w:ins w:id="26250" w:author="CR#2902r1" w:date="2022-03-24T21:38:00Z"/>
        </w:rPr>
      </w:pPr>
      <w:ins w:id="26251" w:author="CR#2902r1" w:date="2022-03-24T21:38:00Z">
        <w:r>
          <w:t>}</w:t>
        </w:r>
      </w:ins>
    </w:p>
    <w:bookmarkEnd w:id="26248"/>
    <w:p w14:paraId="2FB5D81F" w14:textId="77777777" w:rsidR="006F46B2" w:rsidRDefault="006F46B2" w:rsidP="006F46B2">
      <w:pPr>
        <w:pStyle w:val="PL"/>
        <w:rPr>
          <w:ins w:id="26252" w:author="CR#2902r1" w:date="2022-03-24T21:38:00Z"/>
        </w:rPr>
      </w:pPr>
    </w:p>
    <w:p w14:paraId="6E30E411" w14:textId="7CEADB5A" w:rsidR="006F46B2" w:rsidRDefault="006F46B2" w:rsidP="006F46B2">
      <w:pPr>
        <w:pStyle w:val="PL"/>
        <w:rPr>
          <w:ins w:id="26253" w:author="CR#2902r1" w:date="2022-03-24T21:38:00Z"/>
        </w:rPr>
      </w:pPr>
      <w:ins w:id="26254" w:author="CR#2902r1" w:date="2022-03-24T21:38:00Z">
        <w:r>
          <w:t>SL-InterUE-CoordinationScheme2-r17</w:t>
        </w:r>
        <w:r w:rsidRPr="00D27132">
          <w:t xml:space="preserve"> ::=    SEQUENCE {</w:t>
        </w:r>
      </w:ins>
    </w:p>
    <w:p w14:paraId="64AA52F7" w14:textId="05021CE8" w:rsidR="006F46B2" w:rsidRDefault="006F46B2" w:rsidP="006F46B2">
      <w:pPr>
        <w:pStyle w:val="PL"/>
        <w:rPr>
          <w:ins w:id="26255" w:author="CR#2902r1" w:date="2022-03-24T21:38:00Z"/>
        </w:rPr>
      </w:pPr>
      <w:ins w:id="26256" w:author="CR#2902r1" w:date="2022-03-24T21:38:00Z">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ins>
    </w:p>
    <w:p w14:paraId="753DB20E" w14:textId="7B48F4E0" w:rsidR="006F46B2" w:rsidRPr="00026BB5" w:rsidRDefault="006F46B2" w:rsidP="006F46B2">
      <w:pPr>
        <w:pStyle w:val="PL"/>
        <w:rPr>
          <w:ins w:id="26257" w:author="CR#2902r1" w:date="2022-03-24T21:38:00Z"/>
        </w:rPr>
      </w:pPr>
      <w:bookmarkStart w:id="26258" w:name="OLE_LINK33"/>
      <w:ins w:id="26259" w:author="CR#2902r1" w:date="2022-03-24T21:38:00Z">
        <w:r w:rsidRPr="00D34DAA">
          <w:t xml:space="preserve">    </w:t>
        </w:r>
        <w:bookmarkStart w:id="26260" w:name="OLE_LINK45"/>
        <w:bookmarkEnd w:id="26258"/>
        <w:r>
          <w:t>sl-RB-</w:t>
        </w:r>
        <w:r w:rsidRPr="00D34DAA">
          <w:t>SetPSFCH</w:t>
        </w:r>
        <w:bookmarkEnd w:id="26260"/>
        <w:r w:rsidRPr="00D34DAA">
          <w:t>-r17</w:t>
        </w:r>
        <w:r w:rsidRPr="00026BB5">
          <w:t xml:space="preserve"> </w:t>
        </w:r>
        <w:r>
          <w:t xml:space="preserve">                       </w:t>
        </w:r>
        <w:r w:rsidRPr="00026BB5">
          <w:t xml:space="preserve">BIT STRING (SIZE (10..275))                       </w:t>
        </w:r>
        <w:r>
          <w:t xml:space="preserve">                   </w:t>
        </w:r>
        <w:r w:rsidRPr="00026BB5">
          <w:t xml:space="preserve">OPTIONAL,   -- Need </w:t>
        </w:r>
        <w:r>
          <w:t>M</w:t>
        </w:r>
      </w:ins>
    </w:p>
    <w:p w14:paraId="5AE4CB9B" w14:textId="35F88026" w:rsidR="006F46B2" w:rsidRPr="00DE08C8" w:rsidRDefault="006F46B2" w:rsidP="006F46B2">
      <w:pPr>
        <w:pStyle w:val="PL"/>
        <w:rPr>
          <w:ins w:id="26261" w:author="CR#2902r1" w:date="2022-03-24T21:38:00Z"/>
        </w:rPr>
      </w:pPr>
      <w:ins w:id="26262" w:author="CR#2902r1" w:date="2022-03-24T21:38:00Z">
        <w:r w:rsidRPr="00DE08C8">
          <w:t xml:space="preserve">    </w:t>
        </w:r>
        <w:bookmarkStart w:id="26263" w:name="OLE_LINK46"/>
        <w:r>
          <w:t>sl-T</w:t>
        </w:r>
        <w:r w:rsidRPr="00DE08C8">
          <w:t>ypeUE-A</w:t>
        </w:r>
        <w:bookmarkEnd w:id="26263"/>
        <w:r w:rsidRPr="00DE08C8">
          <w:t xml:space="preserve">-r17                </w:t>
        </w:r>
        <w:r>
          <w:t xml:space="preserve">           </w:t>
        </w:r>
        <w:r w:rsidRPr="00DE08C8">
          <w:t xml:space="preserve">ENUMERATED {enabled}                   </w:t>
        </w:r>
        <w:r>
          <w:t xml:space="preserve">                              </w:t>
        </w:r>
        <w:r w:rsidRPr="00DE08C8">
          <w:t xml:space="preserve">OPTIONAL,   -- Need </w:t>
        </w:r>
        <w:r>
          <w:t>M</w:t>
        </w:r>
      </w:ins>
    </w:p>
    <w:p w14:paraId="1663D15A" w14:textId="73D46801" w:rsidR="006F46B2" w:rsidRPr="00DE08C8" w:rsidRDefault="006F46B2" w:rsidP="006F46B2">
      <w:pPr>
        <w:pStyle w:val="PL"/>
        <w:rPr>
          <w:ins w:id="26264" w:author="CR#2902r1" w:date="2022-03-24T21:38:00Z"/>
        </w:rPr>
      </w:pPr>
      <w:ins w:id="26265" w:author="CR#2902r1" w:date="2022-03-24T21:38:00Z">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ins>
    </w:p>
    <w:p w14:paraId="0E632D95" w14:textId="486DA458" w:rsidR="006F46B2" w:rsidRPr="005B4F97" w:rsidRDefault="006F46B2" w:rsidP="006F46B2">
      <w:pPr>
        <w:pStyle w:val="PL"/>
        <w:rPr>
          <w:ins w:id="26266" w:author="CR#2902r1" w:date="2022-03-24T21:38:00Z"/>
        </w:rPr>
      </w:pPr>
      <w:bookmarkStart w:id="26267" w:name="OLE_LINK49"/>
      <w:ins w:id="26268" w:author="CR#2902r1" w:date="2022-03-24T21:38:00Z">
        <w:r w:rsidRPr="00DE08C8">
          <w:t xml:space="preserve">    </w:t>
        </w:r>
        <w:r>
          <w:t>sl-S</w:t>
        </w:r>
        <w:r w:rsidRPr="005B4F97">
          <w:t>lotLevelResourceExclusion</w:t>
        </w:r>
        <w:bookmarkEnd w:id="26267"/>
        <w:r w:rsidRPr="005B4F97">
          <w:t>-r17</w:t>
        </w:r>
        <w:r>
          <w:t xml:space="preserve">         </w:t>
        </w:r>
        <w:r w:rsidRPr="005B4F97">
          <w:t xml:space="preserve">ENUMERATED {enabled}                      </w:t>
        </w:r>
        <w:r>
          <w:t xml:space="preserve">                           </w:t>
        </w:r>
        <w:r w:rsidRPr="005B4F97">
          <w:t xml:space="preserve">OPTIONAL,   -- Need </w:t>
        </w:r>
        <w:r>
          <w:t>M</w:t>
        </w:r>
      </w:ins>
    </w:p>
    <w:p w14:paraId="0DD87656" w14:textId="7FCBB9A9" w:rsidR="006F46B2" w:rsidRPr="005D665F" w:rsidRDefault="006F46B2" w:rsidP="006F46B2">
      <w:pPr>
        <w:pStyle w:val="PL"/>
        <w:rPr>
          <w:ins w:id="26269" w:author="CR#2902r1" w:date="2022-03-24T21:38:00Z"/>
        </w:rPr>
      </w:pPr>
      <w:bookmarkStart w:id="26270" w:name="OLE_LINK50"/>
      <w:ins w:id="26271" w:author="CR#2902r1" w:date="2022-03-24T21:38:00Z">
        <w:r w:rsidRPr="00DE08C8">
          <w:t xml:space="preserve">    </w:t>
        </w:r>
        <w:r>
          <w:t>sl-O</w:t>
        </w:r>
        <w:r w:rsidRPr="005B4F97">
          <w:t>ptionForCondition2-A-1</w:t>
        </w:r>
        <w:bookmarkEnd w:id="26270"/>
        <w:r w:rsidRPr="005B4F97">
          <w:t>-r17</w:t>
        </w:r>
        <w:bookmarkStart w:id="26272" w:name="OLE_LINK40"/>
        <w:r>
          <w:t xml:space="preserve">            </w:t>
        </w:r>
        <w:r w:rsidRPr="005B4F97">
          <w:t>INTEGER (0</w:t>
        </w:r>
        <w:r w:rsidRPr="005D665F">
          <w:t xml:space="preserve">..1)                     </w:t>
        </w:r>
        <w:r>
          <w:t xml:space="preserve">                                  </w:t>
        </w:r>
        <w:r w:rsidRPr="005D665F">
          <w:t xml:space="preserve">OPTIONAL,   -- Need </w:t>
        </w:r>
        <w:r>
          <w:t>M</w:t>
        </w:r>
      </w:ins>
    </w:p>
    <w:p w14:paraId="4440867A" w14:textId="24806515" w:rsidR="006F46B2" w:rsidRDefault="006F46B2" w:rsidP="006F46B2">
      <w:pPr>
        <w:pStyle w:val="PL"/>
        <w:rPr>
          <w:ins w:id="26273" w:author="CR#2902r1" w:date="2022-03-24T21:38:00Z"/>
        </w:rPr>
      </w:pPr>
      <w:bookmarkStart w:id="26274" w:name="OLE_LINK63"/>
      <w:bookmarkEnd w:id="26272"/>
      <w:ins w:id="26275" w:author="CR#2902r1" w:date="2022-03-24T21:38:00Z">
        <w:r w:rsidRPr="00DE08C8">
          <w:t xml:space="preserve">    </w:t>
        </w:r>
        <w:r>
          <w:t>sl-IndicationUE-B</w:t>
        </w:r>
        <w:bookmarkEnd w:id="26274"/>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ins>
    </w:p>
    <w:p w14:paraId="7A73C9DD" w14:textId="77777777" w:rsidR="006F46B2" w:rsidRDefault="006F46B2" w:rsidP="006F46B2">
      <w:pPr>
        <w:pStyle w:val="PL"/>
        <w:rPr>
          <w:ins w:id="26276" w:author="CR#2902r1" w:date="2022-03-24T21:38:00Z"/>
        </w:rPr>
      </w:pPr>
      <w:ins w:id="26277" w:author="CR#2902r1" w:date="2022-03-24T21:38:00Z">
        <w:r>
          <w:t xml:space="preserve">    ...</w:t>
        </w:r>
      </w:ins>
    </w:p>
    <w:p w14:paraId="4714116E" w14:textId="77777777" w:rsidR="006F46B2" w:rsidRDefault="006F46B2" w:rsidP="006F46B2">
      <w:pPr>
        <w:pStyle w:val="PL"/>
        <w:rPr>
          <w:ins w:id="26278" w:author="CR#2902r1" w:date="2022-03-24T21:38:00Z"/>
        </w:rPr>
      </w:pPr>
      <w:ins w:id="26279" w:author="CR#2902r1" w:date="2022-03-24T21:38:00Z">
        <w:r>
          <w:t>}</w:t>
        </w:r>
      </w:ins>
    </w:p>
    <w:p w14:paraId="67ED8366" w14:textId="77777777" w:rsidR="006F46B2" w:rsidRDefault="006F46B2" w:rsidP="006F46B2">
      <w:pPr>
        <w:pStyle w:val="PL"/>
        <w:rPr>
          <w:ins w:id="26280" w:author="CR#2902r1" w:date="2022-03-24T21:38:00Z"/>
        </w:rPr>
      </w:pPr>
    </w:p>
    <w:p w14:paraId="1DD6C31D" w14:textId="77777777" w:rsidR="006F46B2" w:rsidRDefault="006F46B2" w:rsidP="006F46B2">
      <w:pPr>
        <w:pStyle w:val="PL"/>
        <w:rPr>
          <w:ins w:id="26281" w:author="CR#2902r1" w:date="2022-03-24T21:38:00Z"/>
        </w:rPr>
      </w:pPr>
    </w:p>
    <w:p w14:paraId="5307E7F5" w14:textId="7AA03B55" w:rsidR="006F46B2" w:rsidRDefault="006F46B2" w:rsidP="006F46B2">
      <w:pPr>
        <w:pStyle w:val="PL"/>
        <w:rPr>
          <w:ins w:id="26282" w:author="CR#2902r1" w:date="2022-03-24T21:38:00Z"/>
        </w:rPr>
      </w:pPr>
      <w:ins w:id="26283" w:author="CR#2902r1" w:date="2022-03-24T21:38:00Z">
        <w:r>
          <w:t>SL-ThresholdRSRP-Condition1-B-1-r17 ::=   SEQUENCE {</w:t>
        </w:r>
      </w:ins>
    </w:p>
    <w:p w14:paraId="715A7339" w14:textId="6AED1BEA" w:rsidR="006F46B2" w:rsidRDefault="006F46B2" w:rsidP="006F46B2">
      <w:pPr>
        <w:pStyle w:val="PL"/>
        <w:rPr>
          <w:ins w:id="26284" w:author="CR#2902r1" w:date="2022-03-24T21:38:00Z"/>
        </w:rPr>
      </w:pPr>
      <w:ins w:id="26285" w:author="CR#2902r1" w:date="2022-03-24T21:38:00Z">
        <w:r>
          <w:t xml:space="preserve">    sl-Priority-r16                           INTEGER (1..8),</w:t>
        </w:r>
      </w:ins>
    </w:p>
    <w:p w14:paraId="36034E04" w14:textId="2F0A7CFA" w:rsidR="006F46B2" w:rsidRDefault="006F46B2" w:rsidP="006F46B2">
      <w:pPr>
        <w:pStyle w:val="PL"/>
        <w:rPr>
          <w:ins w:id="26286" w:author="CR#2902r1" w:date="2022-03-24T21:38:00Z"/>
        </w:rPr>
      </w:pPr>
      <w:ins w:id="26287" w:author="CR#2902r1" w:date="2022-03-24T21:38:00Z">
        <w:r>
          <w:t xml:space="preserve">    sl-ThresholdRSRP-Condition1-B-1-r17       INTEGER (0..66)</w:t>
        </w:r>
      </w:ins>
    </w:p>
    <w:p w14:paraId="37D4B01E" w14:textId="77777777" w:rsidR="006F46B2" w:rsidRDefault="006F46B2" w:rsidP="006F46B2">
      <w:pPr>
        <w:pStyle w:val="PL"/>
        <w:rPr>
          <w:ins w:id="26288" w:author="CR#2902r1" w:date="2022-03-24T21:38:00Z"/>
        </w:rPr>
      </w:pPr>
      <w:ins w:id="26289" w:author="CR#2902r1" w:date="2022-03-24T21:38:00Z">
        <w:r>
          <w:t>}</w:t>
        </w:r>
      </w:ins>
    </w:p>
    <w:p w14:paraId="75753F5E" w14:textId="77777777" w:rsidR="006F46B2" w:rsidRDefault="006F46B2" w:rsidP="006F46B2">
      <w:pPr>
        <w:pStyle w:val="PL"/>
        <w:rPr>
          <w:ins w:id="26290" w:author="CR#2902r1" w:date="2022-03-24T21:38:00Z"/>
        </w:rPr>
      </w:pPr>
    </w:p>
    <w:p w14:paraId="2E0CFC80" w14:textId="77777777" w:rsidR="006F46B2" w:rsidRPr="00D27132" w:rsidRDefault="006F46B2" w:rsidP="006F46B2">
      <w:pPr>
        <w:pStyle w:val="PL"/>
        <w:rPr>
          <w:ins w:id="26291" w:author="CR#2902r1" w:date="2022-03-24T21:38:00Z"/>
        </w:rPr>
      </w:pPr>
      <w:ins w:id="26292" w:author="CR#2902r1" w:date="2022-03-24T21:38:00Z">
        <w:r w:rsidRPr="00D27132">
          <w:t>-- TAG-SL</w:t>
        </w:r>
        <w:r>
          <w:rPr>
            <w:rFonts w:eastAsia="DengXian"/>
          </w:rPr>
          <w:t>-INTERUE-COORDINATIONCONFIG</w:t>
        </w:r>
        <w:r w:rsidRPr="00D27132">
          <w:t>-STOP</w:t>
        </w:r>
      </w:ins>
    </w:p>
    <w:p w14:paraId="433F7E03" w14:textId="77777777" w:rsidR="006F46B2" w:rsidRPr="00D27132" w:rsidRDefault="006F46B2" w:rsidP="006F46B2">
      <w:pPr>
        <w:pStyle w:val="PL"/>
        <w:rPr>
          <w:ins w:id="26293" w:author="CR#2902r1" w:date="2022-03-24T21:38:00Z"/>
        </w:rPr>
      </w:pPr>
      <w:ins w:id="26294" w:author="CR#2902r1" w:date="2022-03-24T21:38:00Z">
        <w:r w:rsidRPr="00D27132">
          <w:t>-- ASN1STOP</w:t>
        </w:r>
      </w:ins>
    </w:p>
    <w:p w14:paraId="75D205D0" w14:textId="77777777" w:rsidR="006F46B2" w:rsidRDefault="006F46B2" w:rsidP="006F46B2">
      <w:pPr>
        <w:rPr>
          <w:ins w:id="26295"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083051">
        <w:trPr>
          <w:cantSplit/>
          <w:tblHeader/>
          <w:ins w:id="26296"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083051">
            <w:pPr>
              <w:pStyle w:val="TAH"/>
              <w:rPr>
                <w:ins w:id="26297" w:author="CR#2902r1" w:date="2022-03-24T21:38:00Z"/>
                <w:lang w:eastAsia="en-GB"/>
              </w:rPr>
            </w:pPr>
            <w:ins w:id="26298" w:author="CR#2902r1" w:date="2022-03-24T21:38:00Z">
              <w:r w:rsidRPr="00D27132">
                <w:rPr>
                  <w:i/>
                  <w:iCs/>
                  <w:noProof/>
                  <w:lang w:eastAsia="en-GB"/>
                </w:rPr>
                <w:lastRenderedPageBreak/>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ins>
          </w:p>
        </w:tc>
      </w:tr>
      <w:tr w:rsidR="006F46B2" w:rsidRPr="00D27132" w14:paraId="07E6D6EC" w14:textId="77777777" w:rsidTr="00083051">
        <w:trPr>
          <w:cantSplit/>
          <w:tblHeader/>
          <w:ins w:id="2629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083051">
            <w:pPr>
              <w:pStyle w:val="TAL"/>
              <w:rPr>
                <w:ins w:id="26300" w:author="CR#2902r1" w:date="2022-03-24T21:38:00Z"/>
                <w:b/>
                <w:bCs/>
                <w:i/>
                <w:iCs/>
                <w:lang w:eastAsia="sv-SE"/>
              </w:rPr>
            </w:pPr>
            <w:ins w:id="26301" w:author="CR#2902r1" w:date="2022-03-24T21:38:00Z">
              <w:r>
                <w:rPr>
                  <w:b/>
                  <w:bCs/>
                  <w:i/>
                  <w:iCs/>
                  <w:lang w:eastAsia="sv-SE"/>
                </w:rPr>
                <w:t>sl-C</w:t>
              </w:r>
              <w:r w:rsidRPr="00C9233A">
                <w:rPr>
                  <w:b/>
                  <w:bCs/>
                  <w:i/>
                  <w:iCs/>
                  <w:lang w:eastAsia="sv-SE"/>
                </w:rPr>
                <w:t>ondition1-A-2</w:t>
              </w:r>
            </w:ins>
          </w:p>
          <w:p w14:paraId="6186B551" w14:textId="77777777" w:rsidR="006F46B2" w:rsidRPr="00361315" w:rsidRDefault="006F46B2" w:rsidP="00083051">
            <w:pPr>
              <w:pStyle w:val="TAL"/>
              <w:rPr>
                <w:ins w:id="26302" w:author="CR#2902r1" w:date="2022-03-24T21:38:00Z"/>
                <w:b/>
                <w:i/>
              </w:rPr>
            </w:pPr>
            <w:ins w:id="26303" w:author="CR#2902r1" w:date="2022-03-24T21:38:00Z">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ins>
          </w:p>
        </w:tc>
      </w:tr>
      <w:tr w:rsidR="006F46B2" w:rsidRPr="00D27132" w14:paraId="017325A4" w14:textId="77777777" w:rsidTr="00083051">
        <w:trPr>
          <w:cantSplit/>
          <w:tblHeader/>
          <w:ins w:id="2630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083051">
            <w:pPr>
              <w:pStyle w:val="TAL"/>
              <w:rPr>
                <w:ins w:id="26305" w:author="CR#2902r1" w:date="2022-03-24T21:38:00Z"/>
                <w:b/>
                <w:i/>
              </w:rPr>
            </w:pPr>
            <w:proofErr w:type="spellStart"/>
            <w:ins w:id="26306" w:author="CR#2902r1" w:date="2022-03-24T21:38:00Z">
              <w:r>
                <w:rPr>
                  <w:b/>
                  <w:bCs/>
                  <w:i/>
                  <w:iCs/>
                  <w:lang w:eastAsia="sv-SE"/>
                </w:rPr>
                <w:t>sl-C</w:t>
              </w:r>
              <w:r w:rsidRPr="00956EEA">
                <w:rPr>
                  <w:b/>
                  <w:i/>
                </w:rPr>
                <w:t>ontainerCoordInfo</w:t>
              </w:r>
              <w:proofErr w:type="spellEnd"/>
            </w:ins>
          </w:p>
          <w:p w14:paraId="65B23A4A" w14:textId="77777777" w:rsidR="006F46B2" w:rsidRPr="00361315" w:rsidRDefault="006F46B2" w:rsidP="00083051">
            <w:pPr>
              <w:pStyle w:val="TAL"/>
              <w:rPr>
                <w:ins w:id="26307" w:author="CR#2902r1" w:date="2022-03-24T21:38:00Z"/>
                <w:b/>
                <w:i/>
              </w:rPr>
            </w:pPr>
            <w:ins w:id="26308" w:author="CR#2902r1" w:date="2022-03-24T21:38:00Z">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ins>
          </w:p>
        </w:tc>
      </w:tr>
      <w:tr w:rsidR="006F46B2" w:rsidRPr="00D27132" w14:paraId="22F1DB2B" w14:textId="77777777" w:rsidTr="00083051">
        <w:trPr>
          <w:cantSplit/>
          <w:tblHeader/>
          <w:ins w:id="2630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083051">
            <w:pPr>
              <w:pStyle w:val="TAL"/>
              <w:rPr>
                <w:ins w:id="26310" w:author="CR#2902r1" w:date="2022-03-24T21:38:00Z"/>
                <w:rFonts w:eastAsia="DengXian"/>
                <w:b/>
                <w:i/>
                <w:lang w:eastAsia="zh-CN"/>
              </w:rPr>
            </w:pPr>
            <w:proofErr w:type="spellStart"/>
            <w:ins w:id="26311" w:author="CR#2902r1" w:date="2022-03-24T21:38:00Z">
              <w:r>
                <w:rPr>
                  <w:b/>
                  <w:bCs/>
                  <w:i/>
                  <w:iCs/>
                  <w:lang w:eastAsia="sv-SE"/>
                </w:rPr>
                <w:t>sl-C</w:t>
              </w:r>
              <w:r w:rsidRPr="00956EEA">
                <w:rPr>
                  <w:rFonts w:eastAsia="DengXian"/>
                  <w:b/>
                  <w:i/>
                  <w:lang w:eastAsia="zh-CN"/>
                </w:rPr>
                <w:t>ontainerRequest</w:t>
              </w:r>
              <w:proofErr w:type="spellEnd"/>
            </w:ins>
          </w:p>
          <w:p w14:paraId="4358062E" w14:textId="77777777" w:rsidR="006F46B2" w:rsidRPr="00361315" w:rsidRDefault="006F46B2" w:rsidP="00083051">
            <w:pPr>
              <w:pStyle w:val="TAL"/>
              <w:rPr>
                <w:ins w:id="26312" w:author="CR#2902r1" w:date="2022-03-24T21:38:00Z"/>
                <w:b/>
                <w:i/>
              </w:rPr>
            </w:pPr>
            <w:ins w:id="26313" w:author="CR#2902r1" w:date="2022-03-24T21:38:00Z">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ins>
          </w:p>
        </w:tc>
      </w:tr>
      <w:tr w:rsidR="006F46B2" w:rsidRPr="00D27132" w14:paraId="1CC35351" w14:textId="77777777" w:rsidTr="00083051">
        <w:trPr>
          <w:cantSplit/>
          <w:tblHeader/>
          <w:ins w:id="2631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F46B2" w:rsidRDefault="006F46B2" w:rsidP="006F46B2">
            <w:pPr>
              <w:pStyle w:val="TAL"/>
              <w:rPr>
                <w:ins w:id="26315" w:author="CR#2902r1" w:date="2022-03-24T21:38:00Z"/>
                <w:b/>
                <w:i/>
                <w:rPrChange w:id="26316" w:author="CR#2902r1" w:date="2022-03-24T21:39:00Z">
                  <w:rPr>
                    <w:ins w:id="26317" w:author="CR#2902r1" w:date="2022-03-24T21:38:00Z"/>
                  </w:rPr>
                </w:rPrChange>
              </w:rPr>
            </w:pPr>
            <w:proofErr w:type="spellStart"/>
            <w:ins w:id="26318" w:author="CR#2902r1" w:date="2022-03-24T21:38:00Z">
              <w:r w:rsidRPr="006F46B2">
                <w:rPr>
                  <w:b/>
                  <w:i/>
                  <w:lang w:eastAsia="sv-SE"/>
                  <w:rPrChange w:id="26319" w:author="CR#2902r1" w:date="2022-03-24T21:39:00Z">
                    <w:rPr>
                      <w:bCs/>
                      <w:iCs/>
                      <w:lang w:eastAsia="sv-SE"/>
                    </w:rPr>
                  </w:rPrChange>
                </w:rPr>
                <w:t>sl-D</w:t>
              </w:r>
              <w:r w:rsidRPr="006F46B2">
                <w:rPr>
                  <w:b/>
                  <w:i/>
                  <w:rPrChange w:id="26320" w:author="CR#2902r1" w:date="2022-03-24T21:39:00Z">
                    <w:rPr/>
                  </w:rPrChange>
                </w:rPr>
                <w:t>etermineResourceType</w:t>
              </w:r>
              <w:proofErr w:type="spellEnd"/>
            </w:ins>
          </w:p>
          <w:p w14:paraId="2FCE69F3" w14:textId="172C48D9" w:rsidR="006F46B2" w:rsidRPr="003876E8" w:rsidRDefault="006F46B2">
            <w:pPr>
              <w:pStyle w:val="TAL"/>
              <w:rPr>
                <w:ins w:id="26321" w:author="CR#2902r1" w:date="2022-03-24T21:38:00Z"/>
                <w:iCs/>
                <w:noProof/>
                <w:lang w:eastAsia="en-GB"/>
              </w:rPr>
              <w:pPrChange w:id="26322" w:author="CR#2902r1" w:date="2022-03-24T21:39:00Z">
                <w:pPr>
                  <w:pStyle w:val="TAH"/>
                  <w:jc w:val="left"/>
                </w:pPr>
              </w:pPrChange>
            </w:pPr>
            <w:ins w:id="26323" w:author="CR#2902r1" w:date="2022-03-24T21:38:00Z">
              <w:r w:rsidRPr="003876E8">
                <w:t xml:space="preserve">Indicates how to determine the resource set type to be provided by inter-UE coordination information transmission. Value </w:t>
              </w:r>
            </w:ins>
            <w:ins w:id="26324" w:author="CR#2902r1" w:date="2022-03-24T21:40:00Z">
              <w:r>
                <w:t>"</w:t>
              </w:r>
            </w:ins>
            <w:proofErr w:type="spellStart"/>
            <w:ins w:id="26325" w:author="CR#2902r1" w:date="2022-03-24T21:38:00Z">
              <w:r w:rsidRPr="006F46B2">
                <w:rPr>
                  <w:i/>
                  <w:iCs/>
                  <w:rPrChange w:id="26326" w:author="CR#2902r1" w:date="2022-03-24T21:40:00Z">
                    <w:rPr>
                      <w:b w:val="0"/>
                    </w:rPr>
                  </w:rPrChange>
                </w:rPr>
                <w:t>uea</w:t>
              </w:r>
            </w:ins>
            <w:proofErr w:type="spellEnd"/>
            <w:ins w:id="26327" w:author="CR#2902r1" w:date="2022-03-24T21:40:00Z">
              <w:r>
                <w:t>"</w:t>
              </w:r>
            </w:ins>
            <w:ins w:id="26328" w:author="CR#2902r1" w:date="2022-03-24T21:38:00Z">
              <w:r w:rsidRPr="003876E8">
                <w:t xml:space="preserve"> means the resource set type is determined by UE-A’s implementation. Value </w:t>
              </w:r>
            </w:ins>
            <w:ins w:id="26329" w:author="CR#2902r1" w:date="2022-03-24T21:40:00Z">
              <w:r>
                <w:t>"</w:t>
              </w:r>
            </w:ins>
            <w:proofErr w:type="spellStart"/>
            <w:ins w:id="26330" w:author="CR#2902r1" w:date="2022-03-24T21:38:00Z">
              <w:r w:rsidRPr="006F46B2">
                <w:rPr>
                  <w:i/>
                  <w:iCs/>
                  <w:rPrChange w:id="26331" w:author="CR#2902r1" w:date="2022-03-24T21:39:00Z">
                    <w:rPr>
                      <w:b w:val="0"/>
                    </w:rPr>
                  </w:rPrChange>
                </w:rPr>
                <w:t>ueb</w:t>
              </w:r>
            </w:ins>
            <w:proofErr w:type="spellEnd"/>
            <w:ins w:id="26332" w:author="CR#2902r1" w:date="2022-03-24T21:40:00Z">
              <w:r>
                <w:t>"</w:t>
              </w:r>
            </w:ins>
            <w:ins w:id="26333" w:author="CR#2902r1" w:date="2022-03-24T21:38:00Z">
              <w:r w:rsidRPr="003876E8">
                <w:t xml:space="preserve"> means the resource set type is determined by UE-B’s request.</w:t>
              </w:r>
            </w:ins>
          </w:p>
        </w:tc>
      </w:tr>
      <w:tr w:rsidR="006F46B2" w:rsidRPr="00D27132" w14:paraId="5C188E2E" w14:textId="77777777" w:rsidTr="00083051">
        <w:trPr>
          <w:cantSplit/>
          <w:tblHeader/>
          <w:ins w:id="2633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083051">
            <w:pPr>
              <w:pStyle w:val="TAL"/>
              <w:rPr>
                <w:ins w:id="26335" w:author="CR#2902r1" w:date="2022-03-24T21:38:00Z"/>
                <w:b/>
                <w:bCs/>
                <w:i/>
                <w:iCs/>
                <w:lang w:eastAsia="en-GB"/>
              </w:rPr>
            </w:pPr>
            <w:proofErr w:type="spellStart"/>
            <w:ins w:id="26336" w:author="CR#2902r1" w:date="2022-03-24T21:38:00Z">
              <w:r>
                <w:rPr>
                  <w:b/>
                  <w:bCs/>
                  <w:i/>
                  <w:iCs/>
                  <w:lang w:eastAsia="sv-SE"/>
                </w:rPr>
                <w:t>sl</w:t>
              </w:r>
              <w:proofErr w:type="spellEnd"/>
              <w:r>
                <w:rPr>
                  <w:b/>
                  <w:bCs/>
                  <w:i/>
                  <w:iCs/>
                  <w:lang w:eastAsia="sv-SE"/>
                </w:rPr>
                <w:t>-IUC</w:t>
              </w:r>
              <w:r w:rsidRPr="00956EEA">
                <w:rPr>
                  <w:b/>
                  <w:bCs/>
                  <w:i/>
                  <w:iCs/>
                  <w:lang w:eastAsia="en-GB"/>
                </w:rPr>
                <w:t>-Condition</w:t>
              </w:r>
            </w:ins>
          </w:p>
          <w:p w14:paraId="5934DD3F" w14:textId="77777777" w:rsidR="006F46B2" w:rsidRPr="00361315" w:rsidRDefault="006F46B2" w:rsidP="00083051">
            <w:pPr>
              <w:pStyle w:val="TAL"/>
              <w:rPr>
                <w:ins w:id="26337" w:author="CR#2902r1" w:date="2022-03-24T21:38:00Z"/>
                <w:b/>
                <w:i/>
              </w:rPr>
            </w:pPr>
            <w:ins w:id="26338"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ins>
          </w:p>
        </w:tc>
      </w:tr>
      <w:tr w:rsidR="006F46B2" w:rsidRPr="00D27132" w14:paraId="5C503F3A" w14:textId="77777777" w:rsidTr="00083051">
        <w:trPr>
          <w:cantSplit/>
          <w:trHeight w:val="70"/>
          <w:tblHeader/>
          <w:ins w:id="26339"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083051">
            <w:pPr>
              <w:pStyle w:val="TAL"/>
              <w:rPr>
                <w:ins w:id="26340" w:author="CR#2902r1" w:date="2022-03-24T21:38:00Z"/>
                <w:b/>
                <w:bCs/>
                <w:i/>
                <w:iCs/>
                <w:lang w:eastAsia="en-GB"/>
              </w:rPr>
            </w:pPr>
            <w:proofErr w:type="spellStart"/>
            <w:ins w:id="26341" w:author="CR#2902r1" w:date="2022-03-24T21:38:00Z">
              <w:r>
                <w:rPr>
                  <w:b/>
                  <w:bCs/>
                  <w:i/>
                  <w:iCs/>
                  <w:lang w:eastAsia="sv-SE"/>
                </w:rPr>
                <w:t>sl</w:t>
              </w:r>
              <w:proofErr w:type="spellEnd"/>
              <w:r>
                <w:rPr>
                  <w:b/>
                  <w:bCs/>
                  <w:i/>
                  <w:iCs/>
                  <w:lang w:eastAsia="sv-SE"/>
                </w:rPr>
                <w:t>-IUC</w:t>
              </w:r>
              <w:r w:rsidRPr="00956EEA">
                <w:rPr>
                  <w:b/>
                  <w:bCs/>
                  <w:i/>
                  <w:iCs/>
                  <w:lang w:eastAsia="en-GB"/>
                </w:rPr>
                <w:t>-Explicit</w:t>
              </w:r>
            </w:ins>
          </w:p>
          <w:p w14:paraId="439C4001" w14:textId="77777777" w:rsidR="006F46B2" w:rsidRPr="00D27132" w:rsidRDefault="006F46B2" w:rsidP="00083051">
            <w:pPr>
              <w:pStyle w:val="TAL"/>
              <w:rPr>
                <w:ins w:id="26342" w:author="CR#2902r1" w:date="2022-03-24T21:38:00Z"/>
                <w:lang w:eastAsia="en-GB"/>
              </w:rPr>
            </w:pPr>
            <w:ins w:id="26343"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ins>
          </w:p>
        </w:tc>
      </w:tr>
      <w:tr w:rsidR="006F46B2" w:rsidRPr="00D27132" w14:paraId="05E309FC" w14:textId="77777777" w:rsidTr="00083051">
        <w:trPr>
          <w:cantSplit/>
          <w:trHeight w:val="70"/>
          <w:tblHeader/>
          <w:ins w:id="2634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083051">
            <w:pPr>
              <w:pStyle w:val="TAL"/>
              <w:rPr>
                <w:ins w:id="26345" w:author="CR#2902r1" w:date="2022-03-24T21:38:00Z"/>
                <w:b/>
                <w:i/>
              </w:rPr>
            </w:pPr>
            <w:proofErr w:type="spellStart"/>
            <w:ins w:id="26346" w:author="CR#2902r1" w:date="2022-03-24T21:38:00Z">
              <w:r>
                <w:rPr>
                  <w:b/>
                  <w:bCs/>
                  <w:i/>
                  <w:iCs/>
                  <w:lang w:eastAsia="sv-SE"/>
                </w:rPr>
                <w:t>sl-M</w:t>
              </w:r>
              <w:r w:rsidRPr="0078729A">
                <w:rPr>
                  <w:b/>
                  <w:i/>
                </w:rPr>
                <w:t>axSlotOffsetTRIV</w:t>
              </w:r>
              <w:proofErr w:type="spellEnd"/>
            </w:ins>
          </w:p>
          <w:p w14:paraId="6175F91F" w14:textId="30FF0AB6" w:rsidR="006F46B2" w:rsidRDefault="006F46B2" w:rsidP="00083051">
            <w:pPr>
              <w:pStyle w:val="TAL"/>
              <w:rPr>
                <w:ins w:id="26347" w:author="CR#2902r1" w:date="2022-03-24T21:38:00Z"/>
                <w:b/>
                <w:i/>
              </w:rPr>
            </w:pPr>
            <w:ins w:id="26348" w:author="CR#2902r1" w:date="2022-03-24T21:38:00Z">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ins>
            <w:ins w:id="26349" w:author="CR#2902r1" w:date="2022-03-24T22:10:00Z">
              <w:r w:rsidR="008041FF">
                <w:t>19</w:t>
              </w:r>
            </w:ins>
            <w:ins w:id="26350" w:author="CR#2902r1" w:date="2022-03-24T21:38:00Z">
              <w:r>
                <w:t>]</w:t>
              </w:r>
              <w:r w:rsidRPr="00F64EDD">
                <w:t>.</w:t>
              </w:r>
            </w:ins>
          </w:p>
        </w:tc>
      </w:tr>
      <w:tr w:rsidR="006F46B2" w:rsidRPr="00D27132" w14:paraId="6EC9CB63" w14:textId="77777777" w:rsidTr="00083051">
        <w:trPr>
          <w:cantSplit/>
          <w:trHeight w:val="70"/>
          <w:tblHeader/>
          <w:ins w:id="2635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083051">
            <w:pPr>
              <w:pStyle w:val="TAL"/>
              <w:rPr>
                <w:ins w:id="26352" w:author="CR#2902r1" w:date="2022-03-24T21:38:00Z"/>
                <w:b/>
                <w:i/>
              </w:rPr>
            </w:pPr>
            <w:proofErr w:type="spellStart"/>
            <w:ins w:id="26353" w:author="CR#2902r1" w:date="2022-03-24T21:38:00Z">
              <w:r>
                <w:rPr>
                  <w:b/>
                  <w:bCs/>
                  <w:i/>
                  <w:iCs/>
                  <w:lang w:eastAsia="sv-SE"/>
                </w:rPr>
                <w:t>sl-N</w:t>
              </w:r>
              <w:r w:rsidRPr="00B95A27">
                <w:rPr>
                  <w:b/>
                  <w:i/>
                </w:rPr>
                <w:t>umSubCH-PreferredResousrceSet</w:t>
              </w:r>
              <w:proofErr w:type="spellEnd"/>
            </w:ins>
          </w:p>
          <w:p w14:paraId="6CF42F5C" w14:textId="77777777" w:rsidR="006F46B2" w:rsidRDefault="006F46B2" w:rsidP="00083051">
            <w:pPr>
              <w:pStyle w:val="TAL"/>
              <w:rPr>
                <w:ins w:id="26354" w:author="CR#2902r1" w:date="2022-03-24T21:38:00Z"/>
                <w:b/>
                <w:bCs/>
                <w:i/>
                <w:iCs/>
                <w:lang w:eastAsia="en-GB"/>
              </w:rPr>
            </w:pPr>
            <w:ins w:id="26355" w:author="CR#2902r1" w:date="2022-03-24T21:38:00Z">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0414C5DB" w14:textId="77777777" w:rsidTr="00083051">
        <w:trPr>
          <w:cantSplit/>
          <w:trHeight w:val="70"/>
          <w:tblHeader/>
          <w:ins w:id="2635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083051">
            <w:pPr>
              <w:pStyle w:val="TAL"/>
              <w:rPr>
                <w:ins w:id="26357" w:author="CR#2902r1" w:date="2022-03-24T21:38:00Z"/>
                <w:b/>
                <w:i/>
              </w:rPr>
            </w:pPr>
            <w:proofErr w:type="spellStart"/>
            <w:ins w:id="26358" w:author="CR#2902r1" w:date="2022-03-24T21:38:00Z">
              <w:r>
                <w:rPr>
                  <w:b/>
                  <w:bCs/>
                  <w:i/>
                  <w:iCs/>
                  <w:lang w:eastAsia="sv-SE"/>
                </w:rPr>
                <w:t>sl-P</w:t>
              </w:r>
              <w:r w:rsidRPr="00956EEA">
                <w:rPr>
                  <w:b/>
                  <w:i/>
                </w:rPr>
                <w:t>riority</w:t>
              </w:r>
              <w:r>
                <w:rPr>
                  <w:b/>
                  <w:i/>
                </w:rPr>
                <w:t>Co</w:t>
              </w:r>
              <w:r w:rsidRPr="00956EEA">
                <w:rPr>
                  <w:b/>
                  <w:i/>
                </w:rPr>
                <w:t>ordInfoCondition</w:t>
              </w:r>
              <w:proofErr w:type="spellEnd"/>
            </w:ins>
          </w:p>
          <w:p w14:paraId="0254A399" w14:textId="77777777" w:rsidR="006F46B2" w:rsidRDefault="006F46B2" w:rsidP="00083051">
            <w:pPr>
              <w:pStyle w:val="TAL"/>
              <w:rPr>
                <w:ins w:id="26359" w:author="CR#2902r1" w:date="2022-03-24T21:38:00Z"/>
                <w:b/>
                <w:i/>
              </w:rPr>
            </w:pPr>
            <w:ins w:id="26360" w:author="CR#2902r1" w:date="2022-03-24T21:38:00Z">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ins>
          </w:p>
        </w:tc>
      </w:tr>
      <w:tr w:rsidR="006F46B2" w:rsidRPr="00D27132" w14:paraId="5DC026F1" w14:textId="77777777" w:rsidTr="00083051">
        <w:trPr>
          <w:cantSplit/>
          <w:trHeight w:val="70"/>
          <w:tblHeader/>
          <w:ins w:id="2636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083051">
            <w:pPr>
              <w:pStyle w:val="TAL"/>
              <w:rPr>
                <w:ins w:id="26362" w:author="CR#2902r1" w:date="2022-03-24T21:38:00Z"/>
                <w:b/>
                <w:i/>
              </w:rPr>
            </w:pPr>
            <w:proofErr w:type="spellStart"/>
            <w:ins w:id="26363" w:author="CR#2902r1" w:date="2022-03-24T21:38:00Z">
              <w:r>
                <w:rPr>
                  <w:b/>
                  <w:bCs/>
                  <w:i/>
                  <w:iCs/>
                  <w:lang w:eastAsia="sv-SE"/>
                </w:rPr>
                <w:t>sl-P</w:t>
              </w:r>
              <w:r w:rsidRPr="00956EEA">
                <w:rPr>
                  <w:b/>
                  <w:i/>
                </w:rPr>
                <w:t>riorityCoordInfoExplicit</w:t>
              </w:r>
              <w:proofErr w:type="spellEnd"/>
            </w:ins>
          </w:p>
          <w:p w14:paraId="3F0FD737" w14:textId="77777777" w:rsidR="006F46B2" w:rsidRDefault="006F46B2" w:rsidP="00083051">
            <w:pPr>
              <w:pStyle w:val="TAL"/>
              <w:rPr>
                <w:ins w:id="26364" w:author="CR#2902r1" w:date="2022-03-24T21:38:00Z"/>
                <w:b/>
                <w:i/>
              </w:rPr>
            </w:pPr>
            <w:ins w:id="26365" w:author="CR#2902r1" w:date="2022-03-24T21:38:00Z">
              <w:r w:rsidRPr="005A42FE">
                <w:t>Indicate</w:t>
              </w:r>
              <w:r>
                <w:t>s</w:t>
              </w:r>
              <w:r w:rsidRPr="005A42FE">
                <w:t xml:space="preserve"> </w:t>
              </w:r>
              <w:r>
                <w:t>the</w:t>
              </w:r>
              <w:r w:rsidRPr="005A42FE">
                <w:t xml:space="preserve"> priority value of inter-UE coordination information triggered by an explicit request in Scheme 1</w:t>
              </w:r>
              <w:r w:rsidRPr="00F64EDD">
                <w:t>.</w:t>
              </w:r>
            </w:ins>
          </w:p>
        </w:tc>
      </w:tr>
      <w:tr w:rsidR="006F46B2" w:rsidRPr="00D27132" w14:paraId="7A1BD681" w14:textId="77777777" w:rsidTr="00083051">
        <w:trPr>
          <w:cantSplit/>
          <w:trHeight w:val="70"/>
          <w:tblHeader/>
          <w:ins w:id="2636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083051">
            <w:pPr>
              <w:pStyle w:val="TAL"/>
              <w:rPr>
                <w:ins w:id="26367" w:author="CR#2902r1" w:date="2022-03-24T21:38:00Z"/>
                <w:b/>
                <w:i/>
              </w:rPr>
            </w:pPr>
            <w:proofErr w:type="spellStart"/>
            <w:ins w:id="26368" w:author="CR#2902r1" w:date="2022-03-24T21:38:00Z">
              <w:r>
                <w:rPr>
                  <w:b/>
                  <w:bCs/>
                  <w:i/>
                  <w:iCs/>
                  <w:lang w:eastAsia="sv-SE"/>
                </w:rPr>
                <w:t>sl-P</w:t>
              </w:r>
              <w:r>
                <w:rPr>
                  <w:b/>
                  <w:i/>
                </w:rPr>
                <w:t>riorityP</w:t>
              </w:r>
              <w:r w:rsidRPr="005A42FE">
                <w:rPr>
                  <w:b/>
                  <w:i/>
                </w:rPr>
                <w:t>referredResourceSet</w:t>
              </w:r>
              <w:proofErr w:type="spellEnd"/>
            </w:ins>
          </w:p>
          <w:p w14:paraId="15585E06" w14:textId="77777777" w:rsidR="006F46B2" w:rsidRPr="00C92793" w:rsidRDefault="006F46B2" w:rsidP="00083051">
            <w:pPr>
              <w:pStyle w:val="TAL"/>
              <w:rPr>
                <w:ins w:id="26369" w:author="CR#2902r1" w:date="2022-03-24T21:38:00Z"/>
                <w:b/>
                <w:i/>
              </w:rPr>
            </w:pPr>
            <w:ins w:id="26370" w:author="CR#2902r1" w:date="2022-03-24T21:38:00Z">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2BD9A799" w14:textId="77777777" w:rsidTr="00083051">
        <w:trPr>
          <w:cantSplit/>
          <w:trHeight w:val="70"/>
          <w:tblHeader/>
          <w:ins w:id="2637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083051">
            <w:pPr>
              <w:pStyle w:val="TAL"/>
              <w:rPr>
                <w:ins w:id="26372" w:author="CR#2902r1" w:date="2022-03-24T21:38:00Z"/>
                <w:b/>
                <w:i/>
              </w:rPr>
            </w:pPr>
            <w:proofErr w:type="spellStart"/>
            <w:ins w:id="26373" w:author="CR#2902r1" w:date="2022-03-24T21:38:00Z">
              <w:r>
                <w:rPr>
                  <w:b/>
                  <w:bCs/>
                  <w:i/>
                  <w:iCs/>
                  <w:lang w:eastAsia="sv-SE"/>
                </w:rPr>
                <w:t>sl-P</w:t>
              </w:r>
              <w:r w:rsidRPr="00C92793">
                <w:rPr>
                  <w:b/>
                  <w:i/>
                </w:rPr>
                <w:t>riorityRequest</w:t>
              </w:r>
              <w:proofErr w:type="spellEnd"/>
            </w:ins>
          </w:p>
          <w:p w14:paraId="5A593882" w14:textId="77777777" w:rsidR="006F46B2" w:rsidRDefault="006F46B2" w:rsidP="00083051">
            <w:pPr>
              <w:pStyle w:val="TAL"/>
              <w:rPr>
                <w:ins w:id="26374" w:author="CR#2902r1" w:date="2022-03-24T21:38:00Z"/>
                <w:b/>
                <w:i/>
              </w:rPr>
            </w:pPr>
            <w:ins w:id="26375" w:author="CR#2902r1" w:date="2022-03-24T21:38:00Z">
              <w:r w:rsidRPr="005A42FE">
                <w:t>Indicate</w:t>
              </w:r>
              <w:r>
                <w:t>s</w:t>
              </w:r>
              <w:r w:rsidRPr="005A42FE">
                <w:t xml:space="preserve"> </w:t>
              </w:r>
              <w:r>
                <w:t>the</w:t>
              </w:r>
              <w:r w:rsidRPr="005A42FE">
                <w:t xml:space="preserve"> priority value of an explicit request for inter-UE coordination information in Scheme 1</w:t>
              </w:r>
              <w:r w:rsidRPr="00F64EDD">
                <w:t>.</w:t>
              </w:r>
            </w:ins>
          </w:p>
        </w:tc>
      </w:tr>
      <w:tr w:rsidR="006F46B2" w:rsidRPr="00D27132" w14:paraId="40E30621" w14:textId="77777777" w:rsidTr="00083051">
        <w:trPr>
          <w:cantSplit/>
          <w:trHeight w:val="70"/>
          <w:tblHeader/>
          <w:ins w:id="2637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083051">
            <w:pPr>
              <w:pStyle w:val="TAL"/>
              <w:rPr>
                <w:ins w:id="26377" w:author="CR#2902r1" w:date="2022-03-24T21:38:00Z"/>
                <w:b/>
                <w:i/>
              </w:rPr>
            </w:pPr>
            <w:proofErr w:type="spellStart"/>
            <w:ins w:id="26378" w:author="CR#2902r1" w:date="2022-03-24T21:38:00Z">
              <w:r>
                <w:rPr>
                  <w:b/>
                  <w:bCs/>
                  <w:i/>
                  <w:iCs/>
                  <w:lang w:eastAsia="sv-SE"/>
                </w:rPr>
                <w:t>sl-R</w:t>
              </w:r>
              <w:r>
                <w:rPr>
                  <w:b/>
                  <w:i/>
                </w:rPr>
                <w:t>eservedPeriodPreferredResou</w:t>
              </w:r>
              <w:r w:rsidRPr="00361315">
                <w:rPr>
                  <w:b/>
                  <w:i/>
                </w:rPr>
                <w:t>rceSet</w:t>
              </w:r>
              <w:proofErr w:type="spellEnd"/>
            </w:ins>
          </w:p>
          <w:p w14:paraId="7B1DCA33" w14:textId="77777777" w:rsidR="006F46B2" w:rsidRPr="00C92793" w:rsidRDefault="006F46B2" w:rsidP="00083051">
            <w:pPr>
              <w:pStyle w:val="TAL"/>
              <w:rPr>
                <w:ins w:id="26379" w:author="CR#2902r1" w:date="2022-03-24T21:38:00Z"/>
                <w:b/>
                <w:i/>
              </w:rPr>
            </w:pPr>
            <w:ins w:id="26380" w:author="CR#2902r1" w:date="2022-03-24T21:38:00Z">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ins>
          </w:p>
        </w:tc>
      </w:tr>
      <w:tr w:rsidR="006F46B2" w:rsidRPr="00D27132" w14:paraId="1BE35D86" w14:textId="77777777" w:rsidTr="00083051">
        <w:trPr>
          <w:cantSplit/>
          <w:trHeight w:val="70"/>
          <w:tblHeader/>
          <w:ins w:id="2638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083051">
            <w:pPr>
              <w:pStyle w:val="TAL"/>
              <w:rPr>
                <w:ins w:id="26382" w:author="CR#2902r1" w:date="2022-03-24T21:38:00Z"/>
                <w:b/>
                <w:i/>
              </w:rPr>
            </w:pPr>
            <w:bookmarkStart w:id="26383" w:name="OLE_LINK7"/>
            <w:proofErr w:type="spellStart"/>
            <w:ins w:id="26384" w:author="CR#2902r1" w:date="2022-03-24T21:38:00Z">
              <w:r>
                <w:rPr>
                  <w:b/>
                  <w:bCs/>
                  <w:i/>
                  <w:iCs/>
                  <w:lang w:eastAsia="sv-SE"/>
                </w:rPr>
                <w:t>sl-T</w:t>
              </w:r>
              <w:bookmarkEnd w:id="26383"/>
              <w:r w:rsidRPr="00956EEA">
                <w:rPr>
                  <w:b/>
                  <w:i/>
                </w:rPr>
                <w:t>riggerConditionCoordInfo</w:t>
              </w:r>
              <w:proofErr w:type="spellEnd"/>
            </w:ins>
          </w:p>
          <w:p w14:paraId="1E617572" w14:textId="77777777" w:rsidR="006F46B2" w:rsidRDefault="006F46B2" w:rsidP="00083051">
            <w:pPr>
              <w:pStyle w:val="TAL"/>
              <w:rPr>
                <w:ins w:id="26385" w:author="CR#2902r1" w:date="2022-03-24T21:38:00Z"/>
                <w:b/>
                <w:i/>
              </w:rPr>
            </w:pPr>
            <w:ins w:id="26386" w:author="CR#2902r1" w:date="2022-03-24T21:38:00Z">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ins>
          </w:p>
        </w:tc>
      </w:tr>
      <w:tr w:rsidR="006F46B2" w:rsidRPr="00D27132" w14:paraId="6A5DE240" w14:textId="77777777" w:rsidTr="00083051">
        <w:trPr>
          <w:cantSplit/>
          <w:trHeight w:val="70"/>
          <w:tblHeader/>
          <w:ins w:id="2638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083051">
            <w:pPr>
              <w:pStyle w:val="TAL"/>
              <w:rPr>
                <w:ins w:id="26388" w:author="CR#2902r1" w:date="2022-03-24T21:38:00Z"/>
                <w:b/>
                <w:i/>
              </w:rPr>
            </w:pPr>
            <w:proofErr w:type="spellStart"/>
            <w:ins w:id="26389" w:author="CR#2902r1" w:date="2022-03-24T21:38:00Z">
              <w:r>
                <w:rPr>
                  <w:b/>
                  <w:bCs/>
                  <w:i/>
                  <w:iCs/>
                  <w:lang w:eastAsia="sv-SE"/>
                </w:rPr>
                <w:t>sl-T</w:t>
              </w:r>
              <w:r w:rsidRPr="00C92793">
                <w:rPr>
                  <w:b/>
                  <w:i/>
                </w:rPr>
                <w:t>riggerConditionRequest</w:t>
              </w:r>
              <w:proofErr w:type="spellEnd"/>
            </w:ins>
          </w:p>
          <w:p w14:paraId="7A03443D" w14:textId="77777777" w:rsidR="006F46B2" w:rsidRDefault="006F46B2" w:rsidP="00083051">
            <w:pPr>
              <w:pStyle w:val="TAL"/>
              <w:rPr>
                <w:ins w:id="26390" w:author="CR#2902r1" w:date="2022-03-24T21:38:00Z"/>
                <w:b/>
                <w:bCs/>
                <w:i/>
                <w:iCs/>
                <w:lang w:eastAsia="en-GB"/>
              </w:rPr>
            </w:pPr>
            <w:ins w:id="26391" w:author="CR#2902r1" w:date="2022-03-24T21:38:00Z">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ins>
          </w:p>
        </w:tc>
      </w:tr>
      <w:tr w:rsidR="006F46B2" w:rsidRPr="00D27132" w14:paraId="0D51E213" w14:textId="77777777" w:rsidTr="00083051">
        <w:trPr>
          <w:cantSplit/>
          <w:trHeight w:val="70"/>
          <w:tblHeader/>
          <w:ins w:id="26392"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083051">
            <w:pPr>
              <w:pStyle w:val="TAL"/>
              <w:rPr>
                <w:ins w:id="26393" w:author="CR#2902r1" w:date="2022-03-24T21:38:00Z"/>
                <w:b/>
                <w:bCs/>
                <w:i/>
                <w:iCs/>
                <w:lang w:eastAsia="en-GB"/>
              </w:rPr>
            </w:pPr>
            <w:bookmarkStart w:id="26394" w:name="OLE_LINK44"/>
            <w:ins w:id="26395" w:author="CR#2902r1" w:date="2022-03-24T21:38:00Z">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6394"/>
            </w:ins>
          </w:p>
          <w:p w14:paraId="3CF49055" w14:textId="36E72C39" w:rsidR="006F46B2" w:rsidRPr="00D27132" w:rsidRDefault="006F46B2" w:rsidP="00083051">
            <w:pPr>
              <w:pStyle w:val="TAL"/>
              <w:rPr>
                <w:ins w:id="26396" w:author="CR#2902r1" w:date="2022-03-24T21:38:00Z"/>
                <w:lang w:eastAsia="sv-SE"/>
              </w:rPr>
            </w:pPr>
            <w:ins w:id="26397"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ins>
            <w:ins w:id="26398" w:author="CR#2902r1" w:date="2022-03-24T22:11:00Z">
              <w:r w:rsidR="008041FF">
                <w:rPr>
                  <w:lang w:eastAsia="sv-SE"/>
                </w:rPr>
                <w:t>19</w:t>
              </w:r>
            </w:ins>
            <w:ins w:id="26399" w:author="CR#2902r1" w:date="2022-03-24T21:38:00Z">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r w:rsidR="006F46B2" w:rsidRPr="00D27132" w14:paraId="123310A0" w14:textId="77777777" w:rsidTr="00083051">
        <w:trPr>
          <w:cantSplit/>
          <w:trHeight w:val="70"/>
          <w:tblHeader/>
          <w:ins w:id="26400"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083051">
            <w:pPr>
              <w:pStyle w:val="TAL"/>
              <w:rPr>
                <w:ins w:id="26401" w:author="CR#2902r1" w:date="2022-03-24T21:38:00Z"/>
                <w:lang w:eastAsia="sv-SE"/>
              </w:rPr>
            </w:pPr>
            <w:ins w:id="26402" w:author="CR#2902r1" w:date="2022-03-24T21:38:00Z">
              <w:r>
                <w:rPr>
                  <w:b/>
                  <w:bCs/>
                  <w:i/>
                  <w:iCs/>
                  <w:lang w:eastAsia="sv-SE"/>
                </w:rPr>
                <w:lastRenderedPageBreak/>
                <w:t>sl-T</w:t>
              </w:r>
              <w:r w:rsidRPr="008E17B4">
                <w:rPr>
                  <w:b/>
                  <w:bCs/>
                  <w:i/>
                  <w:iCs/>
                  <w:lang w:eastAsia="en-GB"/>
                </w:rPr>
                <w:t>hresholdRSRP-Condition1-B-1-Option</w:t>
              </w:r>
              <w:r>
                <w:rPr>
                  <w:b/>
                  <w:bCs/>
                  <w:i/>
                  <w:iCs/>
                  <w:lang w:eastAsia="en-GB"/>
                </w:rPr>
                <w:t>2L</w:t>
              </w:r>
              <w:r w:rsidRPr="008E17B4">
                <w:rPr>
                  <w:b/>
                  <w:bCs/>
                  <w:i/>
                  <w:iCs/>
                  <w:lang w:eastAsia="en-GB"/>
                </w:rPr>
                <w:t>ist</w:t>
              </w:r>
            </w:ins>
          </w:p>
          <w:p w14:paraId="48B2E61F" w14:textId="08FD9676" w:rsidR="006F46B2" w:rsidRPr="00D27132" w:rsidRDefault="006F46B2" w:rsidP="00083051">
            <w:pPr>
              <w:pStyle w:val="TAL"/>
              <w:rPr>
                <w:ins w:id="26403" w:author="CR#2902r1" w:date="2022-03-24T21:38:00Z"/>
                <w:lang w:eastAsia="sv-SE"/>
              </w:rPr>
            </w:pPr>
            <w:ins w:id="26404"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ins>
            <w:ins w:id="26405" w:author="CR#2902r1" w:date="2022-03-24T22:11:00Z">
              <w:r w:rsidR="008041FF">
                <w:rPr>
                  <w:lang w:eastAsia="sv-SE"/>
                </w:rPr>
                <w:t>19</w:t>
              </w:r>
            </w:ins>
            <w:ins w:id="26406" w:author="CR#2902r1" w:date="2022-03-24T21:38:00Z">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bl>
    <w:p w14:paraId="57E97926" w14:textId="77777777" w:rsidR="006F46B2" w:rsidRPr="00F1475F" w:rsidRDefault="006F46B2" w:rsidP="006F46B2">
      <w:pPr>
        <w:rPr>
          <w:ins w:id="26407"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083051">
        <w:trPr>
          <w:cantSplit/>
          <w:tblHeader/>
          <w:ins w:id="26408"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083051">
            <w:pPr>
              <w:pStyle w:val="TAH"/>
              <w:rPr>
                <w:ins w:id="26409" w:author="CR#2902r1" w:date="2022-03-24T21:38:00Z"/>
                <w:lang w:eastAsia="en-GB"/>
              </w:rPr>
            </w:pPr>
            <w:ins w:id="26410" w:author="CR#2902r1" w:date="2022-03-24T21:38:00Z">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ins>
          </w:p>
        </w:tc>
      </w:tr>
      <w:tr w:rsidR="006F46B2" w:rsidRPr="00D27132" w14:paraId="180C05EE" w14:textId="77777777" w:rsidTr="00083051">
        <w:trPr>
          <w:cantSplit/>
          <w:tblHeader/>
          <w:ins w:id="2641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F46B2" w:rsidRDefault="006F46B2" w:rsidP="006F46B2">
            <w:pPr>
              <w:pStyle w:val="TAL"/>
              <w:rPr>
                <w:ins w:id="26412" w:author="CR#2902r1" w:date="2022-03-24T21:38:00Z"/>
                <w:b/>
                <w:i/>
                <w:rPrChange w:id="26413" w:author="CR#2902r1" w:date="2022-03-24T21:44:00Z">
                  <w:rPr>
                    <w:ins w:id="26414" w:author="CR#2902r1" w:date="2022-03-24T21:38:00Z"/>
                  </w:rPr>
                </w:rPrChange>
              </w:rPr>
            </w:pPr>
            <w:proofErr w:type="spellStart"/>
            <w:ins w:id="26415" w:author="CR#2902r1" w:date="2022-03-24T21:38:00Z">
              <w:r w:rsidRPr="006F46B2">
                <w:rPr>
                  <w:b/>
                  <w:i/>
                  <w:lang w:eastAsia="sv-SE"/>
                  <w:rPrChange w:id="26416" w:author="CR#2902r1" w:date="2022-03-24T21:44:00Z">
                    <w:rPr>
                      <w:bCs/>
                      <w:iCs/>
                      <w:lang w:eastAsia="sv-SE"/>
                    </w:rPr>
                  </w:rPrChange>
                </w:rPr>
                <w:t>sl</w:t>
              </w:r>
              <w:proofErr w:type="spellEnd"/>
              <w:r w:rsidRPr="006F46B2">
                <w:rPr>
                  <w:b/>
                  <w:i/>
                  <w:lang w:eastAsia="sv-SE"/>
                  <w:rPrChange w:id="26417" w:author="CR#2902r1" w:date="2022-03-24T21:44:00Z">
                    <w:rPr>
                      <w:bCs/>
                      <w:iCs/>
                      <w:lang w:eastAsia="sv-SE"/>
                    </w:rPr>
                  </w:rPrChange>
                </w:rPr>
                <w:t>-</w:t>
              </w:r>
              <w:proofErr w:type="spellStart"/>
              <w:r w:rsidRPr="006F46B2">
                <w:rPr>
                  <w:b/>
                  <w:i/>
                  <w:lang w:eastAsia="sv-SE"/>
                  <w:rPrChange w:id="26418" w:author="CR#2902r1" w:date="2022-03-24T21:44:00Z">
                    <w:rPr>
                      <w:bCs/>
                      <w:iCs/>
                      <w:lang w:eastAsia="sv-SE"/>
                    </w:rPr>
                  </w:rPrChange>
                </w:rPr>
                <w:t>I</w:t>
              </w:r>
              <w:r w:rsidRPr="006F46B2">
                <w:rPr>
                  <w:b/>
                  <w:i/>
                  <w:rPrChange w:id="26419" w:author="CR#2902r1" w:date="2022-03-24T21:44:00Z">
                    <w:rPr/>
                  </w:rPrChange>
                </w:rPr>
                <w:t>ndicationUE</w:t>
              </w:r>
              <w:proofErr w:type="spellEnd"/>
              <w:r w:rsidRPr="006F46B2">
                <w:rPr>
                  <w:b/>
                  <w:i/>
                  <w:rPrChange w:id="26420" w:author="CR#2902r1" w:date="2022-03-24T21:44:00Z">
                    <w:rPr/>
                  </w:rPrChange>
                </w:rPr>
                <w:t>-B</w:t>
              </w:r>
            </w:ins>
          </w:p>
          <w:p w14:paraId="0CC5B70C" w14:textId="77777777" w:rsidR="006F46B2" w:rsidRPr="003876E8" w:rsidRDefault="006F46B2">
            <w:pPr>
              <w:pStyle w:val="TAL"/>
              <w:rPr>
                <w:ins w:id="26421" w:author="CR#2902r1" w:date="2022-03-24T21:38:00Z"/>
                <w:iCs/>
                <w:noProof/>
                <w:lang w:eastAsia="en-GB"/>
              </w:rPr>
              <w:pPrChange w:id="26422" w:author="CR#2902r1" w:date="2022-03-24T21:44:00Z">
                <w:pPr>
                  <w:pStyle w:val="TAH"/>
                  <w:jc w:val="left"/>
                </w:pPr>
              </w:pPrChange>
            </w:pPr>
            <w:ins w:id="26423" w:author="CR#2902r1" w:date="2022-03-24T21:38:00Z">
              <w:r w:rsidRPr="003876E8">
                <w:t>Indicates whether to enable or disable the usage of 1 LSB of reserved bits of a SCI format 1-A to indicate of whether UE scheduling a conflict TB can be UE-B or not.</w:t>
              </w:r>
            </w:ins>
          </w:p>
        </w:tc>
      </w:tr>
      <w:tr w:rsidR="006F46B2" w:rsidRPr="00D27132" w14:paraId="78192E01" w14:textId="77777777" w:rsidTr="00083051">
        <w:trPr>
          <w:cantSplit/>
          <w:trHeight w:val="70"/>
          <w:tblHeader/>
          <w:ins w:id="26424"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083051">
            <w:pPr>
              <w:pStyle w:val="TAL"/>
              <w:rPr>
                <w:ins w:id="26425" w:author="CR#2902r1" w:date="2022-03-24T21:38:00Z"/>
                <w:b/>
                <w:bCs/>
                <w:i/>
                <w:iCs/>
                <w:lang w:eastAsia="zh-CN"/>
              </w:rPr>
            </w:pPr>
            <w:ins w:id="26426" w:author="CR#2902r1" w:date="2022-03-24T21:38:00Z">
              <w:r>
                <w:rPr>
                  <w:b/>
                  <w:bCs/>
                  <w:i/>
                  <w:iCs/>
                  <w:lang w:eastAsia="sv-SE"/>
                </w:rPr>
                <w:t>sl-IUC</w:t>
              </w:r>
              <w:r w:rsidRPr="00C9233A">
                <w:rPr>
                  <w:b/>
                  <w:bCs/>
                  <w:i/>
                  <w:iCs/>
                  <w:lang w:eastAsia="zh-CN"/>
                </w:rPr>
                <w:t>-Scheme2</w:t>
              </w:r>
            </w:ins>
          </w:p>
          <w:p w14:paraId="2584F0DE" w14:textId="77777777" w:rsidR="006F46B2" w:rsidRPr="00D27132" w:rsidRDefault="006F46B2" w:rsidP="00083051">
            <w:pPr>
              <w:pStyle w:val="TAL"/>
              <w:rPr>
                <w:ins w:id="26427" w:author="CR#2902r1" w:date="2022-03-24T21:38:00Z"/>
                <w:lang w:eastAsia="en-GB"/>
              </w:rPr>
            </w:pPr>
            <w:ins w:id="26428"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ins>
          </w:p>
        </w:tc>
      </w:tr>
      <w:tr w:rsidR="006F46B2" w:rsidRPr="00D27132" w14:paraId="2B4EEC06" w14:textId="77777777" w:rsidTr="00083051">
        <w:trPr>
          <w:cantSplit/>
          <w:trHeight w:val="70"/>
          <w:tblHeader/>
          <w:ins w:id="2642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083051">
            <w:pPr>
              <w:pStyle w:val="TAL"/>
              <w:rPr>
                <w:ins w:id="26430" w:author="CR#2902r1" w:date="2022-03-24T21:38:00Z"/>
                <w:b/>
                <w:i/>
              </w:rPr>
            </w:pPr>
            <w:ins w:id="26431" w:author="CR#2902r1" w:date="2022-03-24T21:38:00Z">
              <w:r>
                <w:rPr>
                  <w:b/>
                  <w:bCs/>
                  <w:i/>
                  <w:iCs/>
                  <w:lang w:eastAsia="sv-SE"/>
                </w:rPr>
                <w:t>sl-O</w:t>
              </w:r>
              <w:r w:rsidRPr="00F64EDD">
                <w:rPr>
                  <w:b/>
                  <w:i/>
                </w:rPr>
                <w:t>ptionForCondition2-A-1</w:t>
              </w:r>
            </w:ins>
          </w:p>
          <w:p w14:paraId="14AC2688" w14:textId="77777777" w:rsidR="006F46B2" w:rsidRPr="00C9233A" w:rsidRDefault="006F46B2" w:rsidP="00083051">
            <w:pPr>
              <w:pStyle w:val="TAL"/>
              <w:rPr>
                <w:ins w:id="26432" w:author="CR#2902r1" w:date="2022-03-24T21:38:00Z"/>
                <w:b/>
                <w:bCs/>
                <w:i/>
                <w:iCs/>
                <w:lang w:eastAsia="zh-CN"/>
              </w:rPr>
            </w:pPr>
            <w:ins w:id="26433" w:author="CR#2902r1" w:date="2022-03-24T21:38:00Z">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ins>
          </w:p>
        </w:tc>
      </w:tr>
      <w:tr w:rsidR="006F46B2" w:rsidRPr="00D27132" w14:paraId="7A9C72C0" w14:textId="77777777" w:rsidTr="00083051">
        <w:trPr>
          <w:cantSplit/>
          <w:trHeight w:val="70"/>
          <w:tblHeader/>
          <w:ins w:id="2643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083051">
            <w:pPr>
              <w:pStyle w:val="TAL"/>
              <w:rPr>
                <w:ins w:id="26435" w:author="CR#2902r1" w:date="2022-03-24T21:38:00Z"/>
                <w:b/>
                <w:i/>
              </w:rPr>
            </w:pPr>
            <w:proofErr w:type="spellStart"/>
            <w:ins w:id="26436" w:author="CR#2902r1" w:date="2022-03-24T21:38:00Z">
              <w:r>
                <w:rPr>
                  <w:b/>
                  <w:bCs/>
                  <w:i/>
                  <w:iCs/>
                  <w:lang w:eastAsia="sv-SE"/>
                </w:rPr>
                <w:t>sl</w:t>
              </w:r>
              <w:proofErr w:type="spellEnd"/>
              <w:r>
                <w:rPr>
                  <w:b/>
                  <w:bCs/>
                  <w:i/>
                  <w:iCs/>
                  <w:lang w:eastAsia="sv-SE"/>
                </w:rPr>
                <w:t>-PSFCH-</w:t>
              </w:r>
              <w:r w:rsidRPr="000B3C7D">
                <w:rPr>
                  <w:b/>
                  <w:i/>
                </w:rPr>
                <w:t>Occasion</w:t>
              </w:r>
            </w:ins>
          </w:p>
          <w:p w14:paraId="527200FB" w14:textId="05A6D82A" w:rsidR="006F46B2" w:rsidRPr="00C9233A" w:rsidRDefault="006F46B2" w:rsidP="00083051">
            <w:pPr>
              <w:pStyle w:val="TAL"/>
              <w:rPr>
                <w:ins w:id="26437" w:author="CR#2902r1" w:date="2022-03-24T21:38:00Z"/>
                <w:b/>
                <w:bCs/>
                <w:i/>
                <w:iCs/>
                <w:lang w:eastAsia="zh-CN"/>
              </w:rPr>
            </w:pPr>
            <w:ins w:id="26438" w:author="CR#2902r1" w:date="2022-03-24T21:38:00Z">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ins>
          </w:p>
        </w:tc>
      </w:tr>
      <w:tr w:rsidR="006F46B2" w:rsidRPr="00D27132" w14:paraId="1E2F4308" w14:textId="77777777" w:rsidTr="00083051">
        <w:trPr>
          <w:cantSplit/>
          <w:trHeight w:val="70"/>
          <w:tblHeader/>
          <w:ins w:id="26439"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083051">
            <w:pPr>
              <w:pStyle w:val="TAL"/>
              <w:rPr>
                <w:ins w:id="26440" w:author="CR#2902r1" w:date="2022-03-24T21:38:00Z"/>
                <w:b/>
                <w:bCs/>
                <w:i/>
                <w:iCs/>
                <w:lang w:eastAsia="en-GB"/>
              </w:rPr>
            </w:pPr>
            <w:proofErr w:type="spellStart"/>
            <w:ins w:id="26441" w:author="CR#2902r1" w:date="2022-03-24T21:38:00Z">
              <w:r>
                <w:rPr>
                  <w:b/>
                  <w:bCs/>
                  <w:i/>
                  <w:iCs/>
                  <w:lang w:eastAsia="sv-SE"/>
                </w:rPr>
                <w:t>sl</w:t>
              </w:r>
              <w:proofErr w:type="spellEnd"/>
              <w:r>
                <w:rPr>
                  <w:b/>
                  <w:bCs/>
                  <w:i/>
                  <w:iCs/>
                  <w:lang w:eastAsia="sv-SE"/>
                </w:rPr>
                <w:t>-RB-</w:t>
              </w:r>
              <w:proofErr w:type="spellStart"/>
              <w:r w:rsidRPr="006F469D">
                <w:rPr>
                  <w:b/>
                  <w:bCs/>
                  <w:i/>
                  <w:iCs/>
                  <w:lang w:eastAsia="en-GB"/>
                </w:rPr>
                <w:t>SetPSFCH</w:t>
              </w:r>
              <w:proofErr w:type="spellEnd"/>
            </w:ins>
          </w:p>
          <w:p w14:paraId="7C59DAE3" w14:textId="77777777" w:rsidR="006F46B2" w:rsidRPr="00D27132" w:rsidRDefault="006F46B2" w:rsidP="00083051">
            <w:pPr>
              <w:pStyle w:val="TAL"/>
              <w:rPr>
                <w:ins w:id="26442" w:author="CR#2902r1" w:date="2022-03-24T21:38:00Z"/>
                <w:lang w:eastAsia="en-GB"/>
              </w:rPr>
            </w:pPr>
            <w:ins w:id="26443" w:author="CR#2902r1" w:date="2022-03-24T21:38:00Z">
              <w:r w:rsidRPr="006F469D">
                <w:rPr>
                  <w:lang w:eastAsia="sv-SE"/>
                </w:rPr>
                <w:t>Indicates the set of PRBs that are actually used for inter-UE coordination information transmission and reception in Scheme 2. The leftmost bit of the bitmap refers to the lowest RB index in the resource pool, and so on.</w:t>
              </w:r>
            </w:ins>
          </w:p>
        </w:tc>
      </w:tr>
      <w:tr w:rsidR="006F46B2" w:rsidRPr="00D27132" w14:paraId="02EF9667" w14:textId="77777777" w:rsidTr="00083051">
        <w:trPr>
          <w:cantSplit/>
          <w:trHeight w:val="70"/>
          <w:tblHeader/>
          <w:ins w:id="2644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F46B2" w:rsidRDefault="006F46B2" w:rsidP="006F46B2">
            <w:pPr>
              <w:pStyle w:val="TAL"/>
              <w:rPr>
                <w:ins w:id="26445" w:author="CR#2902r1" w:date="2022-03-24T21:38:00Z"/>
                <w:b/>
                <w:i/>
                <w:rPrChange w:id="26446" w:author="CR#2902r1" w:date="2022-03-24T21:44:00Z">
                  <w:rPr>
                    <w:ins w:id="26447" w:author="CR#2902r1" w:date="2022-03-24T21:38:00Z"/>
                  </w:rPr>
                </w:rPrChange>
              </w:rPr>
            </w:pPr>
            <w:proofErr w:type="spellStart"/>
            <w:ins w:id="26448" w:author="CR#2902r1" w:date="2022-03-24T21:38:00Z">
              <w:r w:rsidRPr="006F46B2">
                <w:rPr>
                  <w:b/>
                  <w:i/>
                  <w:lang w:eastAsia="sv-SE"/>
                  <w:rPrChange w:id="26449" w:author="CR#2902r1" w:date="2022-03-24T21:44:00Z">
                    <w:rPr>
                      <w:bCs/>
                      <w:iCs/>
                      <w:lang w:eastAsia="sv-SE"/>
                    </w:rPr>
                  </w:rPrChange>
                </w:rPr>
                <w:t>sl-S</w:t>
              </w:r>
              <w:r w:rsidRPr="006F46B2">
                <w:rPr>
                  <w:b/>
                  <w:i/>
                  <w:rPrChange w:id="26450" w:author="CR#2902r1" w:date="2022-03-24T21:44:00Z">
                    <w:rPr/>
                  </w:rPrChange>
                </w:rPr>
                <w:t>lotLevelResourceExclusion</w:t>
              </w:r>
              <w:proofErr w:type="spellEnd"/>
            </w:ins>
          </w:p>
          <w:p w14:paraId="1839F819" w14:textId="36332F47" w:rsidR="006F46B2" w:rsidRPr="006F469D" w:rsidRDefault="006F46B2" w:rsidP="00AE6F6C">
            <w:pPr>
              <w:pStyle w:val="TAL"/>
              <w:rPr>
                <w:ins w:id="26451" w:author="CR#2902r1" w:date="2022-03-24T21:38:00Z"/>
                <w:bCs/>
                <w:iCs/>
                <w:lang w:eastAsia="en-GB"/>
              </w:rPr>
            </w:pPr>
            <w:ins w:id="26452" w:author="CR#2902r1" w:date="2022-03-24T21:38:00Z">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ins>
          </w:p>
        </w:tc>
      </w:tr>
      <w:tr w:rsidR="006F46B2" w:rsidRPr="00D27132" w14:paraId="7A113F6E" w14:textId="77777777" w:rsidTr="00083051">
        <w:trPr>
          <w:cantSplit/>
          <w:trHeight w:val="70"/>
          <w:tblHeader/>
          <w:ins w:id="26453"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083051">
            <w:pPr>
              <w:pStyle w:val="TAL"/>
              <w:rPr>
                <w:ins w:id="26454" w:author="CR#2902r1" w:date="2022-03-24T21:38:00Z"/>
                <w:b/>
                <w:bCs/>
                <w:i/>
                <w:iCs/>
                <w:lang w:eastAsia="en-GB"/>
              </w:rPr>
            </w:pPr>
            <w:proofErr w:type="spellStart"/>
            <w:ins w:id="26455" w:author="CR#2902r1" w:date="2022-03-24T21:38:00Z">
              <w:r>
                <w:rPr>
                  <w:b/>
                  <w:bCs/>
                  <w:i/>
                  <w:iCs/>
                  <w:lang w:eastAsia="sv-SE"/>
                </w:rPr>
                <w:t>sl</w:t>
              </w:r>
              <w:proofErr w:type="spellEnd"/>
              <w:r>
                <w:rPr>
                  <w:b/>
                  <w:bCs/>
                  <w:i/>
                  <w:iCs/>
                  <w:lang w:eastAsia="sv-SE"/>
                </w:rPr>
                <w:t>-</w:t>
              </w:r>
              <w:proofErr w:type="spellStart"/>
              <w:r>
                <w:rPr>
                  <w:b/>
                  <w:bCs/>
                  <w:i/>
                  <w:iCs/>
                  <w:lang w:eastAsia="sv-SE"/>
                </w:rPr>
                <w:t>T</w:t>
              </w:r>
              <w:r w:rsidRPr="006F469D">
                <w:rPr>
                  <w:b/>
                  <w:bCs/>
                  <w:i/>
                  <w:iCs/>
                  <w:lang w:eastAsia="en-GB"/>
                </w:rPr>
                <w:t>ypeUE</w:t>
              </w:r>
              <w:proofErr w:type="spellEnd"/>
              <w:r w:rsidRPr="006F469D">
                <w:rPr>
                  <w:b/>
                  <w:bCs/>
                  <w:i/>
                  <w:iCs/>
                  <w:lang w:eastAsia="en-GB"/>
                </w:rPr>
                <w:t>-A</w:t>
              </w:r>
            </w:ins>
          </w:p>
          <w:p w14:paraId="385A44E1" w14:textId="76CB7446" w:rsidR="006F46B2" w:rsidRPr="00F64EDD" w:rsidRDefault="006F46B2" w:rsidP="00083051">
            <w:pPr>
              <w:pStyle w:val="TAL"/>
              <w:rPr>
                <w:ins w:id="26456" w:author="CR#2902r1" w:date="2022-03-24T21:38:00Z"/>
                <w:szCs w:val="22"/>
                <w:lang w:eastAsia="sv-SE"/>
              </w:rPr>
            </w:pPr>
            <w:ins w:id="26457" w:author="CR#2902r1" w:date="2022-03-24T21:38:00Z">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ins>
          </w:p>
        </w:tc>
      </w:tr>
      <w:bookmarkEnd w:id="26171"/>
    </w:tbl>
    <w:p w14:paraId="42A7D365" w14:textId="77777777" w:rsidR="006F46B2" w:rsidRPr="00D27132" w:rsidRDefault="006F46B2" w:rsidP="00394471"/>
    <w:p w14:paraId="2BB1CC07" w14:textId="77777777" w:rsidR="00394471" w:rsidRPr="00D27132" w:rsidRDefault="00394471" w:rsidP="00394471">
      <w:pPr>
        <w:pStyle w:val="Heading4"/>
      </w:pPr>
      <w:bookmarkStart w:id="26458" w:name="_Toc60777533"/>
      <w:bookmarkStart w:id="26459" w:name="_Toc90651408"/>
      <w:r w:rsidRPr="00D27132">
        <w:t>–</w:t>
      </w:r>
      <w:r w:rsidRPr="00D27132">
        <w:tab/>
      </w:r>
      <w:r w:rsidRPr="00D27132">
        <w:rPr>
          <w:i/>
          <w:iCs/>
        </w:rPr>
        <w:t>SL-</w:t>
      </w:r>
      <w:proofErr w:type="spellStart"/>
      <w:r w:rsidRPr="00D27132">
        <w:rPr>
          <w:i/>
          <w:iCs/>
        </w:rPr>
        <w:t>LogicalChannelConfig</w:t>
      </w:r>
      <w:bookmarkEnd w:id="26458"/>
      <w:bookmarkEnd w:id="26459"/>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lastRenderedPageBreak/>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1B427FD1" w:rsidR="00394471" w:rsidRDefault="00394471" w:rsidP="00394471">
      <w:pPr>
        <w:rPr>
          <w:ins w:id="26460" w:author="CR#2910r2" w:date="2022-03-25T23:28:00Z"/>
          <w:rFonts w:eastAsia="Yu Mincho"/>
        </w:rPr>
      </w:pPr>
    </w:p>
    <w:p w14:paraId="0FAD3F96" w14:textId="77777777" w:rsidR="00E81DFA" w:rsidRPr="00D27132" w:rsidRDefault="00E81DFA" w:rsidP="00E81DFA">
      <w:pPr>
        <w:pStyle w:val="Heading4"/>
        <w:rPr>
          <w:ins w:id="26461" w:author="CR#2910r2" w:date="2022-03-25T23:28:00Z"/>
        </w:rPr>
      </w:pPr>
      <w:ins w:id="26462" w:author="CR#2910r2" w:date="2022-03-25T23:28:00Z">
        <w:r w:rsidRPr="00D27132">
          <w:t>–</w:t>
        </w:r>
        <w:r w:rsidRPr="00D27132">
          <w:tab/>
        </w:r>
        <w:r w:rsidRPr="00D27132">
          <w:rPr>
            <w:i/>
            <w:iCs/>
          </w:rPr>
          <w:t>SL-</w:t>
        </w:r>
        <w:r>
          <w:rPr>
            <w:i/>
            <w:iCs/>
          </w:rPr>
          <w:t>L2RelayUEConfig</w:t>
        </w:r>
      </w:ins>
    </w:p>
    <w:p w14:paraId="046D1FA9" w14:textId="77777777" w:rsidR="00E81DFA" w:rsidRPr="00D27132" w:rsidRDefault="00E81DFA" w:rsidP="00E81DFA">
      <w:pPr>
        <w:rPr>
          <w:ins w:id="26463" w:author="CR#2910r2" w:date="2022-03-25T23:28:00Z"/>
        </w:rPr>
      </w:pPr>
      <w:ins w:id="26464" w:author="CR#2910r2" w:date="2022-03-25T23:28:00Z">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ins>
    </w:p>
    <w:p w14:paraId="696440C8" w14:textId="77777777" w:rsidR="00E81DFA" w:rsidRPr="00D27132" w:rsidRDefault="00E81DFA" w:rsidP="00E81DFA">
      <w:pPr>
        <w:pStyle w:val="TH"/>
        <w:rPr>
          <w:ins w:id="26465" w:author="CR#2910r2" w:date="2022-03-25T23:28:00Z"/>
          <w:b w:val="0"/>
        </w:rPr>
      </w:pPr>
      <w:ins w:id="26466" w:author="CR#2910r2" w:date="2022-03-25T23:28:00Z">
        <w:r w:rsidRPr="00D27132">
          <w:rPr>
            <w:i/>
            <w:iCs/>
          </w:rPr>
          <w:t>SL-</w:t>
        </w:r>
        <w:r>
          <w:rPr>
            <w:i/>
            <w:iCs/>
          </w:rPr>
          <w:t>L2RelayUEConfig</w:t>
        </w:r>
        <w:r w:rsidRPr="00D27132">
          <w:t xml:space="preserve"> information element</w:t>
        </w:r>
      </w:ins>
    </w:p>
    <w:p w14:paraId="4616395D" w14:textId="77777777" w:rsidR="00E81DFA" w:rsidRPr="00D27132" w:rsidRDefault="00E81DFA" w:rsidP="00E81DFA">
      <w:pPr>
        <w:pStyle w:val="PL"/>
        <w:rPr>
          <w:ins w:id="26467" w:author="CR#2910r2" w:date="2022-03-25T23:28:00Z"/>
        </w:rPr>
      </w:pPr>
      <w:ins w:id="26468" w:author="CR#2910r2" w:date="2022-03-25T23:28:00Z">
        <w:r w:rsidRPr="00D27132">
          <w:t>-- ASN1START</w:t>
        </w:r>
      </w:ins>
    </w:p>
    <w:p w14:paraId="5DA388BD" w14:textId="77777777" w:rsidR="00E81DFA" w:rsidRPr="00D27132" w:rsidRDefault="00E81DFA" w:rsidP="00E81DFA">
      <w:pPr>
        <w:pStyle w:val="PL"/>
        <w:rPr>
          <w:ins w:id="26469" w:author="CR#2910r2" w:date="2022-03-25T23:28:00Z"/>
        </w:rPr>
      </w:pPr>
      <w:ins w:id="26470" w:author="CR#2910r2" w:date="2022-03-25T23:28:00Z">
        <w:r w:rsidRPr="00D27132">
          <w:t>-- TAG-SL</w:t>
        </w:r>
        <w:r w:rsidRPr="00D27132">
          <w:rPr>
            <w:rFonts w:eastAsia="DengXian"/>
          </w:rPr>
          <w:t>-</w:t>
        </w:r>
        <w:r>
          <w:t>L2RELAYUECONFIG</w:t>
        </w:r>
        <w:r w:rsidRPr="00D27132">
          <w:t>-START</w:t>
        </w:r>
      </w:ins>
    </w:p>
    <w:p w14:paraId="65C1A056" w14:textId="77777777" w:rsidR="00E81DFA" w:rsidRPr="00D27132" w:rsidRDefault="00E81DFA" w:rsidP="00E81DFA">
      <w:pPr>
        <w:pStyle w:val="PL"/>
        <w:rPr>
          <w:ins w:id="26471" w:author="CR#2910r2" w:date="2022-03-25T23:28:00Z"/>
        </w:rPr>
      </w:pPr>
    </w:p>
    <w:p w14:paraId="11294928" w14:textId="77777777" w:rsidR="00E81DFA" w:rsidRDefault="00E81DFA" w:rsidP="00E81DFA">
      <w:pPr>
        <w:pStyle w:val="PL"/>
        <w:rPr>
          <w:ins w:id="26472" w:author="CR#2910r2" w:date="2022-03-25T23:29:00Z"/>
        </w:rPr>
      </w:pPr>
      <w:ins w:id="26473" w:author="CR#2910r2" w:date="2022-03-25T23:29:00Z">
        <w:r>
          <w:t>SL-L2RelayUEConfig-r17 ::=         SEQUENCE {</w:t>
        </w:r>
      </w:ins>
    </w:p>
    <w:p w14:paraId="77E8337B" w14:textId="567D8A1B" w:rsidR="00E81DFA" w:rsidRDefault="00E81DFA" w:rsidP="00E81DFA">
      <w:pPr>
        <w:pStyle w:val="PL"/>
        <w:rPr>
          <w:ins w:id="26474" w:author="CR#2910r2" w:date="2022-03-25T23:29:00Z"/>
        </w:rPr>
      </w:pPr>
      <w:ins w:id="26475" w:author="CR#2910r2" w:date="2022-03-25T23:29:00Z">
        <w:r>
          <w:lastRenderedPageBreak/>
          <w:t xml:space="preserve">    sl-RemoteUE-ToAddModList-r17 </w:t>
        </w:r>
        <w:del w:id="26476" w:author="Draft_v2" w:date="2022-04-04T14:23:00Z">
          <w:r w:rsidDel="00DC765E">
            <w:delText>::=</w:delText>
          </w:r>
        </w:del>
        <w:r>
          <w:t xml:space="preserve">   </w:t>
        </w:r>
      </w:ins>
      <w:ins w:id="26477" w:author="Draft_v2" w:date="2022-04-04T14:23:00Z">
        <w:r w:rsidR="00DC765E">
          <w:t xml:space="preserve">   </w:t>
        </w:r>
      </w:ins>
      <w:ins w:id="26478" w:author="CR#2910r2" w:date="2022-03-25T23:29:00Z">
        <w:r>
          <w:t>SEQUENCE (SIZE (1..maxRemoteUE</w:t>
        </w:r>
      </w:ins>
      <w:ins w:id="26479" w:author="Draft v3" w:date="2022-04-06T13:15:00Z">
        <w:r w:rsidR="0048695E">
          <w:t>-r17</w:t>
        </w:r>
      </w:ins>
      <w:ins w:id="26480" w:author="CR#2910r2" w:date="2022-03-25T23:29:00Z">
        <w:r>
          <w:t xml:space="preserve">)) OF SL-RemoteUE-ToAddMod-r17      </w:t>
        </w:r>
        <w:del w:id="26481" w:author="Draft v3" w:date="2022-04-06T13:15:00Z">
          <w:r w:rsidDel="0048695E">
            <w:delText xml:space="preserve">    </w:delText>
          </w:r>
        </w:del>
        <w:r>
          <w:t>OPTIONAL,    -- Need M</w:t>
        </w:r>
      </w:ins>
    </w:p>
    <w:p w14:paraId="220BFF7B" w14:textId="2B95F6E7" w:rsidR="00E81DFA" w:rsidRDefault="00E81DFA" w:rsidP="00E81DFA">
      <w:pPr>
        <w:pStyle w:val="PL"/>
        <w:rPr>
          <w:ins w:id="26482" w:author="CR#2910r2" w:date="2022-03-25T23:29:00Z"/>
        </w:rPr>
      </w:pPr>
      <w:ins w:id="26483" w:author="CR#2910r2" w:date="2022-03-25T23:29:00Z">
        <w:r>
          <w:t xml:space="preserve">    sl-RemoteUE-ToReleaseList-r17 </w:t>
        </w:r>
        <w:del w:id="26484" w:author="Draft_v2" w:date="2022-04-04T14:23:00Z">
          <w:r w:rsidDel="00DC765E">
            <w:delText>::=</w:delText>
          </w:r>
        </w:del>
        <w:r>
          <w:t xml:space="preserve">  </w:t>
        </w:r>
      </w:ins>
      <w:ins w:id="26485" w:author="Draft_v2" w:date="2022-04-04T14:23:00Z">
        <w:r w:rsidR="00DC765E">
          <w:t xml:space="preserve">   </w:t>
        </w:r>
      </w:ins>
      <w:ins w:id="26486" w:author="CR#2910r2" w:date="2022-03-25T23:29:00Z">
        <w:r>
          <w:t>SEQUENCE (SIZE (1..maxRemoteUE</w:t>
        </w:r>
      </w:ins>
      <w:ins w:id="26487" w:author="Draft v3" w:date="2022-04-06T13:15:00Z">
        <w:r w:rsidR="0048695E">
          <w:t>-r17</w:t>
        </w:r>
      </w:ins>
      <w:ins w:id="26488" w:author="CR#2910r2" w:date="2022-03-25T23:29:00Z">
        <w:r>
          <w:t xml:space="preserve">)) OF SL-DestinationIdentity-r16    </w:t>
        </w:r>
        <w:del w:id="26489" w:author="Draft v3" w:date="2022-04-06T13:15:00Z">
          <w:r w:rsidDel="0048695E">
            <w:delText xml:space="preserve">    </w:delText>
          </w:r>
        </w:del>
        <w:r>
          <w:t>OPTIONAL,    -- Need M</w:t>
        </w:r>
      </w:ins>
    </w:p>
    <w:p w14:paraId="4154C6A8" w14:textId="77777777" w:rsidR="00E81DFA" w:rsidRDefault="00E81DFA" w:rsidP="00E81DFA">
      <w:pPr>
        <w:pStyle w:val="PL"/>
        <w:rPr>
          <w:ins w:id="26490" w:author="CR#2910r2" w:date="2022-03-25T23:29:00Z"/>
        </w:rPr>
      </w:pPr>
      <w:ins w:id="26491" w:author="CR#2910r2" w:date="2022-03-25T23:29:00Z">
        <w:r>
          <w:t xml:space="preserve">    ...</w:t>
        </w:r>
      </w:ins>
    </w:p>
    <w:p w14:paraId="6C5604FA" w14:textId="77777777" w:rsidR="00E81DFA" w:rsidRDefault="00E81DFA" w:rsidP="00E81DFA">
      <w:pPr>
        <w:pStyle w:val="PL"/>
        <w:rPr>
          <w:ins w:id="26492" w:author="CR#2910r2" w:date="2022-03-25T23:29:00Z"/>
        </w:rPr>
      </w:pPr>
      <w:ins w:id="26493" w:author="CR#2910r2" w:date="2022-03-25T23:29:00Z">
        <w:r>
          <w:t>}</w:t>
        </w:r>
      </w:ins>
    </w:p>
    <w:p w14:paraId="3B09E4E1" w14:textId="77777777" w:rsidR="00E81DFA" w:rsidRDefault="00E81DFA" w:rsidP="00E81DFA">
      <w:pPr>
        <w:pStyle w:val="PL"/>
        <w:rPr>
          <w:ins w:id="26494" w:author="CR#2910r2" w:date="2022-03-25T23:29:00Z"/>
        </w:rPr>
      </w:pPr>
    </w:p>
    <w:p w14:paraId="059E6189" w14:textId="1D7C98FC" w:rsidR="00E81DFA" w:rsidRDefault="00E81DFA" w:rsidP="00E81DFA">
      <w:pPr>
        <w:pStyle w:val="PL"/>
        <w:rPr>
          <w:ins w:id="26495" w:author="CR#2910r2" w:date="2022-03-25T23:29:00Z"/>
        </w:rPr>
      </w:pPr>
      <w:ins w:id="26496" w:author="CR#2910r2" w:date="2022-03-25T23:29:00Z">
        <w:r>
          <w:t>SL-RemoteUE-ToAddMod-r17 ::=       SEQUENCE {</w:t>
        </w:r>
      </w:ins>
    </w:p>
    <w:p w14:paraId="2810776C" w14:textId="0468C7CB" w:rsidR="00E81DFA" w:rsidRDefault="00E81DFA" w:rsidP="00E81DFA">
      <w:pPr>
        <w:pStyle w:val="PL"/>
        <w:rPr>
          <w:ins w:id="26497" w:author="CR#2910r2" w:date="2022-03-25T23:29:00Z"/>
        </w:rPr>
      </w:pPr>
      <w:ins w:id="26498" w:author="CR#2910r2" w:date="2022-03-25T23:29:00Z">
        <w:r>
          <w:t xml:space="preserve">    sl-L2Identity-Remote-r17           SL-DestinationIdentity-r16,</w:t>
        </w:r>
      </w:ins>
    </w:p>
    <w:p w14:paraId="1AC23BFC" w14:textId="18E5BA02" w:rsidR="00E81DFA" w:rsidRDefault="00E81DFA" w:rsidP="00E81DFA">
      <w:pPr>
        <w:pStyle w:val="PL"/>
        <w:rPr>
          <w:ins w:id="26499" w:author="CR#2910r2" w:date="2022-03-25T23:29:00Z"/>
        </w:rPr>
      </w:pPr>
      <w:ins w:id="26500" w:author="CR#2910r2" w:date="2022-03-25T23:29:00Z">
        <w:r>
          <w:t xml:space="preserve">    sl-SRAP-Config-Relay-r17           SL-SRAP-Config-r17                                                    OPTIONAL,    -- L2RelayUE</w:t>
        </w:r>
      </w:ins>
    </w:p>
    <w:p w14:paraId="2883EC8B" w14:textId="77777777" w:rsidR="00E81DFA" w:rsidRDefault="00E81DFA" w:rsidP="00E81DFA">
      <w:pPr>
        <w:pStyle w:val="PL"/>
        <w:rPr>
          <w:ins w:id="26501" w:author="CR#2910r2" w:date="2022-03-25T23:29:00Z"/>
        </w:rPr>
      </w:pPr>
      <w:ins w:id="26502" w:author="CR#2910r2" w:date="2022-03-25T23:29:00Z">
        <w:r>
          <w:t xml:space="preserve">    ...</w:t>
        </w:r>
      </w:ins>
    </w:p>
    <w:p w14:paraId="5581F515" w14:textId="77777777" w:rsidR="00DC765E" w:rsidRDefault="00E81DFA" w:rsidP="00E81DFA">
      <w:pPr>
        <w:pStyle w:val="PL"/>
        <w:rPr>
          <w:ins w:id="26503" w:author="Draft_v2" w:date="2022-04-04T14:24:00Z"/>
        </w:rPr>
      </w:pPr>
      <w:ins w:id="26504" w:author="CR#2910r2" w:date="2022-03-25T23:29:00Z">
        <w:r>
          <w:t>}</w:t>
        </w:r>
      </w:ins>
    </w:p>
    <w:p w14:paraId="28405E10" w14:textId="77777777" w:rsidR="00DC765E" w:rsidRDefault="00DC765E" w:rsidP="00E81DFA">
      <w:pPr>
        <w:pStyle w:val="PL"/>
        <w:rPr>
          <w:ins w:id="26505" w:author="Draft_v2" w:date="2022-04-04T14:24:00Z"/>
        </w:rPr>
      </w:pPr>
    </w:p>
    <w:p w14:paraId="25247CB3" w14:textId="45960B68" w:rsidR="00E81DFA" w:rsidRPr="00D27132" w:rsidRDefault="00E81DFA" w:rsidP="00E81DFA">
      <w:pPr>
        <w:pStyle w:val="PL"/>
        <w:rPr>
          <w:ins w:id="26506" w:author="CR#2910r2" w:date="2022-03-25T23:28:00Z"/>
        </w:rPr>
      </w:pPr>
      <w:ins w:id="26507" w:author="CR#2910r2" w:date="2022-03-25T23:28:00Z">
        <w:r w:rsidRPr="00D27132">
          <w:t>-- TAG-SL-</w:t>
        </w:r>
        <w:r>
          <w:t>L2RELAYUECONFIG</w:t>
        </w:r>
        <w:r w:rsidRPr="00D27132">
          <w:t>-STOP</w:t>
        </w:r>
      </w:ins>
    </w:p>
    <w:p w14:paraId="03D0B74C" w14:textId="77777777" w:rsidR="00E81DFA" w:rsidRPr="00D27132" w:rsidRDefault="00E81DFA" w:rsidP="00E81DFA">
      <w:pPr>
        <w:pStyle w:val="PL"/>
        <w:rPr>
          <w:ins w:id="26508" w:author="CR#2910r2" w:date="2022-03-25T23:28:00Z"/>
        </w:rPr>
      </w:pPr>
      <w:ins w:id="26509" w:author="CR#2910r2" w:date="2022-03-25T23:28:00Z">
        <w:r w:rsidRPr="00D27132">
          <w:t>-- ASN1STOP</w:t>
        </w:r>
      </w:ins>
    </w:p>
    <w:p w14:paraId="79149108" w14:textId="77777777" w:rsidR="00E81DFA" w:rsidRPr="00D27132" w:rsidRDefault="00E81DFA" w:rsidP="00E81DFA">
      <w:pPr>
        <w:rPr>
          <w:ins w:id="26510" w:author="CR#2910r2" w:date="2022-03-25T23:28: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083051">
        <w:trPr>
          <w:cantSplit/>
          <w:tblHeader/>
          <w:ins w:id="26511"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083051">
            <w:pPr>
              <w:pStyle w:val="TAH"/>
              <w:rPr>
                <w:ins w:id="26512" w:author="CR#2910r2" w:date="2022-03-25T23:28:00Z"/>
                <w:b w:val="0"/>
                <w:lang w:eastAsia="en-GB"/>
              </w:rPr>
            </w:pPr>
            <w:ins w:id="26513" w:author="CR#2910r2" w:date="2022-03-25T23:28:00Z">
              <w:r w:rsidRPr="00D27132">
                <w:rPr>
                  <w:i/>
                  <w:noProof/>
                  <w:lang w:eastAsia="en-GB"/>
                </w:rPr>
                <w:t>SL-</w:t>
              </w:r>
              <w:r>
                <w:rPr>
                  <w:i/>
                  <w:noProof/>
                  <w:lang w:eastAsia="en-GB"/>
                </w:rPr>
                <w:t>L2RelayUEConfig</w:t>
              </w:r>
              <w:r w:rsidRPr="00D27132">
                <w:rPr>
                  <w:iCs/>
                  <w:noProof/>
                  <w:lang w:eastAsia="en-GB"/>
                </w:rPr>
                <w:t xml:space="preserve"> field descriptions</w:t>
              </w:r>
            </w:ins>
          </w:p>
        </w:tc>
      </w:tr>
      <w:tr w:rsidR="00E81DFA" w:rsidRPr="00D27132" w14:paraId="7C11726B" w14:textId="77777777" w:rsidTr="00083051">
        <w:trPr>
          <w:cantSplit/>
          <w:trHeight w:val="70"/>
          <w:tblHeader/>
          <w:ins w:id="26514"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083051">
            <w:pPr>
              <w:pStyle w:val="TAL"/>
              <w:rPr>
                <w:ins w:id="26515" w:author="CR#2910r2" w:date="2022-03-25T23:28:00Z"/>
                <w:b/>
                <w:bCs/>
                <w:i/>
                <w:iCs/>
                <w:lang w:eastAsia="en-GB"/>
              </w:rPr>
            </w:pPr>
            <w:proofErr w:type="spellStart"/>
            <w:ins w:id="26516" w:author="CR#2910r2" w:date="2022-03-25T23:28:00Z">
              <w:r w:rsidRPr="00A65E2B">
                <w:rPr>
                  <w:b/>
                  <w:bCs/>
                  <w:i/>
                  <w:iCs/>
                  <w:lang w:eastAsia="en-GB"/>
                </w:rPr>
                <w:t>sl-RemoteUE-ToAddModList</w:t>
              </w:r>
              <w:proofErr w:type="spellEnd"/>
            </w:ins>
          </w:p>
          <w:p w14:paraId="41DAA5A5" w14:textId="77777777" w:rsidR="00E81DFA" w:rsidRPr="00D27132" w:rsidRDefault="00E81DFA" w:rsidP="00083051">
            <w:pPr>
              <w:pStyle w:val="TAL"/>
              <w:rPr>
                <w:ins w:id="26517" w:author="CR#2910r2" w:date="2022-03-25T23:28:00Z"/>
                <w:noProof/>
                <w:lang w:eastAsia="en-GB"/>
              </w:rPr>
            </w:pPr>
            <w:ins w:id="26518" w:author="CR#2910r2" w:date="2022-03-25T23:28:00Z">
              <w:r w:rsidRPr="00D27132">
                <w:rPr>
                  <w:lang w:eastAsia="en-GB"/>
                </w:rPr>
                <w:t xml:space="preserve">List of </w:t>
              </w:r>
              <w:r>
                <w:rPr>
                  <w:lang w:eastAsia="en-GB"/>
                </w:rPr>
                <w:t>L2 U2N Remote UEs to be added and modified.</w:t>
              </w:r>
            </w:ins>
          </w:p>
        </w:tc>
      </w:tr>
      <w:tr w:rsidR="00E81DFA" w:rsidRPr="00D27132" w14:paraId="1B1331B4" w14:textId="77777777" w:rsidTr="00083051">
        <w:trPr>
          <w:cantSplit/>
          <w:trHeight w:val="70"/>
          <w:tblHeader/>
          <w:ins w:id="26519"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083051">
            <w:pPr>
              <w:pStyle w:val="TAL"/>
              <w:rPr>
                <w:ins w:id="26520" w:author="CR#2910r2" w:date="2022-03-25T23:28:00Z"/>
                <w:b/>
                <w:bCs/>
                <w:i/>
                <w:iCs/>
                <w:lang w:eastAsia="en-GB"/>
              </w:rPr>
            </w:pPr>
            <w:proofErr w:type="spellStart"/>
            <w:ins w:id="26521" w:author="CR#2910r2" w:date="2022-03-25T23:28:00Z">
              <w:r w:rsidRPr="00A65E2B">
                <w:rPr>
                  <w:b/>
                  <w:bCs/>
                  <w:i/>
                  <w:iCs/>
                  <w:lang w:eastAsia="en-GB"/>
                </w:rPr>
                <w:t>sl-RemoteUE-To</w:t>
              </w:r>
              <w:r>
                <w:rPr>
                  <w:b/>
                  <w:bCs/>
                  <w:i/>
                  <w:iCs/>
                  <w:lang w:eastAsia="en-GB"/>
                </w:rPr>
                <w:t>Release</w:t>
              </w:r>
              <w:r w:rsidRPr="00A65E2B">
                <w:rPr>
                  <w:b/>
                  <w:bCs/>
                  <w:i/>
                  <w:iCs/>
                  <w:lang w:eastAsia="en-GB"/>
                </w:rPr>
                <w:t>List</w:t>
              </w:r>
              <w:proofErr w:type="spellEnd"/>
            </w:ins>
          </w:p>
          <w:p w14:paraId="1E721EC5" w14:textId="77777777" w:rsidR="00E81DFA" w:rsidRPr="00D27132" w:rsidRDefault="00E81DFA" w:rsidP="00083051">
            <w:pPr>
              <w:pStyle w:val="TAL"/>
              <w:rPr>
                <w:ins w:id="26522" w:author="CR#2910r2" w:date="2022-03-25T23:28:00Z"/>
                <w:lang w:eastAsia="en-GB"/>
              </w:rPr>
            </w:pPr>
            <w:ins w:id="26523" w:author="CR#2910r2" w:date="2022-03-25T23:28:00Z">
              <w:r w:rsidRPr="00D27132">
                <w:rPr>
                  <w:lang w:eastAsia="en-GB"/>
                </w:rPr>
                <w:t xml:space="preserve">List of </w:t>
              </w:r>
              <w:r>
                <w:rPr>
                  <w:lang w:eastAsia="en-GB"/>
                </w:rPr>
                <w:t>L2 U2N Remote UEs to be released.</w:t>
              </w:r>
            </w:ins>
          </w:p>
        </w:tc>
      </w:tr>
    </w:tbl>
    <w:p w14:paraId="4A667A77" w14:textId="77777777" w:rsidR="00E81DFA" w:rsidRDefault="00E81DFA" w:rsidP="00E81DFA">
      <w:pPr>
        <w:rPr>
          <w:ins w:id="26524" w:author="CR#2910r2" w:date="2022-03-25T23:28:00Z"/>
          <w:rFonts w:eastAsia="Yu Mincho"/>
        </w:rPr>
      </w:pPr>
    </w:p>
    <w:p w14:paraId="58750A49" w14:textId="77777777" w:rsidR="00E81DFA" w:rsidRPr="00D27132" w:rsidRDefault="00E81DFA" w:rsidP="00E81DFA">
      <w:pPr>
        <w:pStyle w:val="Heading4"/>
        <w:rPr>
          <w:ins w:id="26525" w:author="CR#2910r2" w:date="2022-03-25T23:28:00Z"/>
        </w:rPr>
      </w:pPr>
      <w:ins w:id="26526" w:author="CR#2910r2" w:date="2022-03-25T23:28:00Z">
        <w:r w:rsidRPr="00D27132">
          <w:t>–</w:t>
        </w:r>
        <w:r w:rsidRPr="00D27132">
          <w:tab/>
        </w:r>
        <w:r w:rsidRPr="00D27132">
          <w:rPr>
            <w:i/>
            <w:iCs/>
          </w:rPr>
          <w:t>SL-</w:t>
        </w:r>
        <w:r w:rsidRPr="00A65E2B">
          <w:rPr>
            <w:i/>
            <w:iCs/>
          </w:rPr>
          <w:t>L2Remote</w:t>
        </w:r>
        <w:r>
          <w:rPr>
            <w:i/>
            <w:iCs/>
          </w:rPr>
          <w:t>UE</w:t>
        </w:r>
        <w:r w:rsidRPr="00A65E2B">
          <w:rPr>
            <w:i/>
            <w:iCs/>
          </w:rPr>
          <w:t>Config</w:t>
        </w:r>
      </w:ins>
    </w:p>
    <w:p w14:paraId="1D18714E" w14:textId="77777777" w:rsidR="00E81DFA" w:rsidRPr="00D27132" w:rsidRDefault="00E81DFA" w:rsidP="00E81DFA">
      <w:pPr>
        <w:rPr>
          <w:ins w:id="26527" w:author="CR#2910r2" w:date="2022-03-25T23:28:00Z"/>
        </w:rPr>
      </w:pPr>
      <w:ins w:id="26528" w:author="CR#2910r2" w:date="2022-03-25T23:28:00Z">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ins>
    </w:p>
    <w:p w14:paraId="4DBF8E8F" w14:textId="77777777" w:rsidR="00E81DFA" w:rsidRPr="00D27132" w:rsidRDefault="00E81DFA" w:rsidP="00E81DFA">
      <w:pPr>
        <w:pStyle w:val="TH"/>
        <w:rPr>
          <w:ins w:id="26529" w:author="CR#2910r2" w:date="2022-03-25T23:28:00Z"/>
          <w:b w:val="0"/>
        </w:rPr>
      </w:pPr>
      <w:ins w:id="26530" w:author="CR#2910r2" w:date="2022-03-25T23:28:00Z">
        <w:r w:rsidRPr="00D27132">
          <w:rPr>
            <w:i/>
            <w:iCs/>
          </w:rPr>
          <w:t>SL-</w:t>
        </w:r>
        <w:r>
          <w:rPr>
            <w:i/>
            <w:iCs/>
          </w:rPr>
          <w:t>L2RemoteUEConfig</w:t>
        </w:r>
        <w:r w:rsidRPr="00D27132">
          <w:t xml:space="preserve"> information element</w:t>
        </w:r>
      </w:ins>
    </w:p>
    <w:p w14:paraId="48CCD9E4" w14:textId="77777777" w:rsidR="00E81DFA" w:rsidRPr="00D27132" w:rsidRDefault="00E81DFA" w:rsidP="00E81DFA">
      <w:pPr>
        <w:pStyle w:val="PL"/>
        <w:rPr>
          <w:ins w:id="26531" w:author="CR#2910r2" w:date="2022-03-25T23:28:00Z"/>
        </w:rPr>
      </w:pPr>
      <w:ins w:id="26532" w:author="CR#2910r2" w:date="2022-03-25T23:28:00Z">
        <w:r w:rsidRPr="00D27132">
          <w:t>-- ASN1START</w:t>
        </w:r>
      </w:ins>
    </w:p>
    <w:p w14:paraId="75CFE6C7" w14:textId="77777777" w:rsidR="00E81DFA" w:rsidRPr="00D27132" w:rsidRDefault="00E81DFA" w:rsidP="00E81DFA">
      <w:pPr>
        <w:pStyle w:val="PL"/>
        <w:rPr>
          <w:ins w:id="26533" w:author="CR#2910r2" w:date="2022-03-25T23:28:00Z"/>
        </w:rPr>
      </w:pPr>
      <w:ins w:id="26534" w:author="CR#2910r2" w:date="2022-03-25T23:28:00Z">
        <w:r w:rsidRPr="00D27132">
          <w:t>-- TAG-SL</w:t>
        </w:r>
        <w:r w:rsidRPr="00D27132">
          <w:rPr>
            <w:rFonts w:eastAsia="DengXian"/>
          </w:rPr>
          <w:t>-</w:t>
        </w:r>
        <w:r>
          <w:t>L2REMOTEUECONFIG</w:t>
        </w:r>
        <w:r w:rsidRPr="00D27132">
          <w:t>-START</w:t>
        </w:r>
      </w:ins>
    </w:p>
    <w:p w14:paraId="43D55029" w14:textId="77777777" w:rsidR="00E81DFA" w:rsidRPr="00D27132" w:rsidRDefault="00E81DFA" w:rsidP="00E81DFA">
      <w:pPr>
        <w:pStyle w:val="PL"/>
        <w:rPr>
          <w:ins w:id="26535" w:author="CR#2910r2" w:date="2022-03-25T23:28:00Z"/>
        </w:rPr>
      </w:pPr>
    </w:p>
    <w:p w14:paraId="2527719F" w14:textId="55A453FE" w:rsidR="00E81DFA" w:rsidRDefault="00E81DFA" w:rsidP="00E81DFA">
      <w:pPr>
        <w:pStyle w:val="PL"/>
        <w:rPr>
          <w:ins w:id="26536" w:author="CR#2910r2" w:date="2022-03-25T23:30:00Z"/>
        </w:rPr>
      </w:pPr>
      <w:ins w:id="26537" w:author="CR#2910r2" w:date="2022-03-25T23:30:00Z">
        <w:r>
          <w:t>SL-L2RemoteUEConfig-r17 ::=       SEQUENCE {</w:t>
        </w:r>
      </w:ins>
    </w:p>
    <w:p w14:paraId="753EB1D5" w14:textId="5AEA797A" w:rsidR="00E81DFA" w:rsidRDefault="00E81DFA" w:rsidP="00E81DFA">
      <w:pPr>
        <w:pStyle w:val="PL"/>
        <w:rPr>
          <w:ins w:id="26538" w:author="CR#2910r2" w:date="2022-03-25T23:30:00Z"/>
        </w:rPr>
      </w:pPr>
      <w:ins w:id="26539" w:author="CR#2910r2" w:date="2022-03-25T23:30:00Z">
        <w:r>
          <w:t xml:space="preserve">    sl-SRAP-Config-Remote-r17         SL-SRAP-Config-r17                                         OPTIONAL,  --Need M</w:t>
        </w:r>
      </w:ins>
    </w:p>
    <w:p w14:paraId="013926C1" w14:textId="3E46F32C" w:rsidR="00E81DFA" w:rsidRDefault="00E81DFA" w:rsidP="00E81DFA">
      <w:pPr>
        <w:pStyle w:val="PL"/>
        <w:rPr>
          <w:ins w:id="26540" w:author="CR#2910r2" w:date="2022-03-25T23:30:00Z"/>
        </w:rPr>
      </w:pPr>
      <w:ins w:id="26541" w:author="CR#2910r2" w:date="2022-03-25T23:30:00Z">
        <w:r>
          <w:t xml:space="preserve">    sl-ServingCellInfo-r17            SL-ServingCellInfo-r17                                     OPTIONAL, -- Cond RRCEstab</w:t>
        </w:r>
      </w:ins>
    </w:p>
    <w:p w14:paraId="08905CA9" w14:textId="77777777" w:rsidR="00E81DFA" w:rsidRDefault="00E81DFA" w:rsidP="00E81DFA">
      <w:pPr>
        <w:pStyle w:val="PL"/>
        <w:rPr>
          <w:ins w:id="26542" w:author="CR#2910r2" w:date="2022-03-25T23:30:00Z"/>
        </w:rPr>
      </w:pPr>
      <w:ins w:id="26543" w:author="CR#2910r2" w:date="2022-03-25T23:30:00Z">
        <w:r>
          <w:t xml:space="preserve">    ...</w:t>
        </w:r>
      </w:ins>
    </w:p>
    <w:p w14:paraId="78CC05B2" w14:textId="253F68C2" w:rsidR="00E81DFA" w:rsidRDefault="00E81DFA" w:rsidP="00E81DFA">
      <w:pPr>
        <w:pStyle w:val="PL"/>
        <w:rPr>
          <w:ins w:id="26544" w:author="CR#2910r2" w:date="2022-03-25T23:28:00Z"/>
        </w:rPr>
      </w:pPr>
      <w:ins w:id="26545" w:author="CR#2910r2" w:date="2022-03-25T23:30:00Z">
        <w:r>
          <w:t>}</w:t>
        </w:r>
      </w:ins>
    </w:p>
    <w:p w14:paraId="46037B65" w14:textId="77777777" w:rsidR="00E81DFA" w:rsidRPr="00D27132" w:rsidRDefault="00E81DFA" w:rsidP="00E81DFA">
      <w:pPr>
        <w:pStyle w:val="PL"/>
        <w:rPr>
          <w:ins w:id="26546" w:author="CR#2910r2" w:date="2022-03-25T23:28:00Z"/>
        </w:rPr>
      </w:pPr>
      <w:ins w:id="26547" w:author="CR#2910r2" w:date="2022-03-25T23:28:00Z">
        <w:r w:rsidRPr="00D27132">
          <w:t>-- TAG-SL-</w:t>
        </w:r>
        <w:r>
          <w:t>L2REMOTEUECONFIG</w:t>
        </w:r>
        <w:r w:rsidRPr="00D27132">
          <w:t>-STOP</w:t>
        </w:r>
      </w:ins>
    </w:p>
    <w:p w14:paraId="0EA1A3BE" w14:textId="77777777" w:rsidR="00E81DFA" w:rsidRPr="00D27132" w:rsidRDefault="00E81DFA" w:rsidP="00E81DFA">
      <w:pPr>
        <w:pStyle w:val="PL"/>
        <w:rPr>
          <w:ins w:id="26548" w:author="CR#2910r2" w:date="2022-03-25T23:28:00Z"/>
        </w:rPr>
      </w:pPr>
      <w:ins w:id="26549" w:author="CR#2910r2" w:date="2022-03-25T23:28:00Z">
        <w:r w:rsidRPr="00D27132">
          <w:t>-- ASN1STOP</w:t>
        </w:r>
      </w:ins>
    </w:p>
    <w:p w14:paraId="6A135F87" w14:textId="77777777" w:rsidR="00E81DFA" w:rsidRDefault="00E81DFA" w:rsidP="00E81DFA">
      <w:pPr>
        <w:rPr>
          <w:ins w:id="26550" w:author="CR#2910r2" w:date="2022-03-25T23: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083051">
        <w:trPr>
          <w:ins w:id="26551"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083051">
            <w:pPr>
              <w:pStyle w:val="TAH"/>
              <w:rPr>
                <w:ins w:id="26552" w:author="CR#2910r2" w:date="2022-03-25T23:28:00Z"/>
                <w:szCs w:val="22"/>
                <w:lang w:eastAsia="sv-SE"/>
              </w:rPr>
            </w:pPr>
            <w:ins w:id="26553" w:author="CR#2910r2" w:date="2022-03-25T23:28: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E81DFA" w:rsidRPr="00D27132" w14:paraId="72353876" w14:textId="77777777" w:rsidTr="00083051">
        <w:trPr>
          <w:ins w:id="26554"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083051">
            <w:pPr>
              <w:pStyle w:val="TAL"/>
              <w:rPr>
                <w:ins w:id="26555" w:author="CR#2910r2" w:date="2022-03-25T23:28:00Z"/>
                <w:szCs w:val="22"/>
                <w:lang w:eastAsia="sv-SE"/>
              </w:rPr>
            </w:pPr>
            <w:proofErr w:type="spellStart"/>
            <w:ins w:id="26556" w:author="CR#2910r2" w:date="2022-03-25T23:28:00Z">
              <w:r w:rsidRPr="004170B4">
                <w:rPr>
                  <w:b/>
                  <w:i/>
                  <w:szCs w:val="22"/>
                  <w:lang w:eastAsia="sv-SE"/>
                </w:rPr>
                <w:t>sl</w:t>
              </w:r>
              <w:proofErr w:type="spellEnd"/>
              <w:r w:rsidRPr="004170B4">
                <w:rPr>
                  <w:b/>
                  <w:i/>
                  <w:szCs w:val="22"/>
                  <w:lang w:eastAsia="sv-SE"/>
                </w:rPr>
                <w:t>-SRAP-Config-Remote</w:t>
              </w:r>
            </w:ins>
          </w:p>
          <w:p w14:paraId="57E473A4" w14:textId="77777777" w:rsidR="00E81DFA" w:rsidRPr="00D27132" w:rsidRDefault="00E81DFA" w:rsidP="00083051">
            <w:pPr>
              <w:pStyle w:val="TAL"/>
              <w:rPr>
                <w:ins w:id="26557" w:author="CR#2910r2" w:date="2022-03-25T23:28:00Z"/>
                <w:szCs w:val="22"/>
                <w:lang w:eastAsia="sv-SE"/>
              </w:rPr>
            </w:pPr>
            <w:ins w:id="26558" w:author="CR#2910r2" w:date="2022-03-25T23:28:00Z">
              <w:r>
                <w:rPr>
                  <w:szCs w:val="22"/>
                  <w:lang w:eastAsia="sv-SE"/>
                </w:rPr>
                <w:t>Indicates SRAP configuration used for L2 U2N Remote UE.</w:t>
              </w:r>
            </w:ins>
          </w:p>
        </w:tc>
      </w:tr>
      <w:tr w:rsidR="00E81DFA" w:rsidRPr="00D27132" w14:paraId="0C74C4B8" w14:textId="77777777" w:rsidTr="00083051">
        <w:trPr>
          <w:ins w:id="26559"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083051">
            <w:pPr>
              <w:pStyle w:val="TAL"/>
              <w:rPr>
                <w:ins w:id="26560" w:author="CR#2910r2" w:date="2022-03-25T23:28:00Z"/>
                <w:szCs w:val="22"/>
                <w:lang w:eastAsia="sv-SE"/>
              </w:rPr>
            </w:pPr>
            <w:proofErr w:type="spellStart"/>
            <w:ins w:id="26561" w:author="CR#2910r2" w:date="2022-03-25T23:28:00Z">
              <w:r w:rsidRPr="000573E4">
                <w:rPr>
                  <w:b/>
                  <w:i/>
                  <w:szCs w:val="22"/>
                  <w:lang w:eastAsia="sv-SE"/>
                </w:rPr>
                <w:t>sl-ServingCellInfo</w:t>
              </w:r>
              <w:proofErr w:type="spellEnd"/>
            </w:ins>
          </w:p>
          <w:p w14:paraId="3EFD09FB" w14:textId="77777777" w:rsidR="00E81DFA" w:rsidRPr="00D27132" w:rsidRDefault="00E81DFA" w:rsidP="00083051">
            <w:pPr>
              <w:pStyle w:val="TAL"/>
              <w:rPr>
                <w:ins w:id="26562" w:author="CR#2910r2" w:date="2022-03-25T23:28:00Z"/>
                <w:szCs w:val="22"/>
                <w:lang w:eastAsia="sv-SE"/>
              </w:rPr>
            </w:pPr>
            <w:ins w:id="26563" w:author="CR#2910r2" w:date="2022-03-25T23:28:00Z">
              <w:r>
                <w:rPr>
                  <w:szCs w:val="22"/>
                  <w:lang w:eastAsia="sv-SE"/>
                </w:rPr>
                <w:t xml:space="preserve">Indicates the </w:t>
              </w:r>
              <w:proofErr w:type="spellStart"/>
              <w:r>
                <w:rPr>
                  <w:szCs w:val="22"/>
                  <w:lang w:eastAsia="sv-SE"/>
                </w:rPr>
                <w:t>Uu</w:t>
              </w:r>
              <w:proofErr w:type="spellEnd"/>
              <w:r>
                <w:rPr>
                  <w:szCs w:val="22"/>
                  <w:lang w:eastAsia="sv-SE"/>
                </w:rPr>
                <w:t xml:space="preserve"> serving Cell related information.</w:t>
              </w:r>
            </w:ins>
          </w:p>
        </w:tc>
      </w:tr>
    </w:tbl>
    <w:p w14:paraId="76AB74D9" w14:textId="77777777" w:rsidR="00E81DFA" w:rsidRPr="00D27132" w:rsidRDefault="00E81DFA" w:rsidP="00E81DFA">
      <w:pPr>
        <w:rPr>
          <w:ins w:id="26564" w:author="CR#2910r2" w:date="2022-03-25T23: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083051">
        <w:trPr>
          <w:ins w:id="26565"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083051">
            <w:pPr>
              <w:pStyle w:val="TAH"/>
              <w:rPr>
                <w:ins w:id="26566" w:author="CR#2910r2" w:date="2022-03-25T23:28:00Z"/>
                <w:szCs w:val="22"/>
                <w:lang w:eastAsia="sv-SE"/>
              </w:rPr>
            </w:pPr>
            <w:ins w:id="26567" w:author="CR#2910r2" w:date="2022-03-25T23:28: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083051">
            <w:pPr>
              <w:pStyle w:val="TAH"/>
              <w:rPr>
                <w:ins w:id="26568" w:author="CR#2910r2" w:date="2022-03-25T23:28:00Z"/>
                <w:szCs w:val="22"/>
                <w:lang w:eastAsia="sv-SE"/>
              </w:rPr>
            </w:pPr>
            <w:ins w:id="26569" w:author="CR#2910r2" w:date="2022-03-25T23:28:00Z">
              <w:r w:rsidRPr="00D27132">
                <w:rPr>
                  <w:szCs w:val="22"/>
                  <w:lang w:eastAsia="sv-SE"/>
                </w:rPr>
                <w:t>Explanation</w:t>
              </w:r>
            </w:ins>
          </w:p>
        </w:tc>
      </w:tr>
      <w:tr w:rsidR="00E81DFA" w:rsidRPr="00D27132" w14:paraId="6844A658" w14:textId="77777777" w:rsidTr="00083051">
        <w:trPr>
          <w:ins w:id="26570"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083051">
            <w:pPr>
              <w:pStyle w:val="TAL"/>
              <w:rPr>
                <w:ins w:id="26571" w:author="CR#2910r2" w:date="2022-03-25T23:28:00Z"/>
                <w:i/>
                <w:szCs w:val="22"/>
                <w:lang w:eastAsia="sv-SE"/>
              </w:rPr>
            </w:pPr>
            <w:proofErr w:type="spellStart"/>
            <w:ins w:id="26572" w:author="CR#2910r2" w:date="2022-03-25T23:28:00Z">
              <w:r w:rsidRPr="000573E4">
                <w:rPr>
                  <w:i/>
                  <w:szCs w:val="22"/>
                  <w:lang w:eastAsia="sv-SE"/>
                </w:rPr>
                <w:t>RRCEstab</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083051">
            <w:pPr>
              <w:pStyle w:val="TAL"/>
              <w:rPr>
                <w:ins w:id="26573" w:author="CR#2910r2" w:date="2022-03-25T23:28:00Z"/>
                <w:szCs w:val="22"/>
                <w:lang w:eastAsia="sv-SE"/>
              </w:rPr>
            </w:pPr>
            <w:ins w:id="26574" w:author="CR#2910r2" w:date="2022-03-25T23:28:00Z">
              <w:r w:rsidRPr="00D27132">
                <w:rPr>
                  <w:szCs w:val="22"/>
                  <w:lang w:eastAsia="en-GB"/>
                </w:rPr>
                <w:t xml:space="preserve">This field is mandatory present in </w:t>
              </w:r>
              <w:proofErr w:type="spellStart"/>
              <w:r w:rsidRPr="000573E4">
                <w:rPr>
                  <w:i/>
                  <w:szCs w:val="22"/>
                  <w:lang w:eastAsia="en-GB"/>
                </w:rPr>
                <w:t>RRCSetup</w:t>
              </w:r>
              <w:proofErr w:type="spellEnd"/>
              <w:r>
                <w:rPr>
                  <w:szCs w:val="22"/>
                  <w:lang w:eastAsia="en-GB"/>
                </w:rPr>
                <w:t xml:space="preserve">, </w:t>
              </w:r>
              <w:proofErr w:type="spellStart"/>
              <w:r w:rsidRPr="004170B4">
                <w:rPr>
                  <w:i/>
                  <w:szCs w:val="22"/>
                  <w:lang w:eastAsia="en-GB"/>
                </w:rPr>
                <w:t>RRCResume</w:t>
              </w:r>
              <w:proofErr w:type="spellEnd"/>
              <w:r>
                <w:rPr>
                  <w:szCs w:val="22"/>
                  <w:lang w:eastAsia="en-GB"/>
                </w:rPr>
                <w:t xml:space="preserve">, and </w:t>
              </w:r>
              <w:proofErr w:type="spellStart"/>
              <w:r w:rsidRPr="004170B4">
                <w:rPr>
                  <w:i/>
                  <w:szCs w:val="22"/>
                  <w:lang w:eastAsia="en-GB"/>
                </w:rPr>
                <w:t>RRCRestablishmen</w:t>
              </w:r>
              <w:r>
                <w:rPr>
                  <w:i/>
                  <w:szCs w:val="22"/>
                  <w:lang w:eastAsia="en-GB"/>
                </w:rPr>
                <w:t>t</w:t>
              </w:r>
              <w:proofErr w:type="spellEnd"/>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ins>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6575" w:name="_Toc60777534"/>
      <w:bookmarkStart w:id="26576" w:name="_Toc90651409"/>
      <w:r w:rsidRPr="00D27132">
        <w:t>–</w:t>
      </w:r>
      <w:r w:rsidRPr="00D27132">
        <w:tab/>
      </w:r>
      <w:r w:rsidRPr="00D27132">
        <w:rPr>
          <w:i/>
          <w:iCs/>
        </w:rPr>
        <w:t>SL-</w:t>
      </w:r>
      <w:proofErr w:type="spellStart"/>
      <w:r w:rsidRPr="00D27132">
        <w:rPr>
          <w:i/>
          <w:iCs/>
        </w:rPr>
        <w:t>MeasConfigCommon</w:t>
      </w:r>
      <w:bookmarkEnd w:id="26575"/>
      <w:bookmarkEnd w:id="26576"/>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6577" w:name="_Toc60777535"/>
      <w:bookmarkStart w:id="26578" w:name="_Toc90651410"/>
      <w:r w:rsidRPr="00D27132">
        <w:t>–</w:t>
      </w:r>
      <w:r w:rsidRPr="00D27132">
        <w:tab/>
      </w:r>
      <w:r w:rsidRPr="00D27132">
        <w:rPr>
          <w:i/>
          <w:iCs/>
        </w:rPr>
        <w:t>SL-</w:t>
      </w:r>
      <w:proofErr w:type="spellStart"/>
      <w:r w:rsidRPr="00D27132">
        <w:rPr>
          <w:i/>
          <w:iCs/>
        </w:rPr>
        <w:t>MeasConfigInfo</w:t>
      </w:r>
      <w:bookmarkEnd w:id="26577"/>
      <w:bookmarkEnd w:id="26578"/>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lastRenderedPageBreak/>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6579" w:name="_Toc60777536"/>
      <w:bookmarkStart w:id="26580" w:name="_Toc90651411"/>
      <w:r w:rsidRPr="00D27132">
        <w:t>–</w:t>
      </w:r>
      <w:r w:rsidRPr="00D27132">
        <w:tab/>
      </w:r>
      <w:r w:rsidRPr="00D27132">
        <w:rPr>
          <w:i/>
          <w:iCs/>
        </w:rPr>
        <w:t>SL-</w:t>
      </w:r>
      <w:proofErr w:type="spellStart"/>
      <w:r w:rsidRPr="00D27132">
        <w:rPr>
          <w:i/>
          <w:iCs/>
        </w:rPr>
        <w:t>MeasIdList</w:t>
      </w:r>
      <w:bookmarkEnd w:id="26579"/>
      <w:bookmarkEnd w:id="26580"/>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lastRenderedPageBreak/>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6581" w:name="_Toc60777537"/>
      <w:bookmarkStart w:id="26582" w:name="_Toc90651412"/>
      <w:r w:rsidRPr="00D27132">
        <w:t>–</w:t>
      </w:r>
      <w:r w:rsidRPr="00D27132">
        <w:tab/>
      </w:r>
      <w:r w:rsidRPr="00D27132">
        <w:rPr>
          <w:i/>
          <w:iCs/>
        </w:rPr>
        <w:t>SL-</w:t>
      </w:r>
      <w:proofErr w:type="spellStart"/>
      <w:r w:rsidRPr="00D27132">
        <w:rPr>
          <w:i/>
          <w:iCs/>
        </w:rPr>
        <w:t>MeasObjectList</w:t>
      </w:r>
      <w:bookmarkEnd w:id="26581"/>
      <w:bookmarkEnd w:id="26582"/>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lastRenderedPageBreak/>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68E6D45F" w14:textId="77777777" w:rsidR="00E81DFA" w:rsidRPr="00CD3E02" w:rsidRDefault="00E81DFA" w:rsidP="00E81DFA">
      <w:pPr>
        <w:rPr>
          <w:ins w:id="26583" w:author="CR#2910r2" w:date="2022-03-25T23:32:00Z"/>
          <w:rFonts w:eastAsia="Yu Mincho"/>
        </w:rPr>
      </w:pPr>
    </w:p>
    <w:p w14:paraId="7A6E2AD5" w14:textId="77777777" w:rsidR="00E81DFA" w:rsidRPr="00CD3E02" w:rsidRDefault="00E81DFA">
      <w:pPr>
        <w:pStyle w:val="Heading4"/>
        <w:rPr>
          <w:ins w:id="26584" w:author="CR#2910r2" w:date="2022-03-25T23:32:00Z"/>
        </w:rPr>
        <w:pPrChange w:id="26585" w:author="CR#2910r2" w:date="2022-03-25T23:33:00Z">
          <w:pPr>
            <w:keepNext/>
            <w:keepLines/>
            <w:spacing w:before="120"/>
            <w:ind w:left="1418" w:hanging="1418"/>
            <w:outlineLvl w:val="3"/>
          </w:pPr>
        </w:pPrChange>
      </w:pPr>
      <w:ins w:id="26586" w:author="CR#2910r2" w:date="2022-03-25T23:32:00Z">
        <w:r w:rsidRPr="00CD3E02">
          <w:t>–</w:t>
        </w:r>
        <w:r w:rsidRPr="00CD3E02">
          <w:tab/>
        </w:r>
        <w:r w:rsidRPr="00E81DFA">
          <w:rPr>
            <w:i/>
            <w:iCs/>
            <w:rPrChange w:id="26587" w:author="CR#2910r2" w:date="2022-03-25T23:33:00Z">
              <w:rPr/>
            </w:rPrChange>
          </w:rPr>
          <w:t>SL-</w:t>
        </w:r>
        <w:proofErr w:type="spellStart"/>
        <w:r w:rsidRPr="00E81DFA">
          <w:rPr>
            <w:i/>
            <w:iCs/>
            <w:rPrChange w:id="26588" w:author="CR#2910r2" w:date="2022-03-25T23:33:00Z">
              <w:rPr/>
            </w:rPrChange>
          </w:rPr>
          <w:t>MeasResultsRelay</w:t>
        </w:r>
        <w:proofErr w:type="spellEnd"/>
      </w:ins>
    </w:p>
    <w:p w14:paraId="6F6E23EA" w14:textId="77777777" w:rsidR="00E81DFA" w:rsidRPr="00CD3E02" w:rsidRDefault="00E81DFA" w:rsidP="00E81DFA">
      <w:pPr>
        <w:rPr>
          <w:ins w:id="26589" w:author="CR#2910r2" w:date="2022-03-25T23:32:00Z"/>
        </w:rPr>
      </w:pPr>
      <w:ins w:id="26590" w:author="CR#2910r2" w:date="2022-03-25T23:32:00Z">
        <w:r w:rsidRPr="00CD3E02">
          <w:t xml:space="preserve">The IE </w:t>
        </w:r>
        <w:r w:rsidRPr="001D3C14">
          <w:rPr>
            <w:i/>
          </w:rPr>
          <w:t>SL-</w:t>
        </w:r>
        <w:proofErr w:type="spellStart"/>
        <w:r w:rsidRPr="00CD3E02">
          <w:rPr>
            <w:i/>
          </w:rPr>
          <w:t>MeasResultsSLRelay</w:t>
        </w:r>
        <w:proofErr w:type="spellEnd"/>
        <w:r w:rsidRPr="00CD3E02">
          <w:t xml:space="preserve"> covers measured results </w:t>
        </w:r>
        <w:r>
          <w:t>of</w:t>
        </w:r>
        <w:r w:rsidRPr="00CD3E02">
          <w:t xml:space="preserve"> L2 U2N Relay UEs.</w:t>
        </w:r>
      </w:ins>
    </w:p>
    <w:p w14:paraId="6F64AFA2" w14:textId="77777777" w:rsidR="00E81DFA" w:rsidRPr="00CD3E02" w:rsidRDefault="00E81DFA">
      <w:pPr>
        <w:pStyle w:val="TH"/>
        <w:rPr>
          <w:ins w:id="26591" w:author="CR#2910r2" w:date="2022-03-25T23:32:00Z"/>
        </w:rPr>
        <w:pPrChange w:id="26592" w:author="CR#2910r2" w:date="2022-03-25T23:33:00Z">
          <w:pPr>
            <w:keepNext/>
            <w:keepLines/>
            <w:spacing w:before="60"/>
            <w:jc w:val="center"/>
          </w:pPr>
        </w:pPrChange>
      </w:pPr>
      <w:ins w:id="26593" w:author="CR#2910r2" w:date="2022-03-25T23:32:00Z">
        <w:r>
          <w:rPr>
            <w:i/>
          </w:rPr>
          <w:t>SL-</w:t>
        </w:r>
        <w:proofErr w:type="spellStart"/>
        <w:r w:rsidRPr="00CD3E02">
          <w:rPr>
            <w:i/>
          </w:rPr>
          <w:t>MeasResultsRelay</w:t>
        </w:r>
        <w:proofErr w:type="spellEnd"/>
        <w:r w:rsidRPr="00CD3E02">
          <w:t xml:space="preserve"> information element</w:t>
        </w:r>
      </w:ins>
    </w:p>
    <w:p w14:paraId="50244992" w14:textId="77777777" w:rsidR="00E81DFA" w:rsidRPr="00D27132" w:rsidRDefault="00E81DFA" w:rsidP="00E81DFA">
      <w:pPr>
        <w:pStyle w:val="PL"/>
        <w:rPr>
          <w:ins w:id="26594" w:author="CR#2910r2" w:date="2022-03-25T23:34:00Z"/>
        </w:rPr>
      </w:pPr>
      <w:ins w:id="26595" w:author="CR#2910r2" w:date="2022-03-25T23:34:00Z">
        <w:r w:rsidRPr="00D27132">
          <w:t>-- ASN1START</w:t>
        </w:r>
      </w:ins>
    </w:p>
    <w:p w14:paraId="6D7E2A3D" w14:textId="77777777" w:rsidR="00E81DFA" w:rsidRDefault="00E81DFA" w:rsidP="00E81DFA">
      <w:pPr>
        <w:pStyle w:val="PL"/>
        <w:rPr>
          <w:ins w:id="26596" w:author="CR#2910r2" w:date="2022-03-25T23:34:00Z"/>
        </w:rPr>
      </w:pPr>
      <w:ins w:id="26597" w:author="CR#2910r2" w:date="2022-03-25T23:34:00Z">
        <w:r>
          <w:t>-- TAG-SL-MEASRESULTSRELAY-START</w:t>
        </w:r>
      </w:ins>
    </w:p>
    <w:p w14:paraId="1C274E2A" w14:textId="77777777" w:rsidR="00E81DFA" w:rsidRDefault="00E81DFA" w:rsidP="00E81DFA">
      <w:pPr>
        <w:pStyle w:val="PL"/>
        <w:rPr>
          <w:ins w:id="26598" w:author="CR#2910r2" w:date="2022-03-25T23:34:00Z"/>
        </w:rPr>
      </w:pPr>
    </w:p>
    <w:p w14:paraId="2AEE593B" w14:textId="77777777" w:rsidR="00E81DFA" w:rsidRDefault="00E81DFA" w:rsidP="00E81DFA">
      <w:pPr>
        <w:pStyle w:val="PL"/>
        <w:rPr>
          <w:ins w:id="26599" w:author="CR#2910r2" w:date="2022-03-25T23:34:00Z"/>
        </w:rPr>
      </w:pPr>
      <w:ins w:id="26600" w:author="CR#2910r2" w:date="2022-03-25T23:34:00Z">
        <w:r>
          <w:t>SL-MeasResultsRelay-r17 ::=         SEQUENCE {</w:t>
        </w:r>
      </w:ins>
    </w:p>
    <w:p w14:paraId="14E1FA36" w14:textId="77777777" w:rsidR="00E81DFA" w:rsidRDefault="00E81DFA" w:rsidP="00E81DFA">
      <w:pPr>
        <w:pStyle w:val="PL"/>
        <w:rPr>
          <w:ins w:id="26601" w:author="CR#2910r2" w:date="2022-03-25T23:34:00Z"/>
        </w:rPr>
      </w:pPr>
      <w:ins w:id="26602" w:author="CR#2910r2" w:date="2022-03-25T23:34:00Z">
        <w:r>
          <w:t xml:space="preserve">    sl-MeasResultsListRelay-r17         SEQUENCE {</w:t>
        </w:r>
      </w:ins>
    </w:p>
    <w:p w14:paraId="3C48B1EC" w14:textId="77777777" w:rsidR="00E81DFA" w:rsidRDefault="00E81DFA" w:rsidP="00E81DFA">
      <w:pPr>
        <w:pStyle w:val="PL"/>
        <w:rPr>
          <w:ins w:id="26603" w:author="CR#2910r2" w:date="2022-03-25T23:34:00Z"/>
        </w:rPr>
      </w:pPr>
      <w:ins w:id="26604" w:author="CR#2910r2" w:date="2022-03-25T23:34:00Z">
        <w:r>
          <w:t xml:space="preserve">        sl-MeasResultNR-Relay-r17           SL-MeasResultNR-Relay-r17,</w:t>
        </w:r>
      </w:ins>
    </w:p>
    <w:p w14:paraId="4BDE8F70" w14:textId="77777777" w:rsidR="00E81DFA" w:rsidRDefault="00E81DFA" w:rsidP="00E81DFA">
      <w:pPr>
        <w:pStyle w:val="PL"/>
        <w:rPr>
          <w:ins w:id="26605" w:author="CR#2910r2" w:date="2022-03-25T23:34:00Z"/>
        </w:rPr>
      </w:pPr>
      <w:ins w:id="26606" w:author="CR#2910r2" w:date="2022-03-25T23:34:00Z">
        <w:r>
          <w:t xml:space="preserve">        ...</w:t>
        </w:r>
      </w:ins>
    </w:p>
    <w:p w14:paraId="34319A53" w14:textId="77777777" w:rsidR="00E81DFA" w:rsidRDefault="00E81DFA" w:rsidP="00E81DFA">
      <w:pPr>
        <w:pStyle w:val="PL"/>
        <w:rPr>
          <w:ins w:id="26607" w:author="CR#2910r2" w:date="2022-03-25T23:34:00Z"/>
        </w:rPr>
      </w:pPr>
      <w:ins w:id="26608" w:author="CR#2910r2" w:date="2022-03-25T23:34:00Z">
        <w:r>
          <w:t xml:space="preserve">    },</w:t>
        </w:r>
      </w:ins>
    </w:p>
    <w:p w14:paraId="6DFA256F" w14:textId="77777777" w:rsidR="00E81DFA" w:rsidRDefault="00E81DFA" w:rsidP="00E81DFA">
      <w:pPr>
        <w:pStyle w:val="PL"/>
        <w:rPr>
          <w:ins w:id="26609" w:author="CR#2910r2" w:date="2022-03-25T23:34:00Z"/>
        </w:rPr>
      </w:pPr>
      <w:ins w:id="26610" w:author="CR#2910r2" w:date="2022-03-25T23:34:00Z">
        <w:r>
          <w:t xml:space="preserve">    ...</w:t>
        </w:r>
      </w:ins>
    </w:p>
    <w:p w14:paraId="307B17E0" w14:textId="77777777" w:rsidR="00E81DFA" w:rsidRDefault="00E81DFA" w:rsidP="00E81DFA">
      <w:pPr>
        <w:pStyle w:val="PL"/>
        <w:rPr>
          <w:ins w:id="26611" w:author="CR#2910r2" w:date="2022-03-25T23:34:00Z"/>
        </w:rPr>
      </w:pPr>
      <w:ins w:id="26612" w:author="CR#2910r2" w:date="2022-03-25T23:34:00Z">
        <w:r>
          <w:t>}</w:t>
        </w:r>
      </w:ins>
    </w:p>
    <w:p w14:paraId="7D4FAC49" w14:textId="77777777" w:rsidR="00E81DFA" w:rsidRDefault="00E81DFA" w:rsidP="00E81DFA">
      <w:pPr>
        <w:pStyle w:val="PL"/>
        <w:rPr>
          <w:ins w:id="26613" w:author="CR#2910r2" w:date="2022-03-25T23:34:00Z"/>
        </w:rPr>
      </w:pPr>
    </w:p>
    <w:p w14:paraId="74916A65" w14:textId="77777777" w:rsidR="00E81DFA" w:rsidRDefault="00E81DFA" w:rsidP="00E81DFA">
      <w:pPr>
        <w:pStyle w:val="PL"/>
        <w:rPr>
          <w:ins w:id="26614" w:author="CR#2910r2" w:date="2022-03-25T23:34:00Z"/>
        </w:rPr>
      </w:pPr>
      <w:ins w:id="26615" w:author="CR#2910r2" w:date="2022-03-25T23:34:00Z">
        <w:r>
          <w:t>SL-MeasResultNR-Relay-r17 ::=       SEQUENCE {</w:t>
        </w:r>
      </w:ins>
    </w:p>
    <w:p w14:paraId="09ABAAE4" w14:textId="6830C8D8" w:rsidR="00E81DFA" w:rsidRDefault="00E81DFA" w:rsidP="00E81DFA">
      <w:pPr>
        <w:pStyle w:val="PL"/>
        <w:rPr>
          <w:ins w:id="26616" w:author="CR#2910r2" w:date="2022-03-25T23:34:00Z"/>
        </w:rPr>
      </w:pPr>
      <w:ins w:id="26617" w:author="CR#2910r2" w:date="2022-03-25T23:34:00Z">
        <w:r>
          <w:t xml:space="preserve">    sl-FrequencyInfo-r17                ARFCN-ValueNR,</w:t>
        </w:r>
      </w:ins>
    </w:p>
    <w:p w14:paraId="19C7AC98" w14:textId="7BCF9574" w:rsidR="00E81DFA" w:rsidRDefault="00E81DFA" w:rsidP="00E81DFA">
      <w:pPr>
        <w:pStyle w:val="PL"/>
        <w:rPr>
          <w:ins w:id="26618" w:author="CR#2910r2" w:date="2022-03-25T23:34:00Z"/>
        </w:rPr>
      </w:pPr>
      <w:ins w:id="26619" w:author="CR#2910r2" w:date="2022-03-25T23:34:00Z">
        <w:r>
          <w:t xml:space="preserve">    sl-MeasResultListRelay-r17          SEQUENCE (SIZE (1.. maxNrofRelayToMeasure-r17)) OF SL-MeasResultRelay-r17,</w:t>
        </w:r>
      </w:ins>
    </w:p>
    <w:p w14:paraId="1C350CCD" w14:textId="77777777" w:rsidR="00E81DFA" w:rsidRDefault="00E81DFA" w:rsidP="00E81DFA">
      <w:pPr>
        <w:pStyle w:val="PL"/>
        <w:rPr>
          <w:ins w:id="26620" w:author="CR#2910r2" w:date="2022-03-25T23:34:00Z"/>
        </w:rPr>
      </w:pPr>
      <w:ins w:id="26621" w:author="CR#2910r2" w:date="2022-03-25T23:34:00Z">
        <w:r>
          <w:t xml:space="preserve">    ...</w:t>
        </w:r>
      </w:ins>
    </w:p>
    <w:p w14:paraId="3A38D62F" w14:textId="77777777" w:rsidR="00E81DFA" w:rsidRDefault="00E81DFA" w:rsidP="00E81DFA">
      <w:pPr>
        <w:pStyle w:val="PL"/>
        <w:rPr>
          <w:ins w:id="26622" w:author="CR#2910r2" w:date="2022-03-25T23:34:00Z"/>
        </w:rPr>
      </w:pPr>
      <w:ins w:id="26623" w:author="CR#2910r2" w:date="2022-03-25T23:34:00Z">
        <w:r>
          <w:t>}</w:t>
        </w:r>
      </w:ins>
    </w:p>
    <w:p w14:paraId="317DAE61" w14:textId="77777777" w:rsidR="00E81DFA" w:rsidRDefault="00E81DFA" w:rsidP="00E81DFA">
      <w:pPr>
        <w:pStyle w:val="PL"/>
        <w:rPr>
          <w:ins w:id="26624" w:author="CR#2910r2" w:date="2022-03-25T23:34:00Z"/>
        </w:rPr>
      </w:pPr>
    </w:p>
    <w:p w14:paraId="3D9788E5" w14:textId="29CD5F3F" w:rsidR="00E81DFA" w:rsidRDefault="00E81DFA" w:rsidP="00E81DFA">
      <w:pPr>
        <w:pStyle w:val="PL"/>
        <w:rPr>
          <w:ins w:id="26625" w:author="CR#2910r2" w:date="2022-03-25T23:34:00Z"/>
        </w:rPr>
      </w:pPr>
      <w:ins w:id="26626" w:author="CR#2910r2" w:date="2022-03-25T23:34:00Z">
        <w:r>
          <w:t>SL-MeasResultRelay-r17 ::=          SEQUENCE {</w:t>
        </w:r>
      </w:ins>
    </w:p>
    <w:p w14:paraId="796B81DE" w14:textId="3103E1D7" w:rsidR="00E81DFA" w:rsidRDefault="00E81DFA" w:rsidP="00E81DFA">
      <w:pPr>
        <w:pStyle w:val="PL"/>
        <w:rPr>
          <w:ins w:id="26627" w:author="CR#2910r2" w:date="2022-03-25T23:34:00Z"/>
        </w:rPr>
      </w:pPr>
      <w:ins w:id="26628" w:author="CR#2910r2" w:date="2022-03-25T23:34:00Z">
        <w:r>
          <w:t xml:space="preserve">    cellIdentity-r17                    CellAccessRelatedInfo,</w:t>
        </w:r>
      </w:ins>
    </w:p>
    <w:p w14:paraId="2C622932" w14:textId="378CD63E" w:rsidR="00E81DFA" w:rsidRDefault="00E81DFA" w:rsidP="00E81DFA">
      <w:pPr>
        <w:pStyle w:val="PL"/>
        <w:rPr>
          <w:ins w:id="26629" w:author="CR#2910r2" w:date="2022-03-25T23:34:00Z"/>
        </w:rPr>
      </w:pPr>
      <w:ins w:id="26630" w:author="CR#2910r2" w:date="2022-03-25T23:34:00Z">
        <w:r>
          <w:t xml:space="preserve">    sl-RelayUEIdentity-r17              SL-SourceIdentity-r17,</w:t>
        </w:r>
      </w:ins>
    </w:p>
    <w:p w14:paraId="4CD32D45" w14:textId="69066B7C" w:rsidR="00E81DFA" w:rsidRDefault="00E81DFA" w:rsidP="00E81DFA">
      <w:pPr>
        <w:pStyle w:val="PL"/>
        <w:rPr>
          <w:ins w:id="26631" w:author="CR#2910r2" w:date="2022-03-25T23:34:00Z"/>
        </w:rPr>
      </w:pPr>
      <w:ins w:id="26632" w:author="CR#2910r2" w:date="2022-03-25T23:34:00Z">
        <w:r>
          <w:t xml:space="preserve">    sl-MeasResult-r17</w:t>
        </w:r>
        <w:del w:id="26633" w:author="Draft_v2" w:date="2022-04-04T14:24:00Z">
          <w:r w:rsidDel="00DC765E">
            <w:delText>-r17</w:delText>
          </w:r>
        </w:del>
        <w:r>
          <w:t xml:space="preserve">               </w:t>
        </w:r>
      </w:ins>
      <w:ins w:id="26634" w:author="Draft_v2" w:date="2022-04-04T14:24:00Z">
        <w:r w:rsidR="00DC765E">
          <w:t xml:space="preserve">    </w:t>
        </w:r>
      </w:ins>
      <w:ins w:id="26635" w:author="CR#2910r2" w:date="2022-03-25T23:34:00Z">
        <w:r>
          <w:t>SL-MeasResult-r16,</w:t>
        </w:r>
      </w:ins>
    </w:p>
    <w:p w14:paraId="5C7C7C31" w14:textId="77777777" w:rsidR="00E81DFA" w:rsidRDefault="00E81DFA" w:rsidP="00E81DFA">
      <w:pPr>
        <w:pStyle w:val="PL"/>
        <w:rPr>
          <w:ins w:id="26636" w:author="CR#2910r2" w:date="2022-03-25T23:34:00Z"/>
        </w:rPr>
      </w:pPr>
      <w:ins w:id="26637" w:author="CR#2910r2" w:date="2022-03-25T23:34:00Z">
        <w:r>
          <w:t xml:space="preserve">    ...</w:t>
        </w:r>
      </w:ins>
    </w:p>
    <w:p w14:paraId="2EB5529F" w14:textId="77777777" w:rsidR="00E81DFA" w:rsidRDefault="00E81DFA" w:rsidP="00E81DFA">
      <w:pPr>
        <w:pStyle w:val="PL"/>
        <w:rPr>
          <w:ins w:id="26638" w:author="CR#2910r2" w:date="2022-03-25T23:34:00Z"/>
        </w:rPr>
      </w:pPr>
      <w:ins w:id="26639" w:author="CR#2910r2" w:date="2022-03-25T23:34:00Z">
        <w:r>
          <w:t>}</w:t>
        </w:r>
      </w:ins>
    </w:p>
    <w:p w14:paraId="0FC1D380" w14:textId="01FD7B1A" w:rsidR="0048695E" w:rsidRDefault="0048695E" w:rsidP="0048695E">
      <w:pPr>
        <w:pStyle w:val="PL"/>
        <w:rPr>
          <w:ins w:id="26640" w:author="Draft v3" w:date="2022-04-06T13:15:00Z"/>
        </w:rPr>
      </w:pPr>
      <w:ins w:id="26641" w:author="Draft v3" w:date="2022-04-06T13:15:00Z">
        <w:r>
          <w:t>-- Rapporteur’s note: The following two IEs are defined in PC5 module but redifined here to avoid IMPORTS to RRC module.</w:t>
        </w:r>
      </w:ins>
    </w:p>
    <w:p w14:paraId="19DB9CD6" w14:textId="29B03661" w:rsidR="0048695E" w:rsidRDefault="0048695E" w:rsidP="0048695E">
      <w:pPr>
        <w:pStyle w:val="PL"/>
        <w:rPr>
          <w:ins w:id="26642" w:author="Draft v3" w:date="2022-04-06T13:15:00Z"/>
        </w:rPr>
      </w:pPr>
      <w:ins w:id="26643" w:author="Draft v3" w:date="2022-04-06T13:15:00Z">
        <w:r>
          <w:t>SL-MeasResult-r16 ::=               SEQUENCE {</w:t>
        </w:r>
      </w:ins>
    </w:p>
    <w:p w14:paraId="191C6E39" w14:textId="5922CF63" w:rsidR="0048695E" w:rsidRDefault="0048695E" w:rsidP="0048695E">
      <w:pPr>
        <w:pStyle w:val="PL"/>
        <w:rPr>
          <w:ins w:id="26644" w:author="Draft v3" w:date="2022-04-06T13:15:00Z"/>
        </w:rPr>
      </w:pPr>
      <w:ins w:id="26645" w:author="Draft v3" w:date="2022-04-06T13:15:00Z">
        <w:r>
          <w:t xml:space="preserve">    sl-ResultDMRS-r16                   SL-MeasQuantityResult-r16                                               OPTIONAL,</w:t>
        </w:r>
      </w:ins>
    </w:p>
    <w:p w14:paraId="72BD4830" w14:textId="77777777" w:rsidR="0048695E" w:rsidRDefault="0048695E" w:rsidP="0048695E">
      <w:pPr>
        <w:pStyle w:val="PL"/>
        <w:rPr>
          <w:ins w:id="26646" w:author="Draft v3" w:date="2022-04-06T13:15:00Z"/>
        </w:rPr>
      </w:pPr>
      <w:ins w:id="26647" w:author="Draft v3" w:date="2022-04-06T13:15:00Z">
        <w:r>
          <w:t xml:space="preserve">    ...</w:t>
        </w:r>
      </w:ins>
    </w:p>
    <w:p w14:paraId="62873E37" w14:textId="77777777" w:rsidR="0048695E" w:rsidRDefault="0048695E" w:rsidP="0048695E">
      <w:pPr>
        <w:pStyle w:val="PL"/>
        <w:rPr>
          <w:ins w:id="26648" w:author="Draft v3" w:date="2022-04-06T13:15:00Z"/>
        </w:rPr>
      </w:pPr>
      <w:ins w:id="26649" w:author="Draft v3" w:date="2022-04-06T13:15:00Z">
        <w:r>
          <w:t>}</w:t>
        </w:r>
      </w:ins>
    </w:p>
    <w:p w14:paraId="796AA9A8" w14:textId="77777777" w:rsidR="0048695E" w:rsidRDefault="0048695E" w:rsidP="0048695E">
      <w:pPr>
        <w:pStyle w:val="PL"/>
        <w:rPr>
          <w:ins w:id="26650" w:author="Draft v3" w:date="2022-04-06T13:15:00Z"/>
        </w:rPr>
      </w:pPr>
    </w:p>
    <w:p w14:paraId="0BFB7E88" w14:textId="7591220E" w:rsidR="0048695E" w:rsidRDefault="0048695E" w:rsidP="0048695E">
      <w:pPr>
        <w:pStyle w:val="PL"/>
        <w:rPr>
          <w:ins w:id="26651" w:author="Draft v3" w:date="2022-04-06T13:15:00Z"/>
        </w:rPr>
      </w:pPr>
      <w:ins w:id="26652" w:author="Draft v3" w:date="2022-04-06T13:15:00Z">
        <w:r>
          <w:t>SL-MeasQuantityResult-r16 ::=       SEQUENCE {</w:t>
        </w:r>
      </w:ins>
    </w:p>
    <w:p w14:paraId="4A31DB7B" w14:textId="727EF253" w:rsidR="0048695E" w:rsidRDefault="0048695E" w:rsidP="0048695E">
      <w:pPr>
        <w:pStyle w:val="PL"/>
        <w:rPr>
          <w:ins w:id="26653" w:author="Draft v3" w:date="2022-04-06T13:15:00Z"/>
        </w:rPr>
      </w:pPr>
      <w:ins w:id="26654" w:author="Draft v3" w:date="2022-04-06T13:15:00Z">
        <w:r>
          <w:t xml:space="preserve">    sl-RSRP-r16                         RSRP-Range                                                              OPTIONAL,</w:t>
        </w:r>
      </w:ins>
    </w:p>
    <w:p w14:paraId="75BDE0BC" w14:textId="77777777" w:rsidR="0048695E" w:rsidRDefault="0048695E" w:rsidP="0048695E">
      <w:pPr>
        <w:pStyle w:val="PL"/>
        <w:rPr>
          <w:ins w:id="26655" w:author="Draft v3" w:date="2022-04-06T13:15:00Z"/>
        </w:rPr>
      </w:pPr>
      <w:ins w:id="26656" w:author="Draft v3" w:date="2022-04-06T13:15:00Z">
        <w:r>
          <w:t xml:space="preserve">    ...</w:t>
        </w:r>
      </w:ins>
    </w:p>
    <w:p w14:paraId="10639173" w14:textId="77777777" w:rsidR="0048695E" w:rsidRDefault="0048695E" w:rsidP="0048695E">
      <w:pPr>
        <w:pStyle w:val="PL"/>
        <w:rPr>
          <w:ins w:id="26657" w:author="Draft v3" w:date="2022-04-06T13:15:00Z"/>
        </w:rPr>
      </w:pPr>
      <w:ins w:id="26658" w:author="Draft v3" w:date="2022-04-06T13:15:00Z">
        <w:r>
          <w:t>}</w:t>
        </w:r>
      </w:ins>
    </w:p>
    <w:p w14:paraId="7D2F6A09" w14:textId="77777777" w:rsidR="00E81DFA" w:rsidRDefault="00E81DFA" w:rsidP="00E81DFA">
      <w:pPr>
        <w:pStyle w:val="PL"/>
        <w:rPr>
          <w:ins w:id="26659" w:author="CR#2910r2" w:date="2022-03-25T23:34:00Z"/>
        </w:rPr>
      </w:pPr>
    </w:p>
    <w:p w14:paraId="445920B5" w14:textId="77777777" w:rsidR="00E81DFA" w:rsidRDefault="00E81DFA" w:rsidP="00E81DFA">
      <w:pPr>
        <w:pStyle w:val="PL"/>
        <w:rPr>
          <w:ins w:id="26660" w:author="CR#2910r2" w:date="2022-03-25T23:36:00Z"/>
        </w:rPr>
      </w:pPr>
      <w:ins w:id="26661" w:author="CR#2910r2" w:date="2022-03-25T23:34:00Z">
        <w:r>
          <w:t>-- TAG-SL-MEASRESULTSRELAY-STOP</w:t>
        </w:r>
      </w:ins>
    </w:p>
    <w:p w14:paraId="60C6C081" w14:textId="5BE03B8B" w:rsidR="00E81DFA" w:rsidRPr="00D27132" w:rsidRDefault="00E81DFA" w:rsidP="00E81DFA">
      <w:pPr>
        <w:pStyle w:val="PL"/>
        <w:rPr>
          <w:ins w:id="26662" w:author="CR#2910r2" w:date="2022-03-25T23:33:00Z"/>
        </w:rPr>
      </w:pPr>
      <w:ins w:id="26663" w:author="CR#2910r2" w:date="2022-03-25T23:33:00Z">
        <w:r w:rsidRPr="00D27132">
          <w:t>-- ASN1STOP</w:t>
        </w:r>
      </w:ins>
    </w:p>
    <w:p w14:paraId="6AD48690" w14:textId="77777777" w:rsidR="00E81DFA" w:rsidRPr="00CD3E02" w:rsidRDefault="00E81DFA" w:rsidP="00E81DFA">
      <w:pPr>
        <w:rPr>
          <w:ins w:id="26664" w:author="CR#2910r2" w:date="2022-03-25T23:3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083051">
        <w:trPr>
          <w:cantSplit/>
          <w:tblHeader/>
          <w:ins w:id="26665"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pPr>
              <w:pStyle w:val="TAH"/>
              <w:rPr>
                <w:ins w:id="26666" w:author="CR#2910r2" w:date="2022-03-25T23:32:00Z"/>
                <w:lang w:eastAsia="en-GB"/>
              </w:rPr>
              <w:pPrChange w:id="26667" w:author="CR#2910r2" w:date="2022-03-25T23:35:00Z">
                <w:pPr>
                  <w:keepNext/>
                  <w:keepLines/>
                  <w:spacing w:after="0"/>
                  <w:jc w:val="center"/>
                </w:pPr>
              </w:pPrChange>
            </w:pPr>
            <w:ins w:id="26668" w:author="CR#2910r2" w:date="2022-03-25T23:32:00Z">
              <w:r w:rsidRPr="00E81DFA">
                <w:rPr>
                  <w:i/>
                  <w:iCs/>
                  <w:lang w:eastAsia="en-GB"/>
                  <w:rPrChange w:id="26669" w:author="CR#2910r2" w:date="2022-03-25T23:35:00Z">
                    <w:rPr>
                      <w:b/>
                      <w:lang w:eastAsia="en-GB"/>
                    </w:rPr>
                  </w:rPrChange>
                </w:rPr>
                <w:lastRenderedPageBreak/>
                <w:t>SL-</w:t>
              </w:r>
              <w:proofErr w:type="spellStart"/>
              <w:r w:rsidRPr="00E81DFA">
                <w:rPr>
                  <w:i/>
                  <w:iCs/>
                  <w:lang w:eastAsia="en-GB"/>
                  <w:rPrChange w:id="26670" w:author="CR#2910r2" w:date="2022-03-25T23:35:00Z">
                    <w:rPr>
                      <w:b/>
                      <w:lang w:eastAsia="en-GB"/>
                    </w:rPr>
                  </w:rPrChange>
                </w:rPr>
                <w:t>MeasResultsRelay</w:t>
              </w:r>
              <w:proofErr w:type="spellEnd"/>
              <w:r w:rsidRPr="00CD3E02">
                <w:rPr>
                  <w:lang w:eastAsia="en-GB"/>
                </w:rPr>
                <w:t xml:space="preserve"> field descriptions</w:t>
              </w:r>
            </w:ins>
          </w:p>
        </w:tc>
      </w:tr>
      <w:tr w:rsidR="00E81DFA" w:rsidRPr="00CD3E02" w14:paraId="2E8F2FC6" w14:textId="77777777" w:rsidTr="00083051">
        <w:trPr>
          <w:cantSplit/>
          <w:trHeight w:val="52"/>
          <w:ins w:id="26671"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E81DFA" w:rsidRDefault="00E81DFA">
            <w:pPr>
              <w:pStyle w:val="TAL"/>
              <w:rPr>
                <w:ins w:id="26672" w:author="CR#2910r2" w:date="2022-03-25T23:32:00Z"/>
                <w:b/>
                <w:bCs/>
                <w:i/>
                <w:iCs/>
                <w:lang w:eastAsia="sv-SE"/>
                <w:rPrChange w:id="26673" w:author="CR#2910r2" w:date="2022-03-25T23:35:00Z">
                  <w:rPr>
                    <w:ins w:id="26674" w:author="CR#2910r2" w:date="2022-03-25T23:32:00Z"/>
                    <w:lang w:eastAsia="sv-SE"/>
                  </w:rPr>
                </w:rPrChange>
              </w:rPr>
              <w:pPrChange w:id="26675" w:author="CR#2910r2" w:date="2022-03-25T23:35:00Z">
                <w:pPr>
                  <w:keepNext/>
                  <w:keepLines/>
                  <w:spacing w:after="0"/>
                </w:pPr>
              </w:pPrChange>
            </w:pPr>
            <w:proofErr w:type="spellStart"/>
            <w:ins w:id="26676" w:author="CR#2910r2" w:date="2022-03-25T23:32:00Z">
              <w:r w:rsidRPr="00E81DFA">
                <w:rPr>
                  <w:b/>
                  <w:bCs/>
                  <w:i/>
                  <w:iCs/>
                  <w:lang w:eastAsia="sv-SE"/>
                  <w:rPrChange w:id="26677" w:author="CR#2910r2" w:date="2022-03-25T23:35:00Z">
                    <w:rPr>
                      <w:lang w:eastAsia="sv-SE"/>
                    </w:rPr>
                  </w:rPrChange>
                </w:rPr>
                <w:t>sl</w:t>
              </w:r>
              <w:proofErr w:type="spellEnd"/>
              <w:r w:rsidRPr="00E81DFA">
                <w:rPr>
                  <w:b/>
                  <w:bCs/>
                  <w:i/>
                  <w:iCs/>
                  <w:lang w:eastAsia="sv-SE"/>
                  <w:rPrChange w:id="26678" w:author="CR#2910r2" w:date="2022-03-25T23:35:00Z">
                    <w:rPr>
                      <w:lang w:eastAsia="sv-SE"/>
                    </w:rPr>
                  </w:rPrChange>
                </w:rPr>
                <w:t>-</w:t>
              </w:r>
              <w:proofErr w:type="spellStart"/>
              <w:r w:rsidRPr="00E81DFA">
                <w:rPr>
                  <w:b/>
                  <w:bCs/>
                  <w:i/>
                  <w:iCs/>
                  <w:lang w:eastAsia="sv-SE"/>
                  <w:rPrChange w:id="26679" w:author="CR#2910r2" w:date="2022-03-25T23:35:00Z">
                    <w:rPr>
                      <w:lang w:eastAsia="sv-SE"/>
                    </w:rPr>
                  </w:rPrChange>
                </w:rPr>
                <w:t>MeasResultNR</w:t>
              </w:r>
              <w:proofErr w:type="spellEnd"/>
              <w:r w:rsidRPr="00E81DFA">
                <w:rPr>
                  <w:b/>
                  <w:bCs/>
                  <w:i/>
                  <w:iCs/>
                  <w:lang w:eastAsia="sv-SE"/>
                  <w:rPrChange w:id="26680" w:author="CR#2910r2" w:date="2022-03-25T23:35:00Z">
                    <w:rPr>
                      <w:lang w:eastAsia="sv-SE"/>
                    </w:rPr>
                  </w:rPrChange>
                </w:rPr>
                <w:t>-Relay</w:t>
              </w:r>
            </w:ins>
          </w:p>
          <w:p w14:paraId="0FA4564B" w14:textId="4EBCC6BD" w:rsidR="00E81DFA" w:rsidRPr="00CD3E02" w:rsidRDefault="00E81DFA">
            <w:pPr>
              <w:pStyle w:val="TAL"/>
              <w:rPr>
                <w:ins w:id="26681" w:author="CR#2910r2" w:date="2022-03-25T23:32:00Z"/>
                <w:rFonts w:eastAsia="Yu Mincho"/>
                <w:lang w:eastAsia="zh-CN"/>
              </w:rPr>
              <w:pPrChange w:id="26682" w:author="CR#2910r2" w:date="2022-03-25T23:35:00Z">
                <w:pPr>
                  <w:keepNext/>
                  <w:keepLines/>
                  <w:spacing w:after="0"/>
                </w:pPr>
              </w:pPrChange>
            </w:pPr>
            <w:ins w:id="26683" w:author="CR#2910r2" w:date="2022-03-25T23:32:00Z">
              <w:r w:rsidRPr="00CD3E02">
                <w:rPr>
                  <w:lang w:eastAsia="en-GB"/>
                </w:rPr>
                <w:t>Include the measured results for L2 U2N Relay UEs.</w:t>
              </w:r>
            </w:ins>
          </w:p>
        </w:tc>
      </w:tr>
    </w:tbl>
    <w:p w14:paraId="46287F11" w14:textId="77777777" w:rsidR="00E81DFA" w:rsidRPr="00CD3E02" w:rsidRDefault="00E81DFA" w:rsidP="00E81DFA">
      <w:pPr>
        <w:rPr>
          <w:ins w:id="26684" w:author="CR#2910r2" w:date="2022-03-25T23: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083051">
        <w:trPr>
          <w:ins w:id="26685"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pPr>
              <w:pStyle w:val="TAH"/>
              <w:rPr>
                <w:ins w:id="26686" w:author="CR#2910r2" w:date="2022-03-25T23:32:00Z"/>
                <w:lang w:eastAsia="sv-SE"/>
              </w:rPr>
              <w:pPrChange w:id="26687" w:author="CR#2910r2" w:date="2022-03-25T23:35:00Z">
                <w:pPr>
                  <w:keepNext/>
                  <w:keepLines/>
                  <w:spacing w:after="0"/>
                  <w:jc w:val="center"/>
                </w:pPr>
              </w:pPrChange>
            </w:pPr>
            <w:ins w:id="26688" w:author="CR#2910r2" w:date="2022-03-25T23:32:00Z">
              <w:r w:rsidRPr="00E81DFA">
                <w:rPr>
                  <w:i/>
                  <w:iCs/>
                  <w:lang w:eastAsia="sv-SE"/>
                  <w:rPrChange w:id="26689" w:author="CR#2910r2" w:date="2022-03-25T23:35:00Z">
                    <w:rPr>
                      <w:b/>
                      <w:lang w:eastAsia="sv-SE"/>
                    </w:rPr>
                  </w:rPrChange>
                </w:rPr>
                <w:t>SL-</w:t>
              </w:r>
              <w:proofErr w:type="spellStart"/>
              <w:r w:rsidRPr="00E81DFA">
                <w:rPr>
                  <w:i/>
                  <w:iCs/>
                  <w:lang w:eastAsia="sv-SE"/>
                  <w:rPrChange w:id="26690" w:author="CR#2910r2" w:date="2022-03-25T23:35:00Z">
                    <w:rPr>
                      <w:b/>
                      <w:lang w:eastAsia="sv-SE"/>
                    </w:rPr>
                  </w:rPrChange>
                </w:rPr>
                <w:t>MeasResultRelay</w:t>
              </w:r>
              <w:proofErr w:type="spellEnd"/>
              <w:r w:rsidRPr="00CD3E02">
                <w:rPr>
                  <w:lang w:eastAsia="sv-SE"/>
                </w:rPr>
                <w:t xml:space="preserve"> field descriptions</w:t>
              </w:r>
            </w:ins>
          </w:p>
        </w:tc>
      </w:tr>
      <w:tr w:rsidR="00E81DFA" w:rsidRPr="00CD3E02" w14:paraId="7B074A57" w14:textId="77777777" w:rsidTr="00083051">
        <w:trPr>
          <w:ins w:id="26691"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E81DFA" w:rsidRDefault="00E81DFA">
            <w:pPr>
              <w:pStyle w:val="TAL"/>
              <w:rPr>
                <w:ins w:id="26692" w:author="CR#2910r2" w:date="2022-03-25T23:32:00Z"/>
                <w:b/>
                <w:bCs/>
                <w:i/>
                <w:iCs/>
                <w:lang w:eastAsia="sv-SE"/>
                <w:rPrChange w:id="26693" w:author="CR#2910r2" w:date="2022-03-25T23:35:00Z">
                  <w:rPr>
                    <w:ins w:id="26694" w:author="CR#2910r2" w:date="2022-03-25T23:32:00Z"/>
                    <w:lang w:eastAsia="sv-SE"/>
                  </w:rPr>
                </w:rPrChange>
              </w:rPr>
              <w:pPrChange w:id="26695" w:author="CR#2910r2" w:date="2022-03-25T23:35:00Z">
                <w:pPr>
                  <w:keepNext/>
                  <w:keepLines/>
                  <w:spacing w:after="0"/>
                </w:pPr>
              </w:pPrChange>
            </w:pPr>
            <w:proofErr w:type="spellStart"/>
            <w:ins w:id="26696" w:author="CR#2910r2" w:date="2022-03-25T23:32:00Z">
              <w:r w:rsidRPr="00E81DFA">
                <w:rPr>
                  <w:b/>
                  <w:bCs/>
                  <w:i/>
                  <w:iCs/>
                  <w:lang w:eastAsia="sv-SE"/>
                  <w:rPrChange w:id="26697" w:author="CR#2910r2" w:date="2022-03-25T23:35:00Z">
                    <w:rPr>
                      <w:lang w:eastAsia="sv-SE"/>
                    </w:rPr>
                  </w:rPrChange>
                </w:rPr>
                <w:t>sl-RelayUEIdentity</w:t>
              </w:r>
              <w:proofErr w:type="spellEnd"/>
            </w:ins>
          </w:p>
          <w:p w14:paraId="4E8FBB0A" w14:textId="77777777" w:rsidR="00E81DFA" w:rsidRPr="00CD3E02" w:rsidRDefault="00E81DFA">
            <w:pPr>
              <w:pStyle w:val="TAL"/>
              <w:rPr>
                <w:ins w:id="26698" w:author="CR#2910r2" w:date="2022-03-25T23:32:00Z"/>
                <w:lang w:eastAsia="sv-SE"/>
              </w:rPr>
              <w:pPrChange w:id="26699" w:author="CR#2910r2" w:date="2022-03-25T23:35:00Z">
                <w:pPr>
                  <w:keepNext/>
                  <w:keepLines/>
                  <w:spacing w:after="0"/>
                </w:pPr>
              </w:pPrChange>
            </w:pPr>
            <w:ins w:id="26700" w:author="CR#2910r2" w:date="2022-03-25T23:32:00Z">
              <w:r w:rsidRPr="00CD3E02">
                <w:rPr>
                  <w:lang w:eastAsia="zh-CN"/>
                </w:rPr>
                <w:t>The identity of the measured L2 U2N Relay UE</w:t>
              </w:r>
              <w:r>
                <w:rPr>
                  <w:lang w:eastAsia="zh-CN"/>
                </w:rPr>
                <w:t>’s source L2 ID</w:t>
              </w:r>
              <w:r w:rsidRPr="00CD3E02">
                <w:rPr>
                  <w:lang w:eastAsia="zh-CN"/>
                </w:rPr>
                <w:t>.</w:t>
              </w:r>
            </w:ins>
          </w:p>
        </w:tc>
      </w:tr>
    </w:tbl>
    <w:p w14:paraId="33D04F95" w14:textId="3B2132C7" w:rsidR="00E81DFA" w:rsidRDefault="00E81DFA" w:rsidP="00394471">
      <w:pPr>
        <w:rPr>
          <w:ins w:id="26701" w:author="CR#2910r2" w:date="2022-03-25T23:36:00Z"/>
          <w:rFonts w:eastAsia="Yu Mincho"/>
        </w:rPr>
      </w:pPr>
    </w:p>
    <w:p w14:paraId="6F63AF01" w14:textId="77777777" w:rsidR="00E81DFA" w:rsidRDefault="00E81DFA">
      <w:pPr>
        <w:pStyle w:val="Heading4"/>
        <w:rPr>
          <w:ins w:id="26702" w:author="CR#2910r2" w:date="2022-03-25T23:36:00Z"/>
        </w:rPr>
        <w:pPrChange w:id="26703" w:author="CR#2910r2" w:date="2022-03-25T23:36:00Z">
          <w:pPr>
            <w:keepNext/>
            <w:keepLines/>
            <w:spacing w:before="120"/>
            <w:ind w:left="1418" w:hanging="1418"/>
            <w:outlineLvl w:val="3"/>
          </w:pPr>
        </w:pPrChange>
      </w:pPr>
      <w:ins w:id="26704" w:author="CR#2910r2" w:date="2022-03-25T23:36:00Z">
        <w:r>
          <w:t>–</w:t>
        </w:r>
        <w:r>
          <w:tab/>
          <w:t>SL-</w:t>
        </w:r>
        <w:proofErr w:type="spellStart"/>
        <w:r>
          <w:t>PagingIdentity</w:t>
        </w:r>
        <w:proofErr w:type="spellEnd"/>
        <w:r>
          <w:t>-</w:t>
        </w:r>
        <w:proofErr w:type="spellStart"/>
        <w:r>
          <w:t>RemoteUE</w:t>
        </w:r>
        <w:proofErr w:type="spellEnd"/>
      </w:ins>
    </w:p>
    <w:p w14:paraId="5E3D9A3E" w14:textId="77777777" w:rsidR="00E81DFA" w:rsidRDefault="00E81DFA" w:rsidP="00E81DFA">
      <w:pPr>
        <w:keepNext/>
        <w:keepLines/>
        <w:rPr>
          <w:ins w:id="26705" w:author="CR#2910r2" w:date="2022-03-25T23:36:00Z"/>
          <w:iCs/>
        </w:rPr>
      </w:pPr>
      <w:ins w:id="26706" w:author="CR#2910r2" w:date="2022-03-25T23:36:00Z">
        <w:r>
          <w:rPr>
            <w:iCs/>
          </w:rPr>
          <w:t xml:space="preserve">The IE </w:t>
        </w:r>
        <w:r>
          <w:rPr>
            <w:i/>
            <w:iCs/>
          </w:rPr>
          <w:t>SL-</w:t>
        </w:r>
        <w:proofErr w:type="spellStart"/>
        <w:r>
          <w:rPr>
            <w:i/>
            <w:iCs/>
          </w:rPr>
          <w:t>PagingIdentity</w:t>
        </w:r>
        <w:proofErr w:type="spellEnd"/>
        <w:r>
          <w:rPr>
            <w:i/>
            <w:iCs/>
          </w:rPr>
          <w:t>-</w:t>
        </w:r>
        <w:proofErr w:type="spellStart"/>
        <w:r>
          <w:rPr>
            <w:i/>
            <w:iCs/>
          </w:rPr>
          <w:t>RemoteUE</w:t>
        </w:r>
        <w:proofErr w:type="spellEnd"/>
        <w:r>
          <w:rPr>
            <w:i/>
            <w:iCs/>
          </w:rPr>
          <w:t xml:space="preserve"> </w:t>
        </w:r>
        <w:r>
          <w:rPr>
            <w:iCs/>
          </w:rPr>
          <w:t>includes the Remote UE’s paging UE ID.</w:t>
        </w:r>
      </w:ins>
    </w:p>
    <w:p w14:paraId="7C53377A" w14:textId="77777777" w:rsidR="00E81DFA" w:rsidRDefault="00E81DFA">
      <w:pPr>
        <w:pStyle w:val="TH"/>
        <w:rPr>
          <w:ins w:id="26707" w:author="CR#2910r2" w:date="2022-03-25T23:36:00Z"/>
        </w:rPr>
        <w:pPrChange w:id="26708" w:author="CR#2910r2" w:date="2022-03-25T23:36:00Z">
          <w:pPr>
            <w:keepNext/>
            <w:keepLines/>
            <w:spacing w:before="60"/>
            <w:jc w:val="center"/>
          </w:pPr>
        </w:pPrChange>
      </w:pPr>
      <w:ins w:id="26709" w:author="CR#2910r2" w:date="2022-03-25T23:36:00Z">
        <w:r w:rsidRPr="00E81DFA">
          <w:rPr>
            <w:i/>
            <w:iCs/>
            <w:rPrChange w:id="26710" w:author="CR#2910r2" w:date="2022-03-25T23:36:00Z">
              <w:rPr>
                <w:b/>
              </w:rPr>
            </w:rPrChange>
          </w:rPr>
          <w:t>SL-</w:t>
        </w:r>
        <w:proofErr w:type="spellStart"/>
        <w:r w:rsidRPr="00E81DFA">
          <w:rPr>
            <w:i/>
            <w:iCs/>
            <w:rPrChange w:id="26711" w:author="CR#2910r2" w:date="2022-03-25T23:36:00Z">
              <w:rPr>
                <w:b/>
              </w:rPr>
            </w:rPrChange>
          </w:rPr>
          <w:t>PagingIdentity</w:t>
        </w:r>
        <w:proofErr w:type="spellEnd"/>
        <w:r w:rsidRPr="00E81DFA">
          <w:rPr>
            <w:i/>
            <w:iCs/>
            <w:rPrChange w:id="26712" w:author="CR#2910r2" w:date="2022-03-25T23:36:00Z">
              <w:rPr>
                <w:b/>
              </w:rPr>
            </w:rPrChange>
          </w:rPr>
          <w:t>-</w:t>
        </w:r>
        <w:proofErr w:type="spellStart"/>
        <w:r w:rsidRPr="00E81DFA">
          <w:rPr>
            <w:i/>
            <w:iCs/>
            <w:rPrChange w:id="26713" w:author="CR#2910r2" w:date="2022-03-25T23:36:00Z">
              <w:rPr>
                <w:b/>
              </w:rPr>
            </w:rPrChange>
          </w:rPr>
          <w:t>RemoteUE</w:t>
        </w:r>
        <w:proofErr w:type="spellEnd"/>
        <w:r>
          <w:t xml:space="preserve"> information element</w:t>
        </w:r>
      </w:ins>
    </w:p>
    <w:p w14:paraId="180E8501" w14:textId="77777777" w:rsidR="00E81DFA" w:rsidRPr="00D27132" w:rsidRDefault="00E81DFA" w:rsidP="00E81DFA">
      <w:pPr>
        <w:pStyle w:val="PL"/>
        <w:rPr>
          <w:ins w:id="26714" w:author="CR#2910r2" w:date="2022-03-25T23:37:00Z"/>
        </w:rPr>
      </w:pPr>
      <w:ins w:id="26715" w:author="CR#2910r2" w:date="2022-03-25T23:37:00Z">
        <w:r w:rsidRPr="00D27132">
          <w:t>-- ASN1START</w:t>
        </w:r>
      </w:ins>
    </w:p>
    <w:p w14:paraId="380F1965" w14:textId="77777777" w:rsidR="00E81DFA" w:rsidRDefault="00E81DFA" w:rsidP="00E81DFA">
      <w:pPr>
        <w:pStyle w:val="PL"/>
        <w:rPr>
          <w:ins w:id="26716" w:author="CR#2910r2" w:date="2022-03-25T23:37:00Z"/>
        </w:rPr>
      </w:pPr>
      <w:ins w:id="26717" w:author="CR#2910r2" w:date="2022-03-25T23:37:00Z">
        <w:r>
          <w:t>-- TAG-SL-PAGINGIDENTITY-REMOTEUE-START</w:t>
        </w:r>
      </w:ins>
    </w:p>
    <w:p w14:paraId="364DFC1A" w14:textId="77777777" w:rsidR="00E81DFA" w:rsidRDefault="00E81DFA" w:rsidP="00E81DFA">
      <w:pPr>
        <w:pStyle w:val="PL"/>
        <w:rPr>
          <w:ins w:id="26718" w:author="CR#2910r2" w:date="2022-03-25T23:37:00Z"/>
        </w:rPr>
      </w:pPr>
    </w:p>
    <w:p w14:paraId="68CD4510" w14:textId="47C8CAE0" w:rsidR="00E81DFA" w:rsidRDefault="00E81DFA" w:rsidP="00E81DFA">
      <w:pPr>
        <w:pStyle w:val="PL"/>
        <w:rPr>
          <w:ins w:id="26719" w:author="CR#2910r2" w:date="2022-03-25T23:37:00Z"/>
        </w:rPr>
      </w:pPr>
      <w:ins w:id="26720" w:author="CR#2910r2" w:date="2022-03-25T23:37:00Z">
        <w:r>
          <w:t>SL-PagingIdentity-RemoteUE-r17 ::</w:t>
        </w:r>
      </w:ins>
      <w:ins w:id="26721" w:author="Draft_v2" w:date="2022-04-04T14:25:00Z">
        <w:r w:rsidR="00DC765E">
          <w:t>=</w:t>
        </w:r>
      </w:ins>
      <w:ins w:id="26722" w:author="CR#2910r2" w:date="2022-03-25T23:37:00Z">
        <w:r>
          <w:t xml:space="preserve">  </w:t>
        </w:r>
        <w:del w:id="26723" w:author="Draft_v2" w:date="2022-04-04T14:25:00Z">
          <w:r w:rsidDel="00DC765E">
            <w:delText xml:space="preserve"> </w:delText>
          </w:r>
        </w:del>
        <w:r>
          <w:t>SEQUENCE {</w:t>
        </w:r>
      </w:ins>
    </w:p>
    <w:p w14:paraId="25DF6BED" w14:textId="6B915392" w:rsidR="00E81DFA" w:rsidRDefault="00E81DFA" w:rsidP="00E81DFA">
      <w:pPr>
        <w:pStyle w:val="PL"/>
        <w:rPr>
          <w:ins w:id="26724" w:author="CR#2910r2" w:date="2022-03-25T23:37:00Z"/>
        </w:rPr>
      </w:pPr>
      <w:ins w:id="26725" w:author="CR#2910r2" w:date="2022-03-25T23:37:00Z">
        <w:r>
          <w:t xml:space="preserve">    ng-5G-S-TMSI-r17                    NG-5G-S-TMSI,</w:t>
        </w:r>
      </w:ins>
    </w:p>
    <w:p w14:paraId="073C3945" w14:textId="1B99AFD7" w:rsidR="00E81DFA" w:rsidRDefault="00E81DFA" w:rsidP="00E81DFA">
      <w:pPr>
        <w:pStyle w:val="PL"/>
        <w:rPr>
          <w:ins w:id="26726" w:author="CR#2910r2" w:date="2022-03-25T23:37:00Z"/>
        </w:rPr>
      </w:pPr>
      <w:ins w:id="26727" w:author="CR#2910r2" w:date="2022-03-25T23:37:00Z">
        <w:r>
          <w:t xml:space="preserve">    fullI-RNTI-r17                      I-RNTI-Value                      OPTIONAL</w:t>
        </w:r>
      </w:ins>
    </w:p>
    <w:p w14:paraId="2C6DBB33" w14:textId="77777777" w:rsidR="00E81DFA" w:rsidRDefault="00E81DFA" w:rsidP="00E81DFA">
      <w:pPr>
        <w:pStyle w:val="PL"/>
        <w:rPr>
          <w:ins w:id="26728" w:author="CR#2910r2" w:date="2022-03-25T23:37:00Z"/>
        </w:rPr>
      </w:pPr>
      <w:ins w:id="26729" w:author="CR#2910r2" w:date="2022-03-25T23:37:00Z">
        <w:r>
          <w:t>}</w:t>
        </w:r>
      </w:ins>
    </w:p>
    <w:p w14:paraId="08B350AC" w14:textId="77777777" w:rsidR="00E81DFA" w:rsidRDefault="00E81DFA" w:rsidP="00E81DFA">
      <w:pPr>
        <w:pStyle w:val="PL"/>
        <w:rPr>
          <w:ins w:id="26730" w:author="CR#2910r2" w:date="2022-03-25T23:37:00Z"/>
        </w:rPr>
      </w:pPr>
    </w:p>
    <w:p w14:paraId="4C6DD0C7" w14:textId="77777777" w:rsidR="00E81DFA" w:rsidRDefault="00E81DFA" w:rsidP="00E81DFA">
      <w:pPr>
        <w:pStyle w:val="PL"/>
        <w:rPr>
          <w:ins w:id="26731" w:author="CR#2910r2" w:date="2022-03-25T23:37:00Z"/>
        </w:rPr>
      </w:pPr>
      <w:ins w:id="26732" w:author="CR#2910r2" w:date="2022-03-25T23:37:00Z">
        <w:r>
          <w:t>-- TAG-SL-PAGINGIDENTITY-REMOTEUE-STOP</w:t>
        </w:r>
      </w:ins>
    </w:p>
    <w:p w14:paraId="57E8B783" w14:textId="163D658F" w:rsidR="00E81DFA" w:rsidRPr="00D27132" w:rsidRDefault="00E81DFA" w:rsidP="00E81DFA">
      <w:pPr>
        <w:pStyle w:val="PL"/>
        <w:rPr>
          <w:ins w:id="26733" w:author="CR#2910r2" w:date="2022-03-25T23:36:00Z"/>
        </w:rPr>
      </w:pPr>
      <w:ins w:id="26734" w:author="CR#2910r2" w:date="2022-03-25T23:36:00Z">
        <w:r w:rsidRPr="00D27132">
          <w:t>-- ASN1STOP</w:t>
        </w:r>
      </w:ins>
    </w:p>
    <w:p w14:paraId="03A5C846" w14:textId="77777777" w:rsidR="00E81DFA" w:rsidRDefault="00E81DFA" w:rsidP="00394471">
      <w:pPr>
        <w:rPr>
          <w:ins w:id="26735" w:author="CR#2902r1" w:date="2022-03-24T21:45:00Z"/>
          <w:rFonts w:eastAsia="Yu Mincho"/>
        </w:rPr>
      </w:pPr>
    </w:p>
    <w:p w14:paraId="6AB1F790" w14:textId="77777777" w:rsidR="00FC41F5" w:rsidRPr="00D27132" w:rsidRDefault="00FC41F5" w:rsidP="00FC41F5">
      <w:pPr>
        <w:pStyle w:val="Heading4"/>
        <w:rPr>
          <w:ins w:id="26736" w:author="CR#2902r1" w:date="2022-03-24T21:45:00Z"/>
        </w:rPr>
      </w:pPr>
      <w:ins w:id="26737" w:author="CR#2902r1" w:date="2022-03-24T21:45:00Z">
        <w:r w:rsidRPr="00D27132">
          <w:t>–</w:t>
        </w:r>
        <w:r w:rsidRPr="00D27132">
          <w:tab/>
        </w:r>
        <w:r w:rsidRPr="00D27132">
          <w:rPr>
            <w:i/>
            <w:iCs/>
          </w:rPr>
          <w:t>SL-</w:t>
        </w:r>
        <w:r>
          <w:rPr>
            <w:i/>
            <w:iCs/>
          </w:rPr>
          <w:t>PBPS-CPS-Config</w:t>
        </w:r>
      </w:ins>
    </w:p>
    <w:p w14:paraId="4873410E" w14:textId="77777777" w:rsidR="00FC41F5" w:rsidRPr="00D27132" w:rsidRDefault="00FC41F5" w:rsidP="00FC41F5">
      <w:pPr>
        <w:rPr>
          <w:ins w:id="26738" w:author="CR#2902r1" w:date="2022-03-24T21:45:00Z"/>
        </w:rPr>
      </w:pPr>
      <w:ins w:id="26739" w:author="CR#2902r1" w:date="2022-03-24T21:45:00Z">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ins>
    </w:p>
    <w:p w14:paraId="08938597" w14:textId="77777777" w:rsidR="00FC41F5" w:rsidRPr="00D27132" w:rsidRDefault="00FC41F5" w:rsidP="00FC41F5">
      <w:pPr>
        <w:pStyle w:val="TH"/>
        <w:rPr>
          <w:ins w:id="26740" w:author="CR#2902r1" w:date="2022-03-24T21:45:00Z"/>
        </w:rPr>
      </w:pPr>
      <w:ins w:id="26741" w:author="CR#2902r1" w:date="2022-03-24T21:45:00Z">
        <w:r w:rsidRPr="00FB6CD5">
          <w:rPr>
            <w:i/>
          </w:rPr>
          <w:t>SL-PBPS-CPS-Config</w:t>
        </w:r>
        <w:r w:rsidRPr="00D27132">
          <w:rPr>
            <w:i/>
          </w:rPr>
          <w:t xml:space="preserve"> </w:t>
        </w:r>
        <w:r w:rsidRPr="00D27132">
          <w:t>information element</w:t>
        </w:r>
      </w:ins>
    </w:p>
    <w:p w14:paraId="1E789A9E" w14:textId="77777777" w:rsidR="00FC41F5" w:rsidRPr="00D27132" w:rsidRDefault="00FC41F5" w:rsidP="00FC41F5">
      <w:pPr>
        <w:pStyle w:val="PL"/>
        <w:rPr>
          <w:ins w:id="26742" w:author="CR#2902r1" w:date="2022-03-24T21:45:00Z"/>
        </w:rPr>
      </w:pPr>
      <w:ins w:id="26743" w:author="CR#2902r1" w:date="2022-03-24T21:45:00Z">
        <w:r w:rsidRPr="00D27132">
          <w:t>-- ASN1START</w:t>
        </w:r>
      </w:ins>
    </w:p>
    <w:p w14:paraId="13D0720C" w14:textId="77777777" w:rsidR="00FC41F5" w:rsidRPr="00D27132" w:rsidRDefault="00FC41F5" w:rsidP="00FC41F5">
      <w:pPr>
        <w:pStyle w:val="PL"/>
        <w:rPr>
          <w:ins w:id="26744" w:author="CR#2902r1" w:date="2022-03-24T21:45:00Z"/>
        </w:rPr>
      </w:pPr>
      <w:ins w:id="26745" w:author="CR#2902r1" w:date="2022-03-24T21:45:00Z">
        <w:r w:rsidRPr="00D27132">
          <w:t>-- TAG-SL-</w:t>
        </w:r>
        <w:r>
          <w:t>PBPS-CPS-CONFIG</w:t>
        </w:r>
        <w:r w:rsidRPr="00D27132">
          <w:t>-START</w:t>
        </w:r>
      </w:ins>
    </w:p>
    <w:p w14:paraId="3EB3F73F" w14:textId="77777777" w:rsidR="00FC41F5" w:rsidRPr="00D27132" w:rsidRDefault="00FC41F5" w:rsidP="00FC41F5">
      <w:pPr>
        <w:pStyle w:val="PL"/>
        <w:rPr>
          <w:ins w:id="26746" w:author="CR#2902r1" w:date="2022-03-24T21:45:00Z"/>
        </w:rPr>
      </w:pPr>
    </w:p>
    <w:p w14:paraId="19211144" w14:textId="77777777" w:rsidR="00FC41F5" w:rsidRPr="00D27132" w:rsidRDefault="00FC41F5" w:rsidP="00FC41F5">
      <w:pPr>
        <w:pStyle w:val="PL"/>
        <w:rPr>
          <w:ins w:id="26747" w:author="CR#2902r1" w:date="2022-03-24T21:45:00Z"/>
        </w:rPr>
      </w:pPr>
      <w:ins w:id="26748" w:author="CR#2902r1" w:date="2022-03-24T21:45:00Z">
        <w:r w:rsidRPr="00433C3F">
          <w:t>SL-PBPS-CPS-Config</w:t>
        </w:r>
        <w:r w:rsidRPr="00D27132">
          <w:t>-r1</w:t>
        </w:r>
        <w:r>
          <w:t>7</w:t>
        </w:r>
        <w:r w:rsidRPr="00D27132">
          <w:t xml:space="preserve"> ::=       </w:t>
        </w:r>
        <w:r>
          <w:t xml:space="preserve">    </w:t>
        </w:r>
        <w:r w:rsidRPr="00D27132">
          <w:t xml:space="preserve">     SEQUENCE {</w:t>
        </w:r>
      </w:ins>
    </w:p>
    <w:p w14:paraId="24A02E54" w14:textId="29B5AFE1" w:rsidR="00FC41F5" w:rsidRDefault="00FC41F5" w:rsidP="00FC41F5">
      <w:pPr>
        <w:pStyle w:val="PL"/>
        <w:ind w:firstLine="390"/>
        <w:rPr>
          <w:ins w:id="26749" w:author="CR#2902r1" w:date="2022-03-24T21:45:00Z"/>
        </w:rPr>
      </w:pPr>
      <w:ins w:id="26750" w:author="CR#2902r1" w:date="2022-03-24T21:45:00Z">
        <w:r>
          <w:t>sl-A</w:t>
        </w:r>
        <w:r w:rsidRPr="00C72B51">
          <w:t>llowedResourceSelectionConfig</w:t>
        </w:r>
        <w:r>
          <w:t>-r17     ENUMERATED</w:t>
        </w:r>
      </w:ins>
      <w:ins w:id="26751" w:author="Draft v4" w:date="2022-04-07T01:02:00Z">
        <w:r w:rsidR="006665C6">
          <w:t xml:space="preserve"> </w:t>
        </w:r>
      </w:ins>
      <w:ins w:id="26752" w:author="CR#2902r1" w:date="2022-03-24T21:45:00Z">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del w:id="26753" w:author="Draft v4" w:date="2022-04-07T01:02:00Z">
          <w:r w:rsidDel="006665C6">
            <w:delText xml:space="preserve"> </w:delText>
          </w:r>
        </w:del>
        <w:r w:rsidRPr="00A9568B">
          <w:t>OPTIONAL</w:t>
        </w:r>
        <w:r>
          <w:t>,</w:t>
        </w:r>
        <w:r w:rsidRPr="00A9568B">
          <w:t xml:space="preserve">   -- Need M</w:t>
        </w:r>
      </w:ins>
    </w:p>
    <w:p w14:paraId="301E1114" w14:textId="1B4CBDAF" w:rsidR="00FC41F5" w:rsidRDefault="00FC41F5" w:rsidP="00FC41F5">
      <w:pPr>
        <w:pStyle w:val="PL"/>
        <w:ind w:firstLine="390"/>
        <w:rPr>
          <w:ins w:id="26754" w:author="CR#2902r1" w:date="2022-03-24T21:45:00Z"/>
        </w:rPr>
      </w:pPr>
      <w:ins w:id="26755" w:author="CR#2902r1" w:date="2022-03-24T21:45:00Z">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ins>
    </w:p>
    <w:p w14:paraId="0C81E776" w14:textId="28AFDF44" w:rsidR="00FC41F5" w:rsidRDefault="00FC41F5" w:rsidP="00FC41F5">
      <w:pPr>
        <w:pStyle w:val="PL"/>
        <w:ind w:firstLine="390"/>
        <w:rPr>
          <w:ins w:id="26756" w:author="CR#2902r1" w:date="2022-03-24T21:45:00Z"/>
        </w:rPr>
      </w:pPr>
      <w:ins w:id="26757" w:author="CR#2902r1" w:date="2022-03-24T21:45:00Z">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ins>
    </w:p>
    <w:p w14:paraId="6E99605F" w14:textId="2B13B5DB" w:rsidR="00FC41F5" w:rsidRDefault="00FC41F5" w:rsidP="00FC41F5">
      <w:pPr>
        <w:pStyle w:val="PL"/>
        <w:ind w:firstLine="390"/>
        <w:rPr>
          <w:ins w:id="26758" w:author="CR#2902r1" w:date="2022-03-24T21:45:00Z"/>
        </w:rPr>
      </w:pPr>
      <w:ins w:id="26759" w:author="CR#2902r1" w:date="2022-03-24T21:45:00Z">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ins>
    </w:p>
    <w:p w14:paraId="0D1319CC" w14:textId="0CCC0AEE" w:rsidR="00FC41F5" w:rsidRDefault="00FC41F5" w:rsidP="00FC41F5">
      <w:pPr>
        <w:pStyle w:val="PL"/>
        <w:ind w:firstLine="390"/>
        <w:rPr>
          <w:ins w:id="26760" w:author="CR#2902r1" w:date="2022-03-24T21:45:00Z"/>
        </w:rPr>
      </w:pPr>
      <w:ins w:id="26761" w:author="CR#2902r1" w:date="2022-03-24T21:45:00Z">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ins>
    </w:p>
    <w:p w14:paraId="30D14F33" w14:textId="4D25FF63" w:rsidR="00FC41F5" w:rsidRDefault="00FC41F5" w:rsidP="00FC41F5">
      <w:pPr>
        <w:pStyle w:val="PL"/>
        <w:ind w:firstLine="390"/>
        <w:rPr>
          <w:ins w:id="26762" w:author="CR#2902r1" w:date="2022-03-24T21:45:00Z"/>
        </w:rPr>
      </w:pPr>
      <w:ins w:id="26763" w:author="CR#2902r1" w:date="2022-03-24T21:45:00Z">
        <w:r>
          <w:t>sl-M</w:t>
        </w:r>
        <w:r w:rsidRPr="00DA586E">
          <w:t>inNumCandidateSlotsAperiodic</w:t>
        </w:r>
        <w:r>
          <w:t xml:space="preserve">-r17     </w:t>
        </w:r>
        <w:r w:rsidRPr="0061559F">
          <w:t xml:space="preserve"> INTEGER (1..32)                                                   </w:t>
        </w:r>
        <w:r>
          <w:t xml:space="preserve">  </w:t>
        </w:r>
        <w:r w:rsidRPr="0061559F">
          <w:t>OPTIONAL,   -- Need M</w:t>
        </w:r>
      </w:ins>
    </w:p>
    <w:p w14:paraId="68D811D2" w14:textId="1E661F97" w:rsidR="00FC41F5" w:rsidRDefault="00FC41F5" w:rsidP="00FC41F5">
      <w:pPr>
        <w:pStyle w:val="PL"/>
        <w:ind w:firstLine="390"/>
        <w:rPr>
          <w:ins w:id="26764" w:author="CR#2902r1" w:date="2022-03-24T21:45:00Z"/>
        </w:rPr>
      </w:pPr>
      <w:ins w:id="26765" w:author="CR#2902r1" w:date="2022-03-24T21:45:00Z">
        <w:r>
          <w:t>sl-M</w:t>
        </w:r>
        <w:r w:rsidRPr="0061559F">
          <w:t>inNumRssiMeasurementSlots</w:t>
        </w:r>
        <w:r>
          <w:t xml:space="preserve">-r17         </w:t>
        </w:r>
        <w:r w:rsidRPr="0061559F">
          <w:t>INTEGER (1..</w:t>
        </w:r>
        <w:r>
          <w:t>800</w:t>
        </w:r>
        <w:r w:rsidRPr="0061559F">
          <w:t xml:space="preserve">)                                                   </w:t>
        </w:r>
        <w:r>
          <w:t xml:space="preserve"> </w:t>
        </w:r>
        <w:r w:rsidRPr="0061559F">
          <w:t>OPTIONAL,   -- Need M</w:t>
        </w:r>
      </w:ins>
    </w:p>
    <w:p w14:paraId="44308B44" w14:textId="2BE61510" w:rsidR="00FC41F5" w:rsidRDefault="00FC41F5" w:rsidP="00FC41F5">
      <w:pPr>
        <w:pStyle w:val="PL"/>
        <w:ind w:firstLine="390"/>
        <w:rPr>
          <w:ins w:id="26766" w:author="CR#2902r1" w:date="2022-03-24T21:45:00Z"/>
        </w:rPr>
      </w:pPr>
      <w:ins w:id="26767" w:author="CR#2902r1" w:date="2022-03-24T21:45:00Z">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ins>
    </w:p>
    <w:p w14:paraId="155B91B6" w14:textId="28F32977" w:rsidR="00FC41F5" w:rsidRDefault="00FC41F5" w:rsidP="00FC41F5">
      <w:pPr>
        <w:pStyle w:val="PL"/>
        <w:ind w:firstLine="390"/>
        <w:rPr>
          <w:ins w:id="26768" w:author="CR#2902r1" w:date="2022-03-24T21:45:00Z"/>
        </w:rPr>
      </w:pPr>
      <w:ins w:id="26769" w:author="CR#2902r1" w:date="2022-03-24T21:45:00Z">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ins>
    </w:p>
    <w:p w14:paraId="74F1BD12" w14:textId="1BD97F8F" w:rsidR="00FC41F5" w:rsidRDefault="00FC41F5" w:rsidP="00FC41F5">
      <w:pPr>
        <w:pStyle w:val="PL"/>
        <w:ind w:firstLine="390"/>
        <w:rPr>
          <w:ins w:id="26770" w:author="CR#2902r1" w:date="2022-03-24T21:45:00Z"/>
        </w:rPr>
      </w:pPr>
      <w:ins w:id="26771" w:author="CR#2902r1" w:date="2022-03-24T21:45:00Z">
        <w:r>
          <w:lastRenderedPageBreak/>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ins>
    </w:p>
    <w:p w14:paraId="78EF4017" w14:textId="7CDC8957" w:rsidR="00FC41F5" w:rsidRDefault="00FC41F5" w:rsidP="00FC41F5">
      <w:pPr>
        <w:pStyle w:val="PL"/>
        <w:ind w:firstLine="390"/>
        <w:rPr>
          <w:ins w:id="26772" w:author="CR#2902r1" w:date="2022-03-24T21:45:00Z"/>
        </w:rPr>
      </w:pPr>
      <w:ins w:id="26773" w:author="CR#2902r1" w:date="2022-03-24T21:45:00Z">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ins>
    </w:p>
    <w:p w14:paraId="0D7AA992" w14:textId="77777777" w:rsidR="00FC41F5" w:rsidRDefault="00FC41F5" w:rsidP="00FC41F5">
      <w:pPr>
        <w:pStyle w:val="PL"/>
        <w:rPr>
          <w:ins w:id="26774" w:author="CR#2902r1" w:date="2022-03-24T21:45:00Z"/>
        </w:rPr>
      </w:pPr>
      <w:ins w:id="26775" w:author="CR#2902r1" w:date="2022-03-24T21:45:00Z">
        <w:r>
          <w:t xml:space="preserve">    ...</w:t>
        </w:r>
      </w:ins>
    </w:p>
    <w:p w14:paraId="35C7F937" w14:textId="77777777" w:rsidR="00FC41F5" w:rsidRPr="00D27132" w:rsidRDefault="00FC41F5" w:rsidP="00FC41F5">
      <w:pPr>
        <w:pStyle w:val="PL"/>
        <w:rPr>
          <w:ins w:id="26776" w:author="CR#2902r1" w:date="2022-03-24T21:45:00Z"/>
        </w:rPr>
      </w:pPr>
      <w:ins w:id="26777" w:author="CR#2902r1" w:date="2022-03-24T21:45:00Z">
        <w:r w:rsidRPr="00D27132">
          <w:t>}</w:t>
        </w:r>
      </w:ins>
    </w:p>
    <w:p w14:paraId="53B08F24" w14:textId="77777777" w:rsidR="00FC41F5" w:rsidRPr="00D27132" w:rsidRDefault="00FC41F5" w:rsidP="00FC41F5">
      <w:pPr>
        <w:pStyle w:val="PL"/>
        <w:rPr>
          <w:ins w:id="26778" w:author="CR#2902r1" w:date="2022-03-24T21:45:00Z"/>
        </w:rPr>
      </w:pPr>
    </w:p>
    <w:p w14:paraId="377041F4" w14:textId="77777777" w:rsidR="00FC41F5" w:rsidRPr="00D27132" w:rsidRDefault="00FC41F5" w:rsidP="00FC41F5">
      <w:pPr>
        <w:pStyle w:val="PL"/>
        <w:rPr>
          <w:ins w:id="26779" w:author="CR#2902r1" w:date="2022-03-24T21:45:00Z"/>
        </w:rPr>
      </w:pPr>
      <w:ins w:id="26780" w:author="CR#2902r1" w:date="2022-03-24T21:45:00Z">
        <w:r w:rsidRPr="00D27132">
          <w:t>-- TAG-</w:t>
        </w:r>
        <w:r w:rsidRPr="00FB6CD5">
          <w:t>SL-PBPS-CPS-CONFIG</w:t>
        </w:r>
        <w:r w:rsidRPr="00D27132">
          <w:t>-STOP</w:t>
        </w:r>
      </w:ins>
    </w:p>
    <w:p w14:paraId="689EFA5D" w14:textId="77777777" w:rsidR="00FC41F5" w:rsidRPr="00D27132" w:rsidRDefault="00FC41F5" w:rsidP="00FC41F5">
      <w:pPr>
        <w:pStyle w:val="PL"/>
        <w:rPr>
          <w:ins w:id="26781" w:author="CR#2902r1" w:date="2022-03-24T21:45:00Z"/>
        </w:rPr>
      </w:pPr>
      <w:ins w:id="26782" w:author="CR#2902r1" w:date="2022-03-24T21:45:00Z">
        <w:r w:rsidRPr="00D27132">
          <w:t>-- ASN1STOP</w:t>
        </w:r>
      </w:ins>
    </w:p>
    <w:p w14:paraId="35F7C1FD" w14:textId="77777777" w:rsidR="00FC41F5" w:rsidRPr="00D27132" w:rsidRDefault="00FC41F5" w:rsidP="00FC41F5">
      <w:pPr>
        <w:rPr>
          <w:ins w:id="26783" w:author="CR#2902r1" w:date="2022-03-24T21:45: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083051">
        <w:trPr>
          <w:cantSplit/>
          <w:tblHeader/>
          <w:ins w:id="26784" w:author="CR#2902r1" w:date="2022-03-24T21:45:00Z"/>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083051">
            <w:pPr>
              <w:pStyle w:val="TAH"/>
              <w:rPr>
                <w:ins w:id="26785" w:author="CR#2902r1" w:date="2022-03-24T21:45:00Z"/>
                <w:lang w:eastAsia="en-GB"/>
              </w:rPr>
            </w:pPr>
            <w:ins w:id="26786" w:author="CR#2902r1" w:date="2022-03-24T21:45:00Z">
              <w:r w:rsidRPr="00B3306F">
                <w:rPr>
                  <w:i/>
                  <w:noProof/>
                  <w:lang w:eastAsia="en-GB"/>
                </w:rPr>
                <w:lastRenderedPageBreak/>
                <w:t>SL-PBPS-CPS-Config</w:t>
              </w:r>
              <w:r w:rsidRPr="00D27132">
                <w:rPr>
                  <w:i/>
                  <w:noProof/>
                  <w:lang w:eastAsia="en-GB"/>
                </w:rPr>
                <w:t xml:space="preserve"> </w:t>
              </w:r>
              <w:r w:rsidRPr="00D27132">
                <w:rPr>
                  <w:noProof/>
                  <w:lang w:eastAsia="en-GB"/>
                </w:rPr>
                <w:t>field descriptions</w:t>
              </w:r>
            </w:ins>
          </w:p>
        </w:tc>
      </w:tr>
      <w:tr w:rsidR="00FC41F5" w:rsidRPr="00D27132" w14:paraId="4B6CC21E" w14:textId="77777777" w:rsidTr="00083051">
        <w:trPr>
          <w:cantSplit/>
          <w:trHeight w:val="70"/>
          <w:tblHeader/>
          <w:ins w:id="26787"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083051">
            <w:pPr>
              <w:pStyle w:val="TAL"/>
              <w:rPr>
                <w:ins w:id="26788" w:author="CR#2902r1" w:date="2022-03-24T21:45:00Z"/>
                <w:b/>
                <w:i/>
                <w:lang w:eastAsia="en-GB"/>
              </w:rPr>
            </w:pPr>
            <w:proofErr w:type="spellStart"/>
            <w:ins w:id="26789" w:author="CR#2902r1" w:date="2022-03-24T21:45:00Z">
              <w:r w:rsidRPr="003F7C69">
                <w:rPr>
                  <w:b/>
                  <w:i/>
                  <w:lang w:eastAsia="en-GB"/>
                </w:rPr>
                <w:t>sl</w:t>
              </w:r>
              <w:proofErr w:type="spellEnd"/>
              <w:r w:rsidRPr="003F7C69">
                <w:rPr>
                  <w:b/>
                  <w:i/>
                  <w:lang w:eastAsia="en-GB"/>
                </w:rPr>
                <w:t>-Additional-PBPS-Occasion</w:t>
              </w:r>
            </w:ins>
          </w:p>
          <w:p w14:paraId="54C9591E" w14:textId="0384DA71" w:rsidR="00FC41F5" w:rsidRPr="008F1FD5" w:rsidRDefault="00FC41F5" w:rsidP="00083051">
            <w:pPr>
              <w:pStyle w:val="TAL"/>
              <w:rPr>
                <w:ins w:id="26790" w:author="CR#2902r1" w:date="2022-03-24T21:45:00Z"/>
                <w:lang w:eastAsia="en-GB"/>
              </w:rPr>
            </w:pPr>
            <w:ins w:id="26791" w:author="CR#2902r1" w:date="2022-03-24T21:45:00Z">
              <w:r w:rsidRPr="008F1FD5">
                <w:rPr>
                  <w:lang w:eastAsia="en-GB"/>
                </w:rPr>
                <w:t>Indicates that UE additionally monitors periodic sensing occasions that correspond to a set of values.</w:t>
              </w:r>
              <w:r>
                <w:t xml:space="preserve"> </w:t>
              </w:r>
              <w:r w:rsidRPr="008F1FD5">
                <w:rPr>
                  <w:lang w:eastAsia="en-GB"/>
                </w:rPr>
                <w:t>(see TS 38.214 [</w:t>
              </w:r>
            </w:ins>
            <w:ins w:id="26792" w:author="CR#2902r1" w:date="2022-03-24T22:11:00Z">
              <w:r w:rsidR="008041FF">
                <w:rPr>
                  <w:lang w:eastAsia="en-GB"/>
                </w:rPr>
                <w:t>19</w:t>
              </w:r>
            </w:ins>
            <w:ins w:id="26793" w:author="CR#2902r1" w:date="2022-03-24T21:45:00Z">
              <w:r w:rsidRPr="008F1FD5">
                <w:rPr>
                  <w:lang w:eastAsia="en-GB"/>
                </w:rPr>
                <w:t>], clause 8.1.4).</w:t>
              </w:r>
            </w:ins>
          </w:p>
        </w:tc>
      </w:tr>
      <w:tr w:rsidR="00FC41F5" w:rsidRPr="00D27132" w14:paraId="3546190F" w14:textId="77777777" w:rsidTr="00083051">
        <w:trPr>
          <w:cantSplit/>
          <w:trHeight w:val="70"/>
          <w:tblHeader/>
          <w:ins w:id="26794"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083051">
            <w:pPr>
              <w:pStyle w:val="TAL"/>
              <w:rPr>
                <w:ins w:id="26795" w:author="CR#2902r1" w:date="2022-03-24T21:45:00Z"/>
                <w:b/>
                <w:i/>
                <w:lang w:eastAsia="en-GB"/>
              </w:rPr>
            </w:pPr>
            <w:proofErr w:type="spellStart"/>
            <w:ins w:id="26796" w:author="CR#2902r1" w:date="2022-03-24T21:45:00Z">
              <w:r w:rsidRPr="00A974CE">
                <w:rPr>
                  <w:b/>
                  <w:i/>
                  <w:lang w:eastAsia="en-GB"/>
                </w:rPr>
                <w:t>sl-AllowedResourceSelectionConfig</w:t>
              </w:r>
              <w:proofErr w:type="spellEnd"/>
            </w:ins>
          </w:p>
          <w:p w14:paraId="46410187" w14:textId="71CCD680" w:rsidR="00FC41F5" w:rsidRDefault="00FC41F5" w:rsidP="00083051">
            <w:pPr>
              <w:pStyle w:val="TAL"/>
              <w:rPr>
                <w:ins w:id="26797" w:author="CR#2902r1" w:date="2022-03-24T21:45:00Z"/>
                <w:lang w:eastAsia="en-GB"/>
              </w:rPr>
            </w:pPr>
            <w:ins w:id="26798" w:author="CR#2902r1" w:date="2022-03-24T21:45:00Z">
              <w:r>
                <w:rPr>
                  <w:lang w:eastAsia="en-GB"/>
                </w:rPr>
                <w:t>Indicates the allowed resource selection mechanism(s), i.e. full sensing only, partial sensing only, random resource selection only, or any combination(s) thereof. (see TS 38.214 [</w:t>
              </w:r>
            </w:ins>
            <w:ins w:id="26799" w:author="CR#2902r1" w:date="2022-03-24T22:11:00Z">
              <w:r w:rsidR="008041FF">
                <w:rPr>
                  <w:lang w:eastAsia="en-GB"/>
                </w:rPr>
                <w:t>19</w:t>
              </w:r>
            </w:ins>
            <w:ins w:id="26800" w:author="CR#2902r1" w:date="2022-03-24T21:45:00Z">
              <w:r>
                <w:rPr>
                  <w:lang w:eastAsia="en-GB"/>
                </w:rPr>
                <w:t>], clause 8.1.4). Only c1, c4 , c5 or c7 can be configured for a Rel-16 resource pool.</w:t>
              </w:r>
            </w:ins>
          </w:p>
          <w:p w14:paraId="46E47F72" w14:textId="77777777" w:rsidR="00FC41F5" w:rsidRDefault="00FC41F5" w:rsidP="00083051">
            <w:pPr>
              <w:pStyle w:val="TAL"/>
              <w:rPr>
                <w:ins w:id="26801" w:author="CR#2902r1" w:date="2022-03-24T21:45:00Z"/>
                <w:lang w:eastAsia="en-GB"/>
              </w:rPr>
            </w:pPr>
            <w:ins w:id="26802" w:author="CR#2902r1" w:date="2022-03-24T21:45:00Z">
              <w:r>
                <w:rPr>
                  <w:lang w:eastAsia="en-GB"/>
                </w:rPr>
                <w:t>c1: only full sensing allowed</w:t>
              </w:r>
            </w:ins>
          </w:p>
          <w:p w14:paraId="46FA055E" w14:textId="77777777" w:rsidR="00FC41F5" w:rsidRDefault="00FC41F5" w:rsidP="00083051">
            <w:pPr>
              <w:pStyle w:val="TAL"/>
              <w:rPr>
                <w:ins w:id="26803" w:author="CR#2902r1" w:date="2022-03-24T21:45:00Z"/>
                <w:lang w:eastAsia="en-GB"/>
              </w:rPr>
            </w:pPr>
            <w:ins w:id="26804" w:author="CR#2902r1" w:date="2022-03-24T21:45:00Z">
              <w:r>
                <w:rPr>
                  <w:lang w:eastAsia="en-GB"/>
                </w:rPr>
                <w:t>c2: only partial sensing allowed</w:t>
              </w:r>
            </w:ins>
          </w:p>
          <w:p w14:paraId="00ACAF89" w14:textId="77777777" w:rsidR="00FC41F5" w:rsidRDefault="00FC41F5" w:rsidP="00083051">
            <w:pPr>
              <w:pStyle w:val="TAL"/>
              <w:rPr>
                <w:ins w:id="26805" w:author="CR#2902r1" w:date="2022-03-24T21:45:00Z"/>
                <w:lang w:eastAsia="en-GB"/>
              </w:rPr>
            </w:pPr>
            <w:ins w:id="26806" w:author="CR#2902r1" w:date="2022-03-24T21:45:00Z">
              <w:r>
                <w:rPr>
                  <w:lang w:eastAsia="en-GB"/>
                </w:rPr>
                <w:t>c3: only random selection allowed</w:t>
              </w:r>
            </w:ins>
          </w:p>
          <w:p w14:paraId="7BD6B9B6" w14:textId="77777777" w:rsidR="00FC41F5" w:rsidRDefault="00FC41F5" w:rsidP="00083051">
            <w:pPr>
              <w:pStyle w:val="TAL"/>
              <w:rPr>
                <w:ins w:id="26807" w:author="CR#2902r1" w:date="2022-03-24T21:45:00Z"/>
                <w:lang w:eastAsia="en-GB"/>
              </w:rPr>
            </w:pPr>
            <w:ins w:id="26808" w:author="CR#2902r1" w:date="2022-03-24T21:45:00Z">
              <w:r>
                <w:rPr>
                  <w:lang w:eastAsia="en-GB"/>
                </w:rPr>
                <w:t xml:space="preserve">c4: full </w:t>
              </w:r>
              <w:proofErr w:type="spellStart"/>
              <w:r>
                <w:rPr>
                  <w:lang w:eastAsia="en-GB"/>
                </w:rPr>
                <w:t>sensing+random</w:t>
              </w:r>
              <w:proofErr w:type="spellEnd"/>
              <w:r>
                <w:rPr>
                  <w:lang w:eastAsia="en-GB"/>
                </w:rPr>
                <w:t xml:space="preserve"> selection allowed</w:t>
              </w:r>
            </w:ins>
          </w:p>
          <w:p w14:paraId="779F7BFE" w14:textId="77777777" w:rsidR="00FC41F5" w:rsidRDefault="00FC41F5" w:rsidP="00083051">
            <w:pPr>
              <w:pStyle w:val="TAL"/>
              <w:rPr>
                <w:ins w:id="26809" w:author="CR#2902r1" w:date="2022-03-24T21:45:00Z"/>
                <w:lang w:eastAsia="en-GB"/>
              </w:rPr>
            </w:pPr>
            <w:ins w:id="26810" w:author="CR#2902r1" w:date="2022-03-24T21:45:00Z">
              <w:r>
                <w:rPr>
                  <w:lang w:eastAsia="en-GB"/>
                </w:rPr>
                <w:t>c5: full sensing+ partial sensing allowed</w:t>
              </w:r>
            </w:ins>
          </w:p>
          <w:p w14:paraId="3C64B4D6" w14:textId="77777777" w:rsidR="00FC41F5" w:rsidRDefault="00FC41F5" w:rsidP="00083051">
            <w:pPr>
              <w:pStyle w:val="TAL"/>
              <w:rPr>
                <w:ins w:id="26811" w:author="CR#2902r1" w:date="2022-03-24T21:45:00Z"/>
                <w:lang w:eastAsia="en-GB"/>
              </w:rPr>
            </w:pPr>
            <w:ins w:id="26812" w:author="CR#2902r1" w:date="2022-03-24T21:45:00Z">
              <w:r>
                <w:rPr>
                  <w:lang w:eastAsia="en-GB"/>
                </w:rPr>
                <w:t>c6: partial sensing + random selection allowed</w:t>
              </w:r>
            </w:ins>
          </w:p>
          <w:p w14:paraId="7E7A4F6E" w14:textId="77777777" w:rsidR="00FC41F5" w:rsidRPr="00C92CC0" w:rsidRDefault="00FC41F5" w:rsidP="00083051">
            <w:pPr>
              <w:pStyle w:val="TAL"/>
              <w:rPr>
                <w:ins w:id="26813" w:author="CR#2902r1" w:date="2022-03-24T21:45:00Z"/>
                <w:lang w:eastAsia="en-GB"/>
              </w:rPr>
            </w:pPr>
            <w:ins w:id="26814" w:author="CR#2902r1" w:date="2022-03-24T21:45:00Z">
              <w:r>
                <w:rPr>
                  <w:lang w:eastAsia="en-GB"/>
                </w:rPr>
                <w:t>c7: full sensing+ partial sensing + random selection allowed.</w:t>
              </w:r>
            </w:ins>
          </w:p>
        </w:tc>
      </w:tr>
      <w:tr w:rsidR="00FC41F5" w:rsidRPr="00D27132" w14:paraId="40128B9B" w14:textId="77777777" w:rsidTr="00083051">
        <w:trPr>
          <w:cantSplit/>
          <w:trHeight w:val="70"/>
          <w:tblHeader/>
          <w:ins w:id="26815"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083051">
            <w:pPr>
              <w:pStyle w:val="TAL"/>
              <w:rPr>
                <w:ins w:id="26816" w:author="CR#2902r1" w:date="2022-03-24T21:45:00Z"/>
                <w:b/>
                <w:i/>
                <w:lang w:eastAsia="en-GB"/>
              </w:rPr>
            </w:pPr>
            <w:proofErr w:type="spellStart"/>
            <w:ins w:id="26817" w:author="CR#2902r1" w:date="2022-03-24T21:45:00Z">
              <w:r w:rsidRPr="00370FEA">
                <w:rPr>
                  <w:b/>
                  <w:i/>
                  <w:lang w:eastAsia="en-GB"/>
                </w:rPr>
                <w:t>sl</w:t>
              </w:r>
              <w:proofErr w:type="spellEnd"/>
              <w:r w:rsidRPr="00370FEA">
                <w:rPr>
                  <w:b/>
                  <w:i/>
                  <w:lang w:eastAsia="en-GB"/>
                </w:rPr>
                <w:t>-CPS-</w:t>
              </w:r>
              <w:proofErr w:type="spellStart"/>
              <w:r w:rsidRPr="00370FEA">
                <w:rPr>
                  <w:b/>
                  <w:i/>
                  <w:lang w:eastAsia="en-GB"/>
                </w:rPr>
                <w:t>WindowAperiodic</w:t>
              </w:r>
              <w:proofErr w:type="spellEnd"/>
            </w:ins>
          </w:p>
          <w:p w14:paraId="69F3911A" w14:textId="75F7ED43" w:rsidR="00FC41F5" w:rsidRPr="00370FEA" w:rsidRDefault="00FC41F5" w:rsidP="00083051">
            <w:pPr>
              <w:pStyle w:val="TAL"/>
              <w:rPr>
                <w:ins w:id="26818" w:author="CR#2902r1" w:date="2022-03-24T21:45:00Z"/>
                <w:lang w:eastAsia="en-GB"/>
              </w:rPr>
            </w:pPr>
            <w:ins w:id="26819" w:author="CR#2902r1" w:date="2022-03-24T21:45:00Z">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ins>
            <w:ins w:id="26820" w:author="CR#2902r1" w:date="2022-03-24T22:11:00Z">
              <w:r w:rsidR="008041FF">
                <w:rPr>
                  <w:lang w:eastAsia="en-GB"/>
                </w:rPr>
                <w:t>19</w:t>
              </w:r>
            </w:ins>
            <w:ins w:id="26821" w:author="CR#2902r1" w:date="2022-03-24T21:45:00Z">
              <w:r w:rsidRPr="00370FEA">
                <w:rPr>
                  <w:lang w:eastAsia="en-GB"/>
                </w:rPr>
                <w:t>], clause 8.1.4). If not configured, the size of contiguous partial sensing window in logical slot units is 31.</w:t>
              </w:r>
            </w:ins>
          </w:p>
        </w:tc>
      </w:tr>
      <w:tr w:rsidR="00FC41F5" w:rsidRPr="00D27132" w14:paraId="09E855C9" w14:textId="77777777" w:rsidTr="00083051">
        <w:trPr>
          <w:cantSplit/>
          <w:trHeight w:val="70"/>
          <w:tblHeader/>
          <w:ins w:id="26822"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083051">
            <w:pPr>
              <w:pStyle w:val="TAL"/>
              <w:rPr>
                <w:ins w:id="26823" w:author="CR#2902r1" w:date="2022-03-24T21:45:00Z"/>
                <w:b/>
                <w:i/>
                <w:lang w:eastAsia="en-GB"/>
              </w:rPr>
            </w:pPr>
            <w:proofErr w:type="spellStart"/>
            <w:ins w:id="26824" w:author="CR#2902r1" w:date="2022-03-24T21:45:00Z">
              <w:r w:rsidRPr="00DD789A">
                <w:rPr>
                  <w:b/>
                  <w:i/>
                  <w:lang w:eastAsia="en-GB"/>
                </w:rPr>
                <w:t>sl</w:t>
              </w:r>
              <w:proofErr w:type="spellEnd"/>
              <w:r w:rsidRPr="00DD789A">
                <w:rPr>
                  <w:b/>
                  <w:i/>
                  <w:lang w:eastAsia="en-GB"/>
                </w:rPr>
                <w:t>-CPS-</w:t>
              </w:r>
              <w:proofErr w:type="spellStart"/>
              <w:r w:rsidRPr="00DD789A">
                <w:rPr>
                  <w:b/>
                  <w:i/>
                  <w:lang w:eastAsia="en-GB"/>
                </w:rPr>
                <w:t>WindowPeriodic</w:t>
              </w:r>
              <w:proofErr w:type="spellEnd"/>
            </w:ins>
          </w:p>
          <w:p w14:paraId="04AD5D7E" w14:textId="77777777" w:rsidR="00FC41F5" w:rsidRPr="000D6905" w:rsidRDefault="00FC41F5" w:rsidP="00083051">
            <w:pPr>
              <w:pStyle w:val="TAL"/>
              <w:rPr>
                <w:ins w:id="26825" w:author="CR#2902r1" w:date="2022-03-24T21:45:00Z"/>
                <w:lang w:eastAsia="en-GB"/>
              </w:rPr>
            </w:pPr>
            <w:ins w:id="26826" w:author="CR#2902r1" w:date="2022-03-24T21:45:00Z">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ins>
          </w:p>
        </w:tc>
      </w:tr>
      <w:tr w:rsidR="00FC41F5" w:rsidRPr="00D27132" w14:paraId="4B69ABF0" w14:textId="77777777" w:rsidTr="00083051">
        <w:trPr>
          <w:cantSplit/>
          <w:trHeight w:val="70"/>
          <w:tblHeader/>
          <w:ins w:id="26827"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083051">
            <w:pPr>
              <w:pStyle w:val="TAL"/>
              <w:rPr>
                <w:ins w:id="26828" w:author="CR#2902r1" w:date="2022-03-24T21:45:00Z"/>
                <w:b/>
                <w:i/>
                <w:lang w:eastAsia="en-GB"/>
              </w:rPr>
            </w:pPr>
            <w:proofErr w:type="spellStart"/>
            <w:ins w:id="26829" w:author="CR#2902r1" w:date="2022-03-24T21:45:00Z">
              <w:r>
                <w:rPr>
                  <w:b/>
                  <w:i/>
                  <w:lang w:eastAsia="en-GB"/>
                </w:rPr>
                <w:t>sl-</w:t>
              </w:r>
              <w:r w:rsidRPr="00F4684F">
                <w:rPr>
                  <w:b/>
                  <w:i/>
                  <w:lang w:eastAsia="en-GB"/>
                </w:rPr>
                <w:t>DefaultC</w:t>
              </w:r>
              <w:r>
                <w:rPr>
                  <w:b/>
                  <w:i/>
                  <w:lang w:eastAsia="en-GB"/>
                </w:rPr>
                <w:t>BR-</w:t>
              </w:r>
              <w:r w:rsidRPr="00F4684F">
                <w:rPr>
                  <w:b/>
                  <w:i/>
                  <w:lang w:eastAsia="en-GB"/>
                </w:rPr>
                <w:t>PartialSensing</w:t>
              </w:r>
              <w:proofErr w:type="spellEnd"/>
            </w:ins>
          </w:p>
          <w:p w14:paraId="0F870F7B" w14:textId="5F6E27B5" w:rsidR="00FC41F5" w:rsidRPr="00081A5F" w:rsidRDefault="00FC41F5" w:rsidP="00083051">
            <w:pPr>
              <w:pStyle w:val="TAL"/>
              <w:rPr>
                <w:ins w:id="26830" w:author="CR#2902r1" w:date="2022-03-24T21:45:00Z"/>
                <w:b/>
                <w:i/>
                <w:lang w:eastAsia="en-GB"/>
              </w:rPr>
            </w:pPr>
            <w:ins w:id="26831" w:author="CR#2902r1" w:date="2022-03-24T21:45:00Z">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sidRPr="008722F5">
                <w:rPr>
                  <w:lang w:eastAsia="en-GB"/>
                </w:rPr>
                <w:t>minNumRssiSlots</w:t>
              </w:r>
              <w:proofErr w:type="spellEnd"/>
              <w:r w:rsidRPr="008722F5">
                <w:rPr>
                  <w:lang w:eastAsia="en-GB"/>
                </w:rPr>
                <w:t>]</w:t>
              </w:r>
              <w:r>
                <w:rPr>
                  <w:lang w:eastAsia="en-GB"/>
                </w:rPr>
                <w:t xml:space="preserve">, </w:t>
              </w:r>
              <w:r w:rsidRPr="000843AE">
                <w:rPr>
                  <w:lang w:eastAsia="en-GB"/>
                </w:rPr>
                <w:t>(see TS 38.214 [</w:t>
              </w:r>
            </w:ins>
            <w:ins w:id="26832" w:author="CR#2902r1" w:date="2022-03-24T22:11:00Z">
              <w:r w:rsidR="008041FF">
                <w:rPr>
                  <w:lang w:eastAsia="en-GB"/>
                </w:rPr>
                <w:t>19</w:t>
              </w:r>
            </w:ins>
            <w:ins w:id="26833"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132F6B0C" w14:textId="77777777" w:rsidTr="00083051">
        <w:trPr>
          <w:cantSplit/>
          <w:trHeight w:val="70"/>
          <w:tblHeader/>
          <w:ins w:id="26834"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083051">
            <w:pPr>
              <w:pStyle w:val="TAL"/>
              <w:rPr>
                <w:ins w:id="26835" w:author="CR#2902r1" w:date="2022-03-24T21:45:00Z"/>
                <w:b/>
                <w:i/>
                <w:lang w:eastAsia="en-GB"/>
              </w:rPr>
            </w:pPr>
            <w:proofErr w:type="spellStart"/>
            <w:ins w:id="26836" w:author="CR#2902r1" w:date="2022-03-24T21:45:00Z">
              <w:r w:rsidRPr="00834DCD">
                <w:rPr>
                  <w:b/>
                  <w:i/>
                  <w:lang w:eastAsia="en-GB"/>
                </w:rPr>
                <w:t>sl-DefaultC</w:t>
              </w:r>
              <w:r>
                <w:rPr>
                  <w:b/>
                  <w:i/>
                  <w:lang w:eastAsia="en-GB"/>
                </w:rPr>
                <w:t>BR-</w:t>
              </w:r>
              <w:r w:rsidRPr="00834DCD">
                <w:rPr>
                  <w:b/>
                  <w:i/>
                  <w:lang w:eastAsia="en-GB"/>
                </w:rPr>
                <w:t>RandomSelection</w:t>
              </w:r>
              <w:proofErr w:type="spellEnd"/>
            </w:ins>
          </w:p>
          <w:p w14:paraId="090EADD5" w14:textId="47B2A36B" w:rsidR="00FC41F5" w:rsidRPr="000843AE" w:rsidRDefault="00FC41F5" w:rsidP="00083051">
            <w:pPr>
              <w:pStyle w:val="TAL"/>
              <w:rPr>
                <w:ins w:id="26837" w:author="CR#2902r1" w:date="2022-03-24T21:45:00Z"/>
                <w:lang w:eastAsia="en-GB"/>
              </w:rPr>
            </w:pPr>
            <w:ins w:id="26838" w:author="CR#2902r1" w:date="2022-03-24T21:45:00Z">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ins>
            <w:ins w:id="26839" w:author="CR#2902r1" w:date="2022-03-24T22:11:00Z">
              <w:r w:rsidR="008041FF">
                <w:rPr>
                  <w:lang w:eastAsia="en-GB"/>
                </w:rPr>
                <w:t>19</w:t>
              </w:r>
            </w:ins>
            <w:ins w:id="26840"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25451835" w14:textId="77777777" w:rsidTr="00083051">
        <w:trPr>
          <w:cantSplit/>
          <w:trHeight w:val="70"/>
          <w:tblHeader/>
          <w:ins w:id="26841"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083051">
            <w:pPr>
              <w:pStyle w:val="TAL"/>
              <w:rPr>
                <w:ins w:id="26842" w:author="CR#2902r1" w:date="2022-03-24T21:45:00Z"/>
                <w:b/>
                <w:i/>
                <w:noProof/>
                <w:lang w:eastAsia="en-GB"/>
              </w:rPr>
            </w:pPr>
            <w:ins w:id="26843" w:author="CR#2902r1" w:date="2022-03-24T21:45:00Z">
              <w:r w:rsidRPr="008F1FD5">
                <w:rPr>
                  <w:b/>
                  <w:i/>
                  <w:noProof/>
                  <w:lang w:eastAsia="en-GB"/>
                </w:rPr>
                <w:t>sl-MinNumCandidateSlotsAperiodic</w:t>
              </w:r>
            </w:ins>
          </w:p>
          <w:p w14:paraId="7BF29B84" w14:textId="20D97390" w:rsidR="00FC41F5" w:rsidRPr="001778D1" w:rsidRDefault="00FC41F5" w:rsidP="00083051">
            <w:pPr>
              <w:pStyle w:val="TAL"/>
              <w:rPr>
                <w:ins w:id="26844" w:author="CR#2902r1" w:date="2022-03-24T21:45:00Z"/>
                <w:noProof/>
                <w:lang w:eastAsia="en-GB"/>
              </w:rPr>
            </w:pPr>
            <w:ins w:id="26845" w:author="CR#2902r1" w:date="2022-03-24T21:45:00Z">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ins>
            <w:ins w:id="26846" w:author="CR#2902r1" w:date="2022-03-24T22:11:00Z">
              <w:r w:rsidR="008041FF">
                <w:rPr>
                  <w:noProof/>
                  <w:lang w:eastAsia="en-GB"/>
                </w:rPr>
                <w:t>19</w:t>
              </w:r>
            </w:ins>
            <w:ins w:id="26847" w:author="CR#2902r1" w:date="2022-03-24T21:45:00Z">
              <w:r w:rsidRPr="008F1FD5">
                <w:rPr>
                  <w:noProof/>
                  <w:lang w:eastAsia="en-GB"/>
                </w:rPr>
                <w:t>], clause 8.1.4).</w:t>
              </w:r>
            </w:ins>
          </w:p>
        </w:tc>
      </w:tr>
      <w:tr w:rsidR="00FC41F5" w:rsidRPr="00D27132" w14:paraId="1D08BC1D" w14:textId="77777777" w:rsidTr="00083051">
        <w:trPr>
          <w:cantSplit/>
          <w:trHeight w:val="70"/>
          <w:tblHeader/>
          <w:ins w:id="26848"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083051">
            <w:pPr>
              <w:pStyle w:val="TAL"/>
              <w:rPr>
                <w:ins w:id="26849" w:author="CR#2902r1" w:date="2022-03-24T21:45:00Z"/>
                <w:b/>
                <w:i/>
                <w:noProof/>
                <w:lang w:eastAsia="en-GB"/>
              </w:rPr>
            </w:pPr>
            <w:ins w:id="26850" w:author="CR#2902r1" w:date="2022-03-24T21:45:00Z">
              <w:r w:rsidRPr="000843AE">
                <w:rPr>
                  <w:b/>
                  <w:i/>
                  <w:noProof/>
                  <w:lang w:eastAsia="en-GB"/>
                </w:rPr>
                <w:t>sl-MinNumCandidateSlotsPeriodic</w:t>
              </w:r>
            </w:ins>
          </w:p>
          <w:p w14:paraId="31E0ED9F" w14:textId="121B27C7" w:rsidR="00FC41F5" w:rsidRPr="00D27132" w:rsidRDefault="00FC41F5" w:rsidP="00083051">
            <w:pPr>
              <w:pStyle w:val="TAL"/>
              <w:rPr>
                <w:ins w:id="26851" w:author="CR#2902r1" w:date="2022-03-24T21:45:00Z"/>
                <w:noProof/>
                <w:lang w:eastAsia="en-GB"/>
              </w:rPr>
            </w:pPr>
            <w:ins w:id="26852" w:author="CR#2902r1" w:date="2022-03-24T21:45:00Z">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ins>
            <w:ins w:id="26853" w:author="CR#2902r1" w:date="2022-03-24T22:11:00Z">
              <w:r w:rsidR="008041FF">
                <w:rPr>
                  <w:noProof/>
                  <w:lang w:eastAsia="en-GB"/>
                </w:rPr>
                <w:t>19</w:t>
              </w:r>
            </w:ins>
            <w:ins w:id="26854" w:author="CR#2902r1" w:date="2022-03-24T21:45:00Z">
              <w:r w:rsidRPr="005E35BD">
                <w:rPr>
                  <w:noProof/>
                  <w:lang w:eastAsia="en-GB"/>
                </w:rPr>
                <w:t>], clause 8.1.</w:t>
              </w:r>
              <w:r>
                <w:rPr>
                  <w:noProof/>
                  <w:lang w:eastAsia="en-GB"/>
                </w:rPr>
                <w:t>4</w:t>
              </w:r>
              <w:r w:rsidRPr="005E35BD">
                <w:rPr>
                  <w:noProof/>
                  <w:lang w:eastAsia="en-GB"/>
                </w:rPr>
                <w:t>).</w:t>
              </w:r>
            </w:ins>
          </w:p>
        </w:tc>
      </w:tr>
      <w:tr w:rsidR="00FC41F5" w:rsidRPr="00D27132" w14:paraId="5DB3904B" w14:textId="77777777" w:rsidTr="00083051">
        <w:trPr>
          <w:cantSplit/>
          <w:trHeight w:val="70"/>
          <w:tblHeader/>
          <w:ins w:id="26855"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083051">
            <w:pPr>
              <w:pStyle w:val="TAL"/>
              <w:rPr>
                <w:ins w:id="26856" w:author="CR#2902r1" w:date="2022-03-24T21:45:00Z"/>
                <w:b/>
                <w:i/>
                <w:lang w:eastAsia="en-GB"/>
              </w:rPr>
            </w:pPr>
            <w:proofErr w:type="spellStart"/>
            <w:ins w:id="26857" w:author="CR#2902r1" w:date="2022-03-24T21:45:00Z">
              <w:r w:rsidRPr="00081A5F">
                <w:rPr>
                  <w:b/>
                  <w:i/>
                  <w:lang w:eastAsia="en-GB"/>
                </w:rPr>
                <w:t>sl-MinNumRssiMeasurementSlots</w:t>
              </w:r>
              <w:proofErr w:type="spellEnd"/>
            </w:ins>
          </w:p>
          <w:p w14:paraId="7CBC4517" w14:textId="44EF8B04" w:rsidR="00FC41F5" w:rsidRPr="00081A5F" w:rsidRDefault="00FC41F5" w:rsidP="00083051">
            <w:pPr>
              <w:pStyle w:val="TAL"/>
              <w:rPr>
                <w:ins w:id="26858" w:author="CR#2902r1" w:date="2022-03-24T21:45:00Z"/>
                <w:lang w:eastAsia="en-GB"/>
              </w:rPr>
            </w:pPr>
            <w:ins w:id="26859" w:author="CR#2902r1" w:date="2022-03-24T21:45:00Z">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ins>
            <w:ins w:id="26860" w:author="CR#2902r1" w:date="2022-03-24T22:12:00Z">
              <w:r w:rsidR="008041FF">
                <w:rPr>
                  <w:lang w:eastAsia="en-GB"/>
                </w:rPr>
                <w:t>19</w:t>
              </w:r>
            </w:ins>
            <w:ins w:id="26861" w:author="CR#2902r1" w:date="2022-03-24T21:45:00Z">
              <w:r w:rsidRPr="004E7811">
                <w:rPr>
                  <w:lang w:eastAsia="en-GB"/>
                </w:rPr>
                <w:t>], clause 8.1.6).</w:t>
              </w:r>
            </w:ins>
          </w:p>
        </w:tc>
      </w:tr>
      <w:tr w:rsidR="00FC41F5" w:rsidRPr="00D27132" w14:paraId="2B4731C1" w14:textId="77777777" w:rsidTr="00083051">
        <w:trPr>
          <w:cantSplit/>
          <w:trHeight w:val="70"/>
          <w:tblHeader/>
          <w:ins w:id="26862"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083051">
            <w:pPr>
              <w:pStyle w:val="TAL"/>
              <w:rPr>
                <w:ins w:id="26863" w:author="CR#2902r1" w:date="2022-03-24T21:45:00Z"/>
                <w:b/>
                <w:i/>
                <w:lang w:eastAsia="en-GB"/>
              </w:rPr>
            </w:pPr>
            <w:proofErr w:type="spellStart"/>
            <w:ins w:id="26864" w:author="CR#2902r1" w:date="2022-03-24T21:45:00Z">
              <w:r w:rsidRPr="00732830">
                <w:rPr>
                  <w:b/>
                  <w:i/>
                  <w:lang w:eastAsia="en-GB"/>
                </w:rPr>
                <w:t>sl-PartialSensingInactiveTime</w:t>
              </w:r>
              <w:proofErr w:type="spellEnd"/>
            </w:ins>
          </w:p>
          <w:p w14:paraId="1D5D9C70" w14:textId="1A2353C2" w:rsidR="00FC41F5" w:rsidRPr="00C2148B" w:rsidRDefault="00FC41F5" w:rsidP="00083051">
            <w:pPr>
              <w:pStyle w:val="TAL"/>
              <w:rPr>
                <w:ins w:id="26865" w:author="CR#2902r1" w:date="2022-03-24T21:45:00Z"/>
                <w:lang w:eastAsia="en-GB"/>
              </w:rPr>
            </w:pPr>
            <w:ins w:id="26866" w:author="CR#2902r1" w:date="2022-03-24T21:45:00Z">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ins>
            <w:ins w:id="26867" w:author="CR#2902r1" w:date="2022-03-24T22:12:00Z">
              <w:r w:rsidR="008041FF">
                <w:rPr>
                  <w:lang w:eastAsia="en-GB"/>
                </w:rPr>
                <w:t>19</w:t>
              </w:r>
            </w:ins>
            <w:ins w:id="26868" w:author="CR#2902r1" w:date="2022-03-24T21:45:00Z">
              <w:r w:rsidRPr="00732830">
                <w:rPr>
                  <w:lang w:eastAsia="en-GB"/>
                </w:rPr>
                <w:t>], clause 8.1.4).</w:t>
              </w:r>
            </w:ins>
          </w:p>
        </w:tc>
      </w:tr>
      <w:tr w:rsidR="00FC41F5" w:rsidRPr="00D27132" w14:paraId="7EB7EE5F" w14:textId="77777777" w:rsidTr="00083051">
        <w:trPr>
          <w:cantSplit/>
          <w:trHeight w:val="70"/>
          <w:tblHeader/>
          <w:ins w:id="26869"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083051">
            <w:pPr>
              <w:pStyle w:val="TAL"/>
              <w:rPr>
                <w:ins w:id="26870" w:author="CR#2902r1" w:date="2022-03-24T21:45:00Z"/>
                <w:b/>
                <w:i/>
                <w:lang w:eastAsia="en-GB"/>
              </w:rPr>
            </w:pPr>
            <w:proofErr w:type="spellStart"/>
            <w:ins w:id="26871" w:author="CR#2902r1" w:date="2022-03-24T21:45:00Z">
              <w:r w:rsidRPr="00DD789A">
                <w:rPr>
                  <w:b/>
                  <w:i/>
                  <w:lang w:eastAsia="en-GB"/>
                </w:rPr>
                <w:t>sl</w:t>
              </w:r>
              <w:proofErr w:type="spellEnd"/>
              <w:r w:rsidRPr="00DD789A">
                <w:rPr>
                  <w:b/>
                  <w:i/>
                  <w:lang w:eastAsia="en-GB"/>
                </w:rPr>
                <w:t>-PBPS-</w:t>
              </w:r>
              <w:proofErr w:type="spellStart"/>
              <w:r w:rsidRPr="00DD789A">
                <w:rPr>
                  <w:b/>
                  <w:i/>
                  <w:lang w:eastAsia="en-GB"/>
                </w:rPr>
                <w:t>OccasionReservePeriodList</w:t>
              </w:r>
              <w:proofErr w:type="spellEnd"/>
            </w:ins>
          </w:p>
          <w:p w14:paraId="45E509DB" w14:textId="19B5C6BA" w:rsidR="00FC41F5" w:rsidRPr="00DD789A" w:rsidRDefault="00FC41F5" w:rsidP="00083051">
            <w:pPr>
              <w:pStyle w:val="TAL"/>
              <w:tabs>
                <w:tab w:val="left" w:pos="1350"/>
              </w:tabs>
              <w:rPr>
                <w:ins w:id="26872" w:author="CR#2902r1" w:date="2022-03-24T21:45:00Z"/>
                <w:lang w:eastAsia="en-GB"/>
              </w:rPr>
            </w:pPr>
            <w:ins w:id="26873" w:author="CR#2902r1" w:date="2022-03-24T21:45:00Z">
              <w:r w:rsidRPr="00DD789A">
                <w:rPr>
                  <w:lang w:eastAsia="en-GB"/>
                </w:rPr>
                <w:t xml:space="preserve">Indicates the subset of periodicity values from </w:t>
              </w:r>
              <w:proofErr w:type="spellStart"/>
              <w:r w:rsidRPr="00DD789A">
                <w:rPr>
                  <w:lang w:eastAsia="en-GB"/>
                </w:rPr>
                <w:t>sl-ResourceReservePeriodList</w:t>
              </w:r>
              <w:proofErr w:type="spellEnd"/>
              <w:r w:rsidRPr="00DD789A">
                <w:rPr>
                  <w:lang w:eastAsia="en-GB"/>
                </w:rPr>
                <w:t xml:space="preserve"> used to determine periodic sensing occasions in periodic-based partial sensing. </w:t>
              </w:r>
              <w:r w:rsidRPr="00EA32CA">
                <w:rPr>
                  <w:lang w:eastAsia="en-GB"/>
                </w:rPr>
                <w:t>If not configured,</w:t>
              </w:r>
              <w:r w:rsidRPr="00DD789A">
                <w:rPr>
                  <w:lang w:eastAsia="en-GB"/>
                </w:rPr>
                <w:t xml:space="preserve"> all periodicity values from </w:t>
              </w:r>
              <w:proofErr w:type="spellStart"/>
              <w:r w:rsidRPr="00DD789A">
                <w:rPr>
                  <w:lang w:eastAsia="en-GB"/>
                </w:rPr>
                <w:t>sl-ResourceReservePeriodList</w:t>
              </w:r>
              <w:proofErr w:type="spellEnd"/>
              <w:r w:rsidRPr="00DD789A">
                <w:rPr>
                  <w:lang w:eastAsia="en-GB"/>
                </w:rPr>
                <w:t xml:space="preserve"> are used to determine periodic sensing occasions in periodic-based partial sensing.(see TS 38.214 [</w:t>
              </w:r>
            </w:ins>
            <w:ins w:id="26874" w:author="CR#2902r1" w:date="2022-03-24T22:12:00Z">
              <w:r w:rsidR="008041FF">
                <w:rPr>
                  <w:lang w:eastAsia="en-GB"/>
                </w:rPr>
                <w:t>19</w:t>
              </w:r>
            </w:ins>
            <w:ins w:id="26875" w:author="CR#2902r1" w:date="2022-03-24T21:45:00Z">
              <w:r w:rsidRPr="00DD789A">
                <w:rPr>
                  <w:lang w:eastAsia="en-GB"/>
                </w:rPr>
                <w:t>], clause 8.1.4).</w:t>
              </w:r>
            </w:ins>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6876" w:name="_Toc60777538"/>
      <w:bookmarkStart w:id="26877" w:name="_Toc90651413"/>
      <w:r w:rsidRPr="00D27132">
        <w:lastRenderedPageBreak/>
        <w:t>–</w:t>
      </w:r>
      <w:r w:rsidRPr="00D27132">
        <w:tab/>
      </w:r>
      <w:r w:rsidRPr="00D27132">
        <w:rPr>
          <w:i/>
          <w:iCs/>
        </w:rPr>
        <w:t>SL-PDCP-Config</w:t>
      </w:r>
      <w:bookmarkEnd w:id="26876"/>
      <w:bookmarkEnd w:id="2687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lastRenderedPageBreak/>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6878" w:name="_Toc60777539"/>
      <w:bookmarkStart w:id="26879" w:name="_Toc90651414"/>
      <w:r w:rsidRPr="00D27132">
        <w:t>–</w:t>
      </w:r>
      <w:r w:rsidRPr="00D27132">
        <w:tab/>
      </w:r>
      <w:r w:rsidRPr="00D27132">
        <w:rPr>
          <w:i/>
          <w:iCs/>
        </w:rPr>
        <w:t>SL-PSSCH-</w:t>
      </w:r>
      <w:proofErr w:type="spellStart"/>
      <w:r w:rsidRPr="00D27132">
        <w:rPr>
          <w:i/>
          <w:iCs/>
        </w:rPr>
        <w:t>TxConfigList</w:t>
      </w:r>
      <w:bookmarkEnd w:id="26878"/>
      <w:bookmarkEnd w:id="26879"/>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lastRenderedPageBreak/>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6880" w:name="_Toc60777540"/>
      <w:bookmarkStart w:id="26881" w:name="_Toc90651415"/>
      <w:r w:rsidRPr="00D27132">
        <w:t>–</w:t>
      </w:r>
      <w:r w:rsidRPr="00D27132">
        <w:tab/>
      </w:r>
      <w:r w:rsidRPr="00D27132">
        <w:rPr>
          <w:i/>
          <w:iCs/>
        </w:rPr>
        <w:t>SL-QoS-</w:t>
      </w:r>
      <w:proofErr w:type="spellStart"/>
      <w:r w:rsidRPr="00D27132">
        <w:rPr>
          <w:i/>
          <w:iCs/>
        </w:rPr>
        <w:t>FlowIdentity</w:t>
      </w:r>
      <w:bookmarkEnd w:id="26880"/>
      <w:bookmarkEnd w:id="26881"/>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6882" w:name="_Toc60777541"/>
      <w:bookmarkStart w:id="26883" w:name="_Toc90651416"/>
      <w:r w:rsidRPr="00D27132">
        <w:lastRenderedPageBreak/>
        <w:t>–</w:t>
      </w:r>
      <w:r w:rsidRPr="00D27132">
        <w:tab/>
      </w:r>
      <w:r w:rsidRPr="00D27132">
        <w:rPr>
          <w:i/>
          <w:iCs/>
        </w:rPr>
        <w:t>SL-QoS-Profile</w:t>
      </w:r>
      <w:bookmarkEnd w:id="26882"/>
      <w:bookmarkEnd w:id="2688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6884" w:name="_Toc60777542"/>
      <w:bookmarkStart w:id="26885" w:name="_Toc90651417"/>
      <w:r w:rsidRPr="00D27132">
        <w:t>–</w:t>
      </w:r>
      <w:r w:rsidRPr="00D27132">
        <w:tab/>
      </w:r>
      <w:r w:rsidRPr="00D27132">
        <w:rPr>
          <w:i/>
        </w:rPr>
        <w:t>SL-</w:t>
      </w:r>
      <w:proofErr w:type="spellStart"/>
      <w:r w:rsidRPr="00D27132">
        <w:rPr>
          <w:i/>
        </w:rPr>
        <w:t>QuantityConfig</w:t>
      </w:r>
      <w:bookmarkEnd w:id="26884"/>
      <w:bookmarkEnd w:id="26885"/>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6886" w:name="_Toc60777543"/>
      <w:bookmarkStart w:id="26887" w:name="_Toc90651418"/>
      <w:r w:rsidRPr="00D27132">
        <w:t>–</w:t>
      </w:r>
      <w:r w:rsidRPr="00D27132">
        <w:tab/>
      </w:r>
      <w:r w:rsidRPr="00D27132">
        <w:rPr>
          <w:i/>
          <w:iCs/>
        </w:rPr>
        <w:t>SL-</w:t>
      </w:r>
      <w:proofErr w:type="spellStart"/>
      <w:r w:rsidRPr="00D27132">
        <w:rPr>
          <w:i/>
          <w:iCs/>
        </w:rPr>
        <w:t>RadioBearerConfig</w:t>
      </w:r>
      <w:bookmarkEnd w:id="26886"/>
      <w:bookmarkEnd w:id="26887"/>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ins w:id="26888" w:author="CR#2910r2" w:date="2022-03-25T23:37:00Z"/>
          <w:rFonts w:eastAsia="Yu Mincho"/>
        </w:rPr>
      </w:pPr>
    </w:p>
    <w:p w14:paraId="44792A88" w14:textId="77777777" w:rsidR="00E81DFA" w:rsidRDefault="00E81DFA" w:rsidP="00E81DFA">
      <w:pPr>
        <w:keepNext/>
        <w:keepLines/>
        <w:spacing w:before="120"/>
        <w:ind w:left="1418" w:hanging="1418"/>
        <w:outlineLvl w:val="3"/>
        <w:rPr>
          <w:ins w:id="26889" w:author="CR#2910r2" w:date="2022-03-25T23:38:00Z"/>
          <w:rFonts w:ascii="Arial" w:hAnsi="Arial"/>
          <w:sz w:val="24"/>
        </w:rPr>
      </w:pPr>
      <w:ins w:id="26890" w:author="CR#2910r2" w:date="2022-03-25T23:38:00Z">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ins>
    </w:p>
    <w:p w14:paraId="77617FDD" w14:textId="77777777" w:rsidR="00E81DFA" w:rsidRDefault="00E81DFA" w:rsidP="00E81DFA">
      <w:pPr>
        <w:keepNext/>
        <w:keepLines/>
        <w:rPr>
          <w:ins w:id="26891" w:author="CR#2910r2" w:date="2022-03-25T23:38:00Z"/>
          <w:iCs/>
        </w:rPr>
      </w:pPr>
      <w:ins w:id="26892" w:author="CR#2910r2" w:date="2022-03-25T23:38:00Z">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ins>
    </w:p>
    <w:p w14:paraId="72734708" w14:textId="77777777" w:rsidR="00E81DFA" w:rsidRDefault="00E81DFA" w:rsidP="00E81DFA">
      <w:pPr>
        <w:keepNext/>
        <w:keepLines/>
        <w:spacing w:before="60"/>
        <w:jc w:val="center"/>
        <w:rPr>
          <w:ins w:id="26893" w:author="CR#2910r2" w:date="2022-03-25T23:38:00Z"/>
          <w:rFonts w:ascii="Arial" w:hAnsi="Arial"/>
          <w:b/>
        </w:rPr>
      </w:pPr>
      <w:ins w:id="26894" w:author="CR#2910r2" w:date="2022-03-25T23:38:00Z">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ins>
    </w:p>
    <w:p w14:paraId="44A9B14E" w14:textId="77777777" w:rsidR="00E81DFA" w:rsidRPr="00D27132" w:rsidRDefault="00E81DFA" w:rsidP="00E81DFA">
      <w:pPr>
        <w:pStyle w:val="PL"/>
        <w:rPr>
          <w:ins w:id="26895" w:author="CR#2910r2" w:date="2022-03-25T23:38:00Z"/>
        </w:rPr>
      </w:pPr>
      <w:ins w:id="26896" w:author="CR#2910r2" w:date="2022-03-25T23:38:00Z">
        <w:r w:rsidRPr="00D27132">
          <w:t>-- ASN1START</w:t>
        </w:r>
      </w:ins>
    </w:p>
    <w:p w14:paraId="5FD8B255" w14:textId="77777777" w:rsidR="00E81DFA" w:rsidRDefault="00E81DFA" w:rsidP="00E81DFA">
      <w:pPr>
        <w:pStyle w:val="PL"/>
        <w:rPr>
          <w:ins w:id="26897" w:author="CR#2910r2" w:date="2022-03-25T23:38:00Z"/>
        </w:rPr>
      </w:pPr>
      <w:ins w:id="26898" w:author="CR#2910r2" w:date="2022-03-25T23:38:00Z">
        <w:r>
          <w:t>-- TAG-SL-RELAYUE-CONFIG-START</w:t>
        </w:r>
      </w:ins>
    </w:p>
    <w:p w14:paraId="173E6091" w14:textId="77777777" w:rsidR="00E81DFA" w:rsidRDefault="00E81DFA" w:rsidP="00E81DFA">
      <w:pPr>
        <w:pStyle w:val="PL"/>
        <w:rPr>
          <w:ins w:id="26899" w:author="CR#2910r2" w:date="2022-03-25T23:38:00Z"/>
        </w:rPr>
      </w:pPr>
    </w:p>
    <w:p w14:paraId="4F0B4D8D" w14:textId="375EBB37" w:rsidR="00E81DFA" w:rsidRDefault="00E81DFA" w:rsidP="00E81DFA">
      <w:pPr>
        <w:pStyle w:val="PL"/>
        <w:rPr>
          <w:ins w:id="26900" w:author="CR#2910r2" w:date="2022-03-25T23:38:00Z"/>
        </w:rPr>
      </w:pPr>
      <w:ins w:id="26901" w:author="CR#2910r2" w:date="2022-03-25T23:38:00Z">
        <w:r>
          <w:t>SL-RelayUE-Config-r17::=           SEQUENCE {</w:t>
        </w:r>
      </w:ins>
    </w:p>
    <w:p w14:paraId="7FAB00DF" w14:textId="77D12985" w:rsidR="00E81DFA" w:rsidRDefault="00E81DFA" w:rsidP="00E81DFA">
      <w:pPr>
        <w:pStyle w:val="PL"/>
        <w:rPr>
          <w:ins w:id="26902" w:author="CR#2910r2" w:date="2022-03-25T23:38:00Z"/>
        </w:rPr>
      </w:pPr>
      <w:ins w:id="26903" w:author="CR#2910r2" w:date="2022-03-25T23:38:00Z">
        <w:r>
          <w:t xml:space="preserve">    threshHighRelay-r17                RSRP-Range                              OPTIONAL,     -- Need R</w:t>
        </w:r>
      </w:ins>
    </w:p>
    <w:p w14:paraId="5E4D655E" w14:textId="43CA5001" w:rsidR="00E81DFA" w:rsidRDefault="00E81DFA" w:rsidP="00E81DFA">
      <w:pPr>
        <w:pStyle w:val="PL"/>
        <w:rPr>
          <w:ins w:id="26904" w:author="CR#2910r2" w:date="2022-03-25T23:38:00Z"/>
        </w:rPr>
      </w:pPr>
      <w:ins w:id="26905" w:author="CR#2910r2" w:date="2022-03-25T23:38:00Z">
        <w:r>
          <w:t xml:space="preserve">    threshLowRelay-r17                 RSRP-Range                              OPTIONAL,     -- Need R</w:t>
        </w:r>
      </w:ins>
    </w:p>
    <w:p w14:paraId="5A36B8D0" w14:textId="77777777" w:rsidR="00E81DFA" w:rsidRDefault="00E81DFA" w:rsidP="00E81DFA">
      <w:pPr>
        <w:pStyle w:val="PL"/>
        <w:rPr>
          <w:ins w:id="26906" w:author="CR#2910r2" w:date="2022-03-25T23:38:00Z"/>
        </w:rPr>
      </w:pPr>
      <w:ins w:id="26907" w:author="CR#2910r2" w:date="2022-03-25T23:38:00Z">
        <w:r>
          <w:t xml:space="preserve">    hystMaxRelay-r17                   Hysteresis                              OPTIONAL,     -- Cond ThreshHighRelay</w:t>
        </w:r>
      </w:ins>
    </w:p>
    <w:p w14:paraId="005CF276" w14:textId="77777777" w:rsidR="00E81DFA" w:rsidRDefault="00E81DFA" w:rsidP="00E81DFA">
      <w:pPr>
        <w:pStyle w:val="PL"/>
        <w:rPr>
          <w:ins w:id="26908" w:author="CR#2910r2" w:date="2022-03-25T23:38:00Z"/>
        </w:rPr>
      </w:pPr>
      <w:ins w:id="26909" w:author="CR#2910r2" w:date="2022-03-25T23:38:00Z">
        <w:r>
          <w:t xml:space="preserve">    hystMinRelay-r17                   Hysteresis                              OPTIONAL      -- Cond ThreshLowRelay</w:t>
        </w:r>
      </w:ins>
    </w:p>
    <w:p w14:paraId="08CE45C1" w14:textId="77777777" w:rsidR="00E81DFA" w:rsidRDefault="00E81DFA" w:rsidP="00E81DFA">
      <w:pPr>
        <w:pStyle w:val="PL"/>
        <w:rPr>
          <w:ins w:id="26910" w:author="CR#2910r2" w:date="2022-03-25T23:38:00Z"/>
        </w:rPr>
      </w:pPr>
      <w:ins w:id="26911" w:author="CR#2910r2" w:date="2022-03-25T23:38:00Z">
        <w:r>
          <w:t>}</w:t>
        </w:r>
      </w:ins>
    </w:p>
    <w:p w14:paraId="6C56A905" w14:textId="77777777" w:rsidR="00E81DFA" w:rsidRDefault="00E81DFA" w:rsidP="00E81DFA">
      <w:pPr>
        <w:pStyle w:val="PL"/>
        <w:rPr>
          <w:ins w:id="26912" w:author="CR#2910r2" w:date="2022-03-25T23:38:00Z"/>
        </w:rPr>
      </w:pPr>
    </w:p>
    <w:p w14:paraId="28366BC3" w14:textId="77777777" w:rsidR="00E81DFA" w:rsidRDefault="00E81DFA" w:rsidP="00E81DFA">
      <w:pPr>
        <w:pStyle w:val="PL"/>
        <w:rPr>
          <w:ins w:id="26913" w:author="CR#2910r2" w:date="2022-03-25T23:38:00Z"/>
        </w:rPr>
      </w:pPr>
      <w:ins w:id="26914" w:author="CR#2910r2" w:date="2022-03-25T23:38:00Z">
        <w:r>
          <w:lastRenderedPageBreak/>
          <w:t>-- TAG-SL-RELAYUE-CONFIG-STOP</w:t>
        </w:r>
      </w:ins>
    </w:p>
    <w:p w14:paraId="770352A7" w14:textId="1A4D72B6" w:rsidR="00E81DFA" w:rsidRPr="00D27132" w:rsidRDefault="00E81DFA" w:rsidP="00E81DFA">
      <w:pPr>
        <w:pStyle w:val="PL"/>
        <w:rPr>
          <w:ins w:id="26915" w:author="CR#2910r2" w:date="2022-03-25T23:38:00Z"/>
        </w:rPr>
      </w:pPr>
      <w:ins w:id="26916" w:author="CR#2910r2" w:date="2022-03-25T23:38:00Z">
        <w:r w:rsidRPr="00D27132">
          <w:t>-- ASN1STOP</w:t>
        </w:r>
      </w:ins>
    </w:p>
    <w:p w14:paraId="76637FEF" w14:textId="77777777" w:rsidR="00E81DFA" w:rsidRDefault="00E81DFA" w:rsidP="00E81DFA">
      <w:pPr>
        <w:rPr>
          <w:ins w:id="26917" w:author="CR#2910r2" w:date="2022-03-25T23:38: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083051">
        <w:trPr>
          <w:ins w:id="26918"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pPr>
              <w:pStyle w:val="TAH"/>
              <w:rPr>
                <w:ins w:id="26919" w:author="CR#2910r2" w:date="2022-03-25T23:38:00Z"/>
                <w:lang w:eastAsia="sv-SE"/>
              </w:rPr>
              <w:pPrChange w:id="26920" w:author="CR#2910r2" w:date="2022-03-25T23:39:00Z">
                <w:pPr>
                  <w:keepNext/>
                  <w:keepLines/>
                  <w:spacing w:after="0"/>
                  <w:jc w:val="center"/>
                </w:pPr>
              </w:pPrChange>
            </w:pPr>
            <w:ins w:id="26921"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pPr>
              <w:pStyle w:val="TAH"/>
              <w:rPr>
                <w:ins w:id="26922" w:author="CR#2910r2" w:date="2022-03-25T23:38:00Z"/>
                <w:lang w:eastAsia="sv-SE"/>
              </w:rPr>
              <w:pPrChange w:id="26923" w:author="CR#2910r2" w:date="2022-03-25T23:39:00Z">
                <w:pPr>
                  <w:keepNext/>
                  <w:keepLines/>
                  <w:spacing w:after="0"/>
                  <w:jc w:val="center"/>
                </w:pPr>
              </w:pPrChange>
            </w:pPr>
            <w:ins w:id="26924" w:author="CR#2910r2" w:date="2022-03-25T23:38:00Z">
              <w:r>
                <w:rPr>
                  <w:lang w:eastAsia="sv-SE"/>
                </w:rPr>
                <w:t>Explanation</w:t>
              </w:r>
            </w:ins>
          </w:p>
        </w:tc>
      </w:tr>
      <w:tr w:rsidR="00E81DFA" w14:paraId="488DD001" w14:textId="77777777" w:rsidTr="00083051">
        <w:trPr>
          <w:ins w:id="26925"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81DFA" w:rsidRDefault="00E81DFA">
            <w:pPr>
              <w:pStyle w:val="TAL"/>
              <w:rPr>
                <w:ins w:id="26926" w:author="CR#2910r2" w:date="2022-03-25T23:38:00Z"/>
                <w:i/>
                <w:iCs/>
                <w:lang w:eastAsia="sv-SE"/>
                <w:rPrChange w:id="26927" w:author="CR#2910r2" w:date="2022-03-25T23:39:00Z">
                  <w:rPr>
                    <w:ins w:id="26928" w:author="CR#2910r2" w:date="2022-03-25T23:38:00Z"/>
                    <w:lang w:eastAsia="sv-SE"/>
                  </w:rPr>
                </w:rPrChange>
              </w:rPr>
              <w:pPrChange w:id="26929" w:author="CR#2910r2" w:date="2022-03-25T23:39:00Z">
                <w:pPr>
                  <w:keepNext/>
                  <w:keepLines/>
                  <w:spacing w:after="0"/>
                </w:pPr>
              </w:pPrChange>
            </w:pPr>
            <w:proofErr w:type="spellStart"/>
            <w:ins w:id="26930" w:author="CR#2910r2" w:date="2022-03-25T23:38:00Z">
              <w:r w:rsidRPr="00E81DFA">
                <w:rPr>
                  <w:i/>
                  <w:iCs/>
                  <w:lang w:eastAsia="sv-SE"/>
                  <w:rPrChange w:id="26931" w:author="CR#2910r2" w:date="2022-03-25T23:39:00Z">
                    <w:rPr>
                      <w:lang w:eastAsia="sv-SE"/>
                    </w:rPr>
                  </w:rPrChange>
                </w:rPr>
                <w:t>ThreshHighRelay</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pPr>
              <w:pStyle w:val="TAL"/>
              <w:rPr>
                <w:ins w:id="26932" w:author="CR#2910r2" w:date="2022-03-25T23:38:00Z"/>
                <w:lang w:eastAsia="sv-SE"/>
              </w:rPr>
              <w:pPrChange w:id="26933" w:author="CR#2910r2" w:date="2022-03-25T23:39:00Z">
                <w:pPr>
                  <w:keepNext/>
                  <w:keepLines/>
                  <w:spacing w:after="0"/>
                </w:pPr>
              </w:pPrChange>
            </w:pPr>
            <w:ins w:id="26934" w:author="CR#2910r2" w:date="2022-03-25T23:38:00Z">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ins>
          </w:p>
        </w:tc>
      </w:tr>
      <w:tr w:rsidR="00E81DFA" w14:paraId="0826F684" w14:textId="77777777" w:rsidTr="00083051">
        <w:trPr>
          <w:ins w:id="26935"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81DFA" w:rsidRDefault="00E81DFA">
            <w:pPr>
              <w:pStyle w:val="TAL"/>
              <w:rPr>
                <w:ins w:id="26936" w:author="CR#2910r2" w:date="2022-03-25T23:38:00Z"/>
                <w:i/>
                <w:iCs/>
                <w:lang w:eastAsia="sv-SE"/>
                <w:rPrChange w:id="26937" w:author="CR#2910r2" w:date="2022-03-25T23:39:00Z">
                  <w:rPr>
                    <w:ins w:id="26938" w:author="CR#2910r2" w:date="2022-03-25T23:38:00Z"/>
                    <w:lang w:eastAsia="sv-SE"/>
                  </w:rPr>
                </w:rPrChange>
              </w:rPr>
              <w:pPrChange w:id="26939" w:author="CR#2910r2" w:date="2022-03-25T23:39:00Z">
                <w:pPr>
                  <w:keepNext/>
                  <w:keepLines/>
                  <w:spacing w:after="0"/>
                </w:pPr>
              </w:pPrChange>
            </w:pPr>
            <w:proofErr w:type="spellStart"/>
            <w:ins w:id="26940" w:author="CR#2910r2" w:date="2022-03-25T23:38:00Z">
              <w:r w:rsidRPr="00E81DFA">
                <w:rPr>
                  <w:i/>
                  <w:iCs/>
                  <w:lang w:eastAsia="sv-SE"/>
                  <w:rPrChange w:id="26941" w:author="CR#2910r2" w:date="2022-03-25T23:39:00Z">
                    <w:rPr>
                      <w:lang w:eastAsia="sv-SE"/>
                    </w:rPr>
                  </w:rPrChange>
                </w:rPr>
                <w:t>ThreshLowRelay</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pPr>
              <w:pStyle w:val="TAL"/>
              <w:rPr>
                <w:ins w:id="26942" w:author="CR#2910r2" w:date="2022-03-25T23:38:00Z"/>
                <w:lang w:eastAsia="sv-SE"/>
              </w:rPr>
              <w:pPrChange w:id="26943" w:author="CR#2910r2" w:date="2022-03-25T23:39:00Z">
                <w:pPr>
                  <w:keepNext/>
                  <w:keepLines/>
                  <w:spacing w:after="0"/>
                </w:pPr>
              </w:pPrChange>
            </w:pPr>
            <w:ins w:id="26944" w:author="CR#2910r2" w:date="2022-03-25T23:38:00Z">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ins>
          </w:p>
        </w:tc>
      </w:tr>
    </w:tbl>
    <w:p w14:paraId="59CBE3B1" w14:textId="77777777" w:rsidR="00E81DFA" w:rsidRDefault="00E81DFA" w:rsidP="00E81DFA">
      <w:pPr>
        <w:rPr>
          <w:ins w:id="26945" w:author="CR#2910r2" w:date="2022-03-25T23:38:00Z"/>
          <w:rFonts w:eastAsia="Yu Mincho"/>
        </w:rPr>
      </w:pPr>
    </w:p>
    <w:p w14:paraId="7DEAF0E9" w14:textId="77777777" w:rsidR="00E81DFA" w:rsidRDefault="00E81DFA">
      <w:pPr>
        <w:pStyle w:val="Heading4"/>
        <w:rPr>
          <w:ins w:id="26946" w:author="CR#2910r2" w:date="2022-03-25T23:38:00Z"/>
        </w:rPr>
        <w:pPrChange w:id="26947" w:author="CR#2910r2" w:date="2022-03-25T23:38:00Z">
          <w:pPr>
            <w:keepNext/>
            <w:keepLines/>
            <w:spacing w:before="120"/>
            <w:ind w:left="1418" w:hanging="1418"/>
            <w:outlineLvl w:val="3"/>
          </w:pPr>
        </w:pPrChange>
      </w:pPr>
      <w:ins w:id="26948" w:author="CR#2910r2" w:date="2022-03-25T23:38:00Z">
        <w:r>
          <w:t>–</w:t>
        </w:r>
        <w:r>
          <w:tab/>
        </w:r>
        <w:r w:rsidRPr="00E81DFA">
          <w:rPr>
            <w:i/>
            <w:iCs/>
            <w:rPrChange w:id="26949" w:author="CR#2910r2" w:date="2022-03-25T23:40:00Z">
              <w:rPr/>
            </w:rPrChange>
          </w:rPr>
          <w:t>SL-</w:t>
        </w:r>
        <w:proofErr w:type="spellStart"/>
        <w:r w:rsidRPr="00E81DFA">
          <w:rPr>
            <w:i/>
            <w:iCs/>
            <w:rPrChange w:id="26950" w:author="CR#2910r2" w:date="2022-03-25T23:40:00Z">
              <w:rPr/>
            </w:rPrChange>
          </w:rPr>
          <w:t>RemoteUE</w:t>
        </w:r>
        <w:proofErr w:type="spellEnd"/>
        <w:r w:rsidRPr="00E81DFA">
          <w:rPr>
            <w:i/>
            <w:iCs/>
            <w:rPrChange w:id="26951" w:author="CR#2910r2" w:date="2022-03-25T23:40:00Z">
              <w:rPr/>
            </w:rPrChange>
          </w:rPr>
          <w:t>-Config</w:t>
        </w:r>
      </w:ins>
    </w:p>
    <w:p w14:paraId="39292543" w14:textId="77777777" w:rsidR="00E81DFA" w:rsidRDefault="00E81DFA" w:rsidP="00E81DFA">
      <w:pPr>
        <w:keepNext/>
        <w:keepLines/>
        <w:rPr>
          <w:ins w:id="26952" w:author="CR#2910r2" w:date="2022-03-25T23:38:00Z"/>
          <w:iCs/>
        </w:rPr>
      </w:pPr>
      <w:ins w:id="26953" w:author="CR#2910r2" w:date="2022-03-25T23:38:00Z">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ins>
    </w:p>
    <w:p w14:paraId="7A8756AD" w14:textId="77777777" w:rsidR="00E81DFA" w:rsidRDefault="00E81DFA">
      <w:pPr>
        <w:pStyle w:val="TH"/>
        <w:rPr>
          <w:ins w:id="26954" w:author="CR#2910r2" w:date="2022-03-25T23:38:00Z"/>
        </w:rPr>
        <w:pPrChange w:id="26955" w:author="CR#2910r2" w:date="2022-03-25T23:38:00Z">
          <w:pPr>
            <w:keepNext/>
            <w:keepLines/>
            <w:spacing w:before="60"/>
            <w:jc w:val="center"/>
          </w:pPr>
        </w:pPrChange>
      </w:pPr>
      <w:ins w:id="26956" w:author="CR#2910r2" w:date="2022-03-25T23:38:00Z">
        <w:r>
          <w:rPr>
            <w:bCs/>
            <w:i/>
            <w:iCs/>
          </w:rPr>
          <w:t>SL-</w:t>
        </w:r>
        <w:proofErr w:type="spellStart"/>
        <w:r>
          <w:rPr>
            <w:bCs/>
            <w:i/>
            <w:iCs/>
          </w:rPr>
          <w:t>RemoteUE</w:t>
        </w:r>
        <w:proofErr w:type="spellEnd"/>
        <w:r>
          <w:rPr>
            <w:bCs/>
            <w:i/>
            <w:iCs/>
          </w:rPr>
          <w:t>-Config</w:t>
        </w:r>
        <w:r>
          <w:t xml:space="preserve"> information element</w:t>
        </w:r>
      </w:ins>
    </w:p>
    <w:p w14:paraId="57B8E723" w14:textId="77777777" w:rsidR="00E81DFA" w:rsidRPr="00D27132" w:rsidRDefault="00E81DFA" w:rsidP="00E81DFA">
      <w:pPr>
        <w:pStyle w:val="PL"/>
        <w:rPr>
          <w:ins w:id="26957" w:author="CR#2910r2" w:date="2022-03-25T23:38:00Z"/>
        </w:rPr>
      </w:pPr>
      <w:ins w:id="26958" w:author="CR#2910r2" w:date="2022-03-25T23:38:00Z">
        <w:r w:rsidRPr="00D27132">
          <w:t>-- ASN1START</w:t>
        </w:r>
      </w:ins>
    </w:p>
    <w:p w14:paraId="2F776047" w14:textId="77777777" w:rsidR="00E81DFA" w:rsidRDefault="00E81DFA" w:rsidP="00E81DFA">
      <w:pPr>
        <w:pStyle w:val="PL"/>
        <w:rPr>
          <w:ins w:id="26959" w:author="CR#2910r2" w:date="2022-03-25T23:38:00Z"/>
        </w:rPr>
      </w:pPr>
      <w:ins w:id="26960" w:author="CR#2910r2" w:date="2022-03-25T23:38:00Z">
        <w:r>
          <w:t>-- TAG-SL-REMOTEUE-CONFIG-START</w:t>
        </w:r>
      </w:ins>
    </w:p>
    <w:p w14:paraId="11B54B6D" w14:textId="77777777" w:rsidR="00E81DFA" w:rsidRDefault="00E81DFA" w:rsidP="00E81DFA">
      <w:pPr>
        <w:pStyle w:val="PL"/>
        <w:rPr>
          <w:ins w:id="26961" w:author="CR#2910r2" w:date="2022-03-25T23:38:00Z"/>
        </w:rPr>
      </w:pPr>
    </w:p>
    <w:p w14:paraId="731B60F2" w14:textId="436C1958" w:rsidR="00E81DFA" w:rsidRDefault="00E81DFA" w:rsidP="00E81DFA">
      <w:pPr>
        <w:pStyle w:val="PL"/>
        <w:rPr>
          <w:ins w:id="26962" w:author="CR#2910r2" w:date="2022-03-25T23:38:00Z"/>
        </w:rPr>
      </w:pPr>
      <w:ins w:id="26963" w:author="CR#2910r2" w:date="2022-03-25T23:38:00Z">
        <w:r>
          <w:t>SL-RemoteUE-Config-r17::=           SEQUENCE {</w:t>
        </w:r>
      </w:ins>
    </w:p>
    <w:p w14:paraId="7C6327A2" w14:textId="22C45A5D" w:rsidR="00E81DFA" w:rsidRDefault="00E81DFA" w:rsidP="00E81DFA">
      <w:pPr>
        <w:pStyle w:val="PL"/>
        <w:rPr>
          <w:ins w:id="26964" w:author="CR#2910r2" w:date="2022-03-25T23:38:00Z"/>
        </w:rPr>
      </w:pPr>
      <w:ins w:id="26965" w:author="CR#2910r2" w:date="2022-03-25T23:38:00Z">
        <w:r>
          <w:t xml:space="preserve">    threshHighRemote-r17                RSRP-Range                                       OPTIONAL,     -- Need R</w:t>
        </w:r>
      </w:ins>
    </w:p>
    <w:p w14:paraId="02F47EA5" w14:textId="2F9FF687" w:rsidR="00E81DFA" w:rsidRDefault="00E81DFA" w:rsidP="00E81DFA">
      <w:pPr>
        <w:pStyle w:val="PL"/>
        <w:rPr>
          <w:ins w:id="26966" w:author="CR#2910r2" w:date="2022-03-25T23:38:00Z"/>
        </w:rPr>
      </w:pPr>
      <w:ins w:id="26967" w:author="CR#2910r2" w:date="2022-03-25T23:38:00Z">
        <w:r>
          <w:t xml:space="preserve">    hystMaxRemote-r17                   Hysteresis                     </w:t>
        </w:r>
      </w:ins>
      <w:ins w:id="26968" w:author="CR#2910r2" w:date="2022-03-25T23:40:00Z">
        <w:r>
          <w:t xml:space="preserve">          </w:t>
        </w:r>
      </w:ins>
      <w:ins w:id="26969" w:author="CR#2910r2" w:date="2022-03-25T23:38:00Z">
        <w:r>
          <w:t xml:space="preserve">        OPTIONAL,     -- Cond ThreshHighRemote</w:t>
        </w:r>
      </w:ins>
    </w:p>
    <w:p w14:paraId="78AB3F1A" w14:textId="151906D5" w:rsidR="00E81DFA" w:rsidRDefault="00E81DFA" w:rsidP="00E81DFA">
      <w:pPr>
        <w:pStyle w:val="PL"/>
        <w:rPr>
          <w:ins w:id="26970" w:author="CR#2910r2" w:date="2022-03-25T23:38:00Z"/>
        </w:rPr>
      </w:pPr>
      <w:ins w:id="26971" w:author="CR#2910r2" w:date="2022-03-25T23:38:00Z">
        <w:r>
          <w:t xml:space="preserve">    sl-ReselectionConfig-r17            SL-ReselectionConfig-r17          </w:t>
        </w:r>
      </w:ins>
      <w:ins w:id="26972" w:author="CR#2910r2" w:date="2022-03-25T23:40:00Z">
        <w:r>
          <w:t xml:space="preserve">    </w:t>
        </w:r>
      </w:ins>
      <w:ins w:id="26973" w:author="CR#2910r2" w:date="2022-03-25T23:38:00Z">
        <w:r>
          <w:t xml:space="preserve">           OPTIONAL      -- Need R</w:t>
        </w:r>
      </w:ins>
    </w:p>
    <w:p w14:paraId="5CA0CD5E" w14:textId="77777777" w:rsidR="00E81DFA" w:rsidRDefault="00E81DFA" w:rsidP="00E81DFA">
      <w:pPr>
        <w:pStyle w:val="PL"/>
        <w:rPr>
          <w:ins w:id="26974" w:author="CR#2910r2" w:date="2022-03-25T23:38:00Z"/>
        </w:rPr>
      </w:pPr>
      <w:ins w:id="26975" w:author="CR#2910r2" w:date="2022-03-25T23:38:00Z">
        <w:r>
          <w:t>}</w:t>
        </w:r>
      </w:ins>
    </w:p>
    <w:p w14:paraId="1FF388E9" w14:textId="77777777" w:rsidR="00E81DFA" w:rsidRDefault="00E81DFA" w:rsidP="00E81DFA">
      <w:pPr>
        <w:pStyle w:val="PL"/>
        <w:rPr>
          <w:ins w:id="26976" w:author="CR#2910r2" w:date="2022-03-25T23:38:00Z"/>
        </w:rPr>
      </w:pPr>
    </w:p>
    <w:p w14:paraId="5CD80C7D" w14:textId="3432116B" w:rsidR="00E81DFA" w:rsidRDefault="00E81DFA" w:rsidP="00E81DFA">
      <w:pPr>
        <w:pStyle w:val="PL"/>
        <w:rPr>
          <w:ins w:id="26977" w:author="CR#2910r2" w:date="2022-03-25T23:38:00Z"/>
        </w:rPr>
      </w:pPr>
      <w:ins w:id="26978" w:author="CR#2910r2" w:date="2022-03-25T23:38:00Z">
        <w:r>
          <w:t>SL-ReselectionConfig-r17::=         SEQUENCE {</w:t>
        </w:r>
      </w:ins>
    </w:p>
    <w:p w14:paraId="6763F9F0" w14:textId="3988C501" w:rsidR="00E81DFA" w:rsidRDefault="00E81DFA" w:rsidP="00E81DFA">
      <w:pPr>
        <w:pStyle w:val="PL"/>
        <w:rPr>
          <w:ins w:id="26979" w:author="CR#2910r2" w:date="2022-03-25T23:38:00Z"/>
        </w:rPr>
      </w:pPr>
      <w:ins w:id="26980" w:author="CR#2910r2" w:date="2022-03-25T23:38:00Z">
        <w:r>
          <w:t xml:space="preserve">    sl-RSRP-Thresh-r17                  SL-RSRP-Range-r16                                OPTIONAL,     -- Need R</w:t>
        </w:r>
      </w:ins>
    </w:p>
    <w:p w14:paraId="017866ED" w14:textId="6ED25906" w:rsidR="00E81DFA" w:rsidRDefault="00E81DFA" w:rsidP="00E81DFA">
      <w:pPr>
        <w:pStyle w:val="PL"/>
        <w:rPr>
          <w:ins w:id="26981" w:author="CR#2910r2" w:date="2022-03-25T23:38:00Z"/>
        </w:rPr>
      </w:pPr>
      <w:ins w:id="26982" w:author="CR#2910r2" w:date="2022-03-25T23:38:00Z">
        <w:r>
          <w:t xml:space="preserve">    sl-FilterCoefficient-RSRP-r17       FilterCoefficient            </w:t>
        </w:r>
      </w:ins>
      <w:ins w:id="26983" w:author="CR#2910r2" w:date="2022-03-25T23:40:00Z">
        <w:r>
          <w:t xml:space="preserve">     </w:t>
        </w:r>
      </w:ins>
      <w:ins w:id="26984" w:author="CR#2910r2" w:date="2022-03-25T23:38:00Z">
        <w:r>
          <w:t xml:space="preserve">               OPTIONAL,     -- Need R</w:t>
        </w:r>
      </w:ins>
    </w:p>
    <w:p w14:paraId="03113372" w14:textId="139CED6F" w:rsidR="00E81DFA" w:rsidRDefault="00E81DFA" w:rsidP="00E81DFA">
      <w:pPr>
        <w:pStyle w:val="PL"/>
        <w:rPr>
          <w:ins w:id="26985" w:author="CR#2910r2" w:date="2022-03-25T23:38:00Z"/>
        </w:rPr>
      </w:pPr>
      <w:ins w:id="26986" w:author="CR#2910r2" w:date="2022-03-25T23:38:00Z">
        <w:r>
          <w:t xml:space="preserve">    sl-HystMin-r17                      Hysteresis                        </w:t>
        </w:r>
      </w:ins>
      <w:ins w:id="26987" w:author="CR#2910r2" w:date="2022-03-25T23:40:00Z">
        <w:r>
          <w:t xml:space="preserve">           </w:t>
        </w:r>
      </w:ins>
      <w:ins w:id="26988" w:author="CR#2910r2" w:date="2022-03-25T23:38:00Z">
        <w:r>
          <w:t xml:space="preserve">    OPTIONAL      -- Need R</w:t>
        </w:r>
      </w:ins>
    </w:p>
    <w:p w14:paraId="45EF495F" w14:textId="77777777" w:rsidR="00E81DFA" w:rsidRDefault="00E81DFA" w:rsidP="00E81DFA">
      <w:pPr>
        <w:pStyle w:val="PL"/>
        <w:rPr>
          <w:ins w:id="26989" w:author="CR#2910r2" w:date="2022-03-25T23:38:00Z"/>
        </w:rPr>
      </w:pPr>
      <w:ins w:id="26990" w:author="CR#2910r2" w:date="2022-03-25T23:38:00Z">
        <w:r>
          <w:t>}</w:t>
        </w:r>
      </w:ins>
    </w:p>
    <w:p w14:paraId="07DEA641" w14:textId="77777777" w:rsidR="00E81DFA" w:rsidRDefault="00E81DFA" w:rsidP="00E81DFA">
      <w:pPr>
        <w:pStyle w:val="PL"/>
        <w:rPr>
          <w:ins w:id="26991" w:author="CR#2910r2" w:date="2022-03-25T23:38:00Z"/>
        </w:rPr>
      </w:pPr>
    </w:p>
    <w:p w14:paraId="42A4625F" w14:textId="77777777" w:rsidR="00E81DFA" w:rsidRDefault="00E81DFA" w:rsidP="00E81DFA">
      <w:pPr>
        <w:pStyle w:val="PL"/>
        <w:rPr>
          <w:ins w:id="26992" w:author="CR#2910r2" w:date="2022-03-25T23:38:00Z"/>
        </w:rPr>
      </w:pPr>
      <w:ins w:id="26993" w:author="CR#2910r2" w:date="2022-03-25T23:38:00Z">
        <w:r>
          <w:t>-- TAG-SL-REMOTEUE-CONFIG-STOP</w:t>
        </w:r>
      </w:ins>
    </w:p>
    <w:p w14:paraId="2F63F435" w14:textId="30081F45" w:rsidR="00E81DFA" w:rsidRPr="00D27132" w:rsidRDefault="00E81DFA" w:rsidP="00E81DFA">
      <w:pPr>
        <w:pStyle w:val="PL"/>
        <w:rPr>
          <w:ins w:id="26994" w:author="CR#2910r2" w:date="2022-03-25T23:38:00Z"/>
        </w:rPr>
      </w:pPr>
      <w:ins w:id="26995" w:author="CR#2910r2" w:date="2022-03-25T23:38:00Z">
        <w:r w:rsidRPr="00D27132">
          <w:t>-- ASN1STOP</w:t>
        </w:r>
      </w:ins>
    </w:p>
    <w:p w14:paraId="567189F9" w14:textId="77777777" w:rsidR="00E81DFA" w:rsidRDefault="00E81DFA" w:rsidP="00E81DFA">
      <w:pPr>
        <w:rPr>
          <w:ins w:id="26996" w:author="CR#2910r2" w:date="2022-03-25T23:38: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083051">
        <w:trPr>
          <w:ins w:id="26997"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pPr>
              <w:pStyle w:val="TAH"/>
              <w:rPr>
                <w:ins w:id="26998" w:author="CR#2910r2" w:date="2022-03-25T23:38:00Z"/>
                <w:lang w:eastAsia="sv-SE"/>
              </w:rPr>
              <w:pPrChange w:id="26999" w:author="CR#2910r2" w:date="2022-03-25T23:39:00Z">
                <w:pPr>
                  <w:keepNext/>
                  <w:keepLines/>
                  <w:spacing w:after="0"/>
                  <w:jc w:val="center"/>
                </w:pPr>
              </w:pPrChange>
            </w:pPr>
            <w:ins w:id="27000"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pPr>
              <w:pStyle w:val="TAH"/>
              <w:rPr>
                <w:ins w:id="27001" w:author="CR#2910r2" w:date="2022-03-25T23:38:00Z"/>
                <w:lang w:eastAsia="sv-SE"/>
              </w:rPr>
              <w:pPrChange w:id="27002" w:author="CR#2910r2" w:date="2022-03-25T23:39:00Z">
                <w:pPr>
                  <w:keepNext/>
                  <w:keepLines/>
                  <w:spacing w:after="0"/>
                  <w:jc w:val="center"/>
                </w:pPr>
              </w:pPrChange>
            </w:pPr>
            <w:ins w:id="27003" w:author="CR#2910r2" w:date="2022-03-25T23:38:00Z">
              <w:r>
                <w:rPr>
                  <w:lang w:eastAsia="sv-SE"/>
                </w:rPr>
                <w:t>Explanation</w:t>
              </w:r>
            </w:ins>
          </w:p>
        </w:tc>
      </w:tr>
      <w:tr w:rsidR="00E81DFA" w14:paraId="6C57FC0C" w14:textId="77777777" w:rsidTr="00083051">
        <w:trPr>
          <w:ins w:id="27004"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81DFA" w:rsidRDefault="00E81DFA">
            <w:pPr>
              <w:pStyle w:val="TAL"/>
              <w:rPr>
                <w:ins w:id="27005" w:author="CR#2910r2" w:date="2022-03-25T23:38:00Z"/>
                <w:i/>
                <w:iCs/>
                <w:lang w:eastAsia="sv-SE"/>
                <w:rPrChange w:id="27006" w:author="CR#2910r2" w:date="2022-03-25T23:39:00Z">
                  <w:rPr>
                    <w:ins w:id="27007" w:author="CR#2910r2" w:date="2022-03-25T23:38:00Z"/>
                    <w:lang w:eastAsia="sv-SE"/>
                  </w:rPr>
                </w:rPrChange>
              </w:rPr>
              <w:pPrChange w:id="27008" w:author="CR#2910r2" w:date="2022-03-25T23:39:00Z">
                <w:pPr>
                  <w:keepNext/>
                  <w:keepLines/>
                  <w:spacing w:after="0"/>
                </w:pPr>
              </w:pPrChange>
            </w:pPr>
            <w:proofErr w:type="spellStart"/>
            <w:ins w:id="27009" w:author="CR#2910r2" w:date="2022-03-25T23:38:00Z">
              <w:r w:rsidRPr="00E81DFA">
                <w:rPr>
                  <w:i/>
                  <w:iCs/>
                  <w:lang w:eastAsia="sv-SE"/>
                  <w:rPrChange w:id="27010" w:author="CR#2910r2" w:date="2022-03-25T23:39:00Z">
                    <w:rPr>
                      <w:lang w:eastAsia="sv-SE"/>
                    </w:rPr>
                  </w:rPrChange>
                </w:rPr>
                <w:t>ThreshHighRemote</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pPr>
              <w:pStyle w:val="TAL"/>
              <w:rPr>
                <w:ins w:id="27011" w:author="CR#2910r2" w:date="2022-03-25T23:38:00Z"/>
                <w:lang w:eastAsia="sv-SE"/>
              </w:rPr>
              <w:pPrChange w:id="27012" w:author="CR#2910r2" w:date="2022-03-25T23:39:00Z">
                <w:pPr>
                  <w:keepNext/>
                  <w:keepLines/>
                  <w:spacing w:after="0"/>
                </w:pPr>
              </w:pPrChange>
            </w:pPr>
            <w:ins w:id="27013" w:author="CR#2910r2" w:date="2022-03-25T23:38:00Z">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ins>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7014" w:name="_Toc60777544"/>
      <w:bookmarkStart w:id="27015" w:name="_Toc90651419"/>
      <w:r w:rsidRPr="00D27132">
        <w:t>–</w:t>
      </w:r>
      <w:r w:rsidRPr="00D27132">
        <w:tab/>
      </w:r>
      <w:r w:rsidRPr="00D27132">
        <w:rPr>
          <w:i/>
          <w:iCs/>
        </w:rPr>
        <w:t>SL-</w:t>
      </w:r>
      <w:proofErr w:type="spellStart"/>
      <w:r w:rsidRPr="00D27132">
        <w:rPr>
          <w:i/>
          <w:iCs/>
        </w:rPr>
        <w:t>ReportConfigList</w:t>
      </w:r>
      <w:bookmarkEnd w:id="27014"/>
      <w:bookmarkEnd w:id="27015"/>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lastRenderedPageBreak/>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7016" w:name="_Toc60777545"/>
      <w:bookmarkStart w:id="27017" w:name="_Toc90651420"/>
      <w:r w:rsidRPr="00D27132">
        <w:lastRenderedPageBreak/>
        <w:t>–</w:t>
      </w:r>
      <w:r w:rsidRPr="00D27132">
        <w:tab/>
      </w:r>
      <w:r w:rsidRPr="00D27132">
        <w:rPr>
          <w:i/>
          <w:iCs/>
        </w:rPr>
        <w:t>SL-</w:t>
      </w:r>
      <w:proofErr w:type="spellStart"/>
      <w:r w:rsidRPr="00D27132">
        <w:rPr>
          <w:i/>
          <w:iCs/>
        </w:rPr>
        <w:t>ResourcePool</w:t>
      </w:r>
      <w:bookmarkEnd w:id="27016"/>
      <w:bookmarkEnd w:id="27017"/>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rPr>
          <w:ins w:id="27018" w:author="CR#2902r1" w:date="2022-03-24T21:48:00Z"/>
        </w:rPr>
      </w:pPr>
      <w:r w:rsidRPr="00D27132">
        <w:t xml:space="preserve">    ]]</w:t>
      </w:r>
      <w:ins w:id="27019" w:author="CR#2902r1" w:date="2022-03-24T21:48:00Z">
        <w:r w:rsidR="00FC41F5">
          <w:t>,</w:t>
        </w:r>
      </w:ins>
    </w:p>
    <w:p w14:paraId="4E62354B" w14:textId="77777777" w:rsidR="00FC41F5" w:rsidRDefault="00FC41F5" w:rsidP="00FC41F5">
      <w:pPr>
        <w:pStyle w:val="PL"/>
        <w:rPr>
          <w:ins w:id="27020" w:author="CR#2902r1" w:date="2022-03-24T21:48:00Z"/>
        </w:rPr>
      </w:pPr>
      <w:ins w:id="27021" w:author="CR#2902r1" w:date="2022-03-24T21:48:00Z">
        <w:r>
          <w:t xml:space="preserve">    [[</w:t>
        </w:r>
      </w:ins>
    </w:p>
    <w:p w14:paraId="28A34FC5" w14:textId="77777777" w:rsidR="00FC41F5" w:rsidRDefault="00FC41F5" w:rsidP="00FC41F5">
      <w:pPr>
        <w:pStyle w:val="PL"/>
        <w:rPr>
          <w:ins w:id="27022" w:author="CR#2902r1" w:date="2022-03-24T21:48:00Z"/>
        </w:rPr>
      </w:pPr>
      <w:ins w:id="27023" w:author="CR#2902r1" w:date="2022-03-24T21:48:00Z">
        <w:r>
          <w:t xml:space="preserve">    sl-PBPS-CPS-Config-r17             </w:t>
        </w:r>
        <w:r w:rsidRPr="00805CFE">
          <w:t>SetupRelease {</w:t>
        </w:r>
        <w:r>
          <w:t xml:space="preserve"> SL-PBPS-CPS-Config-r17 }                               OPTIONAL,   -- </w:t>
        </w:r>
        <w:r w:rsidRPr="00A9568B">
          <w:t>Need M</w:t>
        </w:r>
      </w:ins>
    </w:p>
    <w:p w14:paraId="1C380406" w14:textId="77777777" w:rsidR="00FC41F5" w:rsidRDefault="00FC41F5" w:rsidP="00FC41F5">
      <w:pPr>
        <w:pStyle w:val="PL"/>
        <w:rPr>
          <w:ins w:id="27024" w:author="CR#2902r1" w:date="2022-03-24T21:48:00Z"/>
        </w:rPr>
      </w:pPr>
      <w:ins w:id="27025" w:author="CR#2902r1" w:date="2022-03-24T21:48:00Z">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ins>
    </w:p>
    <w:p w14:paraId="19A1B76A" w14:textId="550F526F" w:rsidR="00394471" w:rsidRPr="00D27132" w:rsidRDefault="00FC41F5" w:rsidP="009C7017">
      <w:pPr>
        <w:pStyle w:val="PL"/>
      </w:pPr>
      <w:ins w:id="27026" w:author="CR#2902r1" w:date="2022-03-24T21:48:00Z">
        <w:r>
          <w:t xml:space="preserve">    </w:t>
        </w:r>
        <w:r w:rsidRPr="00D27132">
          <w:t>]]</w:t>
        </w:r>
      </w:ins>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lastRenderedPageBreak/>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lastRenderedPageBreak/>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rsidDel="00FC41F5" w14:paraId="691E28C2" w14:textId="08427F69" w:rsidTr="00964CC4">
        <w:tc>
          <w:tcPr>
            <w:tcW w:w="14173" w:type="dxa"/>
            <w:tcBorders>
              <w:top w:val="single" w:sz="4" w:space="0" w:color="auto"/>
              <w:left w:val="single" w:sz="4" w:space="0" w:color="auto"/>
              <w:bottom w:val="single" w:sz="4" w:space="0" w:color="auto"/>
              <w:right w:val="single" w:sz="4" w:space="0" w:color="auto"/>
            </w:tcBorders>
          </w:tcPr>
          <w:p w14:paraId="2F0EC66F" w14:textId="04C5125E" w:rsidR="00394471" w:rsidRPr="00D27132" w:rsidDel="00FC41F5" w:rsidRDefault="00394471" w:rsidP="00964CC4">
            <w:pPr>
              <w:pStyle w:val="TAL"/>
              <w:rPr>
                <w:moveFrom w:id="27027" w:author="CR#2902r1" w:date="2022-03-24T21:49:00Z"/>
                <w:b/>
                <w:bCs/>
                <w:i/>
                <w:iCs/>
                <w:lang w:eastAsia="sv-SE"/>
              </w:rPr>
            </w:pPr>
            <w:moveFromRangeStart w:id="27028" w:author="CR#2902r1" w:date="2022-03-24T21:49:00Z" w:name="move99050975"/>
            <w:moveFrom w:id="27029" w:author="CR#2902r1" w:date="2022-03-24T21:49:00Z">
              <w:r w:rsidRPr="00D27132" w:rsidDel="00FC41F5">
                <w:rPr>
                  <w:b/>
                  <w:bCs/>
                  <w:i/>
                  <w:iCs/>
                  <w:lang w:eastAsia="sv-SE"/>
                </w:rPr>
                <w:t>sl-FilterCoefficient</w:t>
              </w:r>
            </w:moveFrom>
          </w:p>
          <w:p w14:paraId="64DF6477" w14:textId="7393CD93" w:rsidR="00394471" w:rsidRPr="00D27132" w:rsidDel="00FC41F5" w:rsidRDefault="00394471" w:rsidP="00964CC4">
            <w:pPr>
              <w:pStyle w:val="TAL"/>
              <w:rPr>
                <w:moveFrom w:id="27030" w:author="CR#2902r1" w:date="2022-03-24T21:49:00Z"/>
                <w:lang w:eastAsia="sv-SE"/>
              </w:rPr>
            </w:pPr>
            <w:moveFrom w:id="27031" w:author="CR#2902r1" w:date="2022-03-24T21:49:00Z">
              <w:r w:rsidRPr="00D27132" w:rsidDel="00FC41F5">
                <w:rPr>
                  <w:lang w:eastAsia="sv-SE"/>
                </w:rPr>
                <w:t>This field indicates the filtering coefficient for long-term measurement and reference signal power derivation used for sidel</w:t>
              </w:r>
              <w:r w:rsidR="00C813A9" w:rsidRPr="00D27132" w:rsidDel="00FC41F5">
                <w:rPr>
                  <w:lang w:eastAsia="sv-SE"/>
                </w:rPr>
                <w:t>i</w:t>
              </w:r>
              <w:r w:rsidRPr="00D27132" w:rsidDel="00FC41F5">
                <w:rPr>
                  <w:lang w:eastAsia="sv-SE"/>
                </w:rPr>
                <w:t>nk open-loop power control.</w:t>
              </w:r>
            </w:moveFrom>
          </w:p>
        </w:tc>
      </w:tr>
      <w:moveFromRangeEnd w:id="27028"/>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083051">
            <w:pPr>
              <w:pStyle w:val="TAL"/>
              <w:rPr>
                <w:moveTo w:id="27032" w:author="CR#2902r1" w:date="2022-03-24T21:49:00Z"/>
                <w:b/>
                <w:bCs/>
                <w:i/>
                <w:iCs/>
                <w:lang w:eastAsia="sv-SE"/>
              </w:rPr>
            </w:pPr>
            <w:moveToRangeStart w:id="27033" w:author="CR#2902r1" w:date="2022-03-24T21:49:00Z" w:name="move99050975"/>
            <w:proofErr w:type="spellStart"/>
            <w:moveTo w:id="27034" w:author="CR#2902r1" w:date="2022-03-24T21:49:00Z">
              <w:r w:rsidRPr="00D27132">
                <w:rPr>
                  <w:b/>
                  <w:bCs/>
                  <w:i/>
                  <w:iCs/>
                  <w:lang w:eastAsia="sv-SE"/>
                </w:rPr>
                <w:t>sl-FilterCoefficient</w:t>
              </w:r>
              <w:proofErr w:type="spellEnd"/>
            </w:moveTo>
          </w:p>
          <w:p w14:paraId="62210368" w14:textId="77777777" w:rsidR="00FC41F5" w:rsidRPr="00D27132" w:rsidRDefault="00FC41F5" w:rsidP="00083051">
            <w:pPr>
              <w:pStyle w:val="TAL"/>
              <w:rPr>
                <w:moveTo w:id="27035" w:author="CR#2902r1" w:date="2022-03-24T21:49:00Z"/>
                <w:lang w:eastAsia="sv-SE"/>
              </w:rPr>
            </w:pPr>
            <w:moveTo w:id="27036" w:author="CR#2902r1" w:date="2022-03-24T21:49:00Z">
              <w:r w:rsidRPr="00D27132">
                <w:rPr>
                  <w:lang w:eastAsia="sv-SE"/>
                </w:rPr>
                <w:t xml:space="preserve">This field indicates the filtering coefficient for long-term measurement and reference signal power derivation used for </w:t>
              </w:r>
              <w:proofErr w:type="spellStart"/>
              <w:r w:rsidRPr="00D27132">
                <w:rPr>
                  <w:lang w:eastAsia="sv-SE"/>
                </w:rPr>
                <w:t>sidelink</w:t>
              </w:r>
              <w:proofErr w:type="spellEnd"/>
              <w:r w:rsidRPr="00D27132">
                <w:rPr>
                  <w:lang w:eastAsia="sv-SE"/>
                </w:rPr>
                <w:t xml:space="preserve"> open-loop power control.</w:t>
              </w:r>
            </w:moveTo>
          </w:p>
        </w:tc>
      </w:tr>
      <w:moveToRangeEnd w:id="27033"/>
      <w:tr w:rsidR="00FC41F5" w:rsidRPr="00E86280" w14:paraId="2E983948" w14:textId="77777777" w:rsidTr="00083051">
        <w:trPr>
          <w:ins w:id="27037"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083051">
            <w:pPr>
              <w:pStyle w:val="TAL"/>
              <w:rPr>
                <w:ins w:id="27038" w:author="CR#2902r1" w:date="2022-03-24T21:49:00Z"/>
                <w:b/>
                <w:bCs/>
                <w:i/>
                <w:iCs/>
                <w:lang w:eastAsia="sv-SE"/>
              </w:rPr>
            </w:pPr>
            <w:proofErr w:type="spellStart"/>
            <w:ins w:id="27039" w:author="CR#2902r1" w:date="2022-03-24T21:49:00Z">
              <w:r w:rsidRPr="00E86280">
                <w:rPr>
                  <w:b/>
                  <w:bCs/>
                  <w:i/>
                  <w:iCs/>
                  <w:lang w:eastAsia="sv-SE"/>
                </w:rPr>
                <w:t>sl-InterUE-CoordinationConfig</w:t>
              </w:r>
              <w:proofErr w:type="spellEnd"/>
            </w:ins>
          </w:p>
          <w:p w14:paraId="530CD6C6" w14:textId="77777777" w:rsidR="00FC41F5" w:rsidRPr="00E86280" w:rsidRDefault="00FC41F5" w:rsidP="00083051">
            <w:pPr>
              <w:pStyle w:val="TAL"/>
              <w:rPr>
                <w:ins w:id="27040" w:author="CR#2902r1" w:date="2022-03-24T21:49:00Z"/>
                <w:b/>
                <w:bCs/>
                <w:i/>
                <w:iCs/>
                <w:lang w:eastAsia="sv-SE"/>
              </w:rPr>
            </w:pPr>
            <w:ins w:id="27041" w:author="CR#2902r1" w:date="2022-03-24T21:49:00Z">
              <w:r w:rsidRPr="00E86280">
                <w:rPr>
                  <w:bCs/>
                  <w:iCs/>
                  <w:lang w:eastAsia="sv-SE"/>
                </w:rPr>
                <w:t xml:space="preserve">Indicates the configured </w:t>
              </w:r>
              <w:proofErr w:type="spellStart"/>
              <w:r w:rsidRPr="00E86280">
                <w:rPr>
                  <w:bCs/>
                  <w:iCs/>
                  <w:lang w:eastAsia="sv-SE"/>
                </w:rPr>
                <w:t>sidelink</w:t>
              </w:r>
              <w:proofErr w:type="spellEnd"/>
              <w:r w:rsidRPr="00E86280">
                <w:rPr>
                  <w:bCs/>
                  <w:iCs/>
                  <w:lang w:eastAsia="sv-SE"/>
                </w:rPr>
                <w:t xml:space="preserve"> inter-UE coordination parameters</w:t>
              </w:r>
              <w:r>
                <w:rPr>
                  <w:bCs/>
                  <w:iCs/>
                  <w:lang w:eastAsia="sv-SE"/>
                </w:rPr>
                <w:t>.</w:t>
              </w:r>
            </w:ins>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083051">
        <w:trPr>
          <w:ins w:id="27042"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083051">
            <w:pPr>
              <w:pStyle w:val="TAL"/>
              <w:rPr>
                <w:ins w:id="27043" w:author="CR#2902r1" w:date="2022-03-24T21:49:00Z"/>
                <w:b/>
                <w:bCs/>
                <w:i/>
                <w:iCs/>
                <w:lang w:eastAsia="en-GB"/>
              </w:rPr>
            </w:pPr>
            <w:proofErr w:type="spellStart"/>
            <w:ins w:id="27044" w:author="CR#2902r1" w:date="2022-03-24T21:49:00Z">
              <w:r w:rsidRPr="004C5A33">
                <w:rPr>
                  <w:b/>
                  <w:bCs/>
                  <w:i/>
                  <w:iCs/>
                  <w:lang w:eastAsia="en-GB"/>
                </w:rPr>
                <w:t>sl</w:t>
              </w:r>
              <w:proofErr w:type="spellEnd"/>
              <w:r w:rsidRPr="004C5A33">
                <w:rPr>
                  <w:b/>
                  <w:bCs/>
                  <w:i/>
                  <w:iCs/>
                  <w:lang w:eastAsia="en-GB"/>
                </w:rPr>
                <w:t>-PBPS-CPS-Config</w:t>
              </w:r>
            </w:ins>
          </w:p>
          <w:p w14:paraId="2A3BB5CE" w14:textId="77777777" w:rsidR="00FC41F5" w:rsidRPr="004C5A33" w:rsidRDefault="00FC41F5" w:rsidP="00083051">
            <w:pPr>
              <w:pStyle w:val="TAL"/>
              <w:rPr>
                <w:ins w:id="27045" w:author="CR#2902r1" w:date="2022-03-24T21:49:00Z"/>
                <w:b/>
                <w:bCs/>
                <w:i/>
                <w:iCs/>
                <w:lang w:eastAsia="en-GB"/>
              </w:rPr>
            </w:pPr>
            <w:ins w:id="27046" w:author="CR#2902r1" w:date="2022-03-24T21:49:00Z">
              <w:r w:rsidRPr="004C5A33">
                <w:rPr>
                  <w:bCs/>
                  <w:iCs/>
                  <w:lang w:eastAsia="en-GB"/>
                </w:rPr>
                <w:t>Indicates configuration information for the operation of full sensing only, partial sensing only, random resource selection only, or any combination(s) configured.</w:t>
              </w:r>
            </w:ins>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811373">
              <w:rPr>
                <w:i/>
                <w:iCs/>
                <w:noProof/>
                <w:lang w:eastAsia="en-GB"/>
                <w:rPrChange w:id="27047" w:author="CR#2903r1" w:date="2022-03-22T17:34:00Z">
                  <w:rPr>
                    <w:noProof/>
                    <w:lang w:eastAsia="en-GB"/>
                  </w:rPr>
                </w:rPrChange>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w:t>
            </w:r>
            <w:r w:rsidRPr="00811373">
              <w:rPr>
                <w:i/>
                <w:iCs/>
                <w:kern w:val="2"/>
                <w:lang w:eastAsia="en-GB"/>
                <w:rPrChange w:id="27048" w:author="CR#2903r1" w:date="2022-03-22T17:35:00Z">
                  <w:rPr>
                    <w:kern w:val="2"/>
                    <w:lang w:eastAsia="en-GB"/>
                  </w:rPr>
                </w:rPrChange>
              </w:rPr>
              <w:t>sl-P0-PSSCH</w:t>
            </w:r>
            <w:ins w:id="27049" w:author="CR#2903r1" w:date="2022-03-22T17:35:00Z">
              <w:r w:rsidR="00811373" w:rsidRPr="00811373">
                <w:rPr>
                  <w:i/>
                  <w:iCs/>
                  <w:kern w:val="2"/>
                  <w:lang w:eastAsia="en-GB"/>
                </w:rPr>
                <w:t>-</w:t>
              </w:r>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811373">
              <w:rPr>
                <w:i/>
                <w:iCs/>
                <w:kern w:val="2"/>
                <w:lang w:eastAsia="en-GB"/>
                <w:rPrChange w:id="27050" w:author="CR#2903r1" w:date="2022-03-22T17:35:00Z">
                  <w:rPr>
                    <w:kern w:val="2"/>
                    <w:lang w:eastAsia="en-GB"/>
                  </w:rPr>
                </w:rPrChange>
              </w:rPr>
              <w:t>dl-P0-PSSCH</w:t>
            </w:r>
            <w:ins w:id="27051" w:author="CR#2903r1" w:date="2022-03-22T17:35:00Z">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811373">
              <w:rPr>
                <w:i/>
                <w:iCs/>
                <w:kern w:val="2"/>
                <w:lang w:eastAsia="en-GB"/>
                <w:rPrChange w:id="27052" w:author="CR#2903r1" w:date="2022-03-22T17:36:00Z">
                  <w:rPr>
                    <w:kern w:val="2"/>
                    <w:lang w:eastAsia="en-GB"/>
                  </w:rPr>
                </w:rPrChange>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7053" w:name="_Toc60777546"/>
      <w:bookmarkStart w:id="27054" w:name="_Toc90651421"/>
      <w:r w:rsidRPr="00D27132">
        <w:t>–</w:t>
      </w:r>
      <w:r w:rsidRPr="00D27132">
        <w:tab/>
      </w:r>
      <w:r w:rsidRPr="00D27132">
        <w:rPr>
          <w:i/>
          <w:iCs/>
        </w:rPr>
        <w:t>SL-RLC-</w:t>
      </w:r>
      <w:proofErr w:type="spellStart"/>
      <w:r w:rsidRPr="00D27132">
        <w:rPr>
          <w:i/>
          <w:iCs/>
        </w:rPr>
        <w:t>BearerConfig</w:t>
      </w:r>
      <w:bookmarkEnd w:id="27053"/>
      <w:bookmarkEnd w:id="27054"/>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7055" w:name="_Toc60777547"/>
      <w:bookmarkStart w:id="27056" w:name="_Toc90651422"/>
      <w:r w:rsidRPr="00D27132">
        <w:lastRenderedPageBreak/>
        <w:t>–</w:t>
      </w:r>
      <w:r w:rsidRPr="00D27132">
        <w:tab/>
      </w:r>
      <w:r w:rsidRPr="00D27132">
        <w:rPr>
          <w:i/>
          <w:iCs/>
        </w:rPr>
        <w:t>SL-RLC-</w:t>
      </w:r>
      <w:proofErr w:type="spellStart"/>
      <w:r w:rsidRPr="00D27132">
        <w:rPr>
          <w:i/>
          <w:iCs/>
        </w:rPr>
        <w:t>BearerConfigIndex</w:t>
      </w:r>
      <w:bookmarkEnd w:id="27055"/>
      <w:bookmarkEnd w:id="27056"/>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ins w:id="27057" w:author="CR#2910r2" w:date="2022-03-25T23:41:00Z"/>
          <w:rFonts w:eastAsia="Yu Mincho"/>
        </w:rPr>
      </w:pPr>
    </w:p>
    <w:p w14:paraId="3CBDBA58" w14:textId="77777777" w:rsidR="00E81DFA" w:rsidRPr="00D27132" w:rsidRDefault="00E81DFA" w:rsidP="00E81DFA">
      <w:pPr>
        <w:pStyle w:val="Heading4"/>
        <w:rPr>
          <w:ins w:id="27058" w:author="CR#2910r2" w:date="2022-03-25T23:41:00Z"/>
        </w:rPr>
      </w:pPr>
      <w:ins w:id="27059" w:author="CR#2910r2" w:date="2022-03-25T23:41:00Z">
        <w:r w:rsidRPr="00D27132">
          <w:t>–</w:t>
        </w:r>
        <w:r w:rsidRPr="00D27132">
          <w:tab/>
        </w:r>
        <w:r w:rsidRPr="00D27132">
          <w:rPr>
            <w:i/>
            <w:iCs/>
          </w:rPr>
          <w:t>SL-RLC-</w:t>
        </w:r>
        <w:proofErr w:type="spellStart"/>
        <w:r w:rsidRPr="00A44EC4">
          <w:rPr>
            <w:i/>
            <w:iCs/>
          </w:rPr>
          <w:t>ChannelConfig</w:t>
        </w:r>
        <w:proofErr w:type="spellEnd"/>
      </w:ins>
    </w:p>
    <w:p w14:paraId="55A29776" w14:textId="77777777" w:rsidR="00E81DFA" w:rsidRPr="00D27132" w:rsidRDefault="00E81DFA" w:rsidP="00E81DFA">
      <w:pPr>
        <w:keepNext/>
        <w:keepLines/>
        <w:rPr>
          <w:ins w:id="27060" w:author="CR#2910r2" w:date="2022-03-25T23:41:00Z"/>
          <w:iCs/>
        </w:rPr>
      </w:pPr>
      <w:ins w:id="27061" w:author="CR#2910r2" w:date="2022-03-25T23:41:00Z">
        <w:r w:rsidRPr="00D27132">
          <w:rPr>
            <w:iCs/>
          </w:rPr>
          <w:t xml:space="preserve">The IE </w:t>
        </w:r>
        <w:r w:rsidRPr="00D27132">
          <w:rPr>
            <w:i/>
          </w:rPr>
          <w:t>SL-RLC-</w:t>
        </w:r>
        <w:proofErr w:type="spellStart"/>
        <w:r w:rsidRPr="004E3505">
          <w:rPr>
            <w:rFonts w:eastAsia="SimSun"/>
            <w:i/>
          </w:rPr>
          <w:t>ChannelConfig</w:t>
        </w:r>
        <w:proofErr w:type="spellEnd"/>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59996D5F" w14:textId="77777777" w:rsidR="00E81DFA" w:rsidRPr="00D27132" w:rsidRDefault="00E81DFA" w:rsidP="00E81DFA">
      <w:pPr>
        <w:pStyle w:val="TH"/>
        <w:rPr>
          <w:ins w:id="27062" w:author="CR#2910r2" w:date="2022-03-25T23:41:00Z"/>
        </w:rPr>
      </w:pPr>
      <w:ins w:id="27063" w:author="CR#2910r2" w:date="2022-03-25T23:41:00Z">
        <w:r w:rsidRPr="00D27132">
          <w:rPr>
            <w:i/>
          </w:rPr>
          <w:t>SL-RLC-</w:t>
        </w:r>
        <w:proofErr w:type="spellStart"/>
        <w:r w:rsidRPr="00A44EC4">
          <w:rPr>
            <w:i/>
          </w:rPr>
          <w:t>ChannelConfig</w:t>
        </w:r>
        <w:proofErr w:type="spellEnd"/>
        <w:r w:rsidRPr="00D27132">
          <w:t xml:space="preserve"> information element</w:t>
        </w:r>
      </w:ins>
    </w:p>
    <w:p w14:paraId="6E05B7BD" w14:textId="77777777" w:rsidR="00E81DFA" w:rsidRPr="00D27132" w:rsidRDefault="00E81DFA" w:rsidP="00E81DFA">
      <w:pPr>
        <w:pStyle w:val="PL"/>
        <w:rPr>
          <w:ins w:id="27064" w:author="CR#2910r2" w:date="2022-03-25T23:41:00Z"/>
        </w:rPr>
      </w:pPr>
      <w:ins w:id="27065" w:author="CR#2910r2" w:date="2022-03-25T23:41:00Z">
        <w:r w:rsidRPr="00D27132">
          <w:t>-- ASN1START</w:t>
        </w:r>
      </w:ins>
    </w:p>
    <w:p w14:paraId="6C66D2E1" w14:textId="77777777" w:rsidR="00E81DFA" w:rsidRPr="00D27132" w:rsidRDefault="00E81DFA" w:rsidP="00E81DFA">
      <w:pPr>
        <w:pStyle w:val="PL"/>
        <w:rPr>
          <w:ins w:id="27066" w:author="CR#2910r2" w:date="2022-03-25T23:41:00Z"/>
        </w:rPr>
      </w:pPr>
      <w:ins w:id="27067" w:author="CR#2910r2" w:date="2022-03-25T23:41:00Z">
        <w:r>
          <w:t>-- TAG-</w:t>
        </w:r>
        <w:r w:rsidRPr="00D27132">
          <w:t>SL-RLC-</w:t>
        </w:r>
        <w:r w:rsidRPr="004E3505">
          <w:t>RLC</w:t>
        </w:r>
        <w:r>
          <w:t>-</w:t>
        </w:r>
        <w:r w:rsidRPr="004E3505">
          <w:t>CHANNEL</w:t>
        </w:r>
        <w:r>
          <w:t>-</w:t>
        </w:r>
        <w:r w:rsidRPr="004E3505">
          <w:t>CONFIG</w:t>
        </w:r>
        <w:r w:rsidRPr="00D27132">
          <w:t>-START</w:t>
        </w:r>
      </w:ins>
    </w:p>
    <w:p w14:paraId="3FB50071" w14:textId="77777777" w:rsidR="00E81DFA" w:rsidRPr="00D27132" w:rsidRDefault="00E81DFA" w:rsidP="00E81DFA">
      <w:pPr>
        <w:pStyle w:val="PL"/>
        <w:rPr>
          <w:ins w:id="27068" w:author="CR#2910r2" w:date="2022-03-25T23:41:00Z"/>
        </w:rPr>
      </w:pPr>
    </w:p>
    <w:p w14:paraId="1DDECEE3" w14:textId="79DF37EF" w:rsidR="00E81DFA" w:rsidRPr="00D27132" w:rsidRDefault="00E81DFA" w:rsidP="00E81DFA">
      <w:pPr>
        <w:pStyle w:val="PL"/>
        <w:rPr>
          <w:ins w:id="27069" w:author="CR#2910r2" w:date="2022-03-25T23:41:00Z"/>
        </w:rPr>
      </w:pPr>
      <w:ins w:id="27070" w:author="CR#2910r2" w:date="2022-03-25T23:41:00Z">
        <w:r w:rsidRPr="00D27132">
          <w:t>SL-RLC-</w:t>
        </w:r>
        <w:r w:rsidRPr="004E3505">
          <w:t>ChannelConfig-r1</w:t>
        </w:r>
        <w:r>
          <w:t>7</w:t>
        </w:r>
        <w:r w:rsidRPr="00D27132">
          <w:t xml:space="preserve"> ::=                  SEQUENCE {</w:t>
        </w:r>
      </w:ins>
    </w:p>
    <w:p w14:paraId="07B39A28" w14:textId="77777777" w:rsidR="00E81DFA" w:rsidRPr="00D27132" w:rsidRDefault="00E81DFA" w:rsidP="00E81DFA">
      <w:pPr>
        <w:pStyle w:val="PL"/>
        <w:rPr>
          <w:ins w:id="27071" w:author="CR#2910r2" w:date="2022-03-25T23:41:00Z"/>
        </w:rPr>
      </w:pPr>
      <w:ins w:id="27072" w:author="CR#2910r2" w:date="2022-03-25T23:4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102DB325" w14:textId="3ED9A814" w:rsidR="00E81DFA" w:rsidRPr="00D27132" w:rsidRDefault="00E81DFA" w:rsidP="00E81DFA">
      <w:pPr>
        <w:pStyle w:val="PL"/>
        <w:rPr>
          <w:ins w:id="27073" w:author="CR#2910r2" w:date="2022-03-25T23:41:00Z"/>
        </w:rPr>
      </w:pPr>
      <w:ins w:id="27074" w:author="CR#2910r2" w:date="2022-03-25T23:41:00Z">
        <w:r w:rsidRPr="00D27132">
          <w:t xml:space="preserve">    sl-RLC-Config-r1</w:t>
        </w:r>
        <w:r>
          <w:t>7</w:t>
        </w:r>
        <w:r w:rsidRPr="00D27132">
          <w:t xml:space="preserve">                             SL-RLC-Config-r16</w:t>
        </w:r>
        <w:del w:id="27075" w:author="Draft_v2" w:date="2022-04-04T14:26:00Z">
          <w:r w:rsidDel="00DC765E">
            <w:delText>,</w:delText>
          </w:r>
        </w:del>
        <w:r w:rsidRPr="00D27132">
          <w:t xml:space="preserve">                                </w:t>
        </w:r>
      </w:ins>
      <w:ins w:id="27076" w:author="Draft_v2" w:date="2022-04-04T14:26:00Z">
        <w:r w:rsidR="00DC765E">
          <w:t xml:space="preserve"> </w:t>
        </w:r>
      </w:ins>
      <w:ins w:id="27077" w:author="CR#2910r2" w:date="2022-03-25T23:41:00Z">
        <w:r w:rsidRPr="00D27132">
          <w:t>OPTIONAL,</w:t>
        </w:r>
      </w:ins>
    </w:p>
    <w:p w14:paraId="443E5846" w14:textId="77777777" w:rsidR="00E81DFA" w:rsidRPr="00D27132" w:rsidRDefault="00E81DFA" w:rsidP="00E81DFA">
      <w:pPr>
        <w:pStyle w:val="PL"/>
        <w:rPr>
          <w:ins w:id="27078" w:author="CR#2910r2" w:date="2022-03-25T23:41:00Z"/>
        </w:rPr>
      </w:pPr>
      <w:ins w:id="27079" w:author="CR#2910r2" w:date="2022-03-25T23:41:00Z">
        <w:r w:rsidRPr="00D27132">
          <w:t xml:space="preserve">    sl-MAC-LogicalChannelConfig-r1</w:t>
        </w:r>
        <w:r>
          <w:t>7</w:t>
        </w:r>
        <w:r w:rsidRPr="00D27132">
          <w:t xml:space="preserve">               SL-LogicalChannelConfig-r16                      </w:t>
        </w:r>
        <w:r>
          <w:t xml:space="preserve"> </w:t>
        </w:r>
        <w:r w:rsidRPr="00D27132">
          <w:t>OPTIONAL,</w:t>
        </w:r>
      </w:ins>
    </w:p>
    <w:p w14:paraId="70B1BFC4" w14:textId="77777777" w:rsidR="00E81DFA" w:rsidRDefault="00E81DFA" w:rsidP="00E81DFA">
      <w:pPr>
        <w:pStyle w:val="PL"/>
        <w:rPr>
          <w:ins w:id="27080" w:author="CR#2910r2" w:date="2022-03-25T23:41:00Z"/>
        </w:rPr>
      </w:pPr>
      <w:ins w:id="27081" w:author="CR#2910r2" w:date="2022-03-25T23:41:00Z">
        <w:r>
          <w:t xml:space="preserve">    sl-PacketDelayBudget-r17                      INTEGER (0..1023)                                 OPTIONAL,</w:t>
        </w:r>
      </w:ins>
    </w:p>
    <w:p w14:paraId="1EBDF2DF" w14:textId="6E16B511" w:rsidR="00E81DFA" w:rsidRPr="00D27132" w:rsidRDefault="00E81DFA" w:rsidP="00E81DFA">
      <w:pPr>
        <w:pStyle w:val="PL"/>
        <w:rPr>
          <w:ins w:id="27082" w:author="CR#2910r2" w:date="2022-03-25T23:41:00Z"/>
        </w:rPr>
      </w:pPr>
      <w:ins w:id="27083" w:author="CR#2910r2" w:date="2022-03-25T23:41:00Z">
        <w:r>
          <w:t xml:space="preserve">    ...</w:t>
        </w:r>
        <w:r w:rsidRPr="00D27132">
          <w:t>}</w:t>
        </w:r>
      </w:ins>
    </w:p>
    <w:p w14:paraId="781B0DF4" w14:textId="77777777" w:rsidR="00E81DFA" w:rsidRPr="00D27132" w:rsidRDefault="00E81DFA" w:rsidP="00E81DFA">
      <w:pPr>
        <w:pStyle w:val="PL"/>
        <w:rPr>
          <w:ins w:id="27084" w:author="CR#2910r2" w:date="2022-03-25T23:41:00Z"/>
          <w:rFonts w:eastAsia="DengXian"/>
        </w:rPr>
      </w:pPr>
    </w:p>
    <w:p w14:paraId="40F34BA4" w14:textId="77777777" w:rsidR="00E81DFA" w:rsidRPr="00D27132" w:rsidRDefault="00E81DFA" w:rsidP="00E81DFA">
      <w:pPr>
        <w:pStyle w:val="PL"/>
        <w:rPr>
          <w:ins w:id="27085" w:author="CR#2910r2" w:date="2022-03-25T23:41:00Z"/>
        </w:rPr>
      </w:pPr>
      <w:ins w:id="27086" w:author="CR#2910r2" w:date="2022-03-25T23:41:00Z">
        <w:r w:rsidRPr="00D27132">
          <w:t>-- TAG-SL-</w:t>
        </w:r>
        <w:r w:rsidRPr="004E3505">
          <w:t>RLC</w:t>
        </w:r>
        <w:r>
          <w:t>-</w:t>
        </w:r>
        <w:r w:rsidRPr="004E3505">
          <w:t>CHANNEL</w:t>
        </w:r>
        <w:r>
          <w:t>-</w:t>
        </w:r>
        <w:r w:rsidRPr="004E3505">
          <w:t>CONFIG</w:t>
        </w:r>
        <w:r w:rsidRPr="00D27132">
          <w:t>-STOP</w:t>
        </w:r>
      </w:ins>
    </w:p>
    <w:p w14:paraId="50A9B21C" w14:textId="77777777" w:rsidR="00E81DFA" w:rsidRPr="00D27132" w:rsidRDefault="00E81DFA" w:rsidP="00E81DFA">
      <w:pPr>
        <w:pStyle w:val="PL"/>
        <w:rPr>
          <w:ins w:id="27087" w:author="CR#2910r2" w:date="2022-03-25T23:41:00Z"/>
        </w:rPr>
      </w:pPr>
      <w:ins w:id="27088" w:author="CR#2910r2" w:date="2022-03-25T23:41:00Z">
        <w:r w:rsidRPr="00D27132">
          <w:t>-- ASN1STOP</w:t>
        </w:r>
      </w:ins>
    </w:p>
    <w:p w14:paraId="1922CCB8" w14:textId="77777777" w:rsidR="00E81DFA" w:rsidRPr="008742ED" w:rsidRDefault="00E81DFA" w:rsidP="00E81DFA">
      <w:pPr>
        <w:textAlignment w:val="auto"/>
        <w:rPr>
          <w:ins w:id="27089" w:author="CR#2910r2" w:date="2022-03-25T23:4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083051">
        <w:trPr>
          <w:ins w:id="27090"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pPr>
              <w:pStyle w:val="TAH"/>
              <w:rPr>
                <w:ins w:id="27091" w:author="CR#2910r2" w:date="2022-03-25T23:41:00Z"/>
                <w:szCs w:val="22"/>
                <w:lang w:eastAsia="sv-SE"/>
              </w:rPr>
              <w:pPrChange w:id="27092" w:author="CR#2910r2" w:date="2022-03-25T23:42:00Z">
                <w:pPr>
                  <w:keepNext/>
                  <w:keepLines/>
                  <w:spacing w:after="0"/>
                  <w:jc w:val="center"/>
                </w:pPr>
              </w:pPrChange>
            </w:pPr>
            <w:ins w:id="27093" w:author="CR#2910r2" w:date="2022-03-25T23:41:00Z">
              <w:r w:rsidRPr="00E81DFA">
                <w:rPr>
                  <w:rFonts w:eastAsia="SimSun"/>
                  <w:i/>
                  <w:iCs/>
                  <w:lang w:eastAsia="sv-SE"/>
                  <w:rPrChange w:id="27094" w:author="CR#2910r2" w:date="2022-03-25T23:42:00Z">
                    <w:rPr>
                      <w:rFonts w:eastAsia="SimSun"/>
                      <w:b/>
                      <w:lang w:eastAsia="sv-SE"/>
                    </w:rPr>
                  </w:rPrChange>
                </w:rPr>
                <w:t>SL-RLC-</w:t>
              </w:r>
              <w:proofErr w:type="spellStart"/>
              <w:r w:rsidRPr="00E81DFA">
                <w:rPr>
                  <w:rFonts w:eastAsia="SimSun"/>
                  <w:i/>
                  <w:iCs/>
                  <w:lang w:eastAsia="sv-SE"/>
                  <w:rPrChange w:id="27095" w:author="CR#2910r2" w:date="2022-03-25T23:42:00Z">
                    <w:rPr>
                      <w:rFonts w:eastAsia="SimSun"/>
                      <w:b/>
                      <w:lang w:eastAsia="sv-SE"/>
                    </w:rPr>
                  </w:rPrChange>
                </w:rPr>
                <w:t>ChannelConfig</w:t>
              </w:r>
              <w:proofErr w:type="spellEnd"/>
              <w:r w:rsidRPr="004E3505">
                <w:rPr>
                  <w:rFonts w:eastAsia="SimSun"/>
                  <w:lang w:eastAsia="sv-SE"/>
                </w:rPr>
                <w:t xml:space="preserve"> </w:t>
              </w:r>
              <w:r w:rsidRPr="004E3505">
                <w:rPr>
                  <w:szCs w:val="22"/>
                  <w:lang w:eastAsia="sv-SE"/>
                </w:rPr>
                <w:t>field descriptions</w:t>
              </w:r>
            </w:ins>
          </w:p>
        </w:tc>
      </w:tr>
      <w:tr w:rsidR="00E81DFA" w:rsidRPr="004E3505" w14:paraId="4A3BDA70" w14:textId="77777777" w:rsidTr="00083051">
        <w:trPr>
          <w:ins w:id="27096"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81DFA" w:rsidRDefault="00E81DFA">
            <w:pPr>
              <w:pStyle w:val="TAL"/>
              <w:rPr>
                <w:ins w:id="27097" w:author="CR#2910r2" w:date="2022-03-25T23:41:00Z"/>
                <w:b/>
                <w:bCs/>
                <w:i/>
                <w:iCs/>
                <w:noProof/>
                <w:lang w:eastAsia="en-GB"/>
                <w:rPrChange w:id="27098" w:author="CR#2910r2" w:date="2022-03-25T23:42:00Z">
                  <w:rPr>
                    <w:ins w:id="27099" w:author="CR#2910r2" w:date="2022-03-25T23:41:00Z"/>
                    <w:noProof/>
                    <w:lang w:eastAsia="en-GB"/>
                  </w:rPr>
                </w:rPrChange>
              </w:rPr>
              <w:pPrChange w:id="27100" w:author="CR#2910r2" w:date="2022-03-25T23:42:00Z">
                <w:pPr>
                  <w:keepNext/>
                  <w:keepLines/>
                  <w:spacing w:after="0"/>
                  <w:textAlignment w:val="auto"/>
                </w:pPr>
              </w:pPrChange>
            </w:pPr>
            <w:ins w:id="27101" w:author="CR#2910r2" w:date="2022-03-25T23:41:00Z">
              <w:r w:rsidRPr="00E81DFA">
                <w:rPr>
                  <w:b/>
                  <w:bCs/>
                  <w:i/>
                  <w:iCs/>
                  <w:noProof/>
                  <w:lang w:eastAsia="en-GB"/>
                  <w:rPrChange w:id="27102" w:author="CR#2910r2" w:date="2022-03-25T23:42:00Z">
                    <w:rPr>
                      <w:noProof/>
                      <w:lang w:eastAsia="en-GB"/>
                    </w:rPr>
                  </w:rPrChange>
                </w:rPr>
                <w:t>sl-MAC-LogicalChannelConfig</w:t>
              </w:r>
            </w:ins>
          </w:p>
          <w:p w14:paraId="7F2504F3" w14:textId="77777777" w:rsidR="00E81DFA" w:rsidRPr="004E3505" w:rsidRDefault="00E81DFA">
            <w:pPr>
              <w:pStyle w:val="TAL"/>
              <w:rPr>
                <w:ins w:id="27103" w:author="CR#2910r2" w:date="2022-03-25T23:41:00Z"/>
                <w:szCs w:val="22"/>
                <w:lang w:eastAsia="sv-SE"/>
              </w:rPr>
              <w:pPrChange w:id="27104" w:author="CR#2910r2" w:date="2022-03-25T23:42:00Z">
                <w:pPr>
                  <w:keepNext/>
                  <w:keepLines/>
                  <w:spacing w:after="0"/>
                </w:pPr>
              </w:pPrChange>
            </w:pPr>
            <w:ins w:id="27105" w:author="CR#2910r2" w:date="2022-03-25T23:41:00Z">
              <w:r w:rsidRPr="008742ED">
                <w:rPr>
                  <w:noProof/>
                  <w:lang w:eastAsia="en-GB"/>
                </w:rPr>
                <w:t>The field is used to configure MAC SL logical channel paramenters.</w:t>
              </w:r>
            </w:ins>
          </w:p>
        </w:tc>
      </w:tr>
      <w:tr w:rsidR="00E81DFA" w:rsidRPr="004E3505" w14:paraId="3EE1BDA3" w14:textId="77777777" w:rsidTr="00083051">
        <w:trPr>
          <w:ins w:id="27106"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81DFA" w:rsidRDefault="00E81DFA">
            <w:pPr>
              <w:pStyle w:val="TAL"/>
              <w:rPr>
                <w:ins w:id="27107" w:author="CR#2910r2" w:date="2022-03-25T23:41:00Z"/>
                <w:rFonts w:eastAsia="DengXian"/>
                <w:b/>
                <w:bCs/>
                <w:i/>
                <w:iCs/>
                <w:lang w:eastAsia="zh-CN"/>
                <w:rPrChange w:id="27108" w:author="CR#2910r2" w:date="2022-03-25T23:42:00Z">
                  <w:rPr>
                    <w:ins w:id="27109" w:author="CR#2910r2" w:date="2022-03-25T23:41:00Z"/>
                    <w:rFonts w:eastAsia="DengXian"/>
                    <w:lang w:eastAsia="zh-CN"/>
                  </w:rPr>
                </w:rPrChange>
              </w:rPr>
              <w:pPrChange w:id="27110" w:author="CR#2910r2" w:date="2022-03-25T23:42:00Z">
                <w:pPr>
                  <w:keepNext/>
                  <w:keepLines/>
                  <w:spacing w:after="0"/>
                </w:pPr>
              </w:pPrChange>
            </w:pPr>
            <w:proofErr w:type="spellStart"/>
            <w:ins w:id="27111" w:author="CR#2910r2" w:date="2022-03-25T23:41:00Z">
              <w:r w:rsidRPr="00E81DFA">
                <w:rPr>
                  <w:rFonts w:eastAsia="DengXian"/>
                  <w:b/>
                  <w:bCs/>
                  <w:i/>
                  <w:iCs/>
                  <w:lang w:eastAsia="zh-CN"/>
                  <w:rPrChange w:id="27112" w:author="CR#2910r2" w:date="2022-03-25T23:42:00Z">
                    <w:rPr>
                      <w:rFonts w:eastAsia="DengXian"/>
                      <w:lang w:eastAsia="zh-CN"/>
                    </w:rPr>
                  </w:rPrChange>
                </w:rPr>
                <w:t>sl</w:t>
              </w:r>
              <w:proofErr w:type="spellEnd"/>
              <w:r w:rsidRPr="00E81DFA">
                <w:rPr>
                  <w:rFonts w:eastAsia="DengXian"/>
                  <w:b/>
                  <w:bCs/>
                  <w:i/>
                  <w:iCs/>
                  <w:lang w:eastAsia="zh-CN"/>
                  <w:rPrChange w:id="27113" w:author="CR#2910r2" w:date="2022-03-25T23:42:00Z">
                    <w:rPr>
                      <w:rFonts w:eastAsia="DengXian"/>
                      <w:lang w:eastAsia="zh-CN"/>
                    </w:rPr>
                  </w:rPrChange>
                </w:rPr>
                <w:t>-RLC-</w:t>
              </w:r>
              <w:proofErr w:type="spellStart"/>
              <w:r w:rsidRPr="00E81DFA">
                <w:rPr>
                  <w:rFonts w:eastAsia="DengXian"/>
                  <w:b/>
                  <w:bCs/>
                  <w:i/>
                  <w:iCs/>
                  <w:lang w:eastAsia="zh-CN"/>
                  <w:rPrChange w:id="27114" w:author="CR#2910r2" w:date="2022-03-25T23:42:00Z">
                    <w:rPr>
                      <w:rFonts w:eastAsia="DengXian"/>
                      <w:lang w:eastAsia="zh-CN"/>
                    </w:rPr>
                  </w:rPrChange>
                </w:rPr>
                <w:t>ChannelID</w:t>
              </w:r>
              <w:proofErr w:type="spellEnd"/>
            </w:ins>
          </w:p>
          <w:p w14:paraId="77742CA5" w14:textId="77777777" w:rsidR="00E81DFA" w:rsidRPr="004E3505" w:rsidRDefault="00E81DFA">
            <w:pPr>
              <w:pStyle w:val="TAL"/>
              <w:rPr>
                <w:ins w:id="27115" w:author="CR#2910r2" w:date="2022-03-25T23:41:00Z"/>
                <w:szCs w:val="22"/>
                <w:lang w:eastAsia="sv-SE"/>
              </w:rPr>
              <w:pPrChange w:id="27116" w:author="CR#2910r2" w:date="2022-03-25T23:42:00Z">
                <w:pPr>
                  <w:keepNext/>
                  <w:keepLines/>
                  <w:spacing w:after="0"/>
                </w:pPr>
              </w:pPrChange>
            </w:pPr>
            <w:ins w:id="27117" w:author="CR#2910r2" w:date="2022-03-25T23:41:00Z">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ins>
          </w:p>
        </w:tc>
      </w:tr>
      <w:tr w:rsidR="00E81DFA" w:rsidRPr="004E3505" w14:paraId="7B7770A3" w14:textId="77777777" w:rsidTr="00083051">
        <w:trPr>
          <w:ins w:id="27118"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81DFA" w:rsidRDefault="00E81DFA">
            <w:pPr>
              <w:pStyle w:val="TAL"/>
              <w:rPr>
                <w:ins w:id="27119" w:author="CR#2910r2" w:date="2022-03-25T23:41:00Z"/>
                <w:b/>
                <w:bCs/>
                <w:i/>
                <w:iCs/>
                <w:lang w:eastAsia="en-GB"/>
                <w:rPrChange w:id="27120" w:author="CR#2910r2" w:date="2022-03-25T23:42:00Z">
                  <w:rPr>
                    <w:ins w:id="27121" w:author="CR#2910r2" w:date="2022-03-25T23:41:00Z"/>
                    <w:lang w:eastAsia="en-GB"/>
                  </w:rPr>
                </w:rPrChange>
              </w:rPr>
              <w:pPrChange w:id="27122" w:author="CR#2910r2" w:date="2022-03-25T23:42:00Z">
                <w:pPr>
                  <w:keepNext/>
                  <w:keepLines/>
                  <w:spacing w:after="0"/>
                  <w:textAlignment w:val="auto"/>
                </w:pPr>
              </w:pPrChange>
            </w:pPr>
            <w:proofErr w:type="spellStart"/>
            <w:ins w:id="27123" w:author="CR#2910r2" w:date="2022-03-25T23:41:00Z">
              <w:r w:rsidRPr="00E81DFA">
                <w:rPr>
                  <w:rFonts w:eastAsia="DengXian"/>
                  <w:b/>
                  <w:bCs/>
                  <w:i/>
                  <w:iCs/>
                  <w:lang w:eastAsia="zh-CN"/>
                  <w:rPrChange w:id="27124" w:author="CR#2910r2" w:date="2022-03-25T23:42:00Z">
                    <w:rPr>
                      <w:rFonts w:eastAsia="DengXian"/>
                      <w:lang w:eastAsia="zh-CN"/>
                    </w:rPr>
                  </w:rPrChange>
                </w:rPr>
                <w:t>sl</w:t>
              </w:r>
              <w:proofErr w:type="spellEnd"/>
              <w:r w:rsidRPr="00E81DFA">
                <w:rPr>
                  <w:rFonts w:eastAsia="DengXian"/>
                  <w:b/>
                  <w:bCs/>
                  <w:i/>
                  <w:iCs/>
                  <w:lang w:eastAsia="zh-CN"/>
                  <w:rPrChange w:id="27125" w:author="CR#2910r2" w:date="2022-03-25T23:42:00Z">
                    <w:rPr>
                      <w:rFonts w:eastAsia="DengXian"/>
                      <w:lang w:eastAsia="zh-CN"/>
                    </w:rPr>
                  </w:rPrChange>
                </w:rPr>
                <w:t>-RLC-Config</w:t>
              </w:r>
            </w:ins>
          </w:p>
          <w:p w14:paraId="0AA51DDD" w14:textId="77777777" w:rsidR="00E81DFA" w:rsidRPr="004E3505" w:rsidRDefault="00E81DFA">
            <w:pPr>
              <w:pStyle w:val="TAL"/>
              <w:rPr>
                <w:ins w:id="27126" w:author="CR#2910r2" w:date="2022-03-25T23:41:00Z"/>
                <w:szCs w:val="22"/>
                <w:lang w:eastAsia="sv-SE"/>
              </w:rPr>
              <w:pPrChange w:id="27127" w:author="CR#2910r2" w:date="2022-03-25T23:42:00Z">
                <w:pPr>
                  <w:keepNext/>
                  <w:keepLines/>
                  <w:spacing w:after="0"/>
                </w:pPr>
              </w:pPrChange>
            </w:pPr>
            <w:ins w:id="27128" w:author="CR#2910r2" w:date="2022-03-25T23:41:00Z">
              <w:r w:rsidRPr="008742ED">
                <w:rPr>
                  <w:szCs w:val="22"/>
                  <w:lang w:eastAsia="sv-SE"/>
                </w:rPr>
                <w:t>Determines the RLC mode (UM, AM) and provides corresponding parameters.</w:t>
              </w:r>
            </w:ins>
          </w:p>
        </w:tc>
      </w:tr>
      <w:tr w:rsidR="00E81DFA" w:rsidRPr="004E3505" w14:paraId="3434945C" w14:textId="77777777" w:rsidTr="00083051">
        <w:trPr>
          <w:ins w:id="27129"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81DFA" w:rsidRDefault="00E81DFA">
            <w:pPr>
              <w:pStyle w:val="TAL"/>
              <w:rPr>
                <w:ins w:id="27130" w:author="CR#2910r2" w:date="2022-03-25T23:41:00Z"/>
                <w:rFonts w:eastAsia="DengXian"/>
                <w:b/>
                <w:bCs/>
                <w:i/>
                <w:iCs/>
                <w:lang w:eastAsia="zh-CN"/>
                <w:rPrChange w:id="27131" w:author="CR#2910r2" w:date="2022-03-25T23:42:00Z">
                  <w:rPr>
                    <w:ins w:id="27132" w:author="CR#2910r2" w:date="2022-03-25T23:41:00Z"/>
                    <w:rFonts w:eastAsia="DengXian"/>
                    <w:lang w:eastAsia="zh-CN"/>
                  </w:rPr>
                </w:rPrChange>
              </w:rPr>
              <w:pPrChange w:id="27133" w:author="CR#2910r2" w:date="2022-03-25T23:42:00Z">
                <w:pPr>
                  <w:keepNext/>
                  <w:keepLines/>
                  <w:spacing w:after="0"/>
                  <w:textAlignment w:val="auto"/>
                </w:pPr>
              </w:pPrChange>
            </w:pPr>
            <w:proofErr w:type="spellStart"/>
            <w:ins w:id="27134" w:author="CR#2910r2" w:date="2022-03-25T23:41:00Z">
              <w:r w:rsidRPr="00E81DFA">
                <w:rPr>
                  <w:rFonts w:eastAsia="DengXian"/>
                  <w:b/>
                  <w:bCs/>
                  <w:i/>
                  <w:iCs/>
                  <w:lang w:eastAsia="zh-CN"/>
                  <w:rPrChange w:id="27135" w:author="CR#2910r2" w:date="2022-03-25T23:42:00Z">
                    <w:rPr>
                      <w:rFonts w:eastAsia="DengXian"/>
                      <w:lang w:eastAsia="zh-CN"/>
                    </w:rPr>
                  </w:rPrChange>
                </w:rPr>
                <w:t>sl-PacketDelayBudget</w:t>
              </w:r>
              <w:proofErr w:type="spellEnd"/>
            </w:ins>
          </w:p>
          <w:p w14:paraId="335A8F34" w14:textId="77777777" w:rsidR="00E81DFA" w:rsidRPr="004E3505" w:rsidRDefault="00E81DFA">
            <w:pPr>
              <w:pStyle w:val="TAL"/>
              <w:rPr>
                <w:ins w:id="27136" w:author="CR#2910r2" w:date="2022-03-25T23:41:00Z"/>
                <w:szCs w:val="22"/>
                <w:lang w:eastAsia="sv-SE"/>
              </w:rPr>
              <w:pPrChange w:id="27137" w:author="CR#2910r2" w:date="2022-03-25T23:42:00Z">
                <w:pPr>
                  <w:keepNext/>
                  <w:keepLines/>
                  <w:spacing w:after="0"/>
                </w:pPr>
              </w:pPrChange>
            </w:pPr>
            <w:ins w:id="27138" w:author="CR#2910r2" w:date="2022-03-25T23:41:00Z">
              <w:r w:rsidRPr="008742ED">
                <w:rPr>
                  <w:noProof/>
                  <w:lang w:eastAsia="en-GB"/>
                </w:rPr>
                <w:t>Indicates the Packet Delay Budget for a PC5 RLC bearer. Upper bound value for the delay that a packet may experience expressed in unit of 0.5ms.</w:t>
              </w:r>
            </w:ins>
          </w:p>
        </w:tc>
      </w:tr>
    </w:tbl>
    <w:p w14:paraId="602C586C" w14:textId="77777777" w:rsidR="00E81DFA" w:rsidRPr="004E3505" w:rsidRDefault="00E81DFA" w:rsidP="00E81DFA">
      <w:pPr>
        <w:rPr>
          <w:ins w:id="27139" w:author="CR#2910r2" w:date="2022-03-25T23:41:00Z"/>
          <w:rFonts w:eastAsia="SimSun"/>
        </w:rPr>
      </w:pPr>
    </w:p>
    <w:p w14:paraId="2049209F" w14:textId="77777777" w:rsidR="00E81DFA" w:rsidRPr="004E3505" w:rsidRDefault="00E81DFA">
      <w:pPr>
        <w:pStyle w:val="Heading4"/>
        <w:rPr>
          <w:ins w:id="27140" w:author="CR#2910r2" w:date="2022-03-25T23:41:00Z"/>
          <w:rFonts w:eastAsia="SimSun"/>
        </w:rPr>
        <w:pPrChange w:id="27141" w:author="CR#2910r2" w:date="2022-03-25T23:41:00Z">
          <w:pPr>
            <w:keepNext/>
            <w:keepLines/>
            <w:spacing w:before="120"/>
            <w:ind w:left="1418" w:hanging="1418"/>
            <w:outlineLvl w:val="3"/>
          </w:pPr>
        </w:pPrChange>
      </w:pPr>
      <w:ins w:id="27142" w:author="CR#2910r2" w:date="2022-03-25T23:41:00Z">
        <w:r w:rsidRPr="004E3505">
          <w:rPr>
            <w:rFonts w:eastAsia="SimSun"/>
          </w:rPr>
          <w:lastRenderedPageBreak/>
          <w:t>–</w:t>
        </w:r>
        <w:r w:rsidRPr="004E3505">
          <w:rPr>
            <w:rFonts w:eastAsia="SimSun"/>
          </w:rPr>
          <w:tab/>
        </w:r>
        <w:r w:rsidRPr="00E81DFA">
          <w:rPr>
            <w:rFonts w:eastAsia="SimSun"/>
            <w:i/>
            <w:iCs/>
            <w:rPrChange w:id="27143" w:author="CR#2910r2" w:date="2022-03-25T23:41:00Z">
              <w:rPr>
                <w:rFonts w:eastAsia="SimSun"/>
              </w:rPr>
            </w:rPrChange>
          </w:rPr>
          <w:t>SL-RLC-</w:t>
        </w:r>
        <w:proofErr w:type="spellStart"/>
        <w:r w:rsidRPr="00E81DFA">
          <w:rPr>
            <w:rFonts w:eastAsia="SimSun"/>
            <w:i/>
            <w:iCs/>
            <w:rPrChange w:id="27144" w:author="CR#2910r2" w:date="2022-03-25T23:41:00Z">
              <w:rPr>
                <w:rFonts w:eastAsia="SimSun"/>
              </w:rPr>
            </w:rPrChange>
          </w:rPr>
          <w:t>ChannelID</w:t>
        </w:r>
        <w:proofErr w:type="spellEnd"/>
      </w:ins>
    </w:p>
    <w:p w14:paraId="30753121" w14:textId="77777777" w:rsidR="00E81DFA" w:rsidRPr="004E3505" w:rsidRDefault="00E81DFA" w:rsidP="00E81DFA">
      <w:pPr>
        <w:rPr>
          <w:ins w:id="27145" w:author="CR#2910r2" w:date="2022-03-25T23:41:00Z"/>
          <w:rFonts w:eastAsia="SimSun"/>
        </w:rPr>
      </w:pPr>
      <w:ins w:id="27146" w:author="CR#2910r2" w:date="2022-03-25T23:41:00Z">
        <w:r w:rsidRPr="004E3505">
          <w:rPr>
            <w:rFonts w:eastAsia="SimSun"/>
          </w:rPr>
          <w:t xml:space="preserve">The IE </w:t>
        </w:r>
        <w:r>
          <w:rPr>
            <w:rFonts w:eastAsia="SimSun"/>
            <w:i/>
          </w:rPr>
          <w:t>SL</w:t>
        </w:r>
        <w:r w:rsidRPr="004E3505">
          <w:rPr>
            <w:rFonts w:eastAsia="SimSun"/>
            <w:i/>
          </w:rPr>
          <w:t>-RLC-</w:t>
        </w:r>
        <w:proofErr w:type="spellStart"/>
        <w:r w:rsidRPr="004E3505">
          <w:rPr>
            <w:rFonts w:eastAsia="SimSun"/>
            <w:i/>
          </w:rPr>
          <w:t>ChannelID</w:t>
        </w:r>
        <w:proofErr w:type="spellEnd"/>
        <w:r w:rsidRPr="004E3505">
          <w:rPr>
            <w:rFonts w:eastAsia="SimSun"/>
            <w:i/>
          </w:rPr>
          <w:t xml:space="preserve">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1AEA8FC3" w14:textId="77777777" w:rsidR="00E81DFA" w:rsidRPr="004E3505" w:rsidRDefault="00E81DFA">
      <w:pPr>
        <w:pStyle w:val="TH"/>
        <w:rPr>
          <w:ins w:id="27147" w:author="CR#2910r2" w:date="2022-03-25T23:41:00Z"/>
          <w:rFonts w:eastAsia="SimSun"/>
        </w:rPr>
        <w:pPrChange w:id="27148" w:author="CR#2910r2" w:date="2022-03-25T23:41:00Z">
          <w:pPr>
            <w:keepNext/>
            <w:keepLines/>
            <w:spacing w:before="60"/>
            <w:jc w:val="center"/>
          </w:pPr>
        </w:pPrChange>
      </w:pPr>
      <w:ins w:id="27149" w:author="CR#2910r2" w:date="2022-03-25T23:41:00Z">
        <w:r>
          <w:rPr>
            <w:i/>
          </w:rPr>
          <w:t>SL</w:t>
        </w:r>
        <w:r w:rsidRPr="004E3505">
          <w:rPr>
            <w:i/>
          </w:rPr>
          <w:t>-RLC-</w:t>
        </w:r>
        <w:proofErr w:type="spellStart"/>
        <w:r w:rsidRPr="004E3505">
          <w:rPr>
            <w:i/>
          </w:rPr>
          <w:t>ChannelID</w:t>
        </w:r>
        <w:proofErr w:type="spellEnd"/>
        <w:r w:rsidRPr="004E3505">
          <w:rPr>
            <w:rFonts w:eastAsia="SimSun"/>
            <w:i/>
          </w:rPr>
          <w:t xml:space="preserve"> </w:t>
        </w:r>
        <w:r w:rsidRPr="004E3505">
          <w:rPr>
            <w:rFonts w:eastAsia="SimSun"/>
          </w:rPr>
          <w:t>information element</w:t>
        </w:r>
      </w:ins>
    </w:p>
    <w:p w14:paraId="40C76F9E" w14:textId="77777777" w:rsidR="00E81DFA" w:rsidRPr="00D27132" w:rsidRDefault="00E81DFA" w:rsidP="00E81DFA">
      <w:pPr>
        <w:pStyle w:val="PL"/>
        <w:rPr>
          <w:ins w:id="27150" w:author="CR#2910r2" w:date="2022-03-25T23:43:00Z"/>
        </w:rPr>
      </w:pPr>
      <w:ins w:id="27151" w:author="CR#2910r2" w:date="2022-03-25T23:43:00Z">
        <w:r w:rsidRPr="00D27132">
          <w:t>-- ASN1START</w:t>
        </w:r>
      </w:ins>
    </w:p>
    <w:p w14:paraId="145A189E" w14:textId="77777777" w:rsidR="00E81DFA" w:rsidRDefault="00E81DFA" w:rsidP="00E81DFA">
      <w:pPr>
        <w:pStyle w:val="PL"/>
        <w:rPr>
          <w:ins w:id="27152" w:author="CR#2910r2" w:date="2022-03-25T23:43:00Z"/>
        </w:rPr>
      </w:pPr>
      <w:ins w:id="27153" w:author="CR#2910r2" w:date="2022-03-25T23:43:00Z">
        <w:r>
          <w:t>-- TAG-SL-RLC-CHANNELID-START</w:t>
        </w:r>
      </w:ins>
    </w:p>
    <w:p w14:paraId="5F6F150D" w14:textId="77777777" w:rsidR="00E81DFA" w:rsidRDefault="00E81DFA" w:rsidP="00E81DFA">
      <w:pPr>
        <w:pStyle w:val="PL"/>
        <w:rPr>
          <w:ins w:id="27154" w:author="CR#2910r2" w:date="2022-03-25T23:43:00Z"/>
        </w:rPr>
      </w:pPr>
    </w:p>
    <w:p w14:paraId="438781A4" w14:textId="77777777" w:rsidR="00E81DFA" w:rsidRDefault="00E81DFA" w:rsidP="00E81DFA">
      <w:pPr>
        <w:pStyle w:val="PL"/>
        <w:rPr>
          <w:ins w:id="27155" w:author="CR#2910r2" w:date="2022-03-25T23:43:00Z"/>
        </w:rPr>
      </w:pPr>
      <w:ins w:id="27156" w:author="CR#2910r2" w:date="2022-03-25T23:43:00Z">
        <w:r>
          <w:t>SL-RLC-ChannelID-r17 ::=    INTEGER (1..maxSL-LCID-r16)</w:t>
        </w:r>
      </w:ins>
    </w:p>
    <w:p w14:paraId="40855C53" w14:textId="77777777" w:rsidR="00E81DFA" w:rsidRDefault="00E81DFA" w:rsidP="00E81DFA">
      <w:pPr>
        <w:pStyle w:val="PL"/>
        <w:rPr>
          <w:ins w:id="27157" w:author="CR#2910r2" w:date="2022-03-25T23:43:00Z"/>
        </w:rPr>
      </w:pPr>
    </w:p>
    <w:p w14:paraId="295B2827" w14:textId="77777777" w:rsidR="00E81DFA" w:rsidRDefault="00E81DFA" w:rsidP="00E81DFA">
      <w:pPr>
        <w:pStyle w:val="PL"/>
        <w:rPr>
          <w:ins w:id="27158" w:author="CR#2910r2" w:date="2022-03-25T23:43:00Z"/>
        </w:rPr>
      </w:pPr>
      <w:ins w:id="27159" w:author="CR#2910r2" w:date="2022-03-25T23:43:00Z">
        <w:r>
          <w:t>-- TAG-SL-RLC-CHANNELID-STOP</w:t>
        </w:r>
      </w:ins>
    </w:p>
    <w:p w14:paraId="66648F3E" w14:textId="76FED5C0" w:rsidR="00E81DFA" w:rsidRPr="00D27132" w:rsidRDefault="00E81DFA" w:rsidP="00E81DFA">
      <w:pPr>
        <w:pStyle w:val="PL"/>
        <w:rPr>
          <w:ins w:id="27160" w:author="CR#2910r2" w:date="2022-03-25T23:43:00Z"/>
        </w:rPr>
      </w:pPr>
      <w:ins w:id="27161" w:author="CR#2910r2" w:date="2022-03-25T23:43:00Z">
        <w:r w:rsidRPr="00D27132">
          <w:t>-- ASN1STOP</w:t>
        </w:r>
      </w:ins>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7162" w:name="_Toc60777548"/>
      <w:bookmarkStart w:id="27163" w:name="_Toc90651423"/>
      <w:r w:rsidRPr="00D27132">
        <w:t>–</w:t>
      </w:r>
      <w:r w:rsidRPr="00D27132">
        <w:tab/>
      </w:r>
      <w:r w:rsidRPr="00D27132">
        <w:rPr>
          <w:i/>
          <w:iCs/>
        </w:rPr>
        <w:t>SL-RLC-Config</w:t>
      </w:r>
      <w:bookmarkEnd w:id="27162"/>
      <w:bookmarkEnd w:id="27163"/>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7164" w:name="_Toc60777549"/>
      <w:bookmarkStart w:id="27165" w:name="_Toc90651424"/>
      <w:r w:rsidRPr="00D27132">
        <w:t>–</w:t>
      </w:r>
      <w:r w:rsidRPr="00D27132">
        <w:tab/>
      </w:r>
      <w:r w:rsidRPr="00D27132">
        <w:rPr>
          <w:i/>
          <w:iCs/>
        </w:rPr>
        <w:t>SL-</w:t>
      </w:r>
      <w:proofErr w:type="spellStart"/>
      <w:r w:rsidRPr="00D27132">
        <w:rPr>
          <w:i/>
          <w:iCs/>
        </w:rPr>
        <w:t>ScheduledConfig</w:t>
      </w:r>
      <w:bookmarkEnd w:id="27164"/>
      <w:bookmarkEnd w:id="27165"/>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7166" w:name="_Toc60777550"/>
      <w:bookmarkStart w:id="27167" w:name="_Toc90651425"/>
      <w:r w:rsidRPr="00D27132">
        <w:t>–</w:t>
      </w:r>
      <w:r w:rsidRPr="00D27132">
        <w:tab/>
      </w:r>
      <w:r w:rsidRPr="00D27132">
        <w:rPr>
          <w:i/>
          <w:iCs/>
        </w:rPr>
        <w:t>SL-SDAP-Config</w:t>
      </w:r>
      <w:bookmarkEnd w:id="27166"/>
      <w:bookmarkEnd w:id="27167"/>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ins w:id="27168" w:author="CR#2910r2" w:date="2022-03-25T23:31:00Z"/>
          <w:rFonts w:eastAsia="Yu Mincho"/>
        </w:rPr>
      </w:pPr>
    </w:p>
    <w:p w14:paraId="5AC6B9A6" w14:textId="77777777" w:rsidR="00E81DFA" w:rsidRPr="00D27132" w:rsidRDefault="00E81DFA" w:rsidP="00E81DFA">
      <w:pPr>
        <w:pStyle w:val="Heading4"/>
        <w:rPr>
          <w:ins w:id="27169" w:author="CR#2910r2" w:date="2022-03-25T23:31:00Z"/>
        </w:rPr>
      </w:pPr>
      <w:ins w:id="27170" w:author="CR#2910r2" w:date="2022-03-25T23:31:00Z">
        <w:r w:rsidRPr="00D27132">
          <w:t>–</w:t>
        </w:r>
        <w:r w:rsidRPr="00D27132">
          <w:tab/>
        </w:r>
        <w:r w:rsidRPr="00D27132">
          <w:rPr>
            <w:i/>
            <w:iCs/>
          </w:rPr>
          <w:t>SL-</w:t>
        </w:r>
        <w:proofErr w:type="spellStart"/>
        <w:r>
          <w:rPr>
            <w:i/>
            <w:iCs/>
          </w:rPr>
          <w:t>ServingCellInfo</w:t>
        </w:r>
        <w:proofErr w:type="spellEnd"/>
      </w:ins>
    </w:p>
    <w:p w14:paraId="14CCFF7B" w14:textId="77777777" w:rsidR="00E81DFA" w:rsidRPr="00D27132" w:rsidRDefault="00E81DFA" w:rsidP="00E81DFA">
      <w:pPr>
        <w:rPr>
          <w:ins w:id="27171" w:author="CR#2910r2" w:date="2022-03-25T23:31:00Z"/>
        </w:rPr>
      </w:pPr>
      <w:ins w:id="27172" w:author="CR#2910r2" w:date="2022-03-25T23:31:00Z">
        <w:r w:rsidRPr="00D27132">
          <w:t xml:space="preserve">The IE </w:t>
        </w:r>
        <w:r w:rsidRPr="00D27132">
          <w:rPr>
            <w:i/>
          </w:rPr>
          <w:t>SL-</w:t>
        </w:r>
        <w:proofErr w:type="spellStart"/>
        <w:r>
          <w:rPr>
            <w:i/>
            <w:iCs/>
          </w:rPr>
          <w:t>ServingCellInfo</w:t>
        </w:r>
        <w:proofErr w:type="spellEnd"/>
        <w:r w:rsidRPr="00D27132">
          <w:t xml:space="preserve"> is used to </w:t>
        </w:r>
        <w:r>
          <w:t>indicate L2 U2N Remote UE’s serving cell information.</w:t>
        </w:r>
      </w:ins>
    </w:p>
    <w:p w14:paraId="1771D3EC" w14:textId="77777777" w:rsidR="00E81DFA" w:rsidRPr="00D27132" w:rsidRDefault="00E81DFA" w:rsidP="00E81DFA">
      <w:pPr>
        <w:pStyle w:val="TH"/>
        <w:rPr>
          <w:ins w:id="27173" w:author="CR#2910r2" w:date="2022-03-25T23:31:00Z"/>
          <w:b w:val="0"/>
          <w:lang w:eastAsia="zh-CN"/>
        </w:rPr>
      </w:pPr>
      <w:ins w:id="27174" w:author="CR#2910r2" w:date="2022-03-25T23:31:00Z">
        <w:r w:rsidRPr="00D27132">
          <w:rPr>
            <w:i/>
            <w:lang w:eastAsia="zh-CN"/>
          </w:rPr>
          <w:t>SL-</w:t>
        </w:r>
        <w:proofErr w:type="spellStart"/>
        <w:r>
          <w:rPr>
            <w:i/>
            <w:lang w:eastAsia="zh-CN"/>
          </w:rPr>
          <w:t>ServingCellInfo</w:t>
        </w:r>
        <w:proofErr w:type="spellEnd"/>
        <w:r w:rsidRPr="00D27132">
          <w:rPr>
            <w:lang w:eastAsia="zh-CN"/>
          </w:rPr>
          <w:t xml:space="preserve"> information element</w:t>
        </w:r>
      </w:ins>
    </w:p>
    <w:p w14:paraId="04DBCE18" w14:textId="77777777" w:rsidR="00E81DFA" w:rsidRPr="00D27132" w:rsidRDefault="00E81DFA" w:rsidP="00E81DFA">
      <w:pPr>
        <w:pStyle w:val="PL"/>
        <w:rPr>
          <w:ins w:id="27175" w:author="CR#2910r2" w:date="2022-03-25T23:31:00Z"/>
        </w:rPr>
      </w:pPr>
      <w:ins w:id="27176" w:author="CR#2910r2" w:date="2022-03-25T23:31:00Z">
        <w:r w:rsidRPr="00D27132">
          <w:t>-- ASN1START</w:t>
        </w:r>
      </w:ins>
    </w:p>
    <w:p w14:paraId="7F7E1B86" w14:textId="77777777" w:rsidR="00E81DFA" w:rsidRDefault="00E81DFA" w:rsidP="00E81DFA">
      <w:pPr>
        <w:pStyle w:val="PL"/>
        <w:rPr>
          <w:ins w:id="27177" w:author="CR#2910r2" w:date="2022-03-25T23:31:00Z"/>
        </w:rPr>
      </w:pPr>
      <w:ins w:id="27178" w:author="CR#2910r2" w:date="2022-03-25T23:31:00Z">
        <w:r w:rsidRPr="00D27132">
          <w:t>-- TAG-SL-</w:t>
        </w:r>
        <w:r>
          <w:t>SERVINGCELLINFO</w:t>
        </w:r>
        <w:r w:rsidRPr="00D27132">
          <w:t>-START</w:t>
        </w:r>
      </w:ins>
    </w:p>
    <w:p w14:paraId="23F2D559" w14:textId="77777777" w:rsidR="00E81DFA" w:rsidRPr="00D27132" w:rsidRDefault="00E81DFA" w:rsidP="00E81DFA">
      <w:pPr>
        <w:pStyle w:val="PL"/>
        <w:rPr>
          <w:ins w:id="27179" w:author="CR#2910r2" w:date="2022-03-25T23:31:00Z"/>
        </w:rPr>
      </w:pPr>
    </w:p>
    <w:p w14:paraId="35EF7FF0" w14:textId="00BC25D5" w:rsidR="00E81DFA" w:rsidRPr="00D27132" w:rsidRDefault="00E81DFA" w:rsidP="00E81DFA">
      <w:pPr>
        <w:pStyle w:val="PL"/>
        <w:rPr>
          <w:ins w:id="27180" w:author="CR#2910r2" w:date="2022-03-25T23:31:00Z"/>
        </w:rPr>
      </w:pPr>
      <w:ins w:id="27181" w:author="CR#2910r2" w:date="2022-03-25T23:31:00Z">
        <w:r w:rsidRPr="00DC765E">
          <w:rPr>
            <w:rFonts w:eastAsia="DengXian" w:cs="Courier New"/>
            <w:lang w:eastAsia="zh-CN"/>
          </w:rPr>
          <w:t>SL-S</w:t>
        </w:r>
        <w:r w:rsidRPr="00DC765E">
          <w:rPr>
            <w:rFonts w:eastAsia="SimSun" w:cs="Courier New"/>
            <w:lang w:eastAsia="zh-CN"/>
            <w:rPrChange w:id="27182" w:author="Draft_v2" w:date="2022-04-04T14:26:00Z">
              <w:rPr>
                <w:rFonts w:eastAsia="SimSun" w:cs="Courier New"/>
                <w:color w:val="808080"/>
                <w:lang w:eastAsia="zh-CN"/>
              </w:rPr>
            </w:rPrChange>
          </w:rPr>
          <w:t>ervingCellInfo-r17</w:t>
        </w:r>
        <w:r w:rsidRPr="00DC765E">
          <w:t xml:space="preserve"> ::=     SEQUENCE {</w:t>
        </w:r>
      </w:ins>
    </w:p>
    <w:p w14:paraId="66418EF4" w14:textId="0B4E5A26" w:rsidR="00E81DFA" w:rsidRPr="00E81DFA" w:rsidRDefault="00E81DFA" w:rsidP="00E81DFA">
      <w:pPr>
        <w:pStyle w:val="PL"/>
        <w:rPr>
          <w:ins w:id="27183" w:author="CR#2910r2" w:date="2022-03-25T23:31:00Z"/>
          <w:rFonts w:eastAsia="DengXian"/>
          <w:lang w:eastAsia="zh-CN"/>
        </w:rPr>
      </w:pPr>
      <w:ins w:id="27184" w:author="CR#2910r2" w:date="2022-03-25T23:31:00Z">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ins>
    </w:p>
    <w:p w14:paraId="4DF962D3" w14:textId="2C8E2C62" w:rsidR="00E81DFA" w:rsidRDefault="00E81DFA" w:rsidP="00E81DFA">
      <w:pPr>
        <w:pStyle w:val="PL"/>
        <w:rPr>
          <w:ins w:id="27185" w:author="CR#2910r2" w:date="2022-03-25T23:31:00Z"/>
          <w:rFonts w:eastAsia="DengXian"/>
          <w:lang w:eastAsia="zh-CN"/>
        </w:rPr>
      </w:pPr>
      <w:ins w:id="27186" w:author="CR#2910r2" w:date="2022-03-25T23:31:00Z">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del w:id="27187" w:author="Draft_v2" w:date="2022-04-04T14:26:00Z">
          <w:r w:rsidRPr="00E81DFA" w:rsidDel="00DC765E">
            <w:rPr>
              <w:rFonts w:eastAsia="DengXian"/>
              <w:lang w:eastAsia="zh-CN"/>
            </w:rPr>
            <w:delText>,</w:delText>
          </w:r>
        </w:del>
      </w:ins>
    </w:p>
    <w:p w14:paraId="735108BF" w14:textId="77777777" w:rsidR="00E81DFA" w:rsidRDefault="00E81DFA" w:rsidP="00E81DFA">
      <w:pPr>
        <w:pStyle w:val="PL"/>
        <w:rPr>
          <w:ins w:id="27188" w:author="CR#2910r2" w:date="2022-03-25T23:31:00Z"/>
          <w:rFonts w:eastAsia="DengXian"/>
          <w:lang w:eastAsia="zh-CN"/>
        </w:rPr>
      </w:pPr>
      <w:ins w:id="27189" w:author="CR#2910r2" w:date="2022-03-25T23:31:00Z">
        <w:r>
          <w:rPr>
            <w:rFonts w:eastAsia="DengXian" w:hint="eastAsia"/>
            <w:lang w:eastAsia="zh-CN"/>
          </w:rPr>
          <w:lastRenderedPageBreak/>
          <w:t>}</w:t>
        </w:r>
      </w:ins>
    </w:p>
    <w:p w14:paraId="06C98E43" w14:textId="77777777" w:rsidR="00E81DFA" w:rsidRPr="004170B4" w:rsidRDefault="00E81DFA" w:rsidP="00E81DFA">
      <w:pPr>
        <w:pStyle w:val="PL"/>
        <w:rPr>
          <w:ins w:id="27190" w:author="CR#2910r2" w:date="2022-03-25T23:31:00Z"/>
          <w:rFonts w:eastAsia="DengXian"/>
          <w:lang w:eastAsia="zh-CN"/>
        </w:rPr>
      </w:pPr>
    </w:p>
    <w:p w14:paraId="7D635204" w14:textId="77777777" w:rsidR="00E81DFA" w:rsidRPr="00D27132" w:rsidRDefault="00E81DFA" w:rsidP="00E81DFA">
      <w:pPr>
        <w:pStyle w:val="PL"/>
        <w:rPr>
          <w:ins w:id="27191" w:author="CR#2910r2" w:date="2022-03-25T23:31:00Z"/>
        </w:rPr>
      </w:pPr>
      <w:ins w:id="27192" w:author="CR#2910r2" w:date="2022-03-25T23:31:00Z">
        <w:r w:rsidRPr="00D27132">
          <w:t>-- TAG-SL-</w:t>
        </w:r>
        <w:r>
          <w:t>SERVINGCELLINFO</w:t>
        </w:r>
        <w:r w:rsidRPr="00D27132">
          <w:t>-STOP</w:t>
        </w:r>
      </w:ins>
    </w:p>
    <w:p w14:paraId="664E4DB3" w14:textId="77777777" w:rsidR="00E81DFA" w:rsidRPr="00D27132" w:rsidRDefault="00E81DFA" w:rsidP="00E81DFA">
      <w:pPr>
        <w:pStyle w:val="PL"/>
        <w:rPr>
          <w:ins w:id="27193" w:author="CR#2910r2" w:date="2022-03-25T23:31:00Z"/>
        </w:rPr>
      </w:pPr>
      <w:ins w:id="27194" w:author="CR#2910r2" w:date="2022-03-25T23:31:00Z">
        <w:r w:rsidRPr="00D27132">
          <w:t>-- ASN1STOP</w:t>
        </w:r>
      </w:ins>
    </w:p>
    <w:p w14:paraId="6507BBBE" w14:textId="77777777" w:rsidR="00E81DFA" w:rsidRPr="00D27132" w:rsidRDefault="00E81DFA" w:rsidP="00E81DFA">
      <w:pPr>
        <w:rPr>
          <w:ins w:id="27195" w:author="CR#2910r2" w:date="2022-03-25T23:31: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083051">
        <w:trPr>
          <w:cantSplit/>
          <w:tblHeader/>
          <w:ins w:id="27196"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083051">
            <w:pPr>
              <w:pStyle w:val="TAH"/>
              <w:rPr>
                <w:ins w:id="27197" w:author="CR#2910r2" w:date="2022-03-25T23:31:00Z"/>
                <w:b w:val="0"/>
                <w:lang w:eastAsia="en-GB"/>
              </w:rPr>
            </w:pPr>
            <w:ins w:id="27198" w:author="CR#2910r2" w:date="2022-03-25T23:31:00Z">
              <w:r w:rsidRPr="00D27132">
                <w:rPr>
                  <w:i/>
                  <w:noProof/>
                  <w:lang w:eastAsia="en-GB"/>
                </w:rPr>
                <w:t>SL-</w:t>
              </w:r>
              <w:r>
                <w:rPr>
                  <w:i/>
                  <w:noProof/>
                  <w:lang w:eastAsia="en-GB"/>
                </w:rPr>
                <w:t>ServingCellInfo</w:t>
              </w:r>
              <w:r w:rsidRPr="00D27132">
                <w:rPr>
                  <w:iCs/>
                  <w:noProof/>
                  <w:lang w:eastAsia="en-GB"/>
                </w:rPr>
                <w:t xml:space="preserve"> field descriptions</w:t>
              </w:r>
            </w:ins>
          </w:p>
        </w:tc>
      </w:tr>
      <w:tr w:rsidR="00E81DFA" w:rsidRPr="00D27132" w14:paraId="210E461A" w14:textId="77777777" w:rsidTr="00083051">
        <w:trPr>
          <w:cantSplit/>
          <w:trHeight w:val="70"/>
          <w:tblHeader/>
          <w:ins w:id="27199"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083051">
            <w:pPr>
              <w:pStyle w:val="TAL"/>
              <w:rPr>
                <w:ins w:id="27200" w:author="CR#2910r2" w:date="2022-03-25T23:31:00Z"/>
                <w:b/>
                <w:bCs/>
                <w:i/>
                <w:iCs/>
                <w:lang w:eastAsia="en-GB"/>
              </w:rPr>
            </w:pPr>
            <w:proofErr w:type="spellStart"/>
            <w:ins w:id="27201" w:author="CR#2910r2" w:date="2022-03-25T23:31:00Z">
              <w:r w:rsidRPr="002C6111">
                <w:rPr>
                  <w:b/>
                  <w:bCs/>
                  <w:i/>
                  <w:iCs/>
                  <w:lang w:eastAsia="en-GB"/>
                </w:rPr>
                <w:t>sl-UEIdentityRemote</w:t>
              </w:r>
              <w:proofErr w:type="spellEnd"/>
            </w:ins>
          </w:p>
          <w:p w14:paraId="3987928F" w14:textId="77777777" w:rsidR="00E81DFA" w:rsidRPr="00D27132" w:rsidRDefault="00E81DFA" w:rsidP="00083051">
            <w:pPr>
              <w:pStyle w:val="TAL"/>
              <w:rPr>
                <w:ins w:id="27202" w:author="CR#2910r2" w:date="2022-03-25T23:31:00Z"/>
                <w:noProof/>
                <w:lang w:eastAsia="en-GB"/>
              </w:rPr>
            </w:pPr>
            <w:ins w:id="27203" w:author="CR#2910r2" w:date="2022-03-25T23:31:00Z">
              <w:r>
                <w:rPr>
                  <w:lang w:eastAsia="en-GB"/>
                </w:rPr>
                <w:t xml:space="preserve">Indicate the C-RNTI used in the </w:t>
              </w:r>
              <w:proofErr w:type="spellStart"/>
              <w:r>
                <w:rPr>
                  <w:lang w:eastAsia="en-GB"/>
                </w:rPr>
                <w:t>PCell</w:t>
              </w:r>
              <w:proofErr w:type="spellEnd"/>
              <w:r>
                <w:rPr>
                  <w:lang w:eastAsia="en-GB"/>
                </w:rPr>
                <w:t>.</w:t>
              </w:r>
            </w:ins>
          </w:p>
        </w:tc>
      </w:tr>
      <w:tr w:rsidR="00E81DFA" w:rsidRPr="00D27132" w14:paraId="0A57C4EB" w14:textId="77777777" w:rsidTr="00083051">
        <w:trPr>
          <w:cantSplit/>
          <w:trHeight w:val="70"/>
          <w:tblHeader/>
          <w:ins w:id="27204"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083051">
            <w:pPr>
              <w:pStyle w:val="TAL"/>
              <w:rPr>
                <w:ins w:id="27205" w:author="CR#2910r2" w:date="2022-03-25T23:31:00Z"/>
                <w:b/>
                <w:bCs/>
                <w:i/>
                <w:iCs/>
                <w:lang w:eastAsia="en-GB"/>
              </w:rPr>
            </w:pPr>
            <w:proofErr w:type="spellStart"/>
            <w:ins w:id="27206" w:author="CR#2910r2" w:date="2022-03-25T23:31:00Z">
              <w:r w:rsidRPr="002C6111">
                <w:rPr>
                  <w:b/>
                  <w:bCs/>
                  <w:i/>
                  <w:iCs/>
                  <w:lang w:eastAsia="en-GB"/>
                </w:rPr>
                <w:t>sl-PhysCellId</w:t>
              </w:r>
              <w:proofErr w:type="spellEnd"/>
            </w:ins>
          </w:p>
          <w:p w14:paraId="21425F89" w14:textId="77777777" w:rsidR="00E81DFA" w:rsidRPr="00D27132" w:rsidRDefault="00E81DFA" w:rsidP="00083051">
            <w:pPr>
              <w:pStyle w:val="TAL"/>
              <w:rPr>
                <w:ins w:id="27207" w:author="CR#2910r2" w:date="2022-03-25T23:31:00Z"/>
                <w:lang w:eastAsia="en-GB"/>
              </w:rPr>
            </w:pPr>
            <w:ins w:id="27208" w:author="CR#2910r2" w:date="2022-03-25T23:31:00Z">
              <w:r>
                <w:rPr>
                  <w:lang w:eastAsia="en-GB"/>
                </w:rPr>
                <w:t xml:space="preserve">Indicates the PCI of the </w:t>
              </w:r>
              <w:proofErr w:type="spellStart"/>
              <w:r>
                <w:rPr>
                  <w:lang w:eastAsia="en-GB"/>
                </w:rPr>
                <w:t>PCell</w:t>
              </w:r>
              <w:proofErr w:type="spellEnd"/>
              <w:r>
                <w:rPr>
                  <w:lang w:eastAsia="en-GB"/>
                </w:rPr>
                <w:t>.</w:t>
              </w:r>
            </w:ins>
          </w:p>
        </w:tc>
      </w:tr>
    </w:tbl>
    <w:p w14:paraId="3F9321C9" w14:textId="7932FB09" w:rsidR="00E81DFA" w:rsidRDefault="00E81DFA" w:rsidP="00394471">
      <w:pPr>
        <w:rPr>
          <w:ins w:id="27209" w:author="CR#2910r2" w:date="2022-03-25T23:44:00Z"/>
          <w:rFonts w:eastAsia="Yu Mincho"/>
        </w:rPr>
      </w:pPr>
    </w:p>
    <w:p w14:paraId="1B21AAFF" w14:textId="77777777" w:rsidR="00E81DFA" w:rsidRDefault="00E81DFA">
      <w:pPr>
        <w:pStyle w:val="Heading4"/>
        <w:rPr>
          <w:ins w:id="27210" w:author="CR#2910r2" w:date="2022-03-25T23:44:00Z"/>
        </w:rPr>
        <w:pPrChange w:id="27211" w:author="CR#2910r2" w:date="2022-03-25T23:44:00Z">
          <w:pPr>
            <w:keepNext/>
            <w:keepLines/>
            <w:spacing w:before="120"/>
            <w:ind w:left="1418" w:hanging="1418"/>
            <w:outlineLvl w:val="3"/>
          </w:pPr>
        </w:pPrChange>
      </w:pPr>
      <w:ins w:id="27212" w:author="CR#2910r2" w:date="2022-03-25T23:44:00Z">
        <w:r>
          <w:t>–</w:t>
        </w:r>
        <w:r>
          <w:tab/>
        </w:r>
        <w:r w:rsidRPr="00E81DFA">
          <w:rPr>
            <w:i/>
            <w:iCs/>
            <w:rPrChange w:id="27213" w:author="CR#2910r2" w:date="2022-03-25T23:44:00Z">
              <w:rPr/>
            </w:rPrChange>
          </w:rPr>
          <w:t>SL-</w:t>
        </w:r>
        <w:proofErr w:type="spellStart"/>
        <w:r w:rsidRPr="00E81DFA">
          <w:rPr>
            <w:i/>
            <w:iCs/>
            <w:rPrChange w:id="27214" w:author="CR#2910r2" w:date="2022-03-25T23:44:00Z">
              <w:rPr/>
            </w:rPrChange>
          </w:rPr>
          <w:t>SourceIdentity</w:t>
        </w:r>
        <w:proofErr w:type="spellEnd"/>
      </w:ins>
    </w:p>
    <w:p w14:paraId="75A9C5E3" w14:textId="77777777" w:rsidR="00E81DFA" w:rsidRDefault="00E81DFA" w:rsidP="00E81DFA">
      <w:pPr>
        <w:rPr>
          <w:ins w:id="27215" w:author="CR#2910r2" w:date="2022-03-25T23:44:00Z"/>
        </w:rPr>
      </w:pPr>
      <w:ins w:id="27216" w:author="CR#2910r2" w:date="2022-03-25T23:44:00Z">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ins>
    </w:p>
    <w:p w14:paraId="0D1979B9" w14:textId="77777777" w:rsidR="00E81DFA" w:rsidRDefault="00E81DFA" w:rsidP="00E81DFA">
      <w:pPr>
        <w:keepNext/>
        <w:keepLines/>
        <w:spacing w:before="60"/>
        <w:jc w:val="center"/>
        <w:rPr>
          <w:ins w:id="27217" w:author="CR#2910r2" w:date="2022-03-25T23:44:00Z"/>
          <w:rFonts w:ascii="Arial" w:hAnsi="Arial"/>
        </w:rPr>
      </w:pPr>
      <w:ins w:id="27218" w:author="CR#2910r2" w:date="2022-03-25T23:44:00Z">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ins>
    </w:p>
    <w:p w14:paraId="33F927A8" w14:textId="77777777" w:rsidR="00E81DFA" w:rsidRPr="00D27132" w:rsidRDefault="00E81DFA" w:rsidP="00E81DFA">
      <w:pPr>
        <w:pStyle w:val="PL"/>
        <w:rPr>
          <w:ins w:id="27219" w:author="CR#2910r2" w:date="2022-03-25T23:46:00Z"/>
        </w:rPr>
      </w:pPr>
      <w:ins w:id="27220" w:author="CR#2910r2" w:date="2022-03-25T23:46:00Z">
        <w:r w:rsidRPr="00D27132">
          <w:t>-- ASN1START</w:t>
        </w:r>
      </w:ins>
    </w:p>
    <w:p w14:paraId="107FE43E" w14:textId="77777777" w:rsidR="00E81DFA" w:rsidRDefault="00E81DFA" w:rsidP="00E81DFA">
      <w:pPr>
        <w:pStyle w:val="PL"/>
        <w:rPr>
          <w:ins w:id="27221" w:author="CR#2910r2" w:date="2022-03-25T23:46:00Z"/>
        </w:rPr>
      </w:pPr>
      <w:ins w:id="27222" w:author="CR#2910r2" w:date="2022-03-25T23:46:00Z">
        <w:r>
          <w:t>-- TAG-SL-SOURCEIDENTITY-START</w:t>
        </w:r>
      </w:ins>
    </w:p>
    <w:p w14:paraId="1563E1F6" w14:textId="77777777" w:rsidR="00E81DFA" w:rsidRDefault="00E81DFA" w:rsidP="00E81DFA">
      <w:pPr>
        <w:pStyle w:val="PL"/>
        <w:rPr>
          <w:ins w:id="27223" w:author="CR#2910r2" w:date="2022-03-25T23:46:00Z"/>
        </w:rPr>
      </w:pPr>
    </w:p>
    <w:p w14:paraId="33E06020" w14:textId="1D15C24F" w:rsidR="00E81DFA" w:rsidRDefault="00E81DFA" w:rsidP="00E81DFA">
      <w:pPr>
        <w:pStyle w:val="PL"/>
        <w:rPr>
          <w:ins w:id="27224" w:author="CR#2910r2" w:date="2022-03-25T23:46:00Z"/>
        </w:rPr>
      </w:pPr>
      <w:ins w:id="27225" w:author="CR#2910r2" w:date="2022-03-25T23:46:00Z">
        <w:r>
          <w:t>SL-SourceIdentity-r17 ::=   BIT STRING (SIZE (24))</w:t>
        </w:r>
      </w:ins>
    </w:p>
    <w:p w14:paraId="41D48996" w14:textId="77777777" w:rsidR="00E81DFA" w:rsidRDefault="00E81DFA" w:rsidP="00E81DFA">
      <w:pPr>
        <w:pStyle w:val="PL"/>
        <w:rPr>
          <w:ins w:id="27226" w:author="CR#2910r2" w:date="2022-03-25T23:46:00Z"/>
        </w:rPr>
      </w:pPr>
    </w:p>
    <w:p w14:paraId="72130A13" w14:textId="77777777" w:rsidR="00E81DFA" w:rsidRDefault="00E81DFA" w:rsidP="00E81DFA">
      <w:pPr>
        <w:pStyle w:val="PL"/>
        <w:rPr>
          <w:ins w:id="27227" w:author="CR#2910r2" w:date="2022-03-25T23:46:00Z"/>
        </w:rPr>
      </w:pPr>
      <w:ins w:id="27228" w:author="CR#2910r2" w:date="2022-03-25T23:46:00Z">
        <w:r>
          <w:t>-- TAG-SL-SOURCEIDENTITY-STOP</w:t>
        </w:r>
      </w:ins>
    </w:p>
    <w:p w14:paraId="3BF02938" w14:textId="0423F24C" w:rsidR="00E81DFA" w:rsidRPr="00D27132" w:rsidRDefault="00E81DFA" w:rsidP="00E81DFA">
      <w:pPr>
        <w:pStyle w:val="PL"/>
        <w:rPr>
          <w:ins w:id="27229" w:author="CR#2910r2" w:date="2022-03-25T23:46:00Z"/>
        </w:rPr>
      </w:pPr>
      <w:ins w:id="27230" w:author="CR#2910r2" w:date="2022-03-25T23:46:00Z">
        <w:r w:rsidRPr="00D27132">
          <w:t>-- ASN1STOP</w:t>
        </w:r>
      </w:ins>
    </w:p>
    <w:p w14:paraId="33D58121" w14:textId="77777777" w:rsidR="00E81DFA" w:rsidRDefault="00E81DFA" w:rsidP="00394471">
      <w:pPr>
        <w:rPr>
          <w:ins w:id="27231" w:author="CR#2910r2" w:date="2022-03-25T23:43:00Z"/>
          <w:rFonts w:eastAsia="Yu Mincho"/>
        </w:rPr>
      </w:pPr>
    </w:p>
    <w:p w14:paraId="23A36F25" w14:textId="77777777" w:rsidR="00E81DFA" w:rsidRPr="008C406C" w:rsidRDefault="00E81DFA">
      <w:pPr>
        <w:pStyle w:val="Heading4"/>
        <w:rPr>
          <w:ins w:id="27232" w:author="CR#2910r2" w:date="2022-03-25T23:44:00Z"/>
          <w:rFonts w:eastAsia="SimSun"/>
        </w:rPr>
        <w:pPrChange w:id="27233" w:author="CR#2910r2" w:date="2022-03-25T23:44:00Z">
          <w:pPr>
            <w:keepNext/>
            <w:keepLines/>
            <w:spacing w:before="120"/>
            <w:ind w:left="1418" w:hanging="1418"/>
            <w:outlineLvl w:val="3"/>
          </w:pPr>
        </w:pPrChange>
      </w:pPr>
      <w:bookmarkStart w:id="27234" w:name="_Toc83740326"/>
      <w:ins w:id="27235" w:author="CR#2910r2" w:date="2022-03-25T23:44:00Z">
        <w:r w:rsidRPr="008C406C">
          <w:rPr>
            <w:rFonts w:eastAsia="SimSun"/>
          </w:rPr>
          <w:t>–</w:t>
        </w:r>
        <w:r w:rsidRPr="008C406C">
          <w:rPr>
            <w:rFonts w:eastAsia="SimSun"/>
          </w:rPr>
          <w:tab/>
        </w:r>
        <w:r w:rsidRPr="00E81DFA">
          <w:rPr>
            <w:rFonts w:eastAsia="SimSun"/>
            <w:i/>
            <w:iCs/>
            <w:rPrChange w:id="27236" w:author="CR#2910r2" w:date="2022-03-25T23:44:00Z">
              <w:rPr>
                <w:rFonts w:eastAsia="SimSun"/>
              </w:rPr>
            </w:rPrChange>
          </w:rPr>
          <w:t>SL-SRAP-Config</w:t>
        </w:r>
        <w:bookmarkEnd w:id="27234"/>
      </w:ins>
    </w:p>
    <w:p w14:paraId="4FEBB1C3" w14:textId="6035F0B9" w:rsidR="00E81DFA" w:rsidRPr="008C406C" w:rsidRDefault="00E81DFA" w:rsidP="00E81DFA">
      <w:pPr>
        <w:rPr>
          <w:ins w:id="27237" w:author="CR#2910r2" w:date="2022-03-25T23:44:00Z"/>
          <w:rFonts w:eastAsia="SimSun"/>
          <w:lang w:eastAsia="zh-CN"/>
        </w:rPr>
      </w:pPr>
      <w:ins w:id="27238" w:author="CR#2910r2" w:date="2022-03-25T23:4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ins>
      <w:ins w:id="27239" w:author="CR#2910r2" w:date="2022-03-28T00:04:00Z">
        <w:r w:rsidR="003050BB">
          <w:rPr>
            <w:rFonts w:eastAsia="SimSun"/>
            <w:lang w:eastAsia="zh-CN"/>
          </w:rPr>
          <w:t>[66]</w:t>
        </w:r>
      </w:ins>
      <w:ins w:id="27240" w:author="CR#2910r2" w:date="2022-03-25T23:44:00Z">
        <w:r w:rsidRPr="008C406C">
          <w:rPr>
            <w:rFonts w:eastAsia="SimSun"/>
            <w:lang w:eastAsia="zh-CN"/>
          </w:rPr>
          <w:t>.</w:t>
        </w:r>
      </w:ins>
    </w:p>
    <w:p w14:paraId="200F5F15" w14:textId="77777777" w:rsidR="00E81DFA" w:rsidRPr="008C406C" w:rsidRDefault="00E81DFA" w:rsidP="00E81DFA">
      <w:pPr>
        <w:keepNext/>
        <w:keepLines/>
        <w:spacing w:before="60"/>
        <w:jc w:val="center"/>
        <w:rPr>
          <w:ins w:id="27241" w:author="CR#2910r2" w:date="2022-03-25T23:44:00Z"/>
          <w:rFonts w:ascii="Arial" w:eastAsia="SimSun" w:hAnsi="Arial"/>
          <w:b/>
          <w:lang w:eastAsia="zh-CN"/>
        </w:rPr>
      </w:pPr>
      <w:ins w:id="27242" w:author="CR#2910r2" w:date="2022-03-25T23:44:00Z">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ins>
    </w:p>
    <w:p w14:paraId="77893B74" w14:textId="77777777" w:rsidR="00E81DFA" w:rsidRPr="00D27132" w:rsidRDefault="00E81DFA" w:rsidP="00E81DFA">
      <w:pPr>
        <w:pStyle w:val="PL"/>
        <w:rPr>
          <w:ins w:id="27243" w:author="CR#2910r2" w:date="2022-03-25T23:46:00Z"/>
        </w:rPr>
      </w:pPr>
      <w:ins w:id="27244" w:author="CR#2910r2" w:date="2022-03-25T23:46:00Z">
        <w:r w:rsidRPr="00D27132">
          <w:t>-- ASN1START</w:t>
        </w:r>
      </w:ins>
    </w:p>
    <w:p w14:paraId="6218617F" w14:textId="77777777" w:rsidR="00E81DFA" w:rsidRDefault="00E81DFA" w:rsidP="00E81DFA">
      <w:pPr>
        <w:pStyle w:val="PL"/>
        <w:rPr>
          <w:ins w:id="27245" w:author="CR#2910r2" w:date="2022-03-25T23:46:00Z"/>
        </w:rPr>
      </w:pPr>
      <w:ins w:id="27246" w:author="CR#2910r2" w:date="2022-03-25T23:46:00Z">
        <w:r>
          <w:t>-- TAG-SL-SRAP-CONFIG-START</w:t>
        </w:r>
      </w:ins>
    </w:p>
    <w:p w14:paraId="5C6131C8" w14:textId="77777777" w:rsidR="00E81DFA" w:rsidRDefault="00E81DFA" w:rsidP="00E81DFA">
      <w:pPr>
        <w:pStyle w:val="PL"/>
        <w:rPr>
          <w:ins w:id="27247" w:author="CR#2910r2" w:date="2022-03-25T23:46:00Z"/>
        </w:rPr>
      </w:pPr>
    </w:p>
    <w:p w14:paraId="17BFAE09" w14:textId="1EB08DC2" w:rsidR="00E81DFA" w:rsidRDefault="00E81DFA" w:rsidP="00E81DFA">
      <w:pPr>
        <w:pStyle w:val="PL"/>
        <w:rPr>
          <w:ins w:id="27248" w:author="CR#2910r2" w:date="2022-03-25T23:46:00Z"/>
        </w:rPr>
      </w:pPr>
      <w:ins w:id="27249" w:author="CR#2910r2" w:date="2022-03-25T23:46:00Z">
        <w:r>
          <w:t>SL-SRAP-Config-r17 ::=                  SEQUENCE {</w:t>
        </w:r>
      </w:ins>
    </w:p>
    <w:p w14:paraId="2F8443B8" w14:textId="5084861D" w:rsidR="00E81DFA" w:rsidRDefault="00E81DFA" w:rsidP="00E81DFA">
      <w:pPr>
        <w:pStyle w:val="PL"/>
        <w:rPr>
          <w:ins w:id="27250" w:author="CR#2910r2" w:date="2022-03-25T23:46:00Z"/>
        </w:rPr>
      </w:pPr>
      <w:ins w:id="27251" w:author="CR#2910r2" w:date="2022-03-25T23:46:00Z">
        <w:r>
          <w:t xml:space="preserve">    sl-LocalIdentity-r17                    INTEGER (0..255)                                                 OPTIONAL, -- Need M</w:t>
        </w:r>
      </w:ins>
    </w:p>
    <w:p w14:paraId="0026C962" w14:textId="07B309B0" w:rsidR="00E81DFA" w:rsidRDefault="00E81DFA" w:rsidP="00E81DFA">
      <w:pPr>
        <w:pStyle w:val="PL"/>
        <w:rPr>
          <w:ins w:id="27252" w:author="CR#2910r2" w:date="2022-03-25T23:46:00Z"/>
        </w:rPr>
      </w:pPr>
      <w:ins w:id="27253" w:author="CR#2910r2" w:date="2022-03-25T23:46:00Z">
        <w:r>
          <w:t xml:space="preserve">    sl-MappingToAddModList-r17              SEQUENCE (SIZE (1..maxLC-ID)) OF SL-MappingToAddMod-r17          OPTIONAL, -- Need M</w:t>
        </w:r>
      </w:ins>
    </w:p>
    <w:p w14:paraId="6B08586A" w14:textId="1C71F2D3" w:rsidR="00E81DFA" w:rsidRDefault="00E81DFA" w:rsidP="00E81DFA">
      <w:pPr>
        <w:pStyle w:val="PL"/>
        <w:rPr>
          <w:ins w:id="27254" w:author="CR#2910r2" w:date="2022-03-25T23:46:00Z"/>
        </w:rPr>
      </w:pPr>
      <w:ins w:id="27255" w:author="CR#2910r2" w:date="2022-03-25T23:46:00Z">
        <w:r>
          <w:t xml:space="preserve">    sl-MappingToReleaseList-r17             SEQUENCE (SIZE (1..maxLC-ID)) OF SL-RemoteUE-RB-Identity-r17     OPTIONAL, -- Need M</w:t>
        </w:r>
      </w:ins>
    </w:p>
    <w:p w14:paraId="3A34D3F8" w14:textId="77777777" w:rsidR="00E81DFA" w:rsidRDefault="00E81DFA" w:rsidP="00E81DFA">
      <w:pPr>
        <w:pStyle w:val="PL"/>
        <w:rPr>
          <w:ins w:id="27256" w:author="CR#2910r2" w:date="2022-03-25T23:46:00Z"/>
        </w:rPr>
      </w:pPr>
      <w:ins w:id="27257" w:author="CR#2910r2" w:date="2022-03-25T23:46:00Z">
        <w:r>
          <w:t xml:space="preserve">    ...</w:t>
        </w:r>
      </w:ins>
    </w:p>
    <w:p w14:paraId="17B4A3E4" w14:textId="77777777" w:rsidR="00E81DFA" w:rsidRDefault="00E81DFA" w:rsidP="00E81DFA">
      <w:pPr>
        <w:pStyle w:val="PL"/>
        <w:rPr>
          <w:ins w:id="27258" w:author="CR#2910r2" w:date="2022-03-25T23:46:00Z"/>
        </w:rPr>
      </w:pPr>
      <w:ins w:id="27259" w:author="CR#2910r2" w:date="2022-03-25T23:46:00Z">
        <w:r>
          <w:t>}</w:t>
        </w:r>
      </w:ins>
    </w:p>
    <w:p w14:paraId="080030A8" w14:textId="77777777" w:rsidR="00E81DFA" w:rsidRDefault="00E81DFA" w:rsidP="00E81DFA">
      <w:pPr>
        <w:pStyle w:val="PL"/>
        <w:rPr>
          <w:ins w:id="27260" w:author="CR#2910r2" w:date="2022-03-25T23:46:00Z"/>
        </w:rPr>
      </w:pPr>
    </w:p>
    <w:p w14:paraId="0A5753CF" w14:textId="085A4CDA" w:rsidR="00E81DFA" w:rsidRDefault="00E81DFA" w:rsidP="00E81DFA">
      <w:pPr>
        <w:pStyle w:val="PL"/>
        <w:rPr>
          <w:ins w:id="27261" w:author="CR#2910r2" w:date="2022-03-25T23:46:00Z"/>
        </w:rPr>
      </w:pPr>
      <w:ins w:id="27262" w:author="CR#2910r2" w:date="2022-03-25T23:46:00Z">
        <w:r>
          <w:t>SL-MappingToAddMod-r17 ::=              SEQUENCE {</w:t>
        </w:r>
      </w:ins>
    </w:p>
    <w:p w14:paraId="5336D735" w14:textId="1F5CC6F7" w:rsidR="00E81DFA" w:rsidRDefault="00E81DFA" w:rsidP="00E81DFA">
      <w:pPr>
        <w:pStyle w:val="PL"/>
        <w:rPr>
          <w:ins w:id="27263" w:author="CR#2910r2" w:date="2022-03-25T23:46:00Z"/>
        </w:rPr>
      </w:pPr>
      <w:ins w:id="27264" w:author="CR#2910r2" w:date="2022-03-25T23:46:00Z">
        <w:r>
          <w:t xml:space="preserve">    sl-RemoteUE-RB-Identity-r17             SL-RemoteUE-RB-Identity-r17,</w:t>
        </w:r>
      </w:ins>
    </w:p>
    <w:p w14:paraId="79EAF021" w14:textId="4CA2D39F" w:rsidR="00E81DFA" w:rsidRDefault="00E81DFA" w:rsidP="00E81DFA">
      <w:pPr>
        <w:pStyle w:val="PL"/>
        <w:rPr>
          <w:ins w:id="27265" w:author="CR#2910r2" w:date="2022-03-25T23:46:00Z"/>
        </w:rPr>
      </w:pPr>
      <w:ins w:id="27266" w:author="CR#2910r2" w:date="2022-03-25T23:46:00Z">
        <w:r>
          <w:t xml:space="preserve">    sl-Egress-RLC-Channel-Uu-r17            Uu-Relay-RLC-ChannelID-r17  </w:t>
        </w:r>
      </w:ins>
      <w:ins w:id="27267" w:author="CR#2910r2" w:date="2022-03-25T23:47:00Z">
        <w:r>
          <w:t xml:space="preserve">                                </w:t>
        </w:r>
      </w:ins>
      <w:ins w:id="27268" w:author="CR#2910r2" w:date="2022-03-25T23:46:00Z">
        <w:r>
          <w:t xml:space="preserve">     OPTIONAL,    -- L2RelayUE</w:t>
        </w:r>
      </w:ins>
    </w:p>
    <w:p w14:paraId="450B2710" w14:textId="695E7EE9" w:rsidR="00E81DFA" w:rsidRDefault="00E81DFA" w:rsidP="00E81DFA">
      <w:pPr>
        <w:pStyle w:val="PL"/>
        <w:rPr>
          <w:ins w:id="27269" w:author="CR#2910r2" w:date="2022-03-25T23:46:00Z"/>
        </w:rPr>
      </w:pPr>
      <w:ins w:id="27270" w:author="CR#2910r2" w:date="2022-03-25T23:46:00Z">
        <w:r>
          <w:t xml:space="preserve">    sl-Egress-RLC-Channel-PC5-r17         </w:t>
        </w:r>
      </w:ins>
      <w:ins w:id="27271" w:author="CR#2910r2" w:date="2022-03-25T23:47:00Z">
        <w:r>
          <w:t xml:space="preserve"> </w:t>
        </w:r>
      </w:ins>
      <w:ins w:id="27272" w:author="CR#2910r2" w:date="2022-03-25T23:46:00Z">
        <w:r>
          <w:t xml:space="preserve"> SL-RLC-ChannelID-r17   </w:t>
        </w:r>
      </w:ins>
      <w:ins w:id="27273" w:author="CR#2910r2" w:date="2022-03-25T23:47:00Z">
        <w:r>
          <w:t xml:space="preserve">                                         </w:t>
        </w:r>
      </w:ins>
      <w:ins w:id="27274" w:author="CR#2910r2" w:date="2022-03-25T23:46:00Z">
        <w:r>
          <w:t xml:space="preserve"> OPTIONAL,    -- Need N</w:t>
        </w:r>
      </w:ins>
    </w:p>
    <w:p w14:paraId="57E65B11" w14:textId="77777777" w:rsidR="00E81DFA" w:rsidRDefault="00E81DFA" w:rsidP="00E81DFA">
      <w:pPr>
        <w:pStyle w:val="PL"/>
        <w:rPr>
          <w:ins w:id="27275" w:author="CR#2910r2" w:date="2022-03-25T23:46:00Z"/>
        </w:rPr>
      </w:pPr>
      <w:ins w:id="27276" w:author="CR#2910r2" w:date="2022-03-25T23:46:00Z">
        <w:r>
          <w:lastRenderedPageBreak/>
          <w:t xml:space="preserve">    ...</w:t>
        </w:r>
      </w:ins>
    </w:p>
    <w:p w14:paraId="3B40753D" w14:textId="77777777" w:rsidR="00E81DFA" w:rsidRDefault="00E81DFA" w:rsidP="00E81DFA">
      <w:pPr>
        <w:pStyle w:val="PL"/>
        <w:rPr>
          <w:ins w:id="27277" w:author="CR#2910r2" w:date="2022-03-25T23:46:00Z"/>
        </w:rPr>
      </w:pPr>
      <w:ins w:id="27278" w:author="CR#2910r2" w:date="2022-03-25T23:46:00Z">
        <w:r>
          <w:t>}</w:t>
        </w:r>
      </w:ins>
    </w:p>
    <w:p w14:paraId="32DE8BBD" w14:textId="77777777" w:rsidR="00E81DFA" w:rsidRDefault="00E81DFA" w:rsidP="00E81DFA">
      <w:pPr>
        <w:pStyle w:val="PL"/>
        <w:rPr>
          <w:ins w:id="27279" w:author="CR#2910r2" w:date="2022-03-25T23:46:00Z"/>
        </w:rPr>
      </w:pPr>
    </w:p>
    <w:p w14:paraId="1EA39EB0" w14:textId="25D39E5E" w:rsidR="00E81DFA" w:rsidRDefault="00E81DFA" w:rsidP="00E81DFA">
      <w:pPr>
        <w:pStyle w:val="PL"/>
        <w:rPr>
          <w:ins w:id="27280" w:author="CR#2910r2" w:date="2022-03-25T23:46:00Z"/>
        </w:rPr>
      </w:pPr>
      <w:ins w:id="27281" w:author="CR#2910r2" w:date="2022-03-25T23:46:00Z">
        <w:r>
          <w:t>SL-RemoteUE-RB-Identity-r17 ::=         CHOICE {</w:t>
        </w:r>
      </w:ins>
    </w:p>
    <w:p w14:paraId="060B954A" w14:textId="6DC0F7AE" w:rsidR="00E81DFA" w:rsidRDefault="00E81DFA" w:rsidP="00E81DFA">
      <w:pPr>
        <w:pStyle w:val="PL"/>
        <w:rPr>
          <w:ins w:id="27282" w:author="CR#2910r2" w:date="2022-03-25T23:46:00Z"/>
        </w:rPr>
      </w:pPr>
      <w:ins w:id="27283" w:author="CR#2910r2" w:date="2022-03-25T23:46:00Z">
        <w:r>
          <w:t xml:space="preserve">    srb-Identity-r17                        INTEGER (0..</w:t>
        </w:r>
      </w:ins>
      <w:ins w:id="27284" w:author="Draft v3" w:date="2022-04-06T14:49:00Z">
        <w:r w:rsidR="00253E56">
          <w:t>ffsUpperLimit</w:t>
        </w:r>
      </w:ins>
      <w:ins w:id="27285" w:author="Draft_v2" w:date="2022-04-04T14:27:00Z">
        <w:del w:id="27286" w:author="Draft v3" w:date="2022-04-06T13:17:00Z">
          <w:r w:rsidR="00DC765E" w:rsidDel="0048695E">
            <w:delText>FFS</w:delText>
          </w:r>
        </w:del>
      </w:ins>
      <w:ins w:id="27287" w:author="CR#2910r2" w:date="2022-03-25T23:46:00Z">
        <w:r>
          <w:t>),</w:t>
        </w:r>
      </w:ins>
      <w:ins w:id="27288" w:author="Draft v3" w:date="2022-04-06T13:17:00Z">
        <w:r w:rsidR="0048695E" w:rsidRPr="00945DC9">
          <w:t xml:space="preserve"> </w:t>
        </w:r>
        <w:r w:rsidR="0048695E">
          <w:t>-- Rapp note: Upper limit FFS, left open in agreed CR R2-2204226.</w:t>
        </w:r>
      </w:ins>
    </w:p>
    <w:p w14:paraId="056AF913" w14:textId="1A129B49" w:rsidR="00E81DFA" w:rsidRDefault="00E81DFA" w:rsidP="00E81DFA">
      <w:pPr>
        <w:pStyle w:val="PL"/>
        <w:rPr>
          <w:ins w:id="27289" w:author="CR#2910r2" w:date="2022-03-25T23:46:00Z"/>
        </w:rPr>
      </w:pPr>
      <w:ins w:id="27290" w:author="CR#2910r2" w:date="2022-03-25T23:46:00Z">
        <w:r>
          <w:t xml:space="preserve">    drb-Identity-r17                        DRB-Identity,</w:t>
        </w:r>
      </w:ins>
    </w:p>
    <w:p w14:paraId="73E2026D" w14:textId="77777777" w:rsidR="00E81DFA" w:rsidRDefault="00E81DFA" w:rsidP="00E81DFA">
      <w:pPr>
        <w:pStyle w:val="PL"/>
        <w:rPr>
          <w:ins w:id="27291" w:author="CR#2910r2" w:date="2022-03-25T23:46:00Z"/>
        </w:rPr>
      </w:pPr>
      <w:ins w:id="27292" w:author="CR#2910r2" w:date="2022-03-25T23:46:00Z">
        <w:r>
          <w:t xml:space="preserve">    ...</w:t>
        </w:r>
      </w:ins>
    </w:p>
    <w:p w14:paraId="21850981" w14:textId="77777777" w:rsidR="00E81DFA" w:rsidRDefault="00E81DFA" w:rsidP="00E81DFA">
      <w:pPr>
        <w:pStyle w:val="PL"/>
        <w:rPr>
          <w:ins w:id="27293" w:author="CR#2910r2" w:date="2022-03-25T23:46:00Z"/>
        </w:rPr>
      </w:pPr>
      <w:ins w:id="27294" w:author="CR#2910r2" w:date="2022-03-25T23:46:00Z">
        <w:r>
          <w:t>}</w:t>
        </w:r>
      </w:ins>
    </w:p>
    <w:p w14:paraId="07CA6D56" w14:textId="77777777" w:rsidR="00E81DFA" w:rsidRDefault="00E81DFA" w:rsidP="00E81DFA">
      <w:pPr>
        <w:pStyle w:val="PL"/>
        <w:rPr>
          <w:ins w:id="27295" w:author="CR#2910r2" w:date="2022-03-25T23:46:00Z"/>
        </w:rPr>
      </w:pPr>
    </w:p>
    <w:p w14:paraId="5C8B7CE1" w14:textId="77777777" w:rsidR="00E81DFA" w:rsidRDefault="00E81DFA" w:rsidP="00E81DFA">
      <w:pPr>
        <w:pStyle w:val="PL"/>
        <w:rPr>
          <w:ins w:id="27296" w:author="CR#2910r2" w:date="2022-03-25T23:46:00Z"/>
        </w:rPr>
      </w:pPr>
      <w:ins w:id="27297" w:author="CR#2910r2" w:date="2022-03-25T23:46:00Z">
        <w:r>
          <w:t>-- TAG-SL-SRAP-CONFIG-STOP</w:t>
        </w:r>
      </w:ins>
    </w:p>
    <w:p w14:paraId="0AA9F838" w14:textId="2520207F" w:rsidR="00E81DFA" w:rsidRPr="00D27132" w:rsidRDefault="00E81DFA" w:rsidP="00E81DFA">
      <w:pPr>
        <w:pStyle w:val="PL"/>
        <w:rPr>
          <w:ins w:id="27298" w:author="CR#2910r2" w:date="2022-03-25T23:46:00Z"/>
        </w:rPr>
      </w:pPr>
      <w:ins w:id="27299" w:author="CR#2910r2" w:date="2022-03-25T23:46:00Z">
        <w:r w:rsidRPr="00D27132">
          <w:t>-- ASN1STOP</w:t>
        </w:r>
      </w:ins>
    </w:p>
    <w:p w14:paraId="29CD50F0" w14:textId="77777777" w:rsidR="00E81DFA" w:rsidRPr="008C406C" w:rsidRDefault="00E81DFA" w:rsidP="00E81DFA">
      <w:pPr>
        <w:rPr>
          <w:ins w:id="27300" w:author="CR#2910r2" w:date="2022-03-25T2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083051">
        <w:trPr>
          <w:ins w:id="27301"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pPr>
              <w:pStyle w:val="TAH"/>
              <w:rPr>
                <w:ins w:id="27302" w:author="CR#2910r2" w:date="2022-03-25T23:44:00Z"/>
                <w:lang w:eastAsia="sv-SE"/>
              </w:rPr>
              <w:pPrChange w:id="27303" w:author="CR#2910r2" w:date="2022-03-25T23:45:00Z">
                <w:pPr>
                  <w:keepNext/>
                  <w:keepLines/>
                  <w:spacing w:after="0"/>
                  <w:jc w:val="center"/>
                </w:pPr>
              </w:pPrChange>
            </w:pPr>
            <w:ins w:id="27304" w:author="CR#2910r2" w:date="2022-03-25T23:44:00Z">
              <w:r w:rsidRPr="008C406C">
                <w:rPr>
                  <w:i/>
                  <w:lang w:eastAsia="sv-SE"/>
                </w:rPr>
                <w:t>S</w:t>
              </w:r>
              <w:r>
                <w:rPr>
                  <w:i/>
                  <w:lang w:eastAsia="sv-SE"/>
                </w:rPr>
                <w:t>L-SR</w:t>
              </w:r>
              <w:r w:rsidRPr="008C406C">
                <w:rPr>
                  <w:i/>
                  <w:lang w:eastAsia="sv-SE"/>
                </w:rPr>
                <w:t xml:space="preserve">AP-Config </w:t>
              </w:r>
              <w:r w:rsidRPr="008C406C">
                <w:rPr>
                  <w:lang w:eastAsia="sv-SE"/>
                </w:rPr>
                <w:t>field descriptions</w:t>
              </w:r>
            </w:ins>
          </w:p>
        </w:tc>
      </w:tr>
      <w:tr w:rsidR="00E81DFA" w:rsidRPr="008C406C" w14:paraId="21E8B4DA" w14:textId="77777777" w:rsidTr="00083051">
        <w:trPr>
          <w:ins w:id="27305"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81DFA" w:rsidRDefault="00E81DFA">
            <w:pPr>
              <w:pStyle w:val="TAL"/>
              <w:rPr>
                <w:ins w:id="27306" w:author="CR#2910r2" w:date="2022-03-25T23:44:00Z"/>
                <w:b/>
                <w:bCs/>
                <w:i/>
                <w:iCs/>
                <w:lang w:eastAsia="en-GB"/>
                <w:rPrChange w:id="27307" w:author="CR#2910r2" w:date="2022-03-25T23:45:00Z">
                  <w:rPr>
                    <w:ins w:id="27308" w:author="CR#2910r2" w:date="2022-03-25T23:44:00Z"/>
                    <w:lang w:eastAsia="en-GB"/>
                  </w:rPr>
                </w:rPrChange>
              </w:rPr>
              <w:pPrChange w:id="27309" w:author="CR#2910r2" w:date="2022-03-25T23:45:00Z">
                <w:pPr>
                  <w:keepNext/>
                  <w:keepLines/>
                  <w:spacing w:after="0"/>
                </w:pPr>
              </w:pPrChange>
            </w:pPr>
            <w:proofErr w:type="spellStart"/>
            <w:ins w:id="27310" w:author="CR#2910r2" w:date="2022-03-25T23:44:00Z">
              <w:r w:rsidRPr="00E81DFA">
                <w:rPr>
                  <w:b/>
                  <w:bCs/>
                  <w:i/>
                  <w:iCs/>
                  <w:lang w:eastAsia="en-GB"/>
                  <w:rPrChange w:id="27311" w:author="CR#2910r2" w:date="2022-03-25T23:45:00Z">
                    <w:rPr>
                      <w:lang w:eastAsia="en-GB"/>
                    </w:rPr>
                  </w:rPrChange>
                </w:rPr>
                <w:t>sl-LocalIdentity</w:t>
              </w:r>
              <w:proofErr w:type="spellEnd"/>
            </w:ins>
          </w:p>
          <w:p w14:paraId="20DB8E24" w14:textId="442BA42B" w:rsidR="00E81DFA" w:rsidRPr="008C406C" w:rsidRDefault="00E81DFA">
            <w:pPr>
              <w:pStyle w:val="TAL"/>
              <w:rPr>
                <w:ins w:id="27312" w:author="CR#2910r2" w:date="2022-03-25T23:44:00Z"/>
                <w:lang w:eastAsia="sv-SE"/>
              </w:rPr>
              <w:pPrChange w:id="27313" w:author="CR#2910r2" w:date="2022-03-25T23:45:00Z">
                <w:pPr>
                  <w:keepNext/>
                  <w:keepLines/>
                  <w:spacing w:after="0"/>
                </w:pPr>
              </w:pPrChange>
            </w:pPr>
            <w:ins w:id="27314" w:author="CR#2910r2" w:date="2022-03-25T23:44:00Z">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7315" w:author="CR#2910r2" w:date="2022-03-28T00:04:00Z">
              <w:r w:rsidR="003050BB">
                <w:rPr>
                  <w:rFonts w:eastAsia="SimSun"/>
                  <w:lang w:eastAsia="zh-CN"/>
                </w:rPr>
                <w:t>[66]</w:t>
              </w:r>
            </w:ins>
            <w:ins w:id="27316" w:author="CR#2910r2" w:date="2022-03-25T23:44:00Z">
              <w:r>
                <w:rPr>
                  <w:lang w:eastAsia="en-GB"/>
                </w:rPr>
                <w:t>.</w:t>
              </w:r>
            </w:ins>
          </w:p>
        </w:tc>
      </w:tr>
      <w:tr w:rsidR="00E81DFA" w:rsidRPr="008C406C" w14:paraId="642BE57B" w14:textId="77777777" w:rsidTr="00083051">
        <w:trPr>
          <w:ins w:id="27317"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E81DFA" w:rsidRDefault="00E81DFA">
            <w:pPr>
              <w:pStyle w:val="TAL"/>
              <w:rPr>
                <w:ins w:id="27318" w:author="CR#2910r2" w:date="2022-03-25T23:44:00Z"/>
                <w:b/>
                <w:bCs/>
                <w:i/>
                <w:iCs/>
                <w:lang w:eastAsia="en-GB"/>
                <w:rPrChange w:id="27319" w:author="CR#2910r2" w:date="2022-03-25T23:45:00Z">
                  <w:rPr>
                    <w:ins w:id="27320" w:author="CR#2910r2" w:date="2022-03-25T23:44:00Z"/>
                    <w:lang w:eastAsia="en-GB"/>
                  </w:rPr>
                </w:rPrChange>
              </w:rPr>
              <w:pPrChange w:id="27321" w:author="CR#2910r2" w:date="2022-03-25T23:45:00Z">
                <w:pPr>
                  <w:keepNext/>
                  <w:keepLines/>
                  <w:spacing w:after="0"/>
                </w:pPr>
              </w:pPrChange>
            </w:pPr>
            <w:ins w:id="27322" w:author="CR#2910r2" w:date="2022-03-25T23:44:00Z">
              <w:r w:rsidRPr="00E81DFA">
                <w:rPr>
                  <w:b/>
                  <w:bCs/>
                  <w:i/>
                  <w:iCs/>
                  <w:lang w:eastAsia="en-GB"/>
                  <w:rPrChange w:id="27323" w:author="CR#2910r2" w:date="2022-03-25T23:45:00Z">
                    <w:rPr>
                      <w:lang w:eastAsia="en-GB"/>
                    </w:rPr>
                  </w:rPrChange>
                </w:rPr>
                <w:t>SL-</w:t>
              </w:r>
              <w:proofErr w:type="spellStart"/>
              <w:r w:rsidRPr="00E81DFA">
                <w:rPr>
                  <w:b/>
                  <w:bCs/>
                  <w:i/>
                  <w:iCs/>
                  <w:lang w:eastAsia="en-GB"/>
                  <w:rPrChange w:id="27324" w:author="CR#2910r2" w:date="2022-03-25T23:45:00Z">
                    <w:rPr>
                      <w:lang w:eastAsia="en-GB"/>
                    </w:rPr>
                  </w:rPrChange>
                </w:rPr>
                <w:t>MappingToAddModList</w:t>
              </w:r>
              <w:proofErr w:type="spellEnd"/>
            </w:ins>
          </w:p>
          <w:p w14:paraId="6F712F2E" w14:textId="6C112A15" w:rsidR="00E81DFA" w:rsidRPr="008B7A20" w:rsidRDefault="00E81DFA">
            <w:pPr>
              <w:pStyle w:val="TAL"/>
              <w:rPr>
                <w:ins w:id="27325" w:author="CR#2910r2" w:date="2022-03-25T23:44:00Z"/>
                <w:lang w:eastAsia="en-GB"/>
              </w:rPr>
              <w:pPrChange w:id="27326" w:author="CR#2910r2" w:date="2022-03-25T23:45:00Z">
                <w:pPr>
                  <w:keepNext/>
                  <w:keepLines/>
                  <w:spacing w:after="0"/>
                </w:pPr>
              </w:pPrChange>
            </w:pPr>
            <w:ins w:id="27327" w:author="CR#2910r2" w:date="2022-03-25T23:44:00Z">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7328" w:author="CR#2910r2" w:date="2022-03-28T00:04:00Z">
              <w:r w:rsidR="003050BB">
                <w:rPr>
                  <w:rFonts w:eastAsia="SimSun"/>
                  <w:lang w:eastAsia="zh-CN"/>
                </w:rPr>
                <w:t>[66]</w:t>
              </w:r>
            </w:ins>
            <w:ins w:id="27329" w:author="CR#2910r2" w:date="2022-03-25T23:44:00Z">
              <w:r>
                <w:rPr>
                  <w:lang w:eastAsia="en-GB"/>
                </w:rPr>
                <w:t>.</w:t>
              </w:r>
            </w:ins>
          </w:p>
        </w:tc>
      </w:tr>
      <w:tr w:rsidR="00E81DFA" w:rsidRPr="008C406C" w14:paraId="35873B2F" w14:textId="77777777" w:rsidTr="00083051">
        <w:trPr>
          <w:ins w:id="27330"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E81DFA" w:rsidRDefault="00E81DFA">
            <w:pPr>
              <w:pStyle w:val="TAL"/>
              <w:rPr>
                <w:ins w:id="27331" w:author="CR#2910r2" w:date="2022-03-25T23:44:00Z"/>
                <w:b/>
                <w:bCs/>
                <w:i/>
                <w:iCs/>
                <w:lang w:eastAsia="en-GB"/>
                <w:rPrChange w:id="27332" w:author="CR#2910r2" w:date="2022-03-25T23:45:00Z">
                  <w:rPr>
                    <w:ins w:id="27333" w:author="CR#2910r2" w:date="2022-03-25T23:44:00Z"/>
                    <w:lang w:eastAsia="en-GB"/>
                  </w:rPr>
                </w:rPrChange>
              </w:rPr>
              <w:pPrChange w:id="27334" w:author="CR#2910r2" w:date="2022-03-25T23:45:00Z">
                <w:pPr>
                  <w:keepNext/>
                  <w:keepLines/>
                  <w:spacing w:after="0"/>
                </w:pPr>
              </w:pPrChange>
            </w:pPr>
            <w:ins w:id="27335" w:author="CR#2910r2" w:date="2022-03-25T23:44:00Z">
              <w:r w:rsidRPr="00E81DFA">
                <w:rPr>
                  <w:b/>
                  <w:bCs/>
                  <w:i/>
                  <w:iCs/>
                  <w:lang w:eastAsia="en-GB"/>
                  <w:rPrChange w:id="27336" w:author="CR#2910r2" w:date="2022-03-25T23:45:00Z">
                    <w:rPr>
                      <w:lang w:eastAsia="en-GB"/>
                    </w:rPr>
                  </w:rPrChange>
                </w:rPr>
                <w:t>SL-</w:t>
              </w:r>
              <w:proofErr w:type="spellStart"/>
              <w:r w:rsidRPr="00E81DFA">
                <w:rPr>
                  <w:b/>
                  <w:bCs/>
                  <w:i/>
                  <w:iCs/>
                  <w:lang w:eastAsia="en-GB"/>
                  <w:rPrChange w:id="27337" w:author="CR#2910r2" w:date="2022-03-25T23:45:00Z">
                    <w:rPr>
                      <w:lang w:eastAsia="en-GB"/>
                    </w:rPr>
                  </w:rPrChange>
                </w:rPr>
                <w:t>MappingToReleaseList</w:t>
              </w:r>
              <w:proofErr w:type="spellEnd"/>
            </w:ins>
          </w:p>
          <w:p w14:paraId="0451145F" w14:textId="64E7D476" w:rsidR="00E81DFA" w:rsidRPr="008C406C" w:rsidRDefault="00E81DFA">
            <w:pPr>
              <w:pStyle w:val="TAL"/>
              <w:rPr>
                <w:ins w:id="27338" w:author="CR#2910r2" w:date="2022-03-25T23:44:00Z"/>
                <w:lang w:eastAsia="en-GB"/>
              </w:rPr>
              <w:pPrChange w:id="27339" w:author="CR#2910r2" w:date="2022-03-25T23:45:00Z">
                <w:pPr>
                  <w:keepNext/>
                  <w:keepLines/>
                  <w:spacing w:after="0"/>
                </w:pPr>
              </w:pPrChange>
            </w:pPr>
            <w:ins w:id="27340" w:author="CR#2910r2" w:date="2022-03-25T23:44:00Z">
              <w:r w:rsidRPr="008C406C">
                <w:rPr>
                  <w:lang w:eastAsia="en-GB"/>
                </w:rPr>
                <w:t>Indicates the list of</w:t>
              </w:r>
              <w:r>
                <w:rPr>
                  <w:lang w:eastAsia="en-GB"/>
                </w:rPr>
                <w:t xml:space="preserve"> mapping</w:t>
              </w:r>
              <w:r w:rsidRPr="008C406C">
                <w:rPr>
                  <w:lang w:eastAsia="en-GB"/>
                </w:rPr>
                <w:t xml:space="preserve"> to be released.</w:t>
              </w:r>
            </w:ins>
          </w:p>
        </w:tc>
      </w:tr>
      <w:tr w:rsidR="00E81DFA" w:rsidRPr="008C406C" w14:paraId="253B1641" w14:textId="77777777" w:rsidTr="00083051">
        <w:trPr>
          <w:ins w:id="27341"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81DFA" w:rsidRDefault="00E81DFA">
            <w:pPr>
              <w:pStyle w:val="TAL"/>
              <w:rPr>
                <w:ins w:id="27342" w:author="CR#2910r2" w:date="2022-03-25T23:44:00Z"/>
                <w:b/>
                <w:bCs/>
                <w:i/>
                <w:lang w:eastAsia="en-GB"/>
                <w:rPrChange w:id="27343" w:author="CR#2910r2" w:date="2022-03-25T23:45:00Z">
                  <w:rPr>
                    <w:ins w:id="27344" w:author="CR#2910r2" w:date="2022-03-25T23:44:00Z"/>
                    <w:iCs/>
                    <w:lang w:eastAsia="en-GB"/>
                  </w:rPr>
                </w:rPrChange>
              </w:rPr>
              <w:pPrChange w:id="27345" w:author="CR#2910r2" w:date="2022-03-25T23:45:00Z">
                <w:pPr>
                  <w:keepNext/>
                  <w:keepLines/>
                  <w:spacing w:after="0"/>
                </w:pPr>
              </w:pPrChange>
            </w:pPr>
            <w:proofErr w:type="spellStart"/>
            <w:ins w:id="27346" w:author="CR#2910r2" w:date="2022-03-25T23:44:00Z">
              <w:r w:rsidRPr="00E81DFA">
                <w:rPr>
                  <w:b/>
                  <w:bCs/>
                  <w:i/>
                  <w:lang w:eastAsia="en-GB"/>
                  <w:rPrChange w:id="27347" w:author="CR#2910r2" w:date="2022-03-25T23:45:00Z">
                    <w:rPr>
                      <w:iCs/>
                      <w:lang w:eastAsia="en-GB"/>
                    </w:rPr>
                  </w:rPrChange>
                </w:rPr>
                <w:t>sl</w:t>
              </w:r>
              <w:proofErr w:type="spellEnd"/>
              <w:r w:rsidRPr="00E81DFA">
                <w:rPr>
                  <w:b/>
                  <w:bCs/>
                  <w:i/>
                  <w:lang w:eastAsia="en-GB"/>
                  <w:rPrChange w:id="27348" w:author="CR#2910r2" w:date="2022-03-25T23:45:00Z">
                    <w:rPr>
                      <w:iCs/>
                      <w:lang w:eastAsia="en-GB"/>
                    </w:rPr>
                  </w:rPrChange>
                </w:rPr>
                <w:t>-</w:t>
              </w:r>
              <w:proofErr w:type="spellStart"/>
              <w:r w:rsidRPr="00E81DFA">
                <w:rPr>
                  <w:b/>
                  <w:bCs/>
                  <w:i/>
                  <w:lang w:eastAsia="en-GB"/>
                  <w:rPrChange w:id="27349" w:author="CR#2910r2" w:date="2022-03-25T23:45:00Z">
                    <w:rPr>
                      <w:iCs/>
                      <w:lang w:eastAsia="en-GB"/>
                    </w:rPr>
                  </w:rPrChange>
                </w:rPr>
                <w:t>RemoteUE</w:t>
              </w:r>
              <w:proofErr w:type="spellEnd"/>
              <w:r w:rsidRPr="00E81DFA">
                <w:rPr>
                  <w:b/>
                  <w:bCs/>
                  <w:i/>
                  <w:lang w:eastAsia="en-GB"/>
                  <w:rPrChange w:id="27350" w:author="CR#2910r2" w:date="2022-03-25T23:45:00Z">
                    <w:rPr>
                      <w:iCs/>
                      <w:lang w:eastAsia="en-GB"/>
                    </w:rPr>
                  </w:rPrChange>
                </w:rPr>
                <w:t>-RB-Identity</w:t>
              </w:r>
            </w:ins>
          </w:p>
          <w:p w14:paraId="46FAF94F" w14:textId="77777777" w:rsidR="00E81DFA" w:rsidRPr="008C406C" w:rsidRDefault="00E81DFA">
            <w:pPr>
              <w:pStyle w:val="TAL"/>
              <w:rPr>
                <w:ins w:id="27351" w:author="CR#2910r2" w:date="2022-03-25T23:44:00Z"/>
                <w:lang w:eastAsia="en-GB"/>
              </w:rPr>
              <w:pPrChange w:id="27352" w:author="CR#2910r2" w:date="2022-03-25T23:45:00Z">
                <w:pPr>
                  <w:keepNext/>
                  <w:keepLines/>
                  <w:spacing w:after="0"/>
                </w:pPr>
              </w:pPrChange>
            </w:pPr>
            <w:ins w:id="27353" w:author="CR#2910r2" w:date="2022-03-25T23:44:00Z">
              <w:r w:rsidRPr="008C406C">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sidRPr="008C406C">
                <w:rPr>
                  <w:iCs/>
                  <w:lang w:eastAsia="en-GB"/>
                </w:rPr>
                <w:t>.</w:t>
              </w:r>
            </w:ins>
          </w:p>
        </w:tc>
      </w:tr>
      <w:tr w:rsidR="00E81DFA" w:rsidRPr="008C406C" w14:paraId="0D96DDEF" w14:textId="77777777" w:rsidTr="00083051">
        <w:trPr>
          <w:ins w:id="27354"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E81DFA" w:rsidRDefault="00E81DFA">
            <w:pPr>
              <w:pStyle w:val="TAL"/>
              <w:rPr>
                <w:ins w:id="27355" w:author="CR#2910r2" w:date="2022-03-25T23:44:00Z"/>
                <w:b/>
                <w:bCs/>
                <w:i/>
                <w:iCs/>
                <w:lang w:eastAsia="en-GB"/>
                <w:rPrChange w:id="27356" w:author="CR#2910r2" w:date="2022-03-25T23:45:00Z">
                  <w:rPr>
                    <w:ins w:id="27357" w:author="CR#2910r2" w:date="2022-03-25T23:44:00Z"/>
                    <w:lang w:eastAsia="en-GB"/>
                  </w:rPr>
                </w:rPrChange>
              </w:rPr>
              <w:pPrChange w:id="27358" w:author="CR#2910r2" w:date="2022-03-25T23:45:00Z">
                <w:pPr>
                  <w:keepNext/>
                  <w:keepLines/>
                  <w:spacing w:after="0"/>
                </w:pPr>
              </w:pPrChange>
            </w:pPr>
            <w:proofErr w:type="spellStart"/>
            <w:ins w:id="27359" w:author="CR#2910r2" w:date="2022-03-25T23:44:00Z">
              <w:r w:rsidRPr="00E81DFA">
                <w:rPr>
                  <w:b/>
                  <w:bCs/>
                  <w:i/>
                  <w:iCs/>
                  <w:lang w:eastAsia="en-GB"/>
                  <w:rPrChange w:id="27360" w:author="CR#2910r2" w:date="2022-03-25T23:45:00Z">
                    <w:rPr>
                      <w:lang w:eastAsia="en-GB"/>
                    </w:rPr>
                  </w:rPrChange>
                </w:rPr>
                <w:t>sl</w:t>
              </w:r>
              <w:proofErr w:type="spellEnd"/>
              <w:r w:rsidRPr="00E81DFA">
                <w:rPr>
                  <w:b/>
                  <w:bCs/>
                  <w:i/>
                  <w:iCs/>
                  <w:lang w:eastAsia="en-GB"/>
                  <w:rPrChange w:id="27361" w:author="CR#2910r2" w:date="2022-03-25T23:45:00Z">
                    <w:rPr>
                      <w:lang w:eastAsia="en-GB"/>
                    </w:rPr>
                  </w:rPrChange>
                </w:rPr>
                <w:t>-Egress-RLC-Channel-</w:t>
              </w:r>
              <w:proofErr w:type="spellStart"/>
              <w:r w:rsidRPr="00E81DFA">
                <w:rPr>
                  <w:b/>
                  <w:bCs/>
                  <w:i/>
                  <w:iCs/>
                  <w:lang w:eastAsia="en-GB"/>
                  <w:rPrChange w:id="27362" w:author="CR#2910r2" w:date="2022-03-25T23:45:00Z">
                    <w:rPr>
                      <w:lang w:eastAsia="en-GB"/>
                    </w:rPr>
                  </w:rPrChange>
                </w:rPr>
                <w:t>Uu</w:t>
              </w:r>
              <w:proofErr w:type="spellEnd"/>
            </w:ins>
          </w:p>
          <w:p w14:paraId="0FD58689" w14:textId="77777777" w:rsidR="00E81DFA" w:rsidRPr="008C406C" w:rsidRDefault="00E81DFA">
            <w:pPr>
              <w:pStyle w:val="TAL"/>
              <w:rPr>
                <w:ins w:id="27363" w:author="CR#2910r2" w:date="2022-03-25T23:44:00Z"/>
                <w:lang w:eastAsia="en-GB"/>
              </w:rPr>
              <w:pPrChange w:id="27364" w:author="CR#2910r2" w:date="2022-03-25T23:45:00Z">
                <w:pPr>
                  <w:keepNext/>
                  <w:keepLines/>
                  <w:spacing w:after="0"/>
                </w:pPr>
              </w:pPrChange>
            </w:pPr>
            <w:ins w:id="27365" w:author="CR#2910r2" w:date="2022-03-25T23:44:00Z">
              <w:r w:rsidRPr="008C406C">
                <w:rPr>
                  <w:lang w:eastAsia="en-GB"/>
                </w:rPr>
                <w:t xml:space="preserve">Indicates </w:t>
              </w:r>
              <w:r>
                <w:rPr>
                  <w:lang w:eastAsia="en-GB"/>
                </w:rPr>
                <w:t xml:space="preserve">the egress RLC channel on </w:t>
              </w:r>
              <w:proofErr w:type="spellStart"/>
              <w:r>
                <w:rPr>
                  <w:lang w:eastAsia="en-GB"/>
                </w:rPr>
                <w:t>Uu</w:t>
              </w:r>
              <w:proofErr w:type="spellEnd"/>
              <w:r>
                <w:rPr>
                  <w:lang w:eastAsia="en-GB"/>
                </w:rPr>
                <w:t xml:space="preserve"> Hop.</w:t>
              </w:r>
            </w:ins>
          </w:p>
        </w:tc>
      </w:tr>
      <w:tr w:rsidR="00E81DFA" w:rsidRPr="008C406C" w14:paraId="4142B35D" w14:textId="77777777" w:rsidTr="00083051">
        <w:trPr>
          <w:ins w:id="27366"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E81DFA" w:rsidRDefault="00E81DFA">
            <w:pPr>
              <w:pStyle w:val="TAL"/>
              <w:rPr>
                <w:ins w:id="27367" w:author="CR#2910r2" w:date="2022-03-25T23:44:00Z"/>
                <w:b/>
                <w:bCs/>
                <w:i/>
                <w:iCs/>
                <w:lang w:eastAsia="en-GB"/>
                <w:rPrChange w:id="27368" w:author="CR#2910r2" w:date="2022-03-25T23:45:00Z">
                  <w:rPr>
                    <w:ins w:id="27369" w:author="CR#2910r2" w:date="2022-03-25T23:44:00Z"/>
                    <w:lang w:eastAsia="en-GB"/>
                  </w:rPr>
                </w:rPrChange>
              </w:rPr>
              <w:pPrChange w:id="27370" w:author="CR#2910r2" w:date="2022-03-25T23:45:00Z">
                <w:pPr>
                  <w:keepNext/>
                  <w:keepLines/>
                  <w:spacing w:after="0"/>
                </w:pPr>
              </w:pPrChange>
            </w:pPr>
            <w:ins w:id="27371" w:author="CR#2910r2" w:date="2022-03-25T23:44:00Z">
              <w:r w:rsidRPr="00E81DFA">
                <w:rPr>
                  <w:b/>
                  <w:bCs/>
                  <w:i/>
                  <w:iCs/>
                  <w:lang w:eastAsia="en-GB"/>
                  <w:rPrChange w:id="27372" w:author="CR#2910r2" w:date="2022-03-25T23:45:00Z">
                    <w:rPr>
                      <w:lang w:eastAsia="en-GB"/>
                    </w:rPr>
                  </w:rPrChange>
                </w:rPr>
                <w:t>sl-Egress-RLC-Channel-PC5</w:t>
              </w:r>
            </w:ins>
          </w:p>
          <w:p w14:paraId="20FDBCDA" w14:textId="77777777" w:rsidR="00E81DFA" w:rsidRPr="008C406C" w:rsidRDefault="00E81DFA">
            <w:pPr>
              <w:pStyle w:val="TAL"/>
              <w:rPr>
                <w:ins w:id="27373" w:author="CR#2910r2" w:date="2022-03-25T23:44:00Z"/>
                <w:lang w:eastAsia="en-GB"/>
              </w:rPr>
              <w:pPrChange w:id="27374" w:author="CR#2910r2" w:date="2022-03-25T23:45:00Z">
                <w:pPr>
                  <w:keepNext/>
                  <w:keepLines/>
                  <w:spacing w:after="0"/>
                </w:pPr>
              </w:pPrChange>
            </w:pPr>
            <w:ins w:id="27375" w:author="CR#2910r2" w:date="2022-03-25T23:44:00Z">
              <w:r w:rsidRPr="008C406C">
                <w:rPr>
                  <w:lang w:eastAsia="en-GB"/>
                </w:rPr>
                <w:t xml:space="preserve">Indicates </w:t>
              </w:r>
              <w:r>
                <w:rPr>
                  <w:lang w:eastAsia="en-GB"/>
                </w:rPr>
                <w:t>the egress RLC channel on PC5 Hop.</w:t>
              </w:r>
            </w:ins>
          </w:p>
        </w:tc>
      </w:tr>
    </w:tbl>
    <w:p w14:paraId="36E7CB28" w14:textId="77777777" w:rsidR="00E81DFA" w:rsidRPr="008C406C" w:rsidRDefault="00E81DFA" w:rsidP="00E81DFA">
      <w:pPr>
        <w:rPr>
          <w:ins w:id="27376" w:author="CR#2910r2" w:date="2022-03-25T23:4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083051">
        <w:trPr>
          <w:ins w:id="27377"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pPr>
              <w:pStyle w:val="TAH"/>
              <w:rPr>
                <w:ins w:id="27378" w:author="CR#2910r2" w:date="2022-03-25T23:44:00Z"/>
                <w:lang w:eastAsia="sv-SE"/>
              </w:rPr>
              <w:pPrChange w:id="27379" w:author="CR#2910r2" w:date="2022-03-25T23:48:00Z">
                <w:pPr>
                  <w:keepNext/>
                  <w:keepLines/>
                  <w:spacing w:after="0"/>
                  <w:jc w:val="center"/>
                </w:pPr>
              </w:pPrChange>
            </w:pPr>
            <w:ins w:id="27380" w:author="CR#2910r2" w:date="2022-03-25T23:44:00Z">
              <w:r w:rsidRPr="00C50E18">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pPr>
              <w:pStyle w:val="TAH"/>
              <w:rPr>
                <w:ins w:id="27381" w:author="CR#2910r2" w:date="2022-03-25T23:44:00Z"/>
                <w:lang w:eastAsia="sv-SE"/>
              </w:rPr>
              <w:pPrChange w:id="27382" w:author="CR#2910r2" w:date="2022-03-25T23:48:00Z">
                <w:pPr>
                  <w:keepNext/>
                  <w:keepLines/>
                  <w:spacing w:after="0"/>
                  <w:jc w:val="center"/>
                </w:pPr>
              </w:pPrChange>
            </w:pPr>
            <w:ins w:id="27383" w:author="CR#2910r2" w:date="2022-03-25T23:44:00Z">
              <w:r w:rsidRPr="00C50E18">
                <w:rPr>
                  <w:lang w:eastAsia="sv-SE"/>
                </w:rPr>
                <w:t>Explanation</w:t>
              </w:r>
            </w:ins>
          </w:p>
        </w:tc>
      </w:tr>
      <w:tr w:rsidR="00E81DFA" w:rsidRPr="009C7017" w14:paraId="1A74067D" w14:textId="77777777" w:rsidTr="00083051">
        <w:trPr>
          <w:ins w:id="27384"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083051">
            <w:pPr>
              <w:pStyle w:val="TAL"/>
              <w:rPr>
                <w:ins w:id="27385" w:author="CR#2910r2" w:date="2022-03-25T23:44:00Z"/>
                <w:i/>
                <w:lang w:eastAsia="sv-SE"/>
              </w:rPr>
            </w:pPr>
            <w:ins w:id="27386" w:author="CR#2910r2" w:date="2022-03-25T23:4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083051">
            <w:pPr>
              <w:pStyle w:val="TAL"/>
              <w:rPr>
                <w:ins w:id="27387" w:author="CR#2910r2" w:date="2022-03-25T23:44:00Z"/>
                <w:lang w:eastAsia="sv-SE"/>
              </w:rPr>
            </w:pPr>
            <w:ins w:id="27388" w:author="CR#2910r2" w:date="2022-03-25T23:4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7389" w:name="_Toc60777551"/>
      <w:bookmarkStart w:id="27390" w:name="_Toc90651426"/>
      <w:r w:rsidRPr="00D27132">
        <w:t>–</w:t>
      </w:r>
      <w:r w:rsidRPr="00D27132">
        <w:tab/>
      </w:r>
      <w:r w:rsidRPr="00D27132">
        <w:rPr>
          <w:i/>
          <w:iCs/>
        </w:rPr>
        <w:t>SL-</w:t>
      </w:r>
      <w:proofErr w:type="spellStart"/>
      <w:r w:rsidRPr="00D27132">
        <w:rPr>
          <w:i/>
          <w:iCs/>
        </w:rPr>
        <w:t>SyncConfig</w:t>
      </w:r>
      <w:bookmarkEnd w:id="27389"/>
      <w:bookmarkEnd w:id="27390"/>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lastRenderedPageBreak/>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7391" w:name="_Toc60777552"/>
      <w:bookmarkStart w:id="27392"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27391"/>
      <w:bookmarkEnd w:id="27392"/>
    </w:p>
    <w:p w14:paraId="0A67E36F" w14:textId="12F4EAF9"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ins w:id="27393" w:author="CR#2903r1" w:date="2022-03-22T17:36:00Z">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ins>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rsidDel="00811373" w14:paraId="19C9470C" w14:textId="45CE7A56" w:rsidTr="00964CC4">
        <w:trPr>
          <w:del w:id="27394"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65842696" w14:textId="6301595F" w:rsidR="00394471" w:rsidRPr="00D27132" w:rsidDel="00811373" w:rsidRDefault="00394471" w:rsidP="00964CC4">
            <w:pPr>
              <w:pStyle w:val="TAH"/>
              <w:rPr>
                <w:del w:id="27395" w:author="CR#2903r1" w:date="2022-03-22T17:37:00Z"/>
                <w:b w:val="0"/>
                <w:lang w:eastAsia="sv-SE"/>
              </w:rPr>
            </w:pPr>
            <w:del w:id="27396" w:author="CR#2903r1" w:date="2022-03-22T17:37:00Z">
              <w:r w:rsidRPr="00D27132" w:rsidDel="00811373">
                <w:rPr>
                  <w:i/>
                  <w:iCs/>
                  <w:lang w:eastAsia="sv-SE"/>
                </w:rPr>
                <w:lastRenderedPageBreak/>
                <w:delText>SL-Thres-RSRP-List</w:delText>
              </w:r>
              <w:r w:rsidRPr="00D27132" w:rsidDel="00811373">
                <w:rPr>
                  <w:lang w:eastAsia="sv-SE"/>
                </w:rPr>
                <w:delText xml:space="preserve"> field descriptions</w:delText>
              </w:r>
            </w:del>
          </w:p>
        </w:tc>
      </w:tr>
      <w:tr w:rsidR="00394471" w:rsidRPr="00D27132" w:rsidDel="00811373" w14:paraId="120DD29E" w14:textId="5A2CC2ED" w:rsidTr="00964CC4">
        <w:trPr>
          <w:del w:id="27397"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59B7692E" w14:textId="0B5102AD" w:rsidR="00394471" w:rsidRPr="00D27132" w:rsidDel="00811373" w:rsidRDefault="00394471" w:rsidP="00964CC4">
            <w:pPr>
              <w:pStyle w:val="TAL"/>
              <w:rPr>
                <w:del w:id="27398" w:author="CR#2903r1" w:date="2022-03-22T17:37:00Z"/>
                <w:b/>
                <w:bCs/>
                <w:i/>
                <w:iCs/>
                <w:noProof/>
                <w:lang w:eastAsia="zh-CN"/>
              </w:rPr>
            </w:pPr>
            <w:del w:id="27399" w:author="CR#2903r1" w:date="2022-03-22T17:37:00Z">
              <w:r w:rsidRPr="00D27132" w:rsidDel="00811373">
                <w:rPr>
                  <w:b/>
                  <w:bCs/>
                  <w:i/>
                  <w:iCs/>
                  <w:noProof/>
                  <w:lang w:eastAsia="en-GB"/>
                </w:rPr>
                <w:delText>SL-Thres-RSRP</w:delText>
              </w:r>
            </w:del>
          </w:p>
          <w:p w14:paraId="6C4AF109" w14:textId="755BB49C" w:rsidR="00394471" w:rsidRPr="00D27132" w:rsidDel="00811373" w:rsidRDefault="00394471" w:rsidP="00964CC4">
            <w:pPr>
              <w:pStyle w:val="TAL"/>
              <w:rPr>
                <w:del w:id="27400" w:author="CR#2903r1" w:date="2022-03-22T17:37:00Z"/>
                <w:szCs w:val="22"/>
                <w:lang w:eastAsia="en-GB"/>
              </w:rPr>
            </w:pPr>
            <w:del w:id="27401" w:author="CR#2903r1" w:date="2022-03-22T17:37:00Z">
              <w:r w:rsidRPr="00D27132" w:rsidDel="00811373">
                <w:rPr>
                  <w:iCs/>
                  <w:szCs w:val="22"/>
                  <w:lang w:eastAsia="en-GB"/>
                </w:rPr>
                <w:delText>Value 0 corresponds to minus infinity dBm, value 1 corresponds to -128dBm, value 2 corresponds to -126dBm, value n corresponds to (-128 + (n-1)*2) dBm and so on, value 66 corresponds to infinity dBm.</w:delText>
              </w:r>
            </w:del>
          </w:p>
        </w:tc>
      </w:tr>
    </w:tbl>
    <w:p w14:paraId="3755C40D" w14:textId="023EDA7D" w:rsidR="00394471" w:rsidRPr="00D27132" w:rsidDel="00811373" w:rsidRDefault="00394471" w:rsidP="00394471">
      <w:pPr>
        <w:rPr>
          <w:del w:id="27402" w:author="CR#2903r1" w:date="2022-03-22T17:37:00Z"/>
          <w:rFonts w:eastAsia="Yu Mincho"/>
        </w:rPr>
      </w:pPr>
    </w:p>
    <w:p w14:paraId="704EF997" w14:textId="77777777" w:rsidR="00394471" w:rsidRPr="00D27132" w:rsidRDefault="00394471" w:rsidP="00394471">
      <w:pPr>
        <w:pStyle w:val="Heading4"/>
      </w:pPr>
      <w:bookmarkStart w:id="27403" w:name="_Toc60777553"/>
      <w:bookmarkStart w:id="27404" w:name="_Toc90651428"/>
      <w:r w:rsidRPr="00D27132">
        <w:t>–</w:t>
      </w:r>
      <w:r w:rsidRPr="00D27132">
        <w:tab/>
      </w:r>
      <w:r w:rsidRPr="00D27132">
        <w:rPr>
          <w:i/>
          <w:iCs/>
        </w:rPr>
        <w:t>SL-</w:t>
      </w:r>
      <w:proofErr w:type="spellStart"/>
      <w:r w:rsidRPr="00D27132">
        <w:rPr>
          <w:i/>
          <w:iCs/>
        </w:rPr>
        <w:t>TxPower</w:t>
      </w:r>
      <w:bookmarkEnd w:id="27403"/>
      <w:bookmarkEnd w:id="27404"/>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7405" w:name="_Toc60777554"/>
      <w:bookmarkStart w:id="27406" w:name="_Toc90651429"/>
      <w:r w:rsidRPr="00D27132">
        <w:t>–</w:t>
      </w:r>
      <w:r w:rsidRPr="00D27132">
        <w:tab/>
      </w:r>
      <w:r w:rsidRPr="00D27132">
        <w:rPr>
          <w:i/>
          <w:iCs/>
        </w:rPr>
        <w:t>SL-</w:t>
      </w:r>
      <w:proofErr w:type="spellStart"/>
      <w:r w:rsidRPr="00D27132">
        <w:rPr>
          <w:i/>
          <w:iCs/>
        </w:rPr>
        <w:t>TypeTxSync</w:t>
      </w:r>
      <w:bookmarkEnd w:id="27405"/>
      <w:bookmarkEnd w:id="27406"/>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7407" w:name="_Toc60777555"/>
      <w:bookmarkStart w:id="27408" w:name="_Toc90651430"/>
      <w:r w:rsidRPr="00D27132">
        <w:t>–</w:t>
      </w:r>
      <w:r w:rsidRPr="00D27132">
        <w:tab/>
      </w:r>
      <w:r w:rsidRPr="00D27132">
        <w:rPr>
          <w:i/>
          <w:iCs/>
        </w:rPr>
        <w:t>SL-UE-</w:t>
      </w:r>
      <w:proofErr w:type="spellStart"/>
      <w:r w:rsidRPr="00D27132">
        <w:rPr>
          <w:i/>
          <w:iCs/>
        </w:rPr>
        <w:t>SelectedConfig</w:t>
      </w:r>
      <w:bookmarkEnd w:id="27407"/>
      <w:bookmarkEnd w:id="27408"/>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7409" w:name="_Toc60777556"/>
      <w:bookmarkStart w:id="27410" w:name="_Toc90651431"/>
      <w:r w:rsidRPr="00D27132">
        <w:t>–</w:t>
      </w:r>
      <w:r w:rsidRPr="00D27132">
        <w:tab/>
      </w:r>
      <w:r w:rsidRPr="00D27132">
        <w:rPr>
          <w:i/>
          <w:iCs/>
        </w:rPr>
        <w:t>SL-</w:t>
      </w:r>
      <w:proofErr w:type="spellStart"/>
      <w:r w:rsidRPr="00D27132">
        <w:rPr>
          <w:i/>
          <w:iCs/>
        </w:rPr>
        <w:t>ZoneConfig</w:t>
      </w:r>
      <w:bookmarkEnd w:id="27409"/>
      <w:bookmarkEnd w:id="27410"/>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7411" w:name="_Toc60777557"/>
      <w:bookmarkStart w:id="27412"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27411"/>
      <w:bookmarkEnd w:id="27412"/>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Pr>
        <w:rPr>
          <w:ins w:id="27413" w:author="CR#2949r1" w:date="2022-03-31T11:52:00Z"/>
        </w:rPr>
      </w:pPr>
    </w:p>
    <w:p w14:paraId="06C90BF7" w14:textId="2FBA70D9" w:rsidR="00807B1C" w:rsidRPr="00D27132" w:rsidRDefault="00807B1C" w:rsidP="00807B1C">
      <w:pPr>
        <w:pStyle w:val="Heading3"/>
        <w:rPr>
          <w:ins w:id="27414" w:author="CR#2949r1" w:date="2022-03-31T11:52:00Z"/>
        </w:rPr>
      </w:pPr>
      <w:ins w:id="27415" w:author="CR#2949r1" w:date="2022-03-31T11:52:00Z">
        <w:r w:rsidRPr="00D27132">
          <w:t>6.3.</w:t>
        </w:r>
      </w:ins>
      <w:ins w:id="27416" w:author="CR#2949r1" w:date="2022-03-31T15:29:00Z">
        <w:r w:rsidR="0064192E">
          <w:rPr>
            <w:lang w:eastAsia="zh-CN"/>
          </w:rPr>
          <w:t>6</w:t>
        </w:r>
      </w:ins>
      <w:ins w:id="27417" w:author="CR#2949r1" w:date="2022-03-31T11:52:00Z">
        <w:r w:rsidRPr="00D27132">
          <w:tab/>
        </w:r>
        <w:r>
          <w:t>MBS information elements</w:t>
        </w:r>
      </w:ins>
    </w:p>
    <w:p w14:paraId="69DCB4EE" w14:textId="77777777" w:rsidR="00807B1C" w:rsidRDefault="00807B1C" w:rsidP="00807B1C">
      <w:pPr>
        <w:pStyle w:val="Heading4"/>
        <w:rPr>
          <w:ins w:id="27418" w:author="CR#2949r1" w:date="2022-03-31T11:52:00Z"/>
        </w:rPr>
      </w:pPr>
      <w:ins w:id="27419" w:author="CR#2949r1" w:date="2022-03-31T11:52:00Z">
        <w:r>
          <w:t>–</w:t>
        </w:r>
        <w:r>
          <w:tab/>
        </w:r>
        <w:proofErr w:type="spellStart"/>
        <w:r w:rsidRPr="0091228D">
          <w:rPr>
            <w:i/>
            <w:iCs/>
          </w:rPr>
          <w:t>CarrierFreqListMBS</w:t>
        </w:r>
        <w:proofErr w:type="spellEnd"/>
      </w:ins>
    </w:p>
    <w:p w14:paraId="53160320" w14:textId="77777777" w:rsidR="00807B1C" w:rsidRDefault="00807B1C" w:rsidP="00807B1C">
      <w:pPr>
        <w:rPr>
          <w:ins w:id="27420" w:author="CR#2949r1" w:date="2022-03-31T11:52:00Z"/>
        </w:rPr>
      </w:pPr>
      <w:ins w:id="27421" w:author="CR#2949r1" w:date="2022-03-31T11:52:00Z">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0E82B559" w14:textId="77777777" w:rsidR="00807B1C" w:rsidRDefault="00807B1C" w:rsidP="00807B1C">
      <w:pPr>
        <w:pStyle w:val="TH"/>
        <w:rPr>
          <w:ins w:id="27422" w:author="CR#2949r1" w:date="2022-03-31T11:52:00Z"/>
          <w:bCs/>
          <w:i/>
          <w:iCs/>
        </w:rPr>
      </w:pPr>
      <w:proofErr w:type="spellStart"/>
      <w:ins w:id="27423" w:author="CR#2949r1" w:date="2022-03-31T11:52:00Z">
        <w:r w:rsidRPr="0091228D">
          <w:rPr>
            <w:i/>
            <w:iCs/>
          </w:rPr>
          <w:t>CarrierFreqListMBS</w:t>
        </w:r>
        <w:proofErr w:type="spellEnd"/>
        <w:r>
          <w:rPr>
            <w:bCs/>
            <w:i/>
            <w:iCs/>
          </w:rPr>
          <w:t xml:space="preserve"> </w:t>
        </w:r>
        <w:r>
          <w:t>information element</w:t>
        </w:r>
      </w:ins>
    </w:p>
    <w:p w14:paraId="4773DF30" w14:textId="77777777" w:rsidR="00807B1C" w:rsidRDefault="00807B1C" w:rsidP="00807B1C">
      <w:pPr>
        <w:pStyle w:val="PL"/>
        <w:rPr>
          <w:ins w:id="27424" w:author="CR#2949r1" w:date="2022-03-31T11:52:00Z"/>
        </w:rPr>
      </w:pPr>
      <w:ins w:id="27425" w:author="CR#2949r1" w:date="2022-03-31T11:52:00Z">
        <w:r>
          <w:t>-- ASN1START</w:t>
        </w:r>
      </w:ins>
    </w:p>
    <w:p w14:paraId="434615B2" w14:textId="7A23892C" w:rsidR="00807B1C" w:rsidRDefault="00807B1C" w:rsidP="00807B1C">
      <w:pPr>
        <w:pStyle w:val="PL"/>
        <w:rPr>
          <w:ins w:id="27426" w:author="CR#2949r1" w:date="2022-03-31T11:53:00Z"/>
        </w:rPr>
      </w:pPr>
      <w:ins w:id="27427" w:author="CR#2949r1" w:date="2022-03-31T11:52:00Z">
        <w:r>
          <w:t>-- TAG-</w:t>
        </w:r>
        <w:r w:rsidRPr="00643A65">
          <w:t>C</w:t>
        </w:r>
        <w:r>
          <w:t>ARRIER</w:t>
        </w:r>
        <w:r w:rsidRPr="00643A65">
          <w:t>F</w:t>
        </w:r>
        <w:r>
          <w:t>REQ</w:t>
        </w:r>
        <w:r w:rsidRPr="00643A65">
          <w:t>L</w:t>
        </w:r>
        <w:r>
          <w:t>IST</w:t>
        </w:r>
        <w:r w:rsidRPr="00643A65">
          <w:t>MBS</w:t>
        </w:r>
        <w:r>
          <w:t>-START</w:t>
        </w:r>
      </w:ins>
    </w:p>
    <w:p w14:paraId="40524D01" w14:textId="77777777" w:rsidR="00807B1C" w:rsidRDefault="00807B1C" w:rsidP="00807B1C">
      <w:pPr>
        <w:pStyle w:val="PL"/>
        <w:rPr>
          <w:ins w:id="27428" w:author="CR#2949r1" w:date="2022-03-31T11:52:00Z"/>
        </w:rPr>
      </w:pPr>
    </w:p>
    <w:p w14:paraId="72BB1EA9" w14:textId="77777777" w:rsidR="00807B1C" w:rsidRDefault="00807B1C" w:rsidP="00807B1C">
      <w:pPr>
        <w:pStyle w:val="PL"/>
        <w:rPr>
          <w:ins w:id="27429" w:author="CR#2949r1" w:date="2022-03-31T11:52:00Z"/>
        </w:rPr>
      </w:pPr>
      <w:ins w:id="27430" w:author="CR#2949r1" w:date="2022-03-31T11:52:00Z">
        <w:r>
          <w:t>CarrierFreqListMBS-r17 ::=      SEQUENCE (SIZE (1..maxFreqMBS-r17)) OF ARFCN-ValueNR</w:t>
        </w:r>
      </w:ins>
    </w:p>
    <w:p w14:paraId="0F9420CD" w14:textId="77777777" w:rsidR="00807B1C" w:rsidRDefault="00807B1C" w:rsidP="00807B1C">
      <w:pPr>
        <w:pStyle w:val="PL"/>
        <w:rPr>
          <w:ins w:id="27431" w:author="CR#2949r1" w:date="2022-03-31T11:52:00Z"/>
        </w:rPr>
      </w:pPr>
    </w:p>
    <w:p w14:paraId="40BAFF10" w14:textId="77777777" w:rsidR="00807B1C" w:rsidRDefault="00807B1C" w:rsidP="00807B1C">
      <w:pPr>
        <w:pStyle w:val="PL"/>
        <w:rPr>
          <w:ins w:id="27432" w:author="CR#2949r1" w:date="2022-03-31T11:52:00Z"/>
        </w:rPr>
      </w:pPr>
      <w:ins w:id="27433" w:author="CR#2949r1" w:date="2022-03-31T11:52:00Z">
        <w:r>
          <w:t>-- TAG-</w:t>
        </w:r>
        <w:r w:rsidRPr="00643A65">
          <w:t>C</w:t>
        </w:r>
        <w:r>
          <w:t>ARRIER</w:t>
        </w:r>
        <w:r w:rsidRPr="00643A65">
          <w:t>F</w:t>
        </w:r>
        <w:r>
          <w:t>REQ</w:t>
        </w:r>
        <w:r w:rsidRPr="00643A65">
          <w:t>L</w:t>
        </w:r>
        <w:r>
          <w:t>IST</w:t>
        </w:r>
        <w:r w:rsidRPr="00643A65">
          <w:t>MBS</w:t>
        </w:r>
        <w:r>
          <w:t>-STOP</w:t>
        </w:r>
      </w:ins>
    </w:p>
    <w:p w14:paraId="60D7D131" w14:textId="77777777" w:rsidR="00807B1C" w:rsidRDefault="00807B1C" w:rsidP="00807B1C">
      <w:pPr>
        <w:pStyle w:val="PL"/>
        <w:rPr>
          <w:ins w:id="27434" w:author="CR#2949r1" w:date="2022-03-31T11:52:00Z"/>
        </w:rPr>
      </w:pPr>
      <w:ins w:id="27435" w:author="CR#2949r1" w:date="2022-03-31T11:52:00Z">
        <w:r>
          <w:t>-- ASN1STOP</w:t>
        </w:r>
      </w:ins>
    </w:p>
    <w:p w14:paraId="52813079" w14:textId="77777777" w:rsidR="00807B1C" w:rsidRDefault="00807B1C" w:rsidP="00807B1C">
      <w:pPr>
        <w:rPr>
          <w:ins w:id="27436" w:author="CR#2949r1" w:date="2022-03-31T11:52:00Z"/>
        </w:rPr>
      </w:pPr>
    </w:p>
    <w:p w14:paraId="412D6C78" w14:textId="77777777" w:rsidR="00807B1C" w:rsidRDefault="00807B1C" w:rsidP="00807B1C">
      <w:pPr>
        <w:pStyle w:val="Heading4"/>
        <w:rPr>
          <w:ins w:id="27437" w:author="CR#2949r1" w:date="2022-03-31T11:52:00Z"/>
        </w:rPr>
      </w:pPr>
      <w:ins w:id="27438" w:author="CR#2949r1" w:date="2022-03-31T11:52:00Z">
        <w:r>
          <w:t>–</w:t>
        </w:r>
        <w:r>
          <w:tab/>
        </w:r>
        <w:r>
          <w:rPr>
            <w:i/>
          </w:rPr>
          <w:t>CFR</w:t>
        </w:r>
        <w:r w:rsidRPr="00801375">
          <w:rPr>
            <w:i/>
          </w:rPr>
          <w:t>-</w:t>
        </w:r>
        <w:proofErr w:type="spellStart"/>
        <w:r w:rsidRPr="0091228D">
          <w:rPr>
            <w:i/>
            <w:iCs/>
          </w:rPr>
          <w:t>ConfigMCCH</w:t>
        </w:r>
        <w:proofErr w:type="spellEnd"/>
        <w:r w:rsidRPr="00801375">
          <w:rPr>
            <w:i/>
          </w:rPr>
          <w:t>-MTCH</w:t>
        </w:r>
      </w:ins>
    </w:p>
    <w:p w14:paraId="06A7219F" w14:textId="77777777" w:rsidR="00807B1C" w:rsidRDefault="00807B1C" w:rsidP="00807B1C">
      <w:pPr>
        <w:rPr>
          <w:ins w:id="27439" w:author="CR#2949r1" w:date="2022-03-31T11:52:00Z"/>
        </w:rPr>
      </w:pPr>
      <w:ins w:id="27440" w:author="CR#2949r1" w:date="2022-03-31T11:52:00Z">
        <w:r>
          <w:t xml:space="preserve">The IE </w:t>
        </w:r>
        <w:r>
          <w:rPr>
            <w:i/>
            <w:lang w:eastAsia="zh-CN"/>
          </w:rPr>
          <w:t>CFR</w:t>
        </w:r>
        <w:r w:rsidRPr="00801375">
          <w:rPr>
            <w:i/>
            <w:lang w:eastAsia="zh-CN"/>
          </w:rPr>
          <w:t>-</w:t>
        </w:r>
        <w:proofErr w:type="spellStart"/>
        <w:r w:rsidRPr="00801375">
          <w:rPr>
            <w:i/>
            <w:lang w:eastAsia="zh-CN"/>
          </w:rPr>
          <w:t>ConfigMCCH</w:t>
        </w:r>
        <w:proofErr w:type="spellEnd"/>
        <w:r w:rsidRPr="00801375">
          <w:rPr>
            <w:i/>
            <w:lang w:eastAsia="zh-CN"/>
          </w:rPr>
          <w:t>-MTCH</w:t>
        </w:r>
        <w:r w:rsidRPr="00643A65">
          <w:rPr>
            <w:i/>
            <w:lang w:eastAsia="zh-CN"/>
          </w:rPr>
          <w:t xml:space="preserve"> </w:t>
        </w:r>
        <w:r>
          <w:t>is used to configure the common frequency resource used for MCCH and MTCH reception.</w:t>
        </w:r>
      </w:ins>
    </w:p>
    <w:p w14:paraId="54C18510" w14:textId="77777777" w:rsidR="00807B1C" w:rsidRDefault="00807B1C" w:rsidP="00807B1C">
      <w:pPr>
        <w:pStyle w:val="TH"/>
        <w:rPr>
          <w:ins w:id="27441" w:author="CR#2949r1" w:date="2022-03-31T11:52:00Z"/>
          <w:bCs/>
          <w:i/>
          <w:iCs/>
        </w:rPr>
      </w:pPr>
      <w:ins w:id="27442" w:author="CR#2949r1" w:date="2022-03-31T11:52:00Z">
        <w:r>
          <w:rPr>
            <w:bCs/>
            <w:i/>
            <w:iCs/>
            <w:lang w:eastAsia="zh-CN"/>
          </w:rPr>
          <w:t>CFR</w:t>
        </w:r>
        <w:r w:rsidRPr="00801375">
          <w:rPr>
            <w:bCs/>
            <w:i/>
            <w:iCs/>
            <w:lang w:eastAsia="zh-CN"/>
          </w:rPr>
          <w:t>-</w:t>
        </w:r>
        <w:proofErr w:type="spellStart"/>
        <w:r w:rsidRPr="0091228D">
          <w:rPr>
            <w:i/>
            <w:iCs/>
          </w:rPr>
          <w:t>ConfigMCCH</w:t>
        </w:r>
        <w:proofErr w:type="spellEnd"/>
        <w:r w:rsidRPr="00801375">
          <w:rPr>
            <w:bCs/>
            <w:i/>
            <w:iCs/>
            <w:lang w:eastAsia="zh-CN"/>
          </w:rPr>
          <w:t>-MTCH</w:t>
        </w:r>
        <w:r>
          <w:rPr>
            <w:bCs/>
            <w:i/>
            <w:iCs/>
          </w:rPr>
          <w:t xml:space="preserve"> </w:t>
        </w:r>
        <w:r>
          <w:t>information element</w:t>
        </w:r>
      </w:ins>
    </w:p>
    <w:p w14:paraId="1F1A8869" w14:textId="77777777" w:rsidR="00807B1C" w:rsidRDefault="00807B1C" w:rsidP="00807B1C">
      <w:pPr>
        <w:pStyle w:val="PL"/>
        <w:rPr>
          <w:ins w:id="27443" w:author="CR#2949r1" w:date="2022-03-31T11:52:00Z"/>
        </w:rPr>
      </w:pPr>
      <w:ins w:id="27444" w:author="CR#2949r1" w:date="2022-03-31T11:52:00Z">
        <w:r>
          <w:t>-- ASN1START</w:t>
        </w:r>
      </w:ins>
    </w:p>
    <w:p w14:paraId="57EFF691" w14:textId="77777777" w:rsidR="00807B1C" w:rsidRPr="00801375" w:rsidRDefault="00807B1C" w:rsidP="00807B1C">
      <w:pPr>
        <w:pStyle w:val="PL"/>
        <w:rPr>
          <w:ins w:id="27445" w:author="CR#2949r1" w:date="2022-03-31T11:52:00Z"/>
        </w:rPr>
      </w:pPr>
      <w:ins w:id="27446" w:author="CR#2949r1" w:date="2022-03-31T11:52:00Z">
        <w:r>
          <w:t>-- TAG-CFRCONFIGMCCH</w:t>
        </w:r>
        <w:r w:rsidRPr="00801375">
          <w:t>MTCH</w:t>
        </w:r>
        <w:r>
          <w:t>-START</w:t>
        </w:r>
      </w:ins>
    </w:p>
    <w:p w14:paraId="2BD2EB06" w14:textId="77777777" w:rsidR="00807B1C" w:rsidRDefault="00807B1C" w:rsidP="00807B1C">
      <w:pPr>
        <w:pStyle w:val="PL"/>
        <w:rPr>
          <w:ins w:id="27447" w:author="CR#2949r1" w:date="2022-03-31T11:52:00Z"/>
        </w:rPr>
      </w:pPr>
    </w:p>
    <w:p w14:paraId="558F108E" w14:textId="3E12F341" w:rsidR="00807B1C" w:rsidRDefault="00807B1C" w:rsidP="00807B1C">
      <w:pPr>
        <w:pStyle w:val="PL"/>
        <w:rPr>
          <w:ins w:id="27448" w:author="CR#2949r1" w:date="2022-03-31T11:52:00Z"/>
        </w:rPr>
      </w:pPr>
      <w:ins w:id="27449" w:author="CR#2949r1" w:date="2022-03-31T11:52:00Z">
        <w:r>
          <w:t>CFR-ConfigMCCH-MTCH-r17::=</w:t>
        </w:r>
      </w:ins>
      <w:ins w:id="27450" w:author="CR#2949r1" w:date="2022-03-31T11:54:00Z">
        <w:r>
          <w:t xml:space="preserve"> </w:t>
        </w:r>
      </w:ins>
      <w:ins w:id="27451" w:author="CR#2949r1" w:date="2022-03-31T11:52:00Z">
        <w:r>
          <w:t>SEQUENCE {</w:t>
        </w:r>
      </w:ins>
    </w:p>
    <w:p w14:paraId="6C7B0D72" w14:textId="77777777" w:rsidR="00807B1C" w:rsidRDefault="00807B1C" w:rsidP="00807B1C">
      <w:pPr>
        <w:pStyle w:val="PL"/>
        <w:rPr>
          <w:ins w:id="27452" w:author="CR#2949r1" w:date="2022-03-31T11:52:00Z"/>
        </w:rPr>
      </w:pPr>
      <w:ins w:id="27453" w:author="CR#2949r1" w:date="2022-03-31T11:52:00Z">
        <w:r>
          <w:t xml:space="preserve">    locationAndBandwidthBroadcast-r17          LocationAndBandwidth</w:t>
        </w:r>
        <w:r w:rsidRPr="00E57FF8">
          <w:t>Broadcast</w:t>
        </w:r>
        <w:r>
          <w:t>-r17,</w:t>
        </w:r>
      </w:ins>
    </w:p>
    <w:p w14:paraId="47BFC3E7" w14:textId="77777777" w:rsidR="00807B1C" w:rsidRDefault="00807B1C" w:rsidP="00807B1C">
      <w:pPr>
        <w:pStyle w:val="PL"/>
        <w:rPr>
          <w:ins w:id="27454" w:author="CR#2949r1" w:date="2022-03-31T11:52:00Z"/>
        </w:rPr>
      </w:pPr>
      <w:ins w:id="27455" w:author="CR#2949r1" w:date="2022-03-31T11:52:00Z">
        <w:r>
          <w:t xml:space="preserve">    pdsch-ConfigMCCH-r17                       PDSCH-ConfigBroadcast-r17,</w:t>
        </w:r>
      </w:ins>
    </w:p>
    <w:p w14:paraId="22CB4791" w14:textId="77777777" w:rsidR="00807B1C" w:rsidRDefault="00807B1C" w:rsidP="00807B1C">
      <w:pPr>
        <w:pStyle w:val="PL"/>
        <w:rPr>
          <w:ins w:id="27456" w:author="CR#2949r1" w:date="2022-03-31T11:52:00Z"/>
        </w:rPr>
      </w:pPr>
      <w:ins w:id="27457" w:author="CR#2949r1" w:date="2022-03-31T11:52:00Z">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ins>
    </w:p>
    <w:p w14:paraId="6B854690" w14:textId="77777777" w:rsidR="00807B1C" w:rsidRDefault="00807B1C" w:rsidP="00807B1C">
      <w:pPr>
        <w:pStyle w:val="PL"/>
        <w:rPr>
          <w:ins w:id="27458" w:author="CR#2949r1" w:date="2022-03-31T11:52:00Z"/>
        </w:rPr>
      </w:pPr>
      <w:ins w:id="27459" w:author="CR#2949r1" w:date="2022-03-31T11:52:00Z">
        <w:r>
          <w:t>}</w:t>
        </w:r>
      </w:ins>
    </w:p>
    <w:p w14:paraId="72F0E7B0" w14:textId="77777777" w:rsidR="00807B1C" w:rsidRDefault="00807B1C" w:rsidP="00807B1C">
      <w:pPr>
        <w:pStyle w:val="PL"/>
        <w:rPr>
          <w:ins w:id="27460" w:author="CR#2949r1" w:date="2022-03-31T11:52:00Z"/>
        </w:rPr>
      </w:pPr>
    </w:p>
    <w:p w14:paraId="1EF54200" w14:textId="0E440F1E" w:rsidR="00807B1C" w:rsidRDefault="00807B1C" w:rsidP="00807B1C">
      <w:pPr>
        <w:pStyle w:val="PL"/>
        <w:rPr>
          <w:ins w:id="27461" w:author="CR#2949r1" w:date="2022-03-31T11:52:00Z"/>
        </w:rPr>
      </w:pPr>
      <w:ins w:id="27462" w:author="CR#2949r1" w:date="2022-03-31T11:52:00Z">
        <w:r>
          <w:t>LocationAndBandwidth</w:t>
        </w:r>
        <w:r w:rsidRPr="00E57FF8">
          <w:t>Broadcast</w:t>
        </w:r>
        <w:r>
          <w:t>-r17::=</w:t>
        </w:r>
      </w:ins>
      <w:ins w:id="27463" w:author="CR#2949r1" w:date="2022-03-31T11:55:00Z">
        <w:r>
          <w:t xml:space="preserve"> </w:t>
        </w:r>
      </w:ins>
      <w:ins w:id="27464" w:author="CR#2949r1" w:date="2022-03-31T11:52:00Z">
        <w:r>
          <w:t>CHOICE {</w:t>
        </w:r>
      </w:ins>
    </w:p>
    <w:p w14:paraId="41F1C59A" w14:textId="59CB3651" w:rsidR="00807B1C" w:rsidRDefault="00807B1C" w:rsidP="00807B1C">
      <w:pPr>
        <w:pStyle w:val="PL"/>
        <w:rPr>
          <w:ins w:id="27465" w:author="CR#2949r1" w:date="2022-03-31T11:52:00Z"/>
        </w:rPr>
      </w:pPr>
      <w:ins w:id="27466" w:author="CR#2949r1" w:date="2022-03-31T11:52:00Z">
        <w:r>
          <w:t xml:space="preserve">    sameAsCoreset0-r17                         NULL,</w:t>
        </w:r>
      </w:ins>
    </w:p>
    <w:p w14:paraId="73368959" w14:textId="72460D92" w:rsidR="00807B1C" w:rsidRDefault="00807B1C" w:rsidP="00807B1C">
      <w:pPr>
        <w:pStyle w:val="PL"/>
        <w:rPr>
          <w:ins w:id="27467" w:author="CR#2949r1" w:date="2022-03-31T11:52:00Z"/>
        </w:rPr>
      </w:pPr>
      <w:ins w:id="27468" w:author="CR#2949r1" w:date="2022-03-31T11:52:00Z">
        <w:r>
          <w:t xml:space="preserve">    sameAsSib1ConfiguredLocationAndBW-r17      NULL,</w:t>
        </w:r>
      </w:ins>
    </w:p>
    <w:p w14:paraId="0E400476" w14:textId="45A24032" w:rsidR="00807B1C" w:rsidRDefault="00807B1C" w:rsidP="00807B1C">
      <w:pPr>
        <w:pStyle w:val="PL"/>
        <w:rPr>
          <w:ins w:id="27469" w:author="CR#2949r1" w:date="2022-03-31T11:52:00Z"/>
        </w:rPr>
      </w:pPr>
      <w:ins w:id="27470" w:author="CR#2949r1" w:date="2022-03-31T11:52:00Z">
        <w:r>
          <w:t xml:space="preserve">    </w:t>
        </w:r>
        <w:r w:rsidRPr="00341E86">
          <w:t>locationAndBandwidth</w:t>
        </w:r>
        <w:r>
          <w:t xml:space="preserve">-r17       </w:t>
        </w:r>
        <w:r w:rsidRPr="00341E86">
          <w:t xml:space="preserve">            INTEGER (0..37949)</w:t>
        </w:r>
      </w:ins>
    </w:p>
    <w:p w14:paraId="48F7D059" w14:textId="77777777" w:rsidR="00807B1C" w:rsidRDefault="00807B1C" w:rsidP="00807B1C">
      <w:pPr>
        <w:pStyle w:val="PL"/>
        <w:rPr>
          <w:ins w:id="27471" w:author="CR#2949r1" w:date="2022-03-31T11:52:00Z"/>
        </w:rPr>
      </w:pPr>
      <w:ins w:id="27472" w:author="CR#2949r1" w:date="2022-03-31T11:52:00Z">
        <w:r>
          <w:t>}</w:t>
        </w:r>
      </w:ins>
    </w:p>
    <w:p w14:paraId="6600C9FC" w14:textId="77777777" w:rsidR="00807B1C" w:rsidRDefault="00807B1C" w:rsidP="00807B1C">
      <w:pPr>
        <w:pStyle w:val="PL"/>
        <w:rPr>
          <w:ins w:id="27473" w:author="CR#2949r1" w:date="2022-03-31T11:52:00Z"/>
        </w:rPr>
      </w:pPr>
    </w:p>
    <w:p w14:paraId="4751B8B7" w14:textId="77777777" w:rsidR="00807B1C" w:rsidRDefault="00807B1C" w:rsidP="00807B1C">
      <w:pPr>
        <w:pStyle w:val="PL"/>
        <w:rPr>
          <w:ins w:id="27474" w:author="CR#2949r1" w:date="2022-03-31T11:52:00Z"/>
        </w:rPr>
      </w:pPr>
      <w:ins w:id="27475" w:author="CR#2949r1" w:date="2022-03-31T11:52:00Z">
        <w:r>
          <w:t>-- TAG-CFRCONFIGMCCH</w:t>
        </w:r>
        <w:r w:rsidRPr="00801375">
          <w:t>MTCH</w:t>
        </w:r>
        <w:r>
          <w:t>-STOP</w:t>
        </w:r>
      </w:ins>
    </w:p>
    <w:p w14:paraId="25281B19" w14:textId="77777777" w:rsidR="00807B1C" w:rsidRDefault="00807B1C" w:rsidP="00807B1C">
      <w:pPr>
        <w:pStyle w:val="PL"/>
        <w:rPr>
          <w:ins w:id="27476" w:author="CR#2949r1" w:date="2022-03-31T11:52:00Z"/>
        </w:rPr>
      </w:pPr>
      <w:ins w:id="27477" w:author="CR#2949r1" w:date="2022-03-31T11:52:00Z">
        <w:r>
          <w:t>-- ASN1STOP</w:t>
        </w:r>
      </w:ins>
    </w:p>
    <w:p w14:paraId="0EA46706" w14:textId="77777777" w:rsidR="00807B1C" w:rsidRDefault="00807B1C">
      <w:pPr>
        <w:rPr>
          <w:ins w:id="27478" w:author="CR#2949r1" w:date="2022-03-31T11:52:00Z"/>
        </w:rPr>
        <w:pPrChange w:id="27479" w:author="CR#2949r1" w:date="2022-03-31T11:55:00Z">
          <w:pPr>
            <w:pStyle w:val="EditorsNote"/>
          </w:pPr>
        </w:pPrChange>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695BE5">
        <w:trPr>
          <w:cantSplit/>
          <w:tblHeader/>
          <w:ins w:id="27480" w:author="CR#2949r1" w:date="2022-03-31T11:52:00Z"/>
        </w:trPr>
        <w:tc>
          <w:tcPr>
            <w:tcW w:w="14204" w:type="dxa"/>
          </w:tcPr>
          <w:p w14:paraId="54111BF5" w14:textId="77777777" w:rsidR="00807B1C" w:rsidRDefault="00807B1C" w:rsidP="00695BE5">
            <w:pPr>
              <w:pStyle w:val="TAH"/>
              <w:rPr>
                <w:ins w:id="27481" w:author="CR#2949r1" w:date="2022-03-31T11:52:00Z"/>
                <w:b w:val="0"/>
                <w:lang w:eastAsia="zh-CN"/>
              </w:rPr>
            </w:pPr>
            <w:ins w:id="27482" w:author="CR#2949r1" w:date="2022-03-31T11:52:00Z">
              <w:r>
                <w:rPr>
                  <w:i/>
                  <w:iCs/>
                  <w:lang w:eastAsia="zh-CN"/>
                </w:rPr>
                <w:t>CFR-</w:t>
              </w:r>
              <w:proofErr w:type="spellStart"/>
              <w:r w:rsidRPr="0091228D">
                <w:rPr>
                  <w:i/>
                  <w:lang w:eastAsia="sv-SE"/>
                </w:rPr>
                <w:t>ConfigMCCH</w:t>
              </w:r>
              <w:proofErr w:type="spellEnd"/>
              <w:r>
                <w:rPr>
                  <w:i/>
                  <w:iCs/>
                  <w:lang w:eastAsia="zh-CN"/>
                </w:rPr>
                <w:t xml:space="preserve">-MTCH </w:t>
              </w:r>
              <w:r>
                <w:rPr>
                  <w:iCs/>
                  <w:lang w:eastAsia="zh-CN"/>
                </w:rPr>
                <w:t>field descriptions</w:t>
              </w:r>
            </w:ins>
          </w:p>
        </w:tc>
      </w:tr>
      <w:tr w:rsidR="00807B1C" w14:paraId="517E579C" w14:textId="77777777" w:rsidTr="00695BE5">
        <w:trPr>
          <w:cantSplit/>
          <w:tblHeader/>
          <w:ins w:id="27483" w:author="CR#2949r1" w:date="2022-03-31T11:52:00Z"/>
        </w:trPr>
        <w:tc>
          <w:tcPr>
            <w:tcW w:w="14204" w:type="dxa"/>
          </w:tcPr>
          <w:p w14:paraId="2083E0C7" w14:textId="50055F8F" w:rsidR="00807B1C" w:rsidRDefault="00807B1C" w:rsidP="00695BE5">
            <w:pPr>
              <w:pStyle w:val="TAL"/>
              <w:rPr>
                <w:ins w:id="27484" w:author="CR#2949r1" w:date="2022-03-31T11:52:00Z"/>
                <w:b/>
                <w:bCs/>
                <w:i/>
              </w:rPr>
            </w:pPr>
            <w:proofErr w:type="spellStart"/>
            <w:ins w:id="27485" w:author="CR#2949r1" w:date="2022-03-31T11:52:00Z">
              <w:r w:rsidRPr="000B636B">
                <w:rPr>
                  <w:b/>
                  <w:bCs/>
                  <w:i/>
                  <w:iCs/>
                  <w:lang w:eastAsia="en-GB"/>
                </w:rPr>
                <w:t>commonControlResourceSetExt</w:t>
              </w:r>
              <w:proofErr w:type="spellEnd"/>
            </w:ins>
          </w:p>
          <w:p w14:paraId="7E5301F0" w14:textId="77777777" w:rsidR="00807B1C" w:rsidRPr="001B38DF" w:rsidRDefault="00807B1C" w:rsidP="00695BE5">
            <w:pPr>
              <w:pStyle w:val="TAL"/>
              <w:rPr>
                <w:ins w:id="27486" w:author="CR#2949r1" w:date="2022-03-31T11:52:00Z"/>
                <w:lang w:eastAsia="en-GB"/>
              </w:rPr>
            </w:pPr>
            <w:ins w:id="27487" w:author="CR#2949r1" w:date="2022-03-31T11:52:00Z">
              <w:r w:rsidRPr="00D96C74">
                <w:rPr>
                  <w:rFonts w:eastAsia="SimSun"/>
                  <w:szCs w:val="22"/>
                  <w:lang w:eastAsia="sv-SE"/>
                </w:rPr>
                <w:t xml:space="preserve">An additional common control resource set which may be configured and used for </w:t>
              </w:r>
              <w:proofErr w:type="spellStart"/>
              <w:r w:rsidRPr="00A56B29">
                <w:rPr>
                  <w:i/>
                </w:rPr>
                <w:t>searchSpaceMCCH</w:t>
              </w:r>
              <w:proofErr w:type="spellEnd"/>
              <w:r>
                <w:t>/</w:t>
              </w:r>
              <w:proofErr w:type="spellStart"/>
              <w:r w:rsidRPr="00A56B29">
                <w:rPr>
                  <w:i/>
                </w:rPr>
                <w:t>searchSpaceMTCH</w:t>
              </w:r>
              <w:proofErr w:type="spellEnd"/>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proofErr w:type="spellStart"/>
              <w:r w:rsidRPr="00A56B29">
                <w:rPr>
                  <w:i/>
                </w:rPr>
                <w:t>searchSpaceMCCH</w:t>
              </w:r>
              <w:proofErr w:type="spellEnd"/>
              <w:r w:rsidRPr="00241A6F">
                <w:t xml:space="preserve"> is configured</w:t>
              </w:r>
              <w:r w:rsidRPr="00241A6F">
                <w:rPr>
                  <w:rFonts w:eastAsia="SimSun"/>
                  <w:szCs w:val="22"/>
                  <w:lang w:eastAsia="sv-SE"/>
                </w:rPr>
                <w:t xml:space="preserve">. It is contained in the bandwidth of </w:t>
              </w:r>
              <w:proofErr w:type="spellStart"/>
              <w:r w:rsidRPr="00241A6F">
                <w:rPr>
                  <w:rFonts w:eastAsia="SimSun"/>
                  <w:i/>
                  <w:szCs w:val="22"/>
                  <w:lang w:eastAsia="sv-SE"/>
                </w:rPr>
                <w:t>locationAndBandwidthBroadcast</w:t>
              </w:r>
              <w:proofErr w:type="spellEnd"/>
              <w:r w:rsidRPr="00241A6F">
                <w:rPr>
                  <w:rFonts w:eastAsia="SimSun"/>
                  <w:szCs w:val="22"/>
                  <w:lang w:eastAsia="sv-SE"/>
                </w:rPr>
                <w:t>.</w:t>
              </w:r>
            </w:ins>
          </w:p>
        </w:tc>
      </w:tr>
      <w:tr w:rsidR="00807B1C" w14:paraId="118FF2E0" w14:textId="77777777" w:rsidTr="00695BE5">
        <w:trPr>
          <w:cantSplit/>
          <w:ins w:id="27488" w:author="CR#2949r1" w:date="2022-03-31T11:52:00Z"/>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695BE5">
            <w:pPr>
              <w:pStyle w:val="TAL"/>
              <w:rPr>
                <w:ins w:id="27489" w:author="CR#2949r1" w:date="2022-03-31T11:52:00Z"/>
                <w:b/>
                <w:bCs/>
                <w:i/>
              </w:rPr>
            </w:pPr>
            <w:proofErr w:type="spellStart"/>
            <w:ins w:id="27490" w:author="CR#2949r1" w:date="2022-03-31T11:52:00Z">
              <w:r w:rsidRPr="0091228D">
                <w:rPr>
                  <w:b/>
                  <w:bCs/>
                  <w:i/>
                  <w:iCs/>
                  <w:lang w:eastAsia="en-GB"/>
                </w:rPr>
                <w:t>locationAndBandwidthBroadcast</w:t>
              </w:r>
              <w:proofErr w:type="spellEnd"/>
            </w:ins>
          </w:p>
          <w:p w14:paraId="06C82C6F" w14:textId="77777777" w:rsidR="00807B1C" w:rsidRDefault="00807B1C" w:rsidP="00695BE5">
            <w:pPr>
              <w:pStyle w:val="TAL"/>
              <w:rPr>
                <w:ins w:id="27491" w:author="CR#2949r1" w:date="2022-03-31T11:52:00Z"/>
                <w:lang w:eastAsia="en-GB"/>
              </w:rPr>
            </w:pPr>
            <w:ins w:id="27492" w:author="CR#2949r1" w:date="2022-03-31T11:52:00Z">
              <w:r>
                <w:rPr>
                  <w:lang w:eastAsia="en-GB"/>
                </w:rPr>
                <w:t>Indicates starting PRB and the number of PRBs of CFR used for MCCH and MTCH reception.</w:t>
              </w:r>
            </w:ins>
          </w:p>
          <w:p w14:paraId="485D4E34" w14:textId="77777777" w:rsidR="00807B1C" w:rsidRDefault="00807B1C" w:rsidP="00695BE5">
            <w:pPr>
              <w:pStyle w:val="TAL"/>
              <w:rPr>
                <w:ins w:id="27493" w:author="CR#2949r1" w:date="2022-03-31T11:52:00Z"/>
                <w:lang w:eastAsia="en-GB"/>
              </w:rPr>
            </w:pPr>
            <w:ins w:id="27494" w:author="CR#2949r1" w:date="2022-03-31T11:52:00Z">
              <w:r>
                <w:rPr>
                  <w:lang w:eastAsia="en-GB"/>
                </w:rPr>
                <w:t xml:space="preserve">Value </w:t>
              </w:r>
              <w:r>
                <w:rPr>
                  <w:i/>
                  <w:lang w:eastAsia="en-GB"/>
                </w:rPr>
                <w:t>sameAsCoreset0</w:t>
              </w:r>
              <w:r>
                <w:rPr>
                  <w:lang w:eastAsia="en-GB"/>
                </w:rPr>
                <w:t xml:space="preserve"> means the CFR for broadcast has the same location and size as CORESET0.</w:t>
              </w:r>
            </w:ins>
          </w:p>
          <w:p w14:paraId="3E8DFD5A" w14:textId="77777777" w:rsidR="00807B1C" w:rsidRDefault="00807B1C" w:rsidP="00695BE5">
            <w:pPr>
              <w:pStyle w:val="TAL"/>
              <w:rPr>
                <w:ins w:id="27495" w:author="CR#2949r1" w:date="2022-03-31T11:52:00Z"/>
                <w:lang w:eastAsia="en-GB"/>
              </w:rPr>
            </w:pPr>
            <w:ins w:id="27496" w:author="CR#2949r1" w:date="2022-03-31T11:52: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ins>
          </w:p>
          <w:p w14:paraId="683D4514" w14:textId="77777777" w:rsidR="00807B1C" w:rsidRPr="008B45D3" w:rsidRDefault="00807B1C" w:rsidP="00695BE5">
            <w:pPr>
              <w:pStyle w:val="TAL"/>
              <w:rPr>
                <w:ins w:id="27497" w:author="CR#2949r1" w:date="2022-03-31T11:52:00Z"/>
                <w:rFonts w:ascii="DengXian" w:eastAsia="DengXian" w:hAnsi="DengXian"/>
                <w:lang w:eastAsia="zh-CN"/>
              </w:rPr>
            </w:pPr>
            <w:ins w:id="27498" w:author="CR#2949r1" w:date="2022-03-31T11:52:00Z">
              <w:r>
                <w:rPr>
                  <w:lang w:eastAsia="en-GB"/>
                </w:rPr>
                <w:t xml:space="preserve">Value </w:t>
              </w:r>
              <w:proofErr w:type="spellStart"/>
              <w:r w:rsidRPr="008B45D3">
                <w:rPr>
                  <w:i/>
                  <w:lang w:eastAsia="en-GB"/>
                </w:rPr>
                <w:t>locationAndBandwidth</w:t>
              </w:r>
              <w:proofErr w:type="spellEnd"/>
              <w:r>
                <w:rPr>
                  <w:i/>
                  <w:lang w:eastAsia="en-GB"/>
                </w:rPr>
                <w:t xml:space="preserve"> </w:t>
              </w:r>
              <w:r>
                <w:rPr>
                  <w:lang w:eastAsia="en-GB"/>
                </w:rPr>
                <w:t>is used to configure CFR with bandwidth that is larger than the bandwidth for initial BWP configured in SIB1.</w:t>
              </w:r>
            </w:ins>
          </w:p>
        </w:tc>
      </w:tr>
    </w:tbl>
    <w:p w14:paraId="5A653059" w14:textId="77777777" w:rsidR="00807B1C" w:rsidRDefault="00807B1C" w:rsidP="004D393F">
      <w:pPr>
        <w:rPr>
          <w:ins w:id="27499"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695BE5">
        <w:trPr>
          <w:ins w:id="27500"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695BE5">
            <w:pPr>
              <w:pStyle w:val="TAH"/>
              <w:rPr>
                <w:ins w:id="27501" w:author="CR#2949r1" w:date="2022-03-31T11:52:00Z"/>
                <w:szCs w:val="22"/>
                <w:lang w:eastAsia="sv-SE"/>
              </w:rPr>
            </w:pPr>
            <w:ins w:id="27502" w:author="CR#2949r1" w:date="2022-03-31T11:5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695BE5">
            <w:pPr>
              <w:pStyle w:val="TAH"/>
              <w:rPr>
                <w:ins w:id="27503" w:author="CR#2949r1" w:date="2022-03-31T11:52:00Z"/>
                <w:szCs w:val="22"/>
                <w:lang w:eastAsia="sv-SE"/>
              </w:rPr>
            </w:pPr>
            <w:ins w:id="27504" w:author="CR#2949r1" w:date="2022-03-31T11:52:00Z">
              <w:r w:rsidRPr="00D27132">
                <w:rPr>
                  <w:szCs w:val="22"/>
                  <w:lang w:eastAsia="sv-SE"/>
                </w:rPr>
                <w:t>Explanation</w:t>
              </w:r>
            </w:ins>
          </w:p>
        </w:tc>
      </w:tr>
      <w:tr w:rsidR="00807B1C" w:rsidRPr="00D27132" w14:paraId="65F30ED3" w14:textId="77777777" w:rsidTr="00695BE5">
        <w:trPr>
          <w:ins w:id="27505"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695BE5">
            <w:pPr>
              <w:pStyle w:val="TAL"/>
              <w:rPr>
                <w:ins w:id="27506" w:author="CR#2949r1" w:date="2022-03-31T11:52:00Z"/>
                <w:i/>
                <w:szCs w:val="22"/>
                <w:lang w:eastAsia="sv-SE"/>
              </w:rPr>
            </w:pPr>
            <w:ins w:id="27507" w:author="CR#2949r1" w:date="2022-03-31T11:5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695BE5">
            <w:pPr>
              <w:pStyle w:val="TAL"/>
              <w:rPr>
                <w:ins w:id="27508" w:author="CR#2949r1" w:date="2022-03-31T11:52:00Z"/>
                <w:szCs w:val="22"/>
                <w:lang w:eastAsia="sv-SE"/>
              </w:rPr>
            </w:pPr>
            <w:ins w:id="27509" w:author="CR#2949r1" w:date="2022-03-31T11:5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proofErr w:type="spellStart"/>
              <w:r w:rsidRPr="009953F0">
                <w:rPr>
                  <w:i/>
                </w:rPr>
                <w:t>commonControlResourceSet</w:t>
              </w:r>
              <w:proofErr w:type="spellEnd"/>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388CA51F" w14:textId="77777777" w:rsidR="00807B1C" w:rsidRPr="009953F0" w:rsidRDefault="00807B1C" w:rsidP="00807B1C">
      <w:pPr>
        <w:rPr>
          <w:ins w:id="27510" w:author="CR#2949r1" w:date="2022-03-31T11:52:00Z"/>
          <w:rFonts w:eastAsiaTheme="minorEastAsia"/>
        </w:rPr>
      </w:pPr>
    </w:p>
    <w:p w14:paraId="06A76265" w14:textId="77777777" w:rsidR="00807B1C" w:rsidRDefault="00807B1C" w:rsidP="00807B1C">
      <w:pPr>
        <w:pStyle w:val="Heading4"/>
        <w:rPr>
          <w:ins w:id="27511" w:author="CR#2949r1" w:date="2022-03-31T11:52:00Z"/>
        </w:rPr>
      </w:pPr>
      <w:ins w:id="27512" w:author="CR#2949r1" w:date="2022-03-31T11:52:00Z">
        <w:r>
          <w:t>–</w:t>
        </w:r>
        <w:r>
          <w:tab/>
        </w:r>
        <w:r>
          <w:rPr>
            <w:i/>
          </w:rPr>
          <w:t>DRX-</w:t>
        </w:r>
        <w:proofErr w:type="spellStart"/>
        <w:r w:rsidRPr="00FF0FA5">
          <w:rPr>
            <w:i/>
            <w:iCs/>
          </w:rPr>
          <w:t>ConfigPTM</w:t>
        </w:r>
        <w:proofErr w:type="spellEnd"/>
      </w:ins>
    </w:p>
    <w:p w14:paraId="5E765EC8" w14:textId="77777777" w:rsidR="00807B1C" w:rsidRDefault="00807B1C" w:rsidP="00807B1C">
      <w:pPr>
        <w:rPr>
          <w:ins w:id="27513" w:author="CR#2949r1" w:date="2022-03-31T11:52:00Z"/>
        </w:rPr>
      </w:pPr>
      <w:ins w:id="27514" w:author="CR#2949r1" w:date="2022-03-31T11:52:00Z">
        <w:r>
          <w:t xml:space="preserve">The IE </w:t>
        </w:r>
        <w:r>
          <w:rPr>
            <w:i/>
          </w:rPr>
          <w:t>DRX-Config-PTM</w:t>
        </w:r>
        <w:r>
          <w:t xml:space="preserve"> is used to configure DRX related parameters for PTM transmission as specified in TS 38.321 [3].</w:t>
        </w:r>
      </w:ins>
    </w:p>
    <w:p w14:paraId="7E1F114B" w14:textId="77777777" w:rsidR="00807B1C" w:rsidRDefault="00807B1C" w:rsidP="00807B1C">
      <w:pPr>
        <w:pStyle w:val="TH"/>
        <w:rPr>
          <w:ins w:id="27515" w:author="CR#2949r1" w:date="2022-03-31T11:52:00Z"/>
          <w:b w:val="0"/>
        </w:rPr>
      </w:pPr>
      <w:ins w:id="27516" w:author="CR#2949r1" w:date="2022-03-31T11:52:00Z">
        <w:r>
          <w:rPr>
            <w:i/>
          </w:rPr>
          <w:t xml:space="preserve">DRX-Config-PTM </w:t>
        </w:r>
        <w:r>
          <w:t>information element</w:t>
        </w:r>
      </w:ins>
    </w:p>
    <w:p w14:paraId="08E76701" w14:textId="77777777" w:rsidR="00807B1C" w:rsidRPr="00FF0FA5" w:rsidRDefault="00807B1C" w:rsidP="00807B1C">
      <w:pPr>
        <w:pStyle w:val="PL"/>
        <w:rPr>
          <w:ins w:id="27517" w:author="CR#2949r1" w:date="2022-03-31T11:52:00Z"/>
        </w:rPr>
      </w:pPr>
      <w:ins w:id="27518" w:author="CR#2949r1" w:date="2022-03-31T11:52:00Z">
        <w:r w:rsidRPr="00FF0FA5">
          <w:t>-- ASN1START</w:t>
        </w:r>
      </w:ins>
    </w:p>
    <w:p w14:paraId="30675579" w14:textId="77777777" w:rsidR="00807B1C" w:rsidRPr="00FF0FA5" w:rsidRDefault="00807B1C" w:rsidP="00807B1C">
      <w:pPr>
        <w:pStyle w:val="PL"/>
        <w:rPr>
          <w:ins w:id="27519" w:author="CR#2949r1" w:date="2022-03-31T11:52:00Z"/>
        </w:rPr>
      </w:pPr>
      <w:ins w:id="27520" w:author="CR#2949r1" w:date="2022-03-31T11:52:00Z">
        <w:r w:rsidRPr="00FF0FA5">
          <w:t>-- TAG-DRX-CONFIGPTM-START</w:t>
        </w:r>
      </w:ins>
    </w:p>
    <w:p w14:paraId="0746E112" w14:textId="77777777" w:rsidR="00807B1C" w:rsidRDefault="00807B1C" w:rsidP="00807B1C">
      <w:pPr>
        <w:pStyle w:val="PL"/>
        <w:rPr>
          <w:ins w:id="27521" w:author="CR#2949r1" w:date="2022-03-31T11:52:00Z"/>
        </w:rPr>
      </w:pPr>
    </w:p>
    <w:p w14:paraId="45352869" w14:textId="7818CAAC" w:rsidR="00807B1C" w:rsidRDefault="00807B1C" w:rsidP="00807B1C">
      <w:pPr>
        <w:pStyle w:val="PL"/>
        <w:rPr>
          <w:ins w:id="27522" w:author="CR#2949r1" w:date="2022-03-31T11:52:00Z"/>
        </w:rPr>
      </w:pPr>
      <w:ins w:id="27523" w:author="CR#2949r1" w:date="2022-03-31T11:52:00Z">
        <w:r>
          <w:t xml:space="preserve">DRX-ConfigPTM-r17 ::=             </w:t>
        </w:r>
        <w:r w:rsidRPr="00FF0FA5">
          <w:t>SEQUENCE</w:t>
        </w:r>
        <w:r>
          <w:t xml:space="preserve"> {</w:t>
        </w:r>
      </w:ins>
    </w:p>
    <w:p w14:paraId="235C18D1" w14:textId="40D133AD" w:rsidR="00807B1C" w:rsidRDefault="00807B1C" w:rsidP="00807B1C">
      <w:pPr>
        <w:pStyle w:val="PL"/>
        <w:rPr>
          <w:ins w:id="27524" w:author="CR#2949r1" w:date="2022-03-31T11:52:00Z"/>
        </w:rPr>
      </w:pPr>
      <w:ins w:id="27525" w:author="CR#2949r1" w:date="2022-03-31T11:56:00Z">
        <w:r>
          <w:t xml:space="preserve">    </w:t>
        </w:r>
      </w:ins>
      <w:ins w:id="27526" w:author="CR#2949r1" w:date="2022-03-31T11:52:00Z">
        <w:r>
          <w:t xml:space="preserve">drx-onDurationTimerPTM-r17        </w:t>
        </w:r>
        <w:r w:rsidRPr="00FF0FA5">
          <w:t>CHOICE</w:t>
        </w:r>
        <w:r>
          <w:t xml:space="preserve"> {</w:t>
        </w:r>
      </w:ins>
    </w:p>
    <w:p w14:paraId="1F30C725" w14:textId="02A8C18F" w:rsidR="00807B1C" w:rsidRDefault="00807B1C" w:rsidP="00807B1C">
      <w:pPr>
        <w:pStyle w:val="PL"/>
        <w:rPr>
          <w:ins w:id="27527" w:author="CR#2949r1" w:date="2022-03-31T11:52:00Z"/>
        </w:rPr>
      </w:pPr>
      <w:ins w:id="27528" w:author="CR#2949r1" w:date="2022-03-31T11:52:00Z">
        <w:r>
          <w:t xml:space="preserve">    </w:t>
        </w:r>
      </w:ins>
      <w:ins w:id="27529" w:author="CR#2949r1" w:date="2022-03-31T11:56:00Z">
        <w:r>
          <w:t xml:space="preserve">    </w:t>
        </w:r>
      </w:ins>
      <w:ins w:id="27530" w:author="CR#2949r1" w:date="2022-03-31T11:52:00Z">
        <w:r>
          <w:t xml:space="preserve">subMilliSeconds </w:t>
        </w:r>
      </w:ins>
      <w:ins w:id="27531" w:author="CR#2949r1" w:date="2022-03-31T11:57:00Z">
        <w:r>
          <w:t xml:space="preserve">                  </w:t>
        </w:r>
      </w:ins>
      <w:ins w:id="27532" w:author="CR#2949r1" w:date="2022-03-31T11:52:00Z">
        <w:r w:rsidRPr="00FF0FA5">
          <w:t>INTEGER</w:t>
        </w:r>
        <w:r>
          <w:t xml:space="preserve"> (1..31),</w:t>
        </w:r>
      </w:ins>
    </w:p>
    <w:p w14:paraId="2D549947" w14:textId="119E9D32" w:rsidR="00807B1C" w:rsidRDefault="00807B1C" w:rsidP="00807B1C">
      <w:pPr>
        <w:pStyle w:val="PL"/>
        <w:rPr>
          <w:ins w:id="27533" w:author="CR#2949r1" w:date="2022-03-31T11:52:00Z"/>
        </w:rPr>
      </w:pPr>
      <w:ins w:id="27534" w:author="CR#2949r1" w:date="2022-03-31T11:52:00Z">
        <w:r>
          <w:t xml:space="preserve">        milliSeconds  </w:t>
        </w:r>
      </w:ins>
      <w:ins w:id="27535" w:author="CR#2949r1" w:date="2022-03-31T11:57:00Z">
        <w:r>
          <w:t xml:space="preserve">                  </w:t>
        </w:r>
      </w:ins>
      <w:ins w:id="27536" w:author="CR#2949r1" w:date="2022-03-31T11:52:00Z">
        <w:r>
          <w:t xml:space="preserve">  </w:t>
        </w:r>
        <w:r w:rsidRPr="00FF0FA5">
          <w:t>ENUMERATED</w:t>
        </w:r>
        <w:r>
          <w:t xml:space="preserve"> {</w:t>
        </w:r>
      </w:ins>
    </w:p>
    <w:p w14:paraId="21891389" w14:textId="31A9C566" w:rsidR="00807B1C" w:rsidRDefault="00807B1C" w:rsidP="00807B1C">
      <w:pPr>
        <w:pStyle w:val="PL"/>
        <w:rPr>
          <w:ins w:id="27537" w:author="CR#2949r1" w:date="2022-03-31T11:52:00Z"/>
        </w:rPr>
      </w:pPr>
      <w:ins w:id="27538" w:author="CR#2949r1" w:date="2022-03-31T11:52:00Z">
        <w:r>
          <w:t xml:space="preserve">    </w:t>
        </w:r>
      </w:ins>
      <w:ins w:id="27539" w:author="CR#2949r1" w:date="2022-03-31T12:00:00Z">
        <w:r>
          <w:t xml:space="preserve"> </w:t>
        </w:r>
      </w:ins>
      <w:ins w:id="27540" w:author="CR#2949r1" w:date="2022-03-31T11:52:00Z">
        <w:r>
          <w:t xml:space="preserve">       ms1, ms2, ms3, ms4, ms5, ms6, ms8, ms10, ms20, ms30, ms40, ms50, ms60,</w:t>
        </w:r>
      </w:ins>
    </w:p>
    <w:p w14:paraId="22BF20F9" w14:textId="59069E3D" w:rsidR="00807B1C" w:rsidRDefault="00807B1C" w:rsidP="00807B1C">
      <w:pPr>
        <w:pStyle w:val="PL"/>
        <w:rPr>
          <w:ins w:id="27541" w:author="CR#2949r1" w:date="2022-03-31T11:52:00Z"/>
        </w:rPr>
      </w:pPr>
      <w:ins w:id="27542" w:author="CR#2949r1" w:date="2022-03-31T11:52:00Z">
        <w:r>
          <w:t xml:space="preserve"> </w:t>
        </w:r>
      </w:ins>
      <w:ins w:id="27543" w:author="CR#2949r1" w:date="2022-03-31T12:00:00Z">
        <w:r>
          <w:t xml:space="preserve"> </w:t>
        </w:r>
      </w:ins>
      <w:ins w:id="27544" w:author="CR#2949r1" w:date="2022-03-31T11:52:00Z">
        <w:r>
          <w:t xml:space="preserve">          ms80, ms100, ms200, ms300, ms400, ms500, ms600, ms800, ms1000, ms1200,</w:t>
        </w:r>
      </w:ins>
    </w:p>
    <w:p w14:paraId="1960BEC3" w14:textId="6DF16F3C" w:rsidR="00807B1C" w:rsidRDefault="00807B1C" w:rsidP="00807B1C">
      <w:pPr>
        <w:pStyle w:val="PL"/>
        <w:rPr>
          <w:ins w:id="27545" w:author="CR#2949r1" w:date="2022-03-31T11:52:00Z"/>
        </w:rPr>
      </w:pPr>
      <w:ins w:id="27546" w:author="CR#2949r1" w:date="2022-03-31T12:00:00Z">
        <w:r>
          <w:t xml:space="preserve"> </w:t>
        </w:r>
      </w:ins>
      <w:ins w:id="27547" w:author="CR#2949r1" w:date="2022-03-31T11:52:00Z">
        <w:r>
          <w:t xml:space="preserve">           ms1600, spare8, spare7, spare6, spare5, spare4, spare3, spare2, spare1 </w:t>
        </w:r>
      </w:ins>
    </w:p>
    <w:p w14:paraId="2F82EB33" w14:textId="2A895A53" w:rsidR="00807B1C" w:rsidRDefault="00807B1C" w:rsidP="00807B1C">
      <w:pPr>
        <w:pStyle w:val="PL"/>
        <w:rPr>
          <w:ins w:id="27548" w:author="CR#2949r1" w:date="2022-03-31T11:52:00Z"/>
        </w:rPr>
      </w:pPr>
      <w:ins w:id="27549" w:author="CR#2949r1" w:date="2022-03-31T11:56:00Z">
        <w:r>
          <w:lastRenderedPageBreak/>
          <w:t xml:space="preserve">        </w:t>
        </w:r>
      </w:ins>
      <w:ins w:id="27550" w:author="CR#2949r1" w:date="2022-03-31T11:52:00Z">
        <w:r>
          <w:t>}</w:t>
        </w:r>
      </w:ins>
    </w:p>
    <w:p w14:paraId="4C85CB62" w14:textId="77777777" w:rsidR="00807B1C" w:rsidRDefault="00807B1C" w:rsidP="00807B1C">
      <w:pPr>
        <w:pStyle w:val="PL"/>
        <w:rPr>
          <w:ins w:id="27551" w:author="CR#2949r1" w:date="2022-03-31T11:52:00Z"/>
        </w:rPr>
      </w:pPr>
      <w:ins w:id="27552" w:author="CR#2949r1" w:date="2022-03-31T11:52:00Z">
        <w:r>
          <w:t xml:space="preserve">    },</w:t>
        </w:r>
      </w:ins>
    </w:p>
    <w:p w14:paraId="43D84FDC" w14:textId="5A6AA0D7" w:rsidR="00807B1C" w:rsidRDefault="00807B1C" w:rsidP="00807B1C">
      <w:pPr>
        <w:pStyle w:val="PL"/>
        <w:rPr>
          <w:ins w:id="27553" w:author="CR#2949r1" w:date="2022-03-31T11:52:00Z"/>
        </w:rPr>
      </w:pPr>
      <w:ins w:id="27554" w:author="CR#2949r1" w:date="2022-03-31T11:52:00Z">
        <w:r>
          <w:t xml:space="preserve">    drx-InactivityTimerPTM-r17        </w:t>
        </w:r>
        <w:r w:rsidRPr="00FF0FA5">
          <w:t>ENUMERATED</w:t>
        </w:r>
        <w:r>
          <w:t xml:space="preserve"> {</w:t>
        </w:r>
      </w:ins>
    </w:p>
    <w:p w14:paraId="5C7C7BEB" w14:textId="62455245" w:rsidR="00807B1C" w:rsidRDefault="00807B1C" w:rsidP="00807B1C">
      <w:pPr>
        <w:pStyle w:val="PL"/>
        <w:rPr>
          <w:ins w:id="27555" w:author="CR#2949r1" w:date="2022-03-31T11:52:00Z"/>
        </w:rPr>
      </w:pPr>
      <w:ins w:id="27556" w:author="CR#2949r1" w:date="2022-03-31T11:52:00Z">
        <w:r>
          <w:t xml:space="preserve"> </w:t>
        </w:r>
      </w:ins>
      <w:ins w:id="27557" w:author="CR#2949r1" w:date="2022-03-31T12:00:00Z">
        <w:r>
          <w:t xml:space="preserve"> </w:t>
        </w:r>
      </w:ins>
      <w:ins w:id="27558" w:author="CR#2949r1" w:date="2022-03-31T11:52:00Z">
        <w:r>
          <w:t xml:space="preserve">          ms0, ms1, ms2, ms3, ms4, ms5, ms6, ms8, ms10, ms20, ms30, ms40, ms50, ms60, ms80,</w:t>
        </w:r>
      </w:ins>
    </w:p>
    <w:p w14:paraId="2EAACDC6" w14:textId="18721C7A" w:rsidR="00807B1C" w:rsidRDefault="00807B1C" w:rsidP="00807B1C">
      <w:pPr>
        <w:pStyle w:val="PL"/>
        <w:rPr>
          <w:ins w:id="27559" w:author="CR#2949r1" w:date="2022-03-31T11:52:00Z"/>
        </w:rPr>
      </w:pPr>
      <w:ins w:id="27560" w:author="CR#2949r1" w:date="2022-03-31T11:52:00Z">
        <w:r>
          <w:t xml:space="preserve"> </w:t>
        </w:r>
      </w:ins>
      <w:ins w:id="27561" w:author="CR#2949r1" w:date="2022-03-31T12:00:00Z">
        <w:r>
          <w:t xml:space="preserve"> </w:t>
        </w:r>
      </w:ins>
      <w:ins w:id="27562" w:author="CR#2949r1" w:date="2022-03-31T11:52:00Z">
        <w:r>
          <w:t xml:space="preserve">          ms100, ms200, ms300, ms500, ms750, ms1280, ms1920, ms2560, spare9, spare8,</w:t>
        </w:r>
      </w:ins>
    </w:p>
    <w:p w14:paraId="69A4F1E1" w14:textId="6CBB2E03" w:rsidR="00807B1C" w:rsidRDefault="00807B1C" w:rsidP="00807B1C">
      <w:pPr>
        <w:pStyle w:val="PL"/>
        <w:rPr>
          <w:ins w:id="27563" w:author="CR#2949r1" w:date="2022-03-31T11:52:00Z"/>
        </w:rPr>
      </w:pPr>
      <w:ins w:id="27564" w:author="CR#2949r1" w:date="2022-03-31T11:52:00Z">
        <w:r>
          <w:t xml:space="preserve"> </w:t>
        </w:r>
      </w:ins>
      <w:ins w:id="27565" w:author="CR#2949r1" w:date="2022-03-31T12:00:00Z">
        <w:r>
          <w:t xml:space="preserve"> </w:t>
        </w:r>
      </w:ins>
      <w:ins w:id="27566" w:author="CR#2949r1" w:date="2022-03-31T11:52:00Z">
        <w:r>
          <w:t xml:space="preserve">          spare7, spare6, spare5, spare4, spare3, spare2, spare1</w:t>
        </w:r>
      </w:ins>
    </w:p>
    <w:p w14:paraId="77E0337B" w14:textId="251B03A0" w:rsidR="00807B1C" w:rsidRDefault="00807B1C" w:rsidP="00807B1C">
      <w:pPr>
        <w:pStyle w:val="PL"/>
        <w:rPr>
          <w:ins w:id="27567" w:author="CR#2949r1" w:date="2022-03-31T11:52:00Z"/>
        </w:rPr>
      </w:pPr>
      <w:ins w:id="27568" w:author="CR#2949r1" w:date="2022-03-31T11:56:00Z">
        <w:r>
          <w:t xml:space="preserve">    </w:t>
        </w:r>
      </w:ins>
      <w:ins w:id="27569" w:author="CR#2949r1" w:date="2022-03-31T11:52:00Z">
        <w:r>
          <w:t>},</w:t>
        </w:r>
      </w:ins>
    </w:p>
    <w:p w14:paraId="6F23E15A" w14:textId="66454567" w:rsidR="00807B1C" w:rsidRDefault="00807B1C" w:rsidP="00807B1C">
      <w:pPr>
        <w:pStyle w:val="PL"/>
        <w:rPr>
          <w:ins w:id="27570" w:author="CR#2949r1" w:date="2022-03-31T11:52:00Z"/>
        </w:rPr>
      </w:pPr>
      <w:ins w:id="27571" w:author="CR#2949r1" w:date="2022-03-31T11:52:00Z">
        <w:r>
          <w:t xml:space="preserve">    drx-HARQ-RTT-TimerDL-PTM-r17      </w:t>
        </w:r>
        <w:r w:rsidRPr="00FF0FA5">
          <w:t>INTEGER</w:t>
        </w:r>
        <w:r>
          <w:t xml:space="preserve"> (0..56)                  </w:t>
        </w:r>
      </w:ins>
      <w:ins w:id="27572" w:author="CR#2949r1" w:date="2022-03-31T12:00:00Z">
        <w:r>
          <w:t xml:space="preserve"> </w:t>
        </w:r>
      </w:ins>
      <w:ins w:id="27573" w:author="CR#2949r1" w:date="2022-03-31T11:52:00Z">
        <w:r>
          <w:t xml:space="preserve">   OPTIONAL,  -- Cond HARQFeedback</w:t>
        </w:r>
      </w:ins>
    </w:p>
    <w:p w14:paraId="4E893AA5" w14:textId="14C3F3BB" w:rsidR="00807B1C" w:rsidRDefault="00807B1C" w:rsidP="00807B1C">
      <w:pPr>
        <w:pStyle w:val="PL"/>
        <w:rPr>
          <w:ins w:id="27574" w:author="CR#2949r1" w:date="2022-03-31T11:52:00Z"/>
        </w:rPr>
      </w:pPr>
      <w:ins w:id="27575" w:author="CR#2949r1" w:date="2022-03-31T11:56:00Z">
        <w:r>
          <w:t xml:space="preserve">    </w:t>
        </w:r>
      </w:ins>
      <w:ins w:id="27576" w:author="CR#2949r1" w:date="2022-03-31T11:52:00Z">
        <w:r>
          <w:t xml:space="preserve">drx-RetransmissionTimerDL-PTM-r17 </w:t>
        </w:r>
        <w:r w:rsidRPr="00FF0FA5">
          <w:t>ENUMERATED</w:t>
        </w:r>
        <w:r>
          <w:t xml:space="preserve"> {</w:t>
        </w:r>
      </w:ins>
    </w:p>
    <w:p w14:paraId="019BBD03" w14:textId="63E1240C" w:rsidR="00807B1C" w:rsidRDefault="00807B1C" w:rsidP="00807B1C">
      <w:pPr>
        <w:pStyle w:val="PL"/>
        <w:rPr>
          <w:ins w:id="27577" w:author="CR#2949r1" w:date="2022-03-31T11:52:00Z"/>
        </w:rPr>
      </w:pPr>
      <w:ins w:id="27578" w:author="CR#2949r1" w:date="2022-03-31T11:52:00Z">
        <w:r>
          <w:t xml:space="preserve">  </w:t>
        </w:r>
      </w:ins>
      <w:ins w:id="27579" w:author="CR#2949r1" w:date="2022-03-31T12:00:00Z">
        <w:r>
          <w:t xml:space="preserve"> </w:t>
        </w:r>
      </w:ins>
      <w:ins w:id="27580" w:author="CR#2949r1" w:date="2022-03-31T11:52:00Z">
        <w:r>
          <w:t xml:space="preserve">         sl0, sl1, sl2, sl4, sl6, sl8, sl16, sl24, sl33, sl40, sl64, sl80, sl96, sl112, sl128,</w:t>
        </w:r>
      </w:ins>
    </w:p>
    <w:p w14:paraId="4EAED33D" w14:textId="4F30BD0C" w:rsidR="00807B1C" w:rsidRDefault="00807B1C" w:rsidP="00807B1C">
      <w:pPr>
        <w:pStyle w:val="PL"/>
        <w:rPr>
          <w:ins w:id="27581" w:author="CR#2949r1" w:date="2022-03-31T11:52:00Z"/>
        </w:rPr>
      </w:pPr>
      <w:ins w:id="27582" w:author="CR#2949r1" w:date="2022-03-31T11:52:00Z">
        <w:r>
          <w:t xml:space="preserve">  </w:t>
        </w:r>
      </w:ins>
      <w:ins w:id="27583" w:author="CR#2949r1" w:date="2022-03-31T12:00:00Z">
        <w:r>
          <w:t xml:space="preserve"> </w:t>
        </w:r>
      </w:ins>
      <w:ins w:id="27584" w:author="CR#2949r1" w:date="2022-03-31T11:52:00Z">
        <w:r>
          <w:t xml:space="preserve">         sl160, sl320, spare15, spare14, spare13, spare12, spare11, spare10, spare9,</w:t>
        </w:r>
      </w:ins>
    </w:p>
    <w:p w14:paraId="23EA9904" w14:textId="1BD1434A" w:rsidR="00807B1C" w:rsidRDefault="00807B1C" w:rsidP="00807B1C">
      <w:pPr>
        <w:pStyle w:val="PL"/>
        <w:rPr>
          <w:ins w:id="27585" w:author="CR#2949r1" w:date="2022-03-31T11:52:00Z"/>
        </w:rPr>
      </w:pPr>
      <w:ins w:id="27586" w:author="CR#2949r1" w:date="2022-03-31T11:52:00Z">
        <w:r>
          <w:t xml:space="preserve"> </w:t>
        </w:r>
      </w:ins>
      <w:ins w:id="27587" w:author="CR#2949r1" w:date="2022-03-31T12:00:00Z">
        <w:r>
          <w:t xml:space="preserve"> </w:t>
        </w:r>
      </w:ins>
      <w:ins w:id="27588" w:author="CR#2949r1" w:date="2022-03-31T11:52:00Z">
        <w:r>
          <w:t xml:space="preserve">          spare8, spare7, spare6, spare5, spare4, spare3, spare2, spare1</w:t>
        </w:r>
      </w:ins>
    </w:p>
    <w:p w14:paraId="79FCE2D3" w14:textId="204A87B7" w:rsidR="00807B1C" w:rsidRDefault="00807B1C" w:rsidP="00807B1C">
      <w:pPr>
        <w:pStyle w:val="PL"/>
        <w:rPr>
          <w:ins w:id="27589" w:author="CR#2949r1" w:date="2022-03-31T11:52:00Z"/>
        </w:rPr>
      </w:pPr>
      <w:ins w:id="27590" w:author="CR#2949r1" w:date="2022-03-31T11:56:00Z">
        <w:r>
          <w:t xml:space="preserve">    </w:t>
        </w:r>
      </w:ins>
      <w:ins w:id="27591" w:author="CR#2949r1" w:date="2022-03-31T11:52:00Z">
        <w:r>
          <w:t>}</w:t>
        </w:r>
      </w:ins>
      <w:ins w:id="27592" w:author="CR#2949r1" w:date="2022-03-31T11:56:00Z">
        <w:r>
          <w:t xml:space="preserve">                              </w:t>
        </w:r>
      </w:ins>
      <w:ins w:id="27593" w:author="CR#2949r1" w:date="2022-03-31T12:00:00Z">
        <w:r>
          <w:t xml:space="preserve">                                     </w:t>
        </w:r>
      </w:ins>
      <w:ins w:id="27594" w:author="CR#2949r1" w:date="2022-03-31T11:56:00Z">
        <w:r>
          <w:t xml:space="preserve">  </w:t>
        </w:r>
      </w:ins>
      <w:ins w:id="27595" w:author="CR#2949r1" w:date="2022-03-31T11:52:00Z">
        <w:r>
          <w:t xml:space="preserve"> OPTIONAL,   -- Cond HARQFeedback</w:t>
        </w:r>
      </w:ins>
    </w:p>
    <w:p w14:paraId="7596B794" w14:textId="77777777" w:rsidR="00807B1C" w:rsidRDefault="00807B1C" w:rsidP="00807B1C">
      <w:pPr>
        <w:pStyle w:val="PL"/>
        <w:rPr>
          <w:ins w:id="27596" w:author="CR#2949r1" w:date="2022-03-31T11:52:00Z"/>
        </w:rPr>
      </w:pPr>
      <w:ins w:id="27597" w:author="CR#2949r1" w:date="2022-03-31T11:52:00Z">
        <w:r>
          <w:t xml:space="preserve">    </w:t>
        </w:r>
      </w:ins>
    </w:p>
    <w:p w14:paraId="320D9D94" w14:textId="0CB659DE" w:rsidR="00807B1C" w:rsidRDefault="00807B1C" w:rsidP="00807B1C">
      <w:pPr>
        <w:pStyle w:val="PL"/>
        <w:rPr>
          <w:ins w:id="27598" w:author="CR#2949r1" w:date="2022-03-31T11:52:00Z"/>
        </w:rPr>
      </w:pPr>
      <w:ins w:id="27599" w:author="CR#2949r1" w:date="2022-03-31T11:56:00Z">
        <w:r>
          <w:t xml:space="preserve">    </w:t>
        </w:r>
      </w:ins>
      <w:ins w:id="27600" w:author="CR#2949r1" w:date="2022-03-31T11:52:00Z">
        <w:r>
          <w:t xml:space="preserve">drx-LongCycleStartOffsetPTM-r17   </w:t>
        </w:r>
        <w:r w:rsidRPr="00FF0FA5">
          <w:t>CHOICE</w:t>
        </w:r>
        <w:r>
          <w:t xml:space="preserve"> {</w:t>
        </w:r>
      </w:ins>
    </w:p>
    <w:p w14:paraId="4F63177F" w14:textId="51080431" w:rsidR="00807B1C" w:rsidRDefault="00807B1C" w:rsidP="00807B1C">
      <w:pPr>
        <w:pStyle w:val="PL"/>
        <w:rPr>
          <w:ins w:id="27601" w:author="CR#2949r1" w:date="2022-03-31T11:52:00Z"/>
        </w:rPr>
      </w:pPr>
      <w:ins w:id="27602" w:author="CR#2949r1" w:date="2022-03-31T11:52:00Z">
        <w:r>
          <w:t xml:space="preserve">        ms10                              </w:t>
        </w:r>
        <w:r w:rsidRPr="00FF0FA5">
          <w:t>INTEGER</w:t>
        </w:r>
        <w:r>
          <w:t>(0..9),</w:t>
        </w:r>
      </w:ins>
    </w:p>
    <w:p w14:paraId="27895016" w14:textId="76B5999C" w:rsidR="00807B1C" w:rsidRDefault="00807B1C" w:rsidP="00807B1C">
      <w:pPr>
        <w:pStyle w:val="PL"/>
        <w:rPr>
          <w:ins w:id="27603" w:author="CR#2949r1" w:date="2022-03-31T11:52:00Z"/>
        </w:rPr>
      </w:pPr>
      <w:ins w:id="27604" w:author="CR#2949r1" w:date="2022-03-31T11:52:00Z">
        <w:r>
          <w:t xml:space="preserve">        ms20                              </w:t>
        </w:r>
        <w:r w:rsidRPr="00FF0FA5">
          <w:t>INTEGER</w:t>
        </w:r>
        <w:r>
          <w:t>(0..19),</w:t>
        </w:r>
      </w:ins>
    </w:p>
    <w:p w14:paraId="59D21383" w14:textId="49ED729B" w:rsidR="00807B1C" w:rsidRDefault="00807B1C" w:rsidP="00807B1C">
      <w:pPr>
        <w:pStyle w:val="PL"/>
        <w:rPr>
          <w:ins w:id="27605" w:author="CR#2949r1" w:date="2022-03-31T11:52:00Z"/>
        </w:rPr>
      </w:pPr>
      <w:ins w:id="27606" w:author="CR#2949r1" w:date="2022-03-31T11:52:00Z">
        <w:r>
          <w:t xml:space="preserve">        ms32                              </w:t>
        </w:r>
        <w:r w:rsidRPr="00FF0FA5">
          <w:t>INTEGER</w:t>
        </w:r>
        <w:r>
          <w:t>(0..31),</w:t>
        </w:r>
      </w:ins>
    </w:p>
    <w:p w14:paraId="6B437948" w14:textId="39E65C28" w:rsidR="00807B1C" w:rsidRDefault="00807B1C" w:rsidP="00807B1C">
      <w:pPr>
        <w:pStyle w:val="PL"/>
        <w:rPr>
          <w:ins w:id="27607" w:author="CR#2949r1" w:date="2022-03-31T11:52:00Z"/>
        </w:rPr>
      </w:pPr>
      <w:ins w:id="27608" w:author="CR#2949r1" w:date="2022-03-31T11:52:00Z">
        <w:r>
          <w:t xml:space="preserve">        ms40                              </w:t>
        </w:r>
        <w:r w:rsidRPr="00FF0FA5">
          <w:t>INTEGER</w:t>
        </w:r>
        <w:r>
          <w:t>(0..39),</w:t>
        </w:r>
      </w:ins>
    </w:p>
    <w:p w14:paraId="1690A031" w14:textId="685DA73A" w:rsidR="00807B1C" w:rsidRDefault="00807B1C" w:rsidP="00807B1C">
      <w:pPr>
        <w:pStyle w:val="PL"/>
        <w:rPr>
          <w:ins w:id="27609" w:author="CR#2949r1" w:date="2022-03-31T11:52:00Z"/>
        </w:rPr>
      </w:pPr>
      <w:ins w:id="27610" w:author="CR#2949r1" w:date="2022-03-31T11:52:00Z">
        <w:r>
          <w:t xml:space="preserve">        ms60                              </w:t>
        </w:r>
        <w:r w:rsidRPr="00FF0FA5">
          <w:t>INTEGER</w:t>
        </w:r>
        <w:r>
          <w:t>(0..59),</w:t>
        </w:r>
      </w:ins>
    </w:p>
    <w:p w14:paraId="455E33F8" w14:textId="5457918C" w:rsidR="00807B1C" w:rsidRDefault="00807B1C" w:rsidP="00807B1C">
      <w:pPr>
        <w:pStyle w:val="PL"/>
        <w:rPr>
          <w:ins w:id="27611" w:author="CR#2949r1" w:date="2022-03-31T11:52:00Z"/>
        </w:rPr>
      </w:pPr>
      <w:ins w:id="27612" w:author="CR#2949r1" w:date="2022-03-31T11:52:00Z">
        <w:r>
          <w:t xml:space="preserve">        ms64                              </w:t>
        </w:r>
        <w:r w:rsidRPr="00FF0FA5">
          <w:t>INTEGER</w:t>
        </w:r>
        <w:r>
          <w:t>(0..63),</w:t>
        </w:r>
      </w:ins>
    </w:p>
    <w:p w14:paraId="49FC8576" w14:textId="0AF3B37A" w:rsidR="00807B1C" w:rsidRDefault="00807B1C" w:rsidP="00807B1C">
      <w:pPr>
        <w:pStyle w:val="PL"/>
        <w:rPr>
          <w:ins w:id="27613" w:author="CR#2949r1" w:date="2022-03-31T11:52:00Z"/>
        </w:rPr>
      </w:pPr>
      <w:ins w:id="27614" w:author="CR#2949r1" w:date="2022-03-31T11:52:00Z">
        <w:r>
          <w:t xml:space="preserve">        ms70                              </w:t>
        </w:r>
        <w:r w:rsidRPr="00FF0FA5">
          <w:t>INTEGER</w:t>
        </w:r>
        <w:r>
          <w:t>(0..69),</w:t>
        </w:r>
      </w:ins>
    </w:p>
    <w:p w14:paraId="7798EDEF" w14:textId="212A1267" w:rsidR="00807B1C" w:rsidRDefault="00807B1C" w:rsidP="00807B1C">
      <w:pPr>
        <w:pStyle w:val="PL"/>
        <w:rPr>
          <w:ins w:id="27615" w:author="CR#2949r1" w:date="2022-03-31T11:52:00Z"/>
        </w:rPr>
      </w:pPr>
      <w:ins w:id="27616" w:author="CR#2949r1" w:date="2022-03-31T11:52:00Z">
        <w:r>
          <w:t xml:space="preserve">        ms80                              </w:t>
        </w:r>
        <w:r w:rsidRPr="00FF0FA5">
          <w:t>INTEGER</w:t>
        </w:r>
        <w:r>
          <w:t>(0..79),</w:t>
        </w:r>
      </w:ins>
    </w:p>
    <w:p w14:paraId="40ECE382" w14:textId="2BD93B6E" w:rsidR="00807B1C" w:rsidRDefault="00807B1C" w:rsidP="00807B1C">
      <w:pPr>
        <w:pStyle w:val="PL"/>
        <w:rPr>
          <w:ins w:id="27617" w:author="CR#2949r1" w:date="2022-03-31T11:52:00Z"/>
        </w:rPr>
      </w:pPr>
      <w:ins w:id="27618" w:author="CR#2949r1" w:date="2022-03-31T11:52:00Z">
        <w:r>
          <w:t xml:space="preserve">        ms128                             </w:t>
        </w:r>
        <w:r w:rsidRPr="00FF0FA5">
          <w:t>INTEGER</w:t>
        </w:r>
        <w:r>
          <w:t>(0..127),</w:t>
        </w:r>
      </w:ins>
    </w:p>
    <w:p w14:paraId="5AE0CB77" w14:textId="20005BA2" w:rsidR="00807B1C" w:rsidRDefault="00807B1C" w:rsidP="00807B1C">
      <w:pPr>
        <w:pStyle w:val="PL"/>
        <w:rPr>
          <w:ins w:id="27619" w:author="CR#2949r1" w:date="2022-03-31T11:52:00Z"/>
        </w:rPr>
      </w:pPr>
      <w:ins w:id="27620" w:author="CR#2949r1" w:date="2022-03-31T11:52:00Z">
        <w:r>
          <w:t xml:space="preserve">        ms160                             </w:t>
        </w:r>
        <w:r w:rsidRPr="00FF0FA5">
          <w:t>INTEGER</w:t>
        </w:r>
        <w:r>
          <w:t>(0..159),</w:t>
        </w:r>
      </w:ins>
    </w:p>
    <w:p w14:paraId="7CEA7AE1" w14:textId="3FDDCD60" w:rsidR="00807B1C" w:rsidRDefault="00807B1C" w:rsidP="00807B1C">
      <w:pPr>
        <w:pStyle w:val="PL"/>
        <w:rPr>
          <w:ins w:id="27621" w:author="CR#2949r1" w:date="2022-03-31T11:52:00Z"/>
        </w:rPr>
      </w:pPr>
      <w:ins w:id="27622" w:author="CR#2949r1" w:date="2022-03-31T11:52:00Z">
        <w:r>
          <w:t xml:space="preserve">        ms256                             </w:t>
        </w:r>
        <w:r w:rsidRPr="00FF0FA5">
          <w:t>INTEGER</w:t>
        </w:r>
        <w:r>
          <w:t>(0..255),</w:t>
        </w:r>
      </w:ins>
    </w:p>
    <w:p w14:paraId="4A790419" w14:textId="54F01C1F" w:rsidR="00807B1C" w:rsidRDefault="00807B1C" w:rsidP="00807B1C">
      <w:pPr>
        <w:pStyle w:val="PL"/>
        <w:rPr>
          <w:ins w:id="27623" w:author="CR#2949r1" w:date="2022-03-31T11:52:00Z"/>
        </w:rPr>
      </w:pPr>
      <w:ins w:id="27624" w:author="CR#2949r1" w:date="2022-03-31T11:52:00Z">
        <w:r>
          <w:t xml:space="preserve">        ms320                             </w:t>
        </w:r>
        <w:r w:rsidRPr="00FF0FA5">
          <w:t>INTEGER</w:t>
        </w:r>
        <w:r>
          <w:t>(0..319),</w:t>
        </w:r>
      </w:ins>
    </w:p>
    <w:p w14:paraId="1F9EFE63" w14:textId="62C292C1" w:rsidR="00807B1C" w:rsidRDefault="00807B1C" w:rsidP="00807B1C">
      <w:pPr>
        <w:pStyle w:val="PL"/>
        <w:rPr>
          <w:ins w:id="27625" w:author="CR#2949r1" w:date="2022-03-31T11:52:00Z"/>
        </w:rPr>
      </w:pPr>
      <w:ins w:id="27626" w:author="CR#2949r1" w:date="2022-03-31T11:52:00Z">
        <w:r>
          <w:t xml:space="preserve">        ms512                             </w:t>
        </w:r>
        <w:r w:rsidRPr="00FF0FA5">
          <w:t>INTEGER</w:t>
        </w:r>
        <w:r>
          <w:t>(0..511),</w:t>
        </w:r>
      </w:ins>
    </w:p>
    <w:p w14:paraId="3191E47F" w14:textId="4C4A0861" w:rsidR="00807B1C" w:rsidRDefault="00807B1C" w:rsidP="00807B1C">
      <w:pPr>
        <w:pStyle w:val="PL"/>
        <w:rPr>
          <w:ins w:id="27627" w:author="CR#2949r1" w:date="2022-03-31T11:52:00Z"/>
        </w:rPr>
      </w:pPr>
      <w:ins w:id="27628" w:author="CR#2949r1" w:date="2022-03-31T11:52:00Z">
        <w:r>
          <w:t xml:space="preserve">        ms640                             </w:t>
        </w:r>
        <w:r w:rsidRPr="00FF0FA5">
          <w:t>INTEGER</w:t>
        </w:r>
        <w:r>
          <w:t>(0..639),</w:t>
        </w:r>
      </w:ins>
    </w:p>
    <w:p w14:paraId="44F7AF62" w14:textId="0C273FA5" w:rsidR="00807B1C" w:rsidRDefault="00807B1C" w:rsidP="00807B1C">
      <w:pPr>
        <w:pStyle w:val="PL"/>
        <w:rPr>
          <w:ins w:id="27629" w:author="CR#2949r1" w:date="2022-03-31T11:52:00Z"/>
        </w:rPr>
      </w:pPr>
      <w:ins w:id="27630" w:author="CR#2949r1" w:date="2022-03-31T11:52:00Z">
        <w:r>
          <w:t xml:space="preserve">        ms1024                            </w:t>
        </w:r>
        <w:r w:rsidRPr="00FF0FA5">
          <w:t>INTEGER</w:t>
        </w:r>
        <w:r>
          <w:t>(0..1023),</w:t>
        </w:r>
      </w:ins>
    </w:p>
    <w:p w14:paraId="6D1014DF" w14:textId="0DD1CC8B" w:rsidR="00807B1C" w:rsidRDefault="00807B1C" w:rsidP="00807B1C">
      <w:pPr>
        <w:pStyle w:val="PL"/>
        <w:rPr>
          <w:ins w:id="27631" w:author="CR#2949r1" w:date="2022-03-31T11:52:00Z"/>
        </w:rPr>
      </w:pPr>
      <w:ins w:id="27632" w:author="CR#2949r1" w:date="2022-03-31T11:52:00Z">
        <w:r>
          <w:t xml:space="preserve">        ms1280                            </w:t>
        </w:r>
        <w:r w:rsidRPr="00FF0FA5">
          <w:t>INTEGER</w:t>
        </w:r>
        <w:r>
          <w:t>(0..1279),</w:t>
        </w:r>
      </w:ins>
    </w:p>
    <w:p w14:paraId="1CFD99C9" w14:textId="622114BB" w:rsidR="00807B1C" w:rsidRDefault="00807B1C" w:rsidP="00807B1C">
      <w:pPr>
        <w:pStyle w:val="PL"/>
        <w:rPr>
          <w:ins w:id="27633" w:author="CR#2949r1" w:date="2022-03-31T11:52:00Z"/>
        </w:rPr>
      </w:pPr>
      <w:ins w:id="27634" w:author="CR#2949r1" w:date="2022-03-31T11:52:00Z">
        <w:r>
          <w:t xml:space="preserve">        ms2048                            </w:t>
        </w:r>
        <w:r w:rsidRPr="00FF0FA5">
          <w:t>INTEGER</w:t>
        </w:r>
        <w:r>
          <w:t>(0..2047),</w:t>
        </w:r>
      </w:ins>
    </w:p>
    <w:p w14:paraId="480187B7" w14:textId="6FC89E5B" w:rsidR="00807B1C" w:rsidRDefault="00807B1C" w:rsidP="00807B1C">
      <w:pPr>
        <w:pStyle w:val="PL"/>
        <w:rPr>
          <w:ins w:id="27635" w:author="CR#2949r1" w:date="2022-03-31T11:52:00Z"/>
        </w:rPr>
      </w:pPr>
      <w:ins w:id="27636" w:author="CR#2949r1" w:date="2022-03-31T11:52:00Z">
        <w:r>
          <w:t xml:space="preserve">        ms2560                            </w:t>
        </w:r>
        <w:r w:rsidRPr="00FF0FA5">
          <w:t>INTEGER</w:t>
        </w:r>
        <w:r>
          <w:t>(0..2559),</w:t>
        </w:r>
      </w:ins>
    </w:p>
    <w:p w14:paraId="7DC04D32" w14:textId="2851816B" w:rsidR="00807B1C" w:rsidRDefault="00807B1C" w:rsidP="00807B1C">
      <w:pPr>
        <w:pStyle w:val="PL"/>
        <w:rPr>
          <w:ins w:id="27637" w:author="CR#2949r1" w:date="2022-03-31T11:52:00Z"/>
        </w:rPr>
      </w:pPr>
      <w:ins w:id="27638" w:author="CR#2949r1" w:date="2022-03-31T11:52:00Z">
        <w:r>
          <w:t xml:space="preserve">        ms5120                            </w:t>
        </w:r>
        <w:r w:rsidRPr="00FF0FA5">
          <w:t>INTEGER</w:t>
        </w:r>
        <w:r>
          <w:t>(0..5119),</w:t>
        </w:r>
      </w:ins>
    </w:p>
    <w:p w14:paraId="555E6F93" w14:textId="5195B8FA" w:rsidR="00807B1C" w:rsidRDefault="00807B1C" w:rsidP="00807B1C">
      <w:pPr>
        <w:pStyle w:val="PL"/>
        <w:rPr>
          <w:ins w:id="27639" w:author="CR#2949r1" w:date="2022-03-31T11:52:00Z"/>
        </w:rPr>
      </w:pPr>
      <w:ins w:id="27640" w:author="CR#2949r1" w:date="2022-03-31T11:52:00Z">
        <w:r>
          <w:t xml:space="preserve">        ms10240                           </w:t>
        </w:r>
        <w:r w:rsidRPr="00FF0FA5">
          <w:t>INTEGER</w:t>
        </w:r>
        <w:r>
          <w:t>(0..10239)</w:t>
        </w:r>
      </w:ins>
    </w:p>
    <w:p w14:paraId="22EB3059" w14:textId="77777777" w:rsidR="00807B1C" w:rsidRDefault="00807B1C" w:rsidP="00807B1C">
      <w:pPr>
        <w:pStyle w:val="PL"/>
        <w:rPr>
          <w:ins w:id="27641" w:author="CR#2949r1" w:date="2022-03-31T11:52:00Z"/>
        </w:rPr>
      </w:pPr>
      <w:ins w:id="27642" w:author="CR#2949r1" w:date="2022-03-31T11:52:00Z">
        <w:r>
          <w:t xml:space="preserve">    },</w:t>
        </w:r>
      </w:ins>
    </w:p>
    <w:p w14:paraId="33AA86EC" w14:textId="567B8CFE" w:rsidR="00807B1C" w:rsidRDefault="00807B1C" w:rsidP="00807B1C">
      <w:pPr>
        <w:pStyle w:val="PL"/>
        <w:rPr>
          <w:ins w:id="27643" w:author="CR#2949r1" w:date="2022-03-31T11:52:00Z"/>
        </w:rPr>
      </w:pPr>
      <w:ins w:id="27644" w:author="CR#2949r1" w:date="2022-03-31T11:56:00Z">
        <w:r>
          <w:t xml:space="preserve">    </w:t>
        </w:r>
      </w:ins>
      <w:ins w:id="27645" w:author="CR#2949r1" w:date="2022-03-31T11:52:00Z">
        <w:r>
          <w:t xml:space="preserve">drx-SlotOffsetPTM-r17                 </w:t>
        </w:r>
        <w:r w:rsidRPr="00FF0FA5">
          <w:t>INTEGER</w:t>
        </w:r>
        <w:r>
          <w:t xml:space="preserve"> (0..31)</w:t>
        </w:r>
      </w:ins>
    </w:p>
    <w:p w14:paraId="112F6645" w14:textId="77777777" w:rsidR="00807B1C" w:rsidRDefault="00807B1C" w:rsidP="00807B1C">
      <w:pPr>
        <w:pStyle w:val="PL"/>
        <w:rPr>
          <w:ins w:id="27646" w:author="CR#2949r1" w:date="2022-03-31T11:52:00Z"/>
        </w:rPr>
      </w:pPr>
      <w:ins w:id="27647" w:author="CR#2949r1" w:date="2022-03-31T11:52:00Z">
        <w:r>
          <w:t>}</w:t>
        </w:r>
      </w:ins>
    </w:p>
    <w:p w14:paraId="62732820" w14:textId="77777777" w:rsidR="00807B1C" w:rsidRDefault="00807B1C" w:rsidP="00807B1C">
      <w:pPr>
        <w:pStyle w:val="PL"/>
        <w:rPr>
          <w:ins w:id="27648" w:author="CR#2949r1" w:date="2022-03-31T11:52:00Z"/>
        </w:rPr>
      </w:pPr>
    </w:p>
    <w:p w14:paraId="76D74344" w14:textId="77777777" w:rsidR="00807B1C" w:rsidRPr="00FF0FA5" w:rsidRDefault="00807B1C" w:rsidP="00807B1C">
      <w:pPr>
        <w:pStyle w:val="PL"/>
        <w:rPr>
          <w:ins w:id="27649" w:author="CR#2949r1" w:date="2022-03-31T11:52:00Z"/>
        </w:rPr>
      </w:pPr>
      <w:ins w:id="27650" w:author="CR#2949r1" w:date="2022-03-31T11:52:00Z">
        <w:r w:rsidRPr="00FF0FA5">
          <w:t>-- TAG-DRX-CONFIGPTM-STOP</w:t>
        </w:r>
      </w:ins>
    </w:p>
    <w:p w14:paraId="3B3C7A45" w14:textId="77777777" w:rsidR="00807B1C" w:rsidRPr="00FF0FA5" w:rsidRDefault="00807B1C" w:rsidP="00807B1C">
      <w:pPr>
        <w:pStyle w:val="PL"/>
        <w:rPr>
          <w:ins w:id="27651" w:author="CR#2949r1" w:date="2022-03-31T11:52:00Z"/>
        </w:rPr>
      </w:pPr>
      <w:ins w:id="27652" w:author="CR#2949r1" w:date="2022-03-31T11:52:00Z">
        <w:r w:rsidRPr="00FF0FA5">
          <w:t>-- ASN1STOP</w:t>
        </w:r>
      </w:ins>
    </w:p>
    <w:p w14:paraId="1A2B7891" w14:textId="77777777" w:rsidR="00807B1C" w:rsidRDefault="00807B1C" w:rsidP="00807B1C">
      <w:pPr>
        <w:rPr>
          <w:ins w:id="27653"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695BE5">
        <w:trPr>
          <w:ins w:id="2765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695BE5">
            <w:pPr>
              <w:pStyle w:val="TAH"/>
              <w:rPr>
                <w:ins w:id="27655" w:author="CR#2949r1" w:date="2022-03-31T11:52:00Z"/>
                <w:b w:val="0"/>
                <w:szCs w:val="22"/>
                <w:lang w:eastAsia="sv-SE"/>
              </w:rPr>
            </w:pPr>
            <w:ins w:id="27656" w:author="CR#2949r1" w:date="2022-03-31T11:52:00Z">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ins>
          </w:p>
        </w:tc>
      </w:tr>
      <w:tr w:rsidR="00807B1C" w14:paraId="665674B2" w14:textId="77777777" w:rsidTr="00695BE5">
        <w:trPr>
          <w:ins w:id="2765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695BE5">
            <w:pPr>
              <w:pStyle w:val="TAL"/>
              <w:rPr>
                <w:ins w:id="27658" w:author="CR#2949r1" w:date="2022-03-31T11:52:00Z"/>
                <w:szCs w:val="22"/>
                <w:lang w:eastAsia="sv-SE"/>
              </w:rPr>
            </w:pPr>
            <w:proofErr w:type="spellStart"/>
            <w:ins w:id="27659" w:author="CR#2949r1" w:date="2022-03-31T11:52:00Z">
              <w:r>
                <w:rPr>
                  <w:b/>
                  <w:i/>
                  <w:szCs w:val="22"/>
                  <w:lang w:eastAsia="sv-SE"/>
                </w:rPr>
                <w:t>drx</w:t>
              </w:r>
              <w:proofErr w:type="spellEnd"/>
              <w:r>
                <w:rPr>
                  <w:b/>
                  <w:i/>
                  <w:szCs w:val="22"/>
                  <w:lang w:eastAsia="sv-SE"/>
                </w:rPr>
                <w:t>-HARQ-RTT-</w:t>
              </w:r>
              <w:r w:rsidRPr="00EF3B52">
                <w:rPr>
                  <w:b/>
                  <w:bCs/>
                  <w:i/>
                  <w:iCs/>
                  <w:lang w:eastAsia="en-GB"/>
                </w:rPr>
                <w:t>Timer</w:t>
              </w:r>
              <w:r>
                <w:rPr>
                  <w:b/>
                  <w:i/>
                  <w:szCs w:val="22"/>
                  <w:lang w:eastAsia="sv-SE"/>
                </w:rPr>
                <w:t>-DL-PTM</w:t>
              </w:r>
            </w:ins>
          </w:p>
          <w:p w14:paraId="7DD16D2E" w14:textId="77777777" w:rsidR="00807B1C" w:rsidRDefault="00807B1C" w:rsidP="00695BE5">
            <w:pPr>
              <w:pStyle w:val="TAL"/>
              <w:rPr>
                <w:ins w:id="27660" w:author="CR#2949r1" w:date="2022-03-31T11:52:00Z"/>
                <w:szCs w:val="22"/>
                <w:lang w:eastAsia="sv-SE"/>
              </w:rPr>
            </w:pPr>
            <w:ins w:id="27661" w:author="CR#2949r1" w:date="2022-03-31T11:52: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807B1C" w14:paraId="126FF83C" w14:textId="77777777" w:rsidTr="00695BE5">
        <w:trPr>
          <w:ins w:id="2766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695BE5">
            <w:pPr>
              <w:pStyle w:val="TAL"/>
              <w:rPr>
                <w:ins w:id="27663" w:author="CR#2949r1" w:date="2022-03-31T11:52:00Z"/>
                <w:szCs w:val="22"/>
                <w:lang w:eastAsia="sv-SE"/>
              </w:rPr>
            </w:pPr>
            <w:proofErr w:type="spellStart"/>
            <w:ins w:id="27664" w:author="CR#2949r1" w:date="2022-03-31T11:52:00Z">
              <w:r>
                <w:rPr>
                  <w:b/>
                  <w:i/>
                  <w:szCs w:val="22"/>
                  <w:lang w:eastAsia="sv-SE"/>
                </w:rPr>
                <w:t>drx-</w:t>
              </w:r>
              <w:r w:rsidRPr="00EF3B52">
                <w:rPr>
                  <w:b/>
                  <w:bCs/>
                  <w:i/>
                  <w:iCs/>
                  <w:lang w:eastAsia="en-GB"/>
                </w:rPr>
                <w:t>InactivityTimerPTM</w:t>
              </w:r>
              <w:proofErr w:type="spellEnd"/>
            </w:ins>
          </w:p>
          <w:p w14:paraId="12744B0D" w14:textId="77777777" w:rsidR="00807B1C" w:rsidRDefault="00807B1C" w:rsidP="00695BE5">
            <w:pPr>
              <w:pStyle w:val="TAL"/>
              <w:rPr>
                <w:ins w:id="27665" w:author="CR#2949r1" w:date="2022-03-31T11:52:00Z"/>
                <w:szCs w:val="22"/>
                <w:lang w:eastAsia="sv-SE"/>
              </w:rPr>
            </w:pPr>
            <w:ins w:id="27666" w:author="CR#2949r1" w:date="2022-03-31T11:52:00Z">
              <w:r>
                <w:rPr>
                  <w:szCs w:val="22"/>
                  <w:lang w:eastAsia="sv-SE"/>
                </w:rPr>
                <w:t xml:space="preserve">Value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807B1C" w14:paraId="302D212D" w14:textId="77777777" w:rsidTr="00695BE5">
        <w:trPr>
          <w:ins w:id="2766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695BE5">
            <w:pPr>
              <w:pStyle w:val="TAL"/>
              <w:rPr>
                <w:ins w:id="27668" w:author="CR#2949r1" w:date="2022-03-31T11:52:00Z"/>
                <w:szCs w:val="22"/>
                <w:lang w:eastAsia="sv-SE"/>
              </w:rPr>
            </w:pPr>
            <w:proofErr w:type="spellStart"/>
            <w:ins w:id="27669" w:author="CR#2949r1" w:date="2022-03-31T11:52:00Z">
              <w:r>
                <w:rPr>
                  <w:b/>
                  <w:i/>
                  <w:szCs w:val="22"/>
                  <w:lang w:eastAsia="sv-SE"/>
                </w:rPr>
                <w:t>drx-</w:t>
              </w:r>
              <w:r w:rsidRPr="00EF3B52">
                <w:rPr>
                  <w:b/>
                  <w:bCs/>
                  <w:i/>
                  <w:iCs/>
                  <w:lang w:eastAsia="en-GB"/>
                </w:rPr>
                <w:t>LongCycleStartOffsetPTM</w:t>
              </w:r>
              <w:proofErr w:type="spellEnd"/>
            </w:ins>
          </w:p>
          <w:p w14:paraId="55D03925" w14:textId="77777777" w:rsidR="00807B1C" w:rsidRDefault="00807B1C" w:rsidP="00695BE5">
            <w:pPr>
              <w:pStyle w:val="TAL"/>
              <w:rPr>
                <w:ins w:id="27670" w:author="CR#2949r1" w:date="2022-03-31T11:52:00Z"/>
                <w:szCs w:val="22"/>
                <w:lang w:eastAsia="sv-SE"/>
              </w:rPr>
            </w:pPr>
            <w:proofErr w:type="spellStart"/>
            <w:ins w:id="27671" w:author="CR#2949r1" w:date="2022-03-31T11:52:00Z">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sidRPr="00EF3B52">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ins>
          </w:p>
        </w:tc>
      </w:tr>
      <w:tr w:rsidR="00807B1C" w14:paraId="3C5BD1A9" w14:textId="77777777" w:rsidTr="00695BE5">
        <w:trPr>
          <w:ins w:id="2767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695BE5">
            <w:pPr>
              <w:pStyle w:val="TAL"/>
              <w:rPr>
                <w:ins w:id="27673" w:author="CR#2949r1" w:date="2022-03-31T11:52:00Z"/>
                <w:szCs w:val="22"/>
                <w:lang w:eastAsia="sv-SE"/>
              </w:rPr>
            </w:pPr>
            <w:proofErr w:type="spellStart"/>
            <w:ins w:id="27674" w:author="CR#2949r1" w:date="2022-03-31T11:52:00Z">
              <w:r>
                <w:rPr>
                  <w:b/>
                  <w:i/>
                  <w:szCs w:val="22"/>
                  <w:lang w:eastAsia="sv-SE"/>
                </w:rPr>
                <w:t>drx-</w:t>
              </w:r>
              <w:r w:rsidRPr="00EF3B52">
                <w:rPr>
                  <w:b/>
                  <w:bCs/>
                  <w:i/>
                  <w:iCs/>
                  <w:lang w:eastAsia="en-GB"/>
                </w:rPr>
                <w:t>onDurationTimerPTM</w:t>
              </w:r>
              <w:proofErr w:type="spellEnd"/>
            </w:ins>
          </w:p>
          <w:p w14:paraId="1AAB6559" w14:textId="77777777" w:rsidR="00807B1C" w:rsidRDefault="00807B1C" w:rsidP="00695BE5">
            <w:pPr>
              <w:pStyle w:val="TAL"/>
              <w:rPr>
                <w:ins w:id="27675" w:author="CR#2949r1" w:date="2022-03-31T11:52:00Z"/>
                <w:szCs w:val="22"/>
                <w:lang w:eastAsia="sv-SE"/>
              </w:rPr>
            </w:pPr>
            <w:ins w:id="27676" w:author="CR#2949r1" w:date="2022-03-31T11:52:00Z">
              <w:r>
                <w:rPr>
                  <w:szCs w:val="22"/>
                  <w:lang w:eastAsia="sv-SE"/>
                </w:rPr>
                <w:t xml:space="preserve">Value in </w:t>
              </w:r>
              <w:r w:rsidRPr="00EF3B52">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807B1C" w14:paraId="4872277D" w14:textId="77777777" w:rsidTr="00695BE5">
        <w:trPr>
          <w:ins w:id="2767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695BE5">
            <w:pPr>
              <w:pStyle w:val="TAL"/>
              <w:rPr>
                <w:ins w:id="27678" w:author="CR#2949r1" w:date="2022-03-31T11:52:00Z"/>
                <w:szCs w:val="22"/>
                <w:lang w:eastAsia="sv-SE"/>
              </w:rPr>
            </w:pPr>
            <w:proofErr w:type="spellStart"/>
            <w:ins w:id="27679" w:author="CR#2949r1" w:date="2022-03-31T11:52:00Z">
              <w:r>
                <w:rPr>
                  <w:b/>
                  <w:i/>
                  <w:szCs w:val="22"/>
                  <w:lang w:eastAsia="sv-SE"/>
                </w:rPr>
                <w:t>drx</w:t>
              </w:r>
              <w:proofErr w:type="spellEnd"/>
              <w:r>
                <w:rPr>
                  <w:b/>
                  <w:i/>
                  <w:szCs w:val="22"/>
                  <w:lang w:eastAsia="sv-SE"/>
                </w:rPr>
                <w:t>-</w:t>
              </w:r>
              <w:proofErr w:type="spellStart"/>
              <w:r w:rsidRPr="00EF3B52">
                <w:rPr>
                  <w:b/>
                  <w:bCs/>
                  <w:i/>
                  <w:iCs/>
                  <w:lang w:eastAsia="en-GB"/>
                </w:rPr>
                <w:t>RetransmissionTimer</w:t>
              </w:r>
              <w:proofErr w:type="spellEnd"/>
              <w:r>
                <w:rPr>
                  <w:b/>
                  <w:i/>
                  <w:szCs w:val="22"/>
                  <w:lang w:eastAsia="sv-SE"/>
                </w:rPr>
                <w:t>-DL-PTM</w:t>
              </w:r>
            </w:ins>
          </w:p>
          <w:p w14:paraId="401A350E" w14:textId="77777777" w:rsidR="00807B1C" w:rsidRDefault="00807B1C" w:rsidP="00695BE5">
            <w:pPr>
              <w:pStyle w:val="TAL"/>
              <w:rPr>
                <w:ins w:id="27680" w:author="CR#2949r1" w:date="2022-03-31T11:52:00Z"/>
                <w:szCs w:val="22"/>
                <w:lang w:eastAsia="sv-SE"/>
              </w:rPr>
            </w:pPr>
            <w:ins w:id="27681" w:author="CR#2949r1" w:date="2022-03-31T11:52: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807B1C" w14:paraId="3DD46592" w14:textId="77777777" w:rsidTr="00695BE5">
        <w:trPr>
          <w:ins w:id="2768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695BE5">
            <w:pPr>
              <w:pStyle w:val="TAL"/>
              <w:rPr>
                <w:ins w:id="27683" w:author="CR#2949r1" w:date="2022-03-31T11:52:00Z"/>
                <w:szCs w:val="22"/>
                <w:lang w:eastAsia="sv-SE"/>
              </w:rPr>
            </w:pPr>
            <w:proofErr w:type="spellStart"/>
            <w:ins w:id="27684" w:author="CR#2949r1" w:date="2022-03-31T11:52:00Z">
              <w:r>
                <w:rPr>
                  <w:b/>
                  <w:i/>
                  <w:szCs w:val="22"/>
                  <w:lang w:eastAsia="sv-SE"/>
                </w:rPr>
                <w:t>drx-</w:t>
              </w:r>
              <w:r w:rsidRPr="00EF3B52">
                <w:rPr>
                  <w:b/>
                  <w:bCs/>
                  <w:i/>
                  <w:iCs/>
                  <w:lang w:eastAsia="en-GB"/>
                </w:rPr>
                <w:t>SlotOffsetPTM</w:t>
              </w:r>
              <w:proofErr w:type="spellEnd"/>
            </w:ins>
          </w:p>
          <w:p w14:paraId="64FFA11B" w14:textId="77777777" w:rsidR="00807B1C" w:rsidRDefault="00807B1C" w:rsidP="00695BE5">
            <w:pPr>
              <w:pStyle w:val="TAL"/>
              <w:rPr>
                <w:ins w:id="27685" w:author="CR#2949r1" w:date="2022-03-31T11:52:00Z"/>
                <w:szCs w:val="22"/>
                <w:lang w:eastAsia="sv-SE"/>
              </w:rPr>
            </w:pPr>
            <w:ins w:id="27686" w:author="CR#2949r1" w:date="2022-03-31T11:52:00Z">
              <w:r w:rsidRPr="00EF3B52">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ins>
          </w:p>
        </w:tc>
      </w:tr>
    </w:tbl>
    <w:p w14:paraId="184966F0" w14:textId="77777777" w:rsidR="00807B1C" w:rsidRDefault="00807B1C" w:rsidP="00807B1C">
      <w:pPr>
        <w:rPr>
          <w:ins w:id="27687" w:author="CR#2949r1" w:date="2022-03-31T11:5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695BE5">
        <w:trPr>
          <w:ins w:id="27688"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695BE5">
            <w:pPr>
              <w:pStyle w:val="TAH"/>
              <w:rPr>
                <w:ins w:id="27689" w:author="CR#2949r1" w:date="2022-03-31T11:52:00Z"/>
                <w:lang w:eastAsia="sv-SE"/>
              </w:rPr>
            </w:pPr>
            <w:ins w:id="27690" w:author="CR#2949r1" w:date="2022-03-31T11:52: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695BE5">
            <w:pPr>
              <w:pStyle w:val="TAH"/>
              <w:rPr>
                <w:ins w:id="27691" w:author="CR#2949r1" w:date="2022-03-31T11:52:00Z"/>
                <w:lang w:eastAsia="sv-SE"/>
              </w:rPr>
            </w:pPr>
            <w:ins w:id="27692" w:author="CR#2949r1" w:date="2022-03-31T11:52:00Z">
              <w:r>
                <w:rPr>
                  <w:lang w:eastAsia="sv-SE"/>
                </w:rPr>
                <w:t>Explanation</w:t>
              </w:r>
            </w:ins>
          </w:p>
        </w:tc>
      </w:tr>
      <w:tr w:rsidR="00807B1C" w14:paraId="4F30D706" w14:textId="77777777" w:rsidTr="00695BE5">
        <w:trPr>
          <w:ins w:id="27693"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695BE5">
            <w:pPr>
              <w:pStyle w:val="TAL"/>
              <w:rPr>
                <w:ins w:id="27694" w:author="CR#2949r1" w:date="2022-03-31T11:52:00Z"/>
                <w:i/>
                <w:lang w:eastAsia="sv-SE"/>
              </w:rPr>
            </w:pPr>
            <w:proofErr w:type="spellStart"/>
            <w:ins w:id="27695" w:author="CR#2949r1" w:date="2022-03-31T11:52:00Z">
              <w:r>
                <w:rPr>
                  <w:i/>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695BE5">
            <w:pPr>
              <w:pStyle w:val="TAL"/>
              <w:rPr>
                <w:ins w:id="27696" w:author="CR#2949r1" w:date="2022-03-31T11:52:00Z"/>
                <w:rFonts w:cs="Arial"/>
                <w:szCs w:val="18"/>
                <w:lang w:eastAsia="sv-SE"/>
              </w:rPr>
            </w:pPr>
            <w:ins w:id="27697" w:author="CR#2949r1" w:date="2022-03-31T11:52: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FB5E0F1" w14:textId="77777777" w:rsidR="00807B1C" w:rsidRDefault="00807B1C">
      <w:pPr>
        <w:rPr>
          <w:ins w:id="27698" w:author="CR#2949r1" w:date="2022-03-31T11:52:00Z"/>
        </w:rPr>
        <w:pPrChange w:id="27699" w:author="CR#2949r1" w:date="2022-03-31T12:00:00Z">
          <w:pPr>
            <w:pStyle w:val="3GPPNormalText"/>
          </w:pPr>
        </w:pPrChange>
      </w:pPr>
    </w:p>
    <w:p w14:paraId="1F833646" w14:textId="77777777" w:rsidR="00807B1C" w:rsidRDefault="00807B1C" w:rsidP="00807B1C">
      <w:pPr>
        <w:pStyle w:val="Heading4"/>
        <w:rPr>
          <w:ins w:id="27700" w:author="CR#2949r1" w:date="2022-03-31T11:52:00Z"/>
        </w:rPr>
      </w:pPr>
      <w:ins w:id="27701" w:author="CR#2949r1" w:date="2022-03-31T11:52:00Z">
        <w:r>
          <w:t>–</w:t>
        </w:r>
        <w:r>
          <w:tab/>
        </w:r>
        <w:r>
          <w:rPr>
            <w:i/>
          </w:rPr>
          <w:t>MBS-</w:t>
        </w:r>
        <w:proofErr w:type="spellStart"/>
        <w:r w:rsidRPr="006862C8">
          <w:rPr>
            <w:i/>
            <w:iCs/>
          </w:rPr>
          <w:t>NeighbourCellList</w:t>
        </w:r>
        <w:proofErr w:type="spellEnd"/>
      </w:ins>
    </w:p>
    <w:p w14:paraId="07C5E22A" w14:textId="77777777" w:rsidR="00807B1C" w:rsidRDefault="00807B1C" w:rsidP="00807B1C">
      <w:pPr>
        <w:rPr>
          <w:ins w:id="27702" w:author="CR#2949r1" w:date="2022-03-31T11:52:00Z"/>
          <w:rFonts w:eastAsiaTheme="minorEastAsia"/>
          <w:lang w:eastAsia="zh-CN"/>
        </w:rPr>
      </w:pPr>
      <w:ins w:id="27703" w:author="CR#2949r1" w:date="2022-03-31T11:52:00Z">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ins>
    </w:p>
    <w:p w14:paraId="4D822AB7" w14:textId="77777777" w:rsidR="00807B1C" w:rsidRDefault="00807B1C" w:rsidP="00807B1C">
      <w:pPr>
        <w:pStyle w:val="PL"/>
        <w:rPr>
          <w:ins w:id="27704" w:author="CR#2949r1" w:date="2022-03-31T11:52:00Z"/>
        </w:rPr>
      </w:pPr>
      <w:ins w:id="27705" w:author="CR#2949r1" w:date="2022-03-31T11:52:00Z">
        <w:r>
          <w:t>-- ASN1START</w:t>
        </w:r>
      </w:ins>
    </w:p>
    <w:p w14:paraId="15AD96EF" w14:textId="77777777" w:rsidR="00807B1C" w:rsidRPr="006862C8" w:rsidRDefault="00807B1C" w:rsidP="00807B1C">
      <w:pPr>
        <w:pStyle w:val="PL"/>
        <w:rPr>
          <w:ins w:id="27706" w:author="CR#2949r1" w:date="2022-03-31T11:52:00Z"/>
        </w:rPr>
      </w:pPr>
      <w:ins w:id="27707" w:author="CR#2949r1" w:date="2022-03-31T11:52:00Z">
        <w:r w:rsidRPr="006862C8">
          <w:t>-- TAG-MBS-NEIGHBOURCELLLIST-START</w:t>
        </w:r>
      </w:ins>
    </w:p>
    <w:p w14:paraId="3F840A3E" w14:textId="77777777" w:rsidR="00807B1C" w:rsidRDefault="00807B1C" w:rsidP="00807B1C">
      <w:pPr>
        <w:pStyle w:val="PL"/>
        <w:rPr>
          <w:ins w:id="27708" w:author="CR#2949r1" w:date="2022-03-31T11:52:00Z"/>
        </w:rPr>
      </w:pPr>
    </w:p>
    <w:p w14:paraId="4789C7F0" w14:textId="13756F2A" w:rsidR="00807B1C" w:rsidRDefault="00807B1C" w:rsidP="00807B1C">
      <w:pPr>
        <w:pStyle w:val="PL"/>
        <w:rPr>
          <w:ins w:id="27709" w:author="CR#2949r1" w:date="2022-03-31T11:52:00Z"/>
        </w:rPr>
      </w:pPr>
      <w:ins w:id="27710" w:author="CR#2949r1" w:date="2022-03-31T11:52:00Z">
        <w:r>
          <w:t>MBS-NeighbourCellList-r17 ::=     SEQUENCE (SIZE (0..maxNeighCell-MBS-r17)) OF PCI-ARFCN-r17</w:t>
        </w:r>
      </w:ins>
    </w:p>
    <w:p w14:paraId="0BC80CBF" w14:textId="77777777" w:rsidR="00807B1C" w:rsidRDefault="00807B1C" w:rsidP="00807B1C">
      <w:pPr>
        <w:pStyle w:val="PL"/>
        <w:rPr>
          <w:ins w:id="27711" w:author="CR#2949r1" w:date="2022-03-31T11:52:00Z"/>
        </w:rPr>
      </w:pPr>
    </w:p>
    <w:p w14:paraId="149DA49A" w14:textId="1103C747" w:rsidR="00807B1C" w:rsidRDefault="00807B1C" w:rsidP="00807B1C">
      <w:pPr>
        <w:pStyle w:val="PL"/>
        <w:rPr>
          <w:ins w:id="27712" w:author="CR#2949r1" w:date="2022-03-31T11:52:00Z"/>
        </w:rPr>
      </w:pPr>
      <w:ins w:id="27713" w:author="CR#2949r1" w:date="2022-03-31T11:52:00Z">
        <w:r>
          <w:t>PCI-ARFCN-r17 ::=                 SEQUENCE {</w:t>
        </w:r>
      </w:ins>
    </w:p>
    <w:p w14:paraId="7EC057AC" w14:textId="77777777" w:rsidR="00807B1C" w:rsidRDefault="00807B1C" w:rsidP="00807B1C">
      <w:pPr>
        <w:pStyle w:val="PL"/>
        <w:rPr>
          <w:ins w:id="27714" w:author="CR#2949r1" w:date="2022-03-31T11:52:00Z"/>
        </w:rPr>
      </w:pPr>
      <w:ins w:id="27715" w:author="CR#2949r1" w:date="2022-03-31T11:52:00Z">
        <w:r>
          <w:t xml:space="preserve">    physCellId-r17                    PhysCellId,</w:t>
        </w:r>
      </w:ins>
    </w:p>
    <w:p w14:paraId="33F05660" w14:textId="7274B99A" w:rsidR="00807B1C" w:rsidRDefault="00807B1C" w:rsidP="00807B1C">
      <w:pPr>
        <w:pStyle w:val="PL"/>
        <w:rPr>
          <w:ins w:id="27716" w:author="CR#2949r1" w:date="2022-03-31T11:52:00Z"/>
        </w:rPr>
      </w:pPr>
      <w:ins w:id="27717" w:author="CR#2949r1" w:date="2022-03-31T11:52:00Z">
        <w:r>
          <w:t xml:space="preserve">    carrierFreq-r17                   ARFCN-ValueNR    </w:t>
        </w:r>
      </w:ins>
      <w:ins w:id="27718" w:author="CR#2949r1" w:date="2022-03-31T12:01:00Z">
        <w:r>
          <w:t xml:space="preserve">                              </w:t>
        </w:r>
      </w:ins>
      <w:ins w:id="27719" w:author="CR#2949r1" w:date="2022-03-31T11:52:00Z">
        <w:r>
          <w:t xml:space="preserve">OPTIONAL </w:t>
        </w:r>
      </w:ins>
      <w:ins w:id="27720" w:author="CR#2949r1" w:date="2022-03-31T12:01:00Z">
        <w:r>
          <w:t xml:space="preserve"> </w:t>
        </w:r>
      </w:ins>
      <w:ins w:id="27721" w:author="CR#2949r1" w:date="2022-03-31T11:52:00Z">
        <w:r>
          <w:t>-- N</w:t>
        </w:r>
      </w:ins>
      <w:ins w:id="27722" w:author="CR#2949r1" w:date="2022-03-31T12:01:00Z">
        <w:r>
          <w:t>eed</w:t>
        </w:r>
      </w:ins>
      <w:ins w:id="27723" w:author="CR#2949r1" w:date="2022-03-31T11:52:00Z">
        <w:r>
          <w:t xml:space="preserve"> S</w:t>
        </w:r>
      </w:ins>
    </w:p>
    <w:p w14:paraId="262E6224" w14:textId="77777777" w:rsidR="00807B1C" w:rsidRDefault="00807B1C" w:rsidP="00807B1C">
      <w:pPr>
        <w:pStyle w:val="PL"/>
        <w:rPr>
          <w:ins w:id="27724" w:author="CR#2949r1" w:date="2022-03-31T11:52:00Z"/>
        </w:rPr>
      </w:pPr>
      <w:ins w:id="27725" w:author="CR#2949r1" w:date="2022-03-31T11:52:00Z">
        <w:r>
          <w:t>}</w:t>
        </w:r>
      </w:ins>
    </w:p>
    <w:p w14:paraId="5C77BA92" w14:textId="77777777" w:rsidR="00807B1C" w:rsidRDefault="00807B1C" w:rsidP="00807B1C">
      <w:pPr>
        <w:pStyle w:val="PL"/>
        <w:rPr>
          <w:ins w:id="27726" w:author="CR#2949r1" w:date="2022-03-31T11:52:00Z"/>
        </w:rPr>
      </w:pPr>
    </w:p>
    <w:p w14:paraId="783D556B" w14:textId="77777777" w:rsidR="00807B1C" w:rsidRPr="006862C8" w:rsidRDefault="00807B1C" w:rsidP="00807B1C">
      <w:pPr>
        <w:pStyle w:val="PL"/>
        <w:rPr>
          <w:ins w:id="27727" w:author="CR#2949r1" w:date="2022-03-31T11:52:00Z"/>
        </w:rPr>
      </w:pPr>
      <w:ins w:id="27728" w:author="CR#2949r1" w:date="2022-03-31T11:52:00Z">
        <w:r w:rsidRPr="006862C8">
          <w:t>-- TAG-MBS-NEIGHBOURCELLLIST-STOP</w:t>
        </w:r>
      </w:ins>
    </w:p>
    <w:p w14:paraId="6402D6AA" w14:textId="77777777" w:rsidR="00807B1C" w:rsidRDefault="00807B1C" w:rsidP="00807B1C">
      <w:pPr>
        <w:pStyle w:val="PL"/>
        <w:rPr>
          <w:ins w:id="27729" w:author="CR#2949r1" w:date="2022-03-31T11:52:00Z"/>
        </w:rPr>
      </w:pPr>
      <w:ins w:id="27730" w:author="CR#2949r1" w:date="2022-03-31T11:52:00Z">
        <w:r>
          <w:t>-- ASN1STOP</w:t>
        </w:r>
      </w:ins>
    </w:p>
    <w:p w14:paraId="5BF22E11" w14:textId="77777777" w:rsidR="00807B1C" w:rsidRDefault="00807B1C" w:rsidP="00807B1C">
      <w:pPr>
        <w:rPr>
          <w:ins w:id="27731" w:author="CR#2949r1" w:date="2022-03-31T11:52: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695BE5">
        <w:trPr>
          <w:cantSplit/>
          <w:tblHeader/>
          <w:ins w:id="27732" w:author="CR#2949r1" w:date="2022-03-31T11:52:00Z"/>
        </w:trPr>
        <w:tc>
          <w:tcPr>
            <w:tcW w:w="14017" w:type="dxa"/>
          </w:tcPr>
          <w:p w14:paraId="74DE3B1B" w14:textId="77777777" w:rsidR="00807B1C" w:rsidRDefault="00807B1C" w:rsidP="00695BE5">
            <w:pPr>
              <w:pStyle w:val="TAH"/>
              <w:rPr>
                <w:ins w:id="27733" w:author="CR#2949r1" w:date="2022-03-31T11:52:00Z"/>
                <w:b w:val="0"/>
                <w:lang w:eastAsia="en-GB"/>
              </w:rPr>
            </w:pPr>
            <w:ins w:id="27734" w:author="CR#2949r1" w:date="2022-03-31T11:52:00Z">
              <w:r>
                <w:rPr>
                  <w:i/>
                  <w:iCs/>
                  <w:lang w:eastAsia="en-GB"/>
                </w:rPr>
                <w:t>MBS-</w:t>
              </w:r>
              <w:proofErr w:type="spellStart"/>
              <w:r w:rsidRPr="006862C8">
                <w:rPr>
                  <w:i/>
                  <w:szCs w:val="22"/>
                  <w:lang w:eastAsia="sv-SE"/>
                </w:rPr>
                <w:t>NeighbourCellList</w:t>
              </w:r>
              <w:proofErr w:type="spellEnd"/>
              <w:r>
                <w:rPr>
                  <w:iCs/>
                  <w:lang w:eastAsia="en-GB"/>
                </w:rPr>
                <w:t xml:space="preserve"> field description</w:t>
              </w:r>
            </w:ins>
          </w:p>
        </w:tc>
      </w:tr>
      <w:tr w:rsidR="00807B1C" w14:paraId="767255FC" w14:textId="77777777" w:rsidTr="00695BE5">
        <w:trPr>
          <w:cantSplit/>
          <w:ins w:id="27735" w:author="CR#2949r1" w:date="2022-03-31T11:52:00Z"/>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695BE5">
            <w:pPr>
              <w:pStyle w:val="TAL"/>
              <w:rPr>
                <w:ins w:id="27736" w:author="CR#2949r1" w:date="2022-03-31T11:52:00Z"/>
                <w:b/>
                <w:bCs/>
                <w:i/>
                <w:lang w:eastAsia="en-GB"/>
              </w:rPr>
            </w:pPr>
            <w:proofErr w:type="spellStart"/>
            <w:ins w:id="27737" w:author="CR#2949r1" w:date="2022-03-31T11:52:00Z">
              <w:r w:rsidRPr="006862C8">
                <w:rPr>
                  <w:b/>
                  <w:bCs/>
                  <w:i/>
                  <w:iCs/>
                  <w:lang w:eastAsia="en-GB"/>
                </w:rPr>
                <w:t>carrierFreq</w:t>
              </w:r>
              <w:proofErr w:type="spellEnd"/>
            </w:ins>
          </w:p>
          <w:p w14:paraId="446BCBB2" w14:textId="77777777" w:rsidR="00807B1C" w:rsidRDefault="00807B1C" w:rsidP="00695BE5">
            <w:pPr>
              <w:pStyle w:val="TAL"/>
              <w:rPr>
                <w:ins w:id="27738" w:author="CR#2949r1" w:date="2022-03-31T11:52:00Z"/>
                <w:b/>
                <w:bCs/>
                <w:i/>
                <w:lang w:eastAsia="zh-CN"/>
              </w:rPr>
            </w:pPr>
            <w:ins w:id="27739" w:author="CR#2949r1" w:date="2022-03-31T11:52: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1B599B16" w14:textId="77777777" w:rsidR="00807B1C" w:rsidRDefault="00807B1C" w:rsidP="00807B1C">
      <w:pPr>
        <w:rPr>
          <w:ins w:id="27740" w:author="CR#2949r1" w:date="2022-03-31T11:52:00Z"/>
          <w:iCs/>
        </w:rPr>
      </w:pPr>
    </w:p>
    <w:p w14:paraId="17A30B79" w14:textId="77777777" w:rsidR="00807B1C" w:rsidRDefault="00807B1C" w:rsidP="00807B1C">
      <w:pPr>
        <w:pStyle w:val="Heading4"/>
        <w:rPr>
          <w:ins w:id="27741" w:author="CR#2949r1" w:date="2022-03-31T11:52:00Z"/>
        </w:rPr>
      </w:pPr>
      <w:ins w:id="27742" w:author="CR#2949r1" w:date="2022-03-31T11:52:00Z">
        <w:r>
          <w:lastRenderedPageBreak/>
          <w:t>–</w:t>
        </w:r>
        <w:r>
          <w:tab/>
        </w:r>
        <w:r>
          <w:rPr>
            <w:i/>
          </w:rPr>
          <w:t>MBS</w:t>
        </w:r>
        <w:r w:rsidRPr="00E85E6F">
          <w:rPr>
            <w:i/>
          </w:rPr>
          <w:t>-</w:t>
        </w:r>
        <w:proofErr w:type="spellStart"/>
        <w:r w:rsidRPr="008E0C0C">
          <w:rPr>
            <w:i/>
            <w:iCs/>
          </w:rPr>
          <w:t>ServiceList</w:t>
        </w:r>
        <w:proofErr w:type="spellEnd"/>
      </w:ins>
    </w:p>
    <w:p w14:paraId="64FBDCF9" w14:textId="77777777" w:rsidR="00807B1C" w:rsidRDefault="00807B1C" w:rsidP="00807B1C">
      <w:pPr>
        <w:rPr>
          <w:ins w:id="27743" w:author="CR#2949r1" w:date="2022-03-31T11:52:00Z"/>
        </w:rPr>
      </w:pPr>
      <w:ins w:id="27744" w:author="CR#2949r1" w:date="2022-03-31T11:52:00Z">
        <w:r>
          <w:t xml:space="preserve">The IE </w:t>
        </w:r>
        <w:r>
          <w:rPr>
            <w:i/>
            <w:lang w:eastAsia="zh-CN"/>
          </w:rPr>
          <w:t>MBS-</w:t>
        </w:r>
        <w:r w:rsidRPr="00E85E6F">
          <w:t xml:space="preserve"> </w:t>
        </w:r>
        <w:proofErr w:type="spellStart"/>
        <w:r w:rsidRPr="00E85E6F">
          <w:rPr>
            <w:i/>
            <w:lang w:eastAsia="zh-CN"/>
          </w:rPr>
          <w:t>ServiceList</w:t>
        </w:r>
        <w:proofErr w:type="spellEnd"/>
        <w:r>
          <w:t xml:space="preserve"> is used to inform the network of the MBS services that the UE is receiving or interested to receive.</w:t>
        </w:r>
      </w:ins>
    </w:p>
    <w:p w14:paraId="2D592941" w14:textId="77777777" w:rsidR="00807B1C" w:rsidRDefault="00807B1C" w:rsidP="00807B1C">
      <w:pPr>
        <w:pStyle w:val="TH"/>
        <w:rPr>
          <w:ins w:id="27745" w:author="CR#2949r1" w:date="2022-03-31T11:52:00Z"/>
          <w:bCs/>
          <w:i/>
          <w:iCs/>
        </w:rPr>
      </w:pPr>
      <w:ins w:id="27746" w:author="CR#2949r1" w:date="2022-03-31T11:52:00Z">
        <w:r>
          <w:rPr>
            <w:bCs/>
            <w:i/>
            <w:iCs/>
            <w:lang w:eastAsia="zh-CN"/>
          </w:rPr>
          <w:t>MBS-</w:t>
        </w:r>
        <w:proofErr w:type="spellStart"/>
        <w:r w:rsidRPr="008E0C0C">
          <w:rPr>
            <w:i/>
          </w:rPr>
          <w:t>ServiceList</w:t>
        </w:r>
        <w:proofErr w:type="spellEnd"/>
        <w:r>
          <w:rPr>
            <w:bCs/>
            <w:i/>
            <w:iCs/>
          </w:rPr>
          <w:t xml:space="preserve"> </w:t>
        </w:r>
        <w:r>
          <w:t>information element</w:t>
        </w:r>
      </w:ins>
    </w:p>
    <w:p w14:paraId="50907290" w14:textId="77777777" w:rsidR="00807B1C" w:rsidRDefault="00807B1C" w:rsidP="00807B1C">
      <w:pPr>
        <w:pStyle w:val="PL"/>
        <w:rPr>
          <w:ins w:id="27747" w:author="CR#2949r1" w:date="2022-03-31T11:52:00Z"/>
        </w:rPr>
      </w:pPr>
      <w:ins w:id="27748" w:author="CR#2949r1" w:date="2022-03-31T11:52:00Z">
        <w:r>
          <w:t>-- ASN1START</w:t>
        </w:r>
      </w:ins>
    </w:p>
    <w:p w14:paraId="5087D0E2" w14:textId="77777777" w:rsidR="00807B1C" w:rsidRDefault="00807B1C" w:rsidP="00807B1C">
      <w:pPr>
        <w:pStyle w:val="PL"/>
        <w:rPr>
          <w:ins w:id="27749" w:author="CR#2949r1" w:date="2022-03-31T11:52:00Z"/>
        </w:rPr>
      </w:pPr>
      <w:ins w:id="27750" w:author="CR#2949r1" w:date="2022-03-31T11:52:00Z">
        <w:r>
          <w:t>-- TAG-MBSSERVICELIST-START</w:t>
        </w:r>
      </w:ins>
    </w:p>
    <w:p w14:paraId="05654E63" w14:textId="77777777" w:rsidR="00807B1C" w:rsidRDefault="00807B1C" w:rsidP="00807B1C">
      <w:pPr>
        <w:pStyle w:val="PL"/>
        <w:rPr>
          <w:ins w:id="27751" w:author="CR#2949r1" w:date="2022-03-31T11:52:00Z"/>
        </w:rPr>
      </w:pPr>
    </w:p>
    <w:p w14:paraId="1A7CEF1A" w14:textId="77777777" w:rsidR="00807B1C" w:rsidRDefault="00807B1C" w:rsidP="00807B1C">
      <w:pPr>
        <w:pStyle w:val="PL"/>
        <w:rPr>
          <w:ins w:id="27752" w:author="CR#2949r1" w:date="2022-03-31T11:52:00Z"/>
        </w:rPr>
      </w:pPr>
      <w:ins w:id="27753" w:author="CR#2949r1" w:date="2022-03-31T11:52:00Z">
        <w:r>
          <w:t>MBS-ServiceList-r17 ::=         SEQUENCE (SIZE (0..maxNrofMBS-ServiceListPerUE-r17)) OF MBS-ServiceInfo-r17</w:t>
        </w:r>
      </w:ins>
    </w:p>
    <w:p w14:paraId="45ED88B2" w14:textId="77777777" w:rsidR="00807B1C" w:rsidRDefault="00807B1C" w:rsidP="00807B1C">
      <w:pPr>
        <w:pStyle w:val="PL"/>
        <w:rPr>
          <w:ins w:id="27754" w:author="CR#2949r1" w:date="2022-03-31T11:52:00Z"/>
        </w:rPr>
      </w:pPr>
    </w:p>
    <w:p w14:paraId="44A1DCBF" w14:textId="7B343EC3" w:rsidR="00807B1C" w:rsidRDefault="00807B1C" w:rsidP="00807B1C">
      <w:pPr>
        <w:pStyle w:val="PL"/>
        <w:rPr>
          <w:ins w:id="27755" w:author="CR#2949r1" w:date="2022-03-31T11:52:00Z"/>
        </w:rPr>
      </w:pPr>
      <w:ins w:id="27756" w:author="CR#2949r1" w:date="2022-03-31T11:52:00Z">
        <w:r>
          <w:t>MBS-ServiceInfo-r17 ::=         SEQUENCE {</w:t>
        </w:r>
      </w:ins>
    </w:p>
    <w:p w14:paraId="109E5B30" w14:textId="18A4894E" w:rsidR="00807B1C" w:rsidRDefault="00807B1C" w:rsidP="00807B1C">
      <w:pPr>
        <w:pStyle w:val="PL"/>
        <w:rPr>
          <w:ins w:id="27757" w:author="CR#2949r1" w:date="2022-03-31T11:52:00Z"/>
        </w:rPr>
      </w:pPr>
      <w:ins w:id="27758" w:author="CR#2949r1" w:date="2022-03-31T12:02:00Z">
        <w:r>
          <w:t xml:space="preserve">    </w:t>
        </w:r>
      </w:ins>
      <w:ins w:id="27759" w:author="CR#2949r1" w:date="2022-03-31T11:52:00Z">
        <w:r>
          <w:t xml:space="preserve">tmgi-r17              </w:t>
        </w:r>
      </w:ins>
      <w:ins w:id="27760" w:author="CR#2949r1" w:date="2022-03-31T12:02:00Z">
        <w:r>
          <w:t xml:space="preserve">    </w:t>
        </w:r>
      </w:ins>
      <w:ins w:id="27761" w:author="CR#2949r1" w:date="2022-03-31T11:52:00Z">
        <w:r>
          <w:t xml:space="preserve">      TMGI-r17</w:t>
        </w:r>
      </w:ins>
    </w:p>
    <w:p w14:paraId="261D0513" w14:textId="77777777" w:rsidR="00807B1C" w:rsidRDefault="00807B1C" w:rsidP="00807B1C">
      <w:pPr>
        <w:pStyle w:val="PL"/>
        <w:rPr>
          <w:ins w:id="27762" w:author="CR#2949r1" w:date="2022-03-31T11:52:00Z"/>
        </w:rPr>
      </w:pPr>
      <w:ins w:id="27763" w:author="CR#2949r1" w:date="2022-03-31T11:52:00Z">
        <w:r>
          <w:t>}</w:t>
        </w:r>
      </w:ins>
    </w:p>
    <w:p w14:paraId="42586C10" w14:textId="77777777" w:rsidR="00807B1C" w:rsidRDefault="00807B1C" w:rsidP="00807B1C">
      <w:pPr>
        <w:pStyle w:val="PL"/>
        <w:rPr>
          <w:ins w:id="27764" w:author="CR#2949r1" w:date="2022-03-31T11:52:00Z"/>
        </w:rPr>
      </w:pPr>
    </w:p>
    <w:p w14:paraId="55368A90" w14:textId="77777777" w:rsidR="00807B1C" w:rsidRDefault="00807B1C" w:rsidP="00807B1C">
      <w:pPr>
        <w:pStyle w:val="PL"/>
        <w:rPr>
          <w:ins w:id="27765" w:author="CR#2949r1" w:date="2022-03-31T11:52:00Z"/>
        </w:rPr>
      </w:pPr>
      <w:ins w:id="27766" w:author="CR#2949r1" w:date="2022-03-31T11:52:00Z">
        <w:r>
          <w:t>-- TAG-MBSSERVICELIST-STOP</w:t>
        </w:r>
      </w:ins>
    </w:p>
    <w:p w14:paraId="286E8D9B" w14:textId="77777777" w:rsidR="00807B1C" w:rsidRPr="009078A9" w:rsidRDefault="00807B1C" w:rsidP="00807B1C">
      <w:pPr>
        <w:pStyle w:val="PL"/>
        <w:rPr>
          <w:ins w:id="27767" w:author="CR#2949r1" w:date="2022-03-31T11:52:00Z"/>
        </w:rPr>
      </w:pPr>
      <w:ins w:id="27768" w:author="CR#2949r1" w:date="2022-03-31T11:52:00Z">
        <w:r>
          <w:t>-- ASN1STOP</w:t>
        </w:r>
      </w:ins>
    </w:p>
    <w:p w14:paraId="343B3E3D" w14:textId="77777777" w:rsidR="00807B1C" w:rsidRDefault="00807B1C" w:rsidP="00807B1C">
      <w:pPr>
        <w:rPr>
          <w:ins w:id="27769" w:author="CR#2949r1" w:date="2022-03-31T11:52:00Z"/>
        </w:rPr>
      </w:pPr>
    </w:p>
    <w:p w14:paraId="5FCF7636" w14:textId="77777777" w:rsidR="00807B1C" w:rsidRDefault="00807B1C" w:rsidP="00807B1C">
      <w:pPr>
        <w:pStyle w:val="Heading4"/>
        <w:rPr>
          <w:ins w:id="27770" w:author="CR#2949r1" w:date="2022-03-31T11:52:00Z"/>
        </w:rPr>
      </w:pPr>
      <w:ins w:id="27771" w:author="CR#2949r1" w:date="2022-03-31T11:52:00Z">
        <w:r>
          <w:t>–</w:t>
        </w:r>
        <w:r>
          <w:tab/>
        </w:r>
        <w:r>
          <w:rPr>
            <w:i/>
          </w:rPr>
          <w:t>MBS-</w:t>
        </w:r>
        <w:proofErr w:type="spellStart"/>
        <w:r w:rsidRPr="008F15D4">
          <w:rPr>
            <w:i/>
            <w:iCs/>
          </w:rPr>
          <w:t>SessionInfoList</w:t>
        </w:r>
        <w:proofErr w:type="spellEnd"/>
      </w:ins>
    </w:p>
    <w:p w14:paraId="34F6DD78" w14:textId="77777777" w:rsidR="00807B1C" w:rsidRDefault="00807B1C" w:rsidP="00807B1C">
      <w:pPr>
        <w:rPr>
          <w:ins w:id="27772" w:author="CR#2949r1" w:date="2022-03-31T11:52:00Z"/>
          <w:iCs/>
          <w:lang w:eastAsia="zh-CN"/>
        </w:rPr>
      </w:pPr>
      <w:ins w:id="27773" w:author="CR#2949r1" w:date="2022-03-31T11:52:00Z">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7D9B14FD" w14:textId="77777777" w:rsidR="00807B1C" w:rsidRDefault="00807B1C" w:rsidP="00807B1C">
      <w:pPr>
        <w:pStyle w:val="TH"/>
        <w:rPr>
          <w:ins w:id="27774" w:author="CR#2949r1" w:date="2022-03-31T11:52:00Z"/>
          <w:b w:val="0"/>
        </w:rPr>
      </w:pPr>
      <w:ins w:id="27775" w:author="CR#2949r1" w:date="2022-03-31T11:52:00Z">
        <w:r>
          <w:rPr>
            <w:i/>
          </w:rPr>
          <w:t>MBS-</w:t>
        </w:r>
        <w:proofErr w:type="spellStart"/>
        <w:r>
          <w:rPr>
            <w:i/>
          </w:rPr>
          <w:t>SessionInfoList</w:t>
        </w:r>
        <w:proofErr w:type="spellEnd"/>
        <w:r>
          <w:t xml:space="preserve"> information element</w:t>
        </w:r>
      </w:ins>
    </w:p>
    <w:p w14:paraId="41812A4B" w14:textId="77777777" w:rsidR="00807B1C" w:rsidRDefault="00807B1C" w:rsidP="00807B1C">
      <w:pPr>
        <w:pStyle w:val="PL"/>
        <w:rPr>
          <w:ins w:id="27776" w:author="CR#2949r1" w:date="2022-03-31T11:52:00Z"/>
        </w:rPr>
      </w:pPr>
      <w:ins w:id="27777" w:author="CR#2949r1" w:date="2022-03-31T11:52:00Z">
        <w:r>
          <w:t>-- ASN1START</w:t>
        </w:r>
      </w:ins>
    </w:p>
    <w:p w14:paraId="134046CE" w14:textId="77777777" w:rsidR="00807B1C" w:rsidRDefault="00807B1C" w:rsidP="00807B1C">
      <w:pPr>
        <w:pStyle w:val="PL"/>
        <w:rPr>
          <w:ins w:id="27778" w:author="CR#2949r1" w:date="2022-03-31T11:52:00Z"/>
        </w:rPr>
      </w:pPr>
      <w:ins w:id="27779" w:author="CR#2949r1" w:date="2022-03-31T11:52:00Z">
        <w:r>
          <w:t>-- TAG-MBS-SESSIONINFOLIST-START</w:t>
        </w:r>
      </w:ins>
    </w:p>
    <w:p w14:paraId="23E91239" w14:textId="77777777" w:rsidR="00807B1C" w:rsidRDefault="00807B1C" w:rsidP="00807B1C">
      <w:pPr>
        <w:pStyle w:val="PL"/>
        <w:rPr>
          <w:ins w:id="27780" w:author="CR#2949r1" w:date="2022-03-31T11:52:00Z"/>
        </w:rPr>
      </w:pPr>
    </w:p>
    <w:p w14:paraId="3F6CCFD3" w14:textId="67DBD30A" w:rsidR="00807B1C" w:rsidRDefault="00807B1C" w:rsidP="00807B1C">
      <w:pPr>
        <w:pStyle w:val="PL"/>
        <w:rPr>
          <w:ins w:id="27781" w:author="CR#2949r1" w:date="2022-03-31T11:52:00Z"/>
        </w:rPr>
      </w:pPr>
      <w:ins w:id="27782" w:author="CR#2949r1" w:date="2022-03-31T11:52:00Z">
        <w:r>
          <w:t>MBS-SessionInfoList-r17 ::=      SEQUENCE (SIZE (0..maxNrofMBS-Session-r17)) OF MBS-SessionInfo-r17</w:t>
        </w:r>
      </w:ins>
    </w:p>
    <w:p w14:paraId="4C6DB78E" w14:textId="77777777" w:rsidR="00807B1C" w:rsidRDefault="00807B1C" w:rsidP="00807B1C">
      <w:pPr>
        <w:pStyle w:val="PL"/>
        <w:rPr>
          <w:ins w:id="27783" w:author="CR#2949r1" w:date="2022-03-31T11:52:00Z"/>
        </w:rPr>
      </w:pPr>
    </w:p>
    <w:p w14:paraId="28279DA0" w14:textId="0EA22BDD" w:rsidR="00807B1C" w:rsidRDefault="00807B1C" w:rsidP="00807B1C">
      <w:pPr>
        <w:pStyle w:val="PL"/>
        <w:tabs>
          <w:tab w:val="clear" w:pos="2304"/>
          <w:tab w:val="left" w:pos="2230"/>
        </w:tabs>
        <w:rPr>
          <w:ins w:id="27784" w:author="CR#2949r1" w:date="2022-03-31T11:52:00Z"/>
        </w:rPr>
      </w:pPr>
      <w:ins w:id="27785" w:author="CR#2949r1" w:date="2022-03-31T11:52:00Z">
        <w:r>
          <w:t>MBS-SessionInfo-r17 ::=          SEQUENCE {</w:t>
        </w:r>
      </w:ins>
    </w:p>
    <w:p w14:paraId="12D6D134" w14:textId="5B685571" w:rsidR="00807B1C" w:rsidRDefault="00807B1C" w:rsidP="00807B1C">
      <w:pPr>
        <w:pStyle w:val="PL"/>
        <w:rPr>
          <w:ins w:id="27786" w:author="CR#2949r1" w:date="2022-03-31T11:52:00Z"/>
        </w:rPr>
      </w:pPr>
      <w:ins w:id="27787" w:author="CR#2949r1" w:date="2022-03-31T11:52:00Z">
        <w:r>
          <w:t xml:space="preserve">    mbs-SessionId-r17                TMGI-r17,</w:t>
        </w:r>
      </w:ins>
    </w:p>
    <w:p w14:paraId="562475B5" w14:textId="0F66190C" w:rsidR="00807B1C" w:rsidRDefault="00807B1C" w:rsidP="00807B1C">
      <w:pPr>
        <w:pStyle w:val="PL"/>
        <w:rPr>
          <w:ins w:id="27788" w:author="CR#2949r1" w:date="2022-03-31T11:52:00Z"/>
        </w:rPr>
      </w:pPr>
      <w:ins w:id="27789" w:author="CR#2949r1" w:date="2022-03-31T11:52:00Z">
        <w:r>
          <w:t xml:space="preserve">    g-RNTI-r17                       </w:t>
        </w:r>
        <w:r>
          <w:rPr>
            <w:rFonts w:hint="eastAsia"/>
          </w:rPr>
          <w:t>RNTI-</w:t>
        </w:r>
        <w:r>
          <w:t>Value,</w:t>
        </w:r>
      </w:ins>
    </w:p>
    <w:p w14:paraId="4FC474F9" w14:textId="36FE5954" w:rsidR="00807B1C" w:rsidRDefault="00807B1C" w:rsidP="00807B1C">
      <w:pPr>
        <w:pStyle w:val="PL"/>
        <w:rPr>
          <w:ins w:id="27790" w:author="CR#2949r1" w:date="2022-03-31T11:52:00Z"/>
        </w:rPr>
      </w:pPr>
      <w:ins w:id="27791" w:author="CR#2949r1" w:date="2022-03-31T11:52:00Z">
        <w:r>
          <w:t xml:space="preserve">    mrb-ListBroadcast-r17            MRB-ListBroadcast-r17                        OPTIONAL,</w:t>
        </w:r>
      </w:ins>
    </w:p>
    <w:p w14:paraId="3EC85497" w14:textId="246E01B2" w:rsidR="00807B1C" w:rsidRDefault="00807B1C" w:rsidP="00807B1C">
      <w:pPr>
        <w:pStyle w:val="PL"/>
        <w:tabs>
          <w:tab w:val="clear" w:pos="9216"/>
          <w:tab w:val="left" w:pos="9055"/>
        </w:tabs>
        <w:rPr>
          <w:ins w:id="27792" w:author="CR#2949r1" w:date="2022-03-31T11:52:00Z"/>
        </w:rPr>
      </w:pPr>
      <w:ins w:id="27793" w:author="CR#2949r1" w:date="2022-03-31T11:52:00Z">
        <w:r>
          <w:t xml:space="preserve">    mtch-SchedulingInfo-r17          DRX-ConfigPTM-Index-r17                      OPTIONAL,</w:t>
        </w:r>
      </w:ins>
      <w:ins w:id="27794" w:author="CR#2949r1" w:date="2022-03-31T12:03:00Z">
        <w:r>
          <w:t xml:space="preserve"> </w:t>
        </w:r>
      </w:ins>
      <w:ins w:id="27795" w:author="CR#2949r1" w:date="2022-03-31T11:52:00Z">
        <w:r>
          <w:t>-- N</w:t>
        </w:r>
      </w:ins>
      <w:ins w:id="27796" w:author="CR#2949r1" w:date="2022-03-31T12:03:00Z">
        <w:r>
          <w:t>eed</w:t>
        </w:r>
      </w:ins>
      <w:ins w:id="27797" w:author="CR#2949r1" w:date="2022-03-31T11:52:00Z">
        <w:r>
          <w:t xml:space="preserve"> S</w:t>
        </w:r>
      </w:ins>
    </w:p>
    <w:p w14:paraId="2662006B" w14:textId="4298C0E4" w:rsidR="00807B1C" w:rsidRDefault="00807B1C" w:rsidP="00807B1C">
      <w:pPr>
        <w:pStyle w:val="PL"/>
        <w:tabs>
          <w:tab w:val="clear" w:pos="9216"/>
        </w:tabs>
        <w:rPr>
          <w:ins w:id="27798" w:author="CR#2949r1" w:date="2022-03-31T11:52:00Z"/>
        </w:rPr>
      </w:pPr>
      <w:ins w:id="27799" w:author="CR#2949r1" w:date="2022-03-31T11:52:00Z">
        <w:r>
          <w:t xml:space="preserve">    mtch-NeighbourCell-r17           BIT STRING (SIZE(maxNeighCell-MBS-r17))      OPTIONAL,</w:t>
        </w:r>
      </w:ins>
      <w:ins w:id="27800" w:author="CR#2949r1" w:date="2022-03-31T12:03:00Z">
        <w:r>
          <w:t xml:space="preserve"> </w:t>
        </w:r>
      </w:ins>
      <w:ins w:id="27801" w:author="CR#2949r1" w:date="2022-03-31T11:52:00Z">
        <w:r>
          <w:t>-- N</w:t>
        </w:r>
      </w:ins>
      <w:ins w:id="27802" w:author="CR#2949r1" w:date="2022-03-31T12:03:00Z">
        <w:r>
          <w:t>eed</w:t>
        </w:r>
      </w:ins>
      <w:ins w:id="27803" w:author="CR#2949r1" w:date="2022-03-31T11:52:00Z">
        <w:r>
          <w:t xml:space="preserve"> R</w:t>
        </w:r>
      </w:ins>
    </w:p>
    <w:p w14:paraId="18B6E15D" w14:textId="53624960" w:rsidR="00807B1C" w:rsidRDefault="00807B1C" w:rsidP="00807B1C">
      <w:pPr>
        <w:pStyle w:val="PL"/>
        <w:rPr>
          <w:ins w:id="27804" w:author="CR#2949r1" w:date="2022-03-31T11:52:00Z"/>
        </w:rPr>
      </w:pPr>
      <w:ins w:id="27805" w:author="CR#2949r1" w:date="2022-03-31T11:52:00Z">
        <w:r>
          <w:t xml:space="preserve">    </w:t>
        </w:r>
        <w:r w:rsidRPr="002950A3">
          <w:t>pdsch</w:t>
        </w:r>
        <w:r>
          <w:t>-</w:t>
        </w:r>
        <w:r w:rsidRPr="002950A3">
          <w:t>ConfigIndex</w:t>
        </w:r>
        <w:r>
          <w:t>-r17            PDSCH-ConfigIndex-r17                        OPTIONAL, -- N</w:t>
        </w:r>
      </w:ins>
      <w:ins w:id="27806" w:author="CR#2949r1" w:date="2022-03-31T12:03:00Z">
        <w:r>
          <w:t>eed</w:t>
        </w:r>
      </w:ins>
      <w:ins w:id="27807" w:author="CR#2949r1" w:date="2022-03-31T11:52:00Z">
        <w:r>
          <w:t xml:space="preserve"> S</w:t>
        </w:r>
      </w:ins>
    </w:p>
    <w:p w14:paraId="3AF0741E" w14:textId="792CB05C" w:rsidR="00807B1C" w:rsidRDefault="00807B1C" w:rsidP="00807B1C">
      <w:pPr>
        <w:pStyle w:val="PL"/>
        <w:rPr>
          <w:ins w:id="27808" w:author="CR#2949r1" w:date="2022-03-31T11:52:00Z"/>
        </w:rPr>
      </w:pPr>
      <w:ins w:id="27809" w:author="CR#2949r1" w:date="2022-03-31T11:52:00Z">
        <w:r>
          <w:t xml:space="preserve">    mtch-SSB-MappingWindowIndex-r17  MTCH</w:t>
        </w:r>
        <w:r w:rsidRPr="00065B37">
          <w:rPr>
            <w:rFonts w:hint="eastAsia"/>
          </w:rPr>
          <w:t>-</w:t>
        </w:r>
        <w:r>
          <w:t xml:space="preserve">SSB-MappingWindowIndex-r17            </w:t>
        </w:r>
      </w:ins>
      <w:ins w:id="27810" w:author="CR#2949r1" w:date="2022-03-31T12:03:00Z">
        <w:r>
          <w:t xml:space="preserve"> </w:t>
        </w:r>
      </w:ins>
      <w:ins w:id="27811" w:author="CR#2949r1" w:date="2022-03-31T11:52:00Z">
        <w:r>
          <w:t xml:space="preserve"> OPTIONAL</w:t>
        </w:r>
      </w:ins>
      <w:ins w:id="27812" w:author="CR#2949r1" w:date="2022-03-31T12:04:00Z">
        <w:r>
          <w:t xml:space="preserve"> </w:t>
        </w:r>
      </w:ins>
      <w:ins w:id="27813" w:author="CR#2949r1" w:date="2022-03-31T11:52:00Z">
        <w:r>
          <w:t xml:space="preserve"> -- N</w:t>
        </w:r>
      </w:ins>
      <w:ins w:id="27814" w:author="CR#2949r1" w:date="2022-03-31T12:03:00Z">
        <w:r>
          <w:t>eed</w:t>
        </w:r>
      </w:ins>
      <w:ins w:id="27815" w:author="CR#2949r1" w:date="2022-03-31T11:52:00Z">
        <w:r>
          <w:t xml:space="preserve"> R</w:t>
        </w:r>
      </w:ins>
    </w:p>
    <w:p w14:paraId="35A379BE" w14:textId="77777777" w:rsidR="00807B1C" w:rsidRDefault="00807B1C" w:rsidP="00807B1C">
      <w:pPr>
        <w:pStyle w:val="PL"/>
        <w:rPr>
          <w:ins w:id="27816" w:author="CR#2949r1" w:date="2022-03-31T11:52:00Z"/>
        </w:rPr>
      </w:pPr>
      <w:ins w:id="27817" w:author="CR#2949r1" w:date="2022-03-31T11:52:00Z">
        <w:r>
          <w:t>}</w:t>
        </w:r>
      </w:ins>
    </w:p>
    <w:p w14:paraId="5B823581" w14:textId="77777777" w:rsidR="00807B1C" w:rsidRDefault="00807B1C" w:rsidP="00807B1C">
      <w:pPr>
        <w:pStyle w:val="PL"/>
        <w:rPr>
          <w:ins w:id="27818" w:author="CR#2949r1" w:date="2022-03-31T11:52:00Z"/>
        </w:rPr>
      </w:pPr>
    </w:p>
    <w:p w14:paraId="2D4B7AA5" w14:textId="2E457862" w:rsidR="00807B1C" w:rsidRDefault="00807B1C" w:rsidP="00807B1C">
      <w:pPr>
        <w:pStyle w:val="PL"/>
        <w:rPr>
          <w:ins w:id="27819" w:author="CR#2949r1" w:date="2022-03-31T11:52:00Z"/>
        </w:rPr>
      </w:pPr>
      <w:ins w:id="27820" w:author="CR#2949r1" w:date="2022-03-31T11:52:00Z">
        <w:r>
          <w:t>DRX-ConfigPTM-Index-r17 ::=          INTEGER (0..maxNrofDRX-ConfigPTM-1-r17)</w:t>
        </w:r>
      </w:ins>
    </w:p>
    <w:p w14:paraId="43ACCB2E" w14:textId="77777777" w:rsidR="00807B1C" w:rsidRDefault="00807B1C" w:rsidP="00807B1C">
      <w:pPr>
        <w:pStyle w:val="PL"/>
        <w:rPr>
          <w:ins w:id="27821" w:author="CR#2949r1" w:date="2022-03-31T11:52:00Z"/>
        </w:rPr>
      </w:pPr>
    </w:p>
    <w:p w14:paraId="56FB893D" w14:textId="292D4BEF" w:rsidR="00807B1C" w:rsidRDefault="00807B1C" w:rsidP="00807B1C">
      <w:pPr>
        <w:pStyle w:val="PL"/>
        <w:rPr>
          <w:ins w:id="27822" w:author="CR#2949r1" w:date="2022-03-31T11:52:00Z"/>
        </w:rPr>
      </w:pPr>
      <w:ins w:id="27823" w:author="CR#2949r1" w:date="2022-03-31T11:52:00Z">
        <w:r>
          <w:t>PDSCH-ConfigIndex-r17</w:t>
        </w:r>
        <w:r w:rsidRPr="008F15D4">
          <w:t xml:space="preserve">  ::=</w:t>
        </w:r>
        <w:r>
          <w:t xml:space="preserve">           I</w:t>
        </w:r>
        <w:r w:rsidRPr="008F15D4">
          <w:t>NTEGER</w:t>
        </w:r>
        <w:r>
          <w:t xml:space="preserve"> (0..maxNrof</w:t>
        </w:r>
        <w:r w:rsidRPr="00497819">
          <w:rPr>
            <w:rFonts w:hint="eastAsia"/>
          </w:rPr>
          <w:t>PDSCH</w:t>
        </w:r>
        <w:r>
          <w:t>-ConfigPTM-1-r17)</w:t>
        </w:r>
      </w:ins>
    </w:p>
    <w:p w14:paraId="0ACCC7B9" w14:textId="77777777" w:rsidR="00807B1C" w:rsidRDefault="00807B1C" w:rsidP="00807B1C">
      <w:pPr>
        <w:pStyle w:val="PL"/>
        <w:rPr>
          <w:ins w:id="27824" w:author="CR#2949r1" w:date="2022-03-31T11:52:00Z"/>
        </w:rPr>
      </w:pPr>
    </w:p>
    <w:p w14:paraId="6D16C086" w14:textId="66A7ED0A" w:rsidR="00807B1C" w:rsidRDefault="00807B1C" w:rsidP="00807B1C">
      <w:pPr>
        <w:pStyle w:val="PL"/>
        <w:rPr>
          <w:ins w:id="27825" w:author="CR#2949r1" w:date="2022-03-31T11:52:00Z"/>
        </w:rPr>
      </w:pPr>
      <w:ins w:id="27826" w:author="CR#2949r1" w:date="2022-03-31T11:52:00Z">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ins>
    </w:p>
    <w:p w14:paraId="1CE4B6FD" w14:textId="77777777" w:rsidR="00807B1C" w:rsidRDefault="00807B1C" w:rsidP="00807B1C">
      <w:pPr>
        <w:pStyle w:val="PL"/>
        <w:rPr>
          <w:ins w:id="27827" w:author="CR#2949r1" w:date="2022-03-31T11:52:00Z"/>
        </w:rPr>
      </w:pPr>
    </w:p>
    <w:p w14:paraId="0D4CC761" w14:textId="7E934A04" w:rsidR="00807B1C" w:rsidRDefault="00807B1C" w:rsidP="00807B1C">
      <w:pPr>
        <w:pStyle w:val="PL"/>
        <w:rPr>
          <w:ins w:id="27828" w:author="CR#2949r1" w:date="2022-03-31T11:52:00Z"/>
        </w:rPr>
      </w:pPr>
      <w:ins w:id="27829" w:author="CR#2949r1" w:date="2022-03-31T11:52:00Z">
        <w:r>
          <w:t>MRB-ListBroadcast-r17 ::=            SEQUENCE (SIZE (1..maxNrofMRB-Broadcast-r17)) OF MRB-InfoBroadcast-r17</w:t>
        </w:r>
      </w:ins>
    </w:p>
    <w:p w14:paraId="558981F2" w14:textId="77777777" w:rsidR="00807B1C" w:rsidRDefault="00807B1C" w:rsidP="00807B1C">
      <w:pPr>
        <w:pStyle w:val="PL"/>
        <w:rPr>
          <w:ins w:id="27830" w:author="CR#2949r1" w:date="2022-03-31T11:52:00Z"/>
        </w:rPr>
      </w:pPr>
    </w:p>
    <w:p w14:paraId="174AF31D" w14:textId="4273BAB3" w:rsidR="00807B1C" w:rsidRDefault="00807B1C" w:rsidP="00807B1C">
      <w:pPr>
        <w:pStyle w:val="PL"/>
        <w:rPr>
          <w:ins w:id="27831" w:author="CR#2949r1" w:date="2022-03-31T11:52:00Z"/>
        </w:rPr>
      </w:pPr>
      <w:ins w:id="27832" w:author="CR#2949r1" w:date="2022-03-31T11:52:00Z">
        <w:r>
          <w:lastRenderedPageBreak/>
          <w:t>MRB-InfoBroadcast-r17 ::=            SEQUENCE {</w:t>
        </w:r>
      </w:ins>
    </w:p>
    <w:p w14:paraId="315D5CFA" w14:textId="245CEE55" w:rsidR="00807B1C" w:rsidRDefault="00807B1C" w:rsidP="00807B1C">
      <w:pPr>
        <w:pStyle w:val="PL"/>
        <w:rPr>
          <w:ins w:id="27833" w:author="CR#2949r1" w:date="2022-03-31T11:52:00Z"/>
        </w:rPr>
      </w:pPr>
      <w:ins w:id="27834" w:author="CR#2949r1" w:date="2022-03-31T11:52:00Z">
        <w:r>
          <w:t xml:space="preserve">    pdcp-Config-r17          </w:t>
        </w:r>
      </w:ins>
      <w:ins w:id="27835" w:author="CR#2949r1" w:date="2022-03-31T12:04:00Z">
        <w:r>
          <w:t xml:space="preserve">         </w:t>
        </w:r>
      </w:ins>
      <w:ins w:id="27836" w:author="CR#2949r1" w:date="2022-03-31T11:52:00Z">
        <w:r>
          <w:t xml:space="preserve">   MRB-PDCP-ConfigBroadcast-r17,</w:t>
        </w:r>
      </w:ins>
    </w:p>
    <w:p w14:paraId="65C4BA8F" w14:textId="07682C2F" w:rsidR="00807B1C" w:rsidRDefault="00807B1C" w:rsidP="00807B1C">
      <w:pPr>
        <w:pStyle w:val="PL"/>
        <w:rPr>
          <w:ins w:id="27837" w:author="CR#2949r1" w:date="2022-03-31T11:52:00Z"/>
        </w:rPr>
      </w:pPr>
      <w:ins w:id="27838" w:author="CR#2949r1" w:date="2022-03-31T11:52:00Z">
        <w:r>
          <w:t xml:space="preserve">    rlc-Config-r17         </w:t>
        </w:r>
      </w:ins>
      <w:ins w:id="27839" w:author="CR#2949r1" w:date="2022-03-31T12:04:00Z">
        <w:r>
          <w:t xml:space="preserve">         </w:t>
        </w:r>
      </w:ins>
      <w:ins w:id="27840" w:author="CR#2949r1" w:date="2022-03-31T11:52:00Z">
        <w:r>
          <w:t xml:space="preserve">     MRB-RLC-ConfigBroadcast-r17,</w:t>
        </w:r>
      </w:ins>
    </w:p>
    <w:p w14:paraId="4735F4B0" w14:textId="77777777" w:rsidR="00807B1C" w:rsidRDefault="00807B1C" w:rsidP="00807B1C">
      <w:pPr>
        <w:pStyle w:val="PL"/>
        <w:rPr>
          <w:ins w:id="27841" w:author="CR#2949r1" w:date="2022-03-31T11:52:00Z"/>
        </w:rPr>
      </w:pPr>
      <w:ins w:id="27842" w:author="CR#2949r1" w:date="2022-03-31T11:52:00Z">
        <w:r>
          <w:t xml:space="preserve">    ...</w:t>
        </w:r>
      </w:ins>
    </w:p>
    <w:p w14:paraId="7BF8DDA0" w14:textId="77777777" w:rsidR="00807B1C" w:rsidRDefault="00807B1C" w:rsidP="00807B1C">
      <w:pPr>
        <w:pStyle w:val="PL"/>
        <w:rPr>
          <w:ins w:id="27843" w:author="CR#2949r1" w:date="2022-03-31T11:52:00Z"/>
        </w:rPr>
      </w:pPr>
      <w:ins w:id="27844" w:author="CR#2949r1" w:date="2022-03-31T11:52:00Z">
        <w:r>
          <w:t>}</w:t>
        </w:r>
      </w:ins>
    </w:p>
    <w:p w14:paraId="155B2D3A" w14:textId="77777777" w:rsidR="00807B1C" w:rsidRDefault="00807B1C" w:rsidP="00807B1C">
      <w:pPr>
        <w:pStyle w:val="PL"/>
        <w:rPr>
          <w:ins w:id="27845" w:author="CR#2949r1" w:date="2022-03-31T11:52:00Z"/>
        </w:rPr>
      </w:pPr>
    </w:p>
    <w:p w14:paraId="65E2C556" w14:textId="2C2CBFAF" w:rsidR="00807B1C" w:rsidRDefault="00807B1C" w:rsidP="00807B1C">
      <w:pPr>
        <w:pStyle w:val="PL"/>
        <w:rPr>
          <w:ins w:id="27846" w:author="CR#2949r1" w:date="2022-03-31T11:52:00Z"/>
        </w:rPr>
      </w:pPr>
      <w:ins w:id="27847" w:author="CR#2949r1" w:date="2022-03-31T11:52:00Z">
        <w:r>
          <w:t xml:space="preserve">MRB-PDCP-ConfigBroadcast-r17 ::=     SEQUENCE { </w:t>
        </w:r>
      </w:ins>
    </w:p>
    <w:p w14:paraId="47B96815" w14:textId="0CBC3C1D" w:rsidR="00807B1C" w:rsidRDefault="00807B1C" w:rsidP="00807B1C">
      <w:pPr>
        <w:pStyle w:val="PL"/>
        <w:rPr>
          <w:ins w:id="27848" w:author="CR#2949r1" w:date="2022-03-31T11:52:00Z"/>
        </w:rPr>
      </w:pPr>
      <w:ins w:id="27849" w:author="CR#2949r1" w:date="2022-03-31T11:52:00Z">
        <w:r>
          <w:t xml:space="preserve">    pdcp-SN-SizeDL-r17               </w:t>
        </w:r>
      </w:ins>
      <w:ins w:id="27850" w:author="CR#2949r1" w:date="2022-03-31T12:04:00Z">
        <w:r>
          <w:t xml:space="preserve">    </w:t>
        </w:r>
      </w:ins>
      <w:ins w:id="27851" w:author="CR#2949r1" w:date="2022-03-31T11:52:00Z">
        <w:r w:rsidRPr="008F15D4">
          <w:t>ENUMERATED</w:t>
        </w:r>
        <w:r>
          <w:t xml:space="preserve"> {len12bits}   </w:t>
        </w:r>
      </w:ins>
      <w:ins w:id="27852" w:author="CR#2949r1" w:date="2022-03-31T12:04:00Z">
        <w:r>
          <w:t xml:space="preserve">             </w:t>
        </w:r>
      </w:ins>
      <w:ins w:id="27853" w:author="CR#2949r1" w:date="2022-03-31T11:52:00Z">
        <w:r>
          <w:t xml:space="preserve">  </w:t>
        </w:r>
      </w:ins>
      <w:ins w:id="27854" w:author="CR#2949r1" w:date="2022-03-31T12:05:00Z">
        <w:r>
          <w:t xml:space="preserve"> </w:t>
        </w:r>
      </w:ins>
      <w:ins w:id="27855" w:author="CR#2949r1" w:date="2022-03-31T11:52:00Z">
        <w:r>
          <w:t>OPTIONAL,</w:t>
        </w:r>
      </w:ins>
      <w:ins w:id="27856" w:author="CR#2949r1" w:date="2022-03-31T12:05:00Z">
        <w:r>
          <w:t xml:space="preserve"> </w:t>
        </w:r>
      </w:ins>
      <w:ins w:id="27857" w:author="CR#2949r1" w:date="2022-03-31T11:52:00Z">
        <w:r>
          <w:t>-- N</w:t>
        </w:r>
      </w:ins>
      <w:ins w:id="27858" w:author="CR#2949r1" w:date="2022-03-31T12:05:00Z">
        <w:r>
          <w:t>eed</w:t>
        </w:r>
      </w:ins>
      <w:ins w:id="27859" w:author="CR#2949r1" w:date="2022-03-31T11:52:00Z">
        <w:r>
          <w:t xml:space="preserve"> S</w:t>
        </w:r>
      </w:ins>
    </w:p>
    <w:p w14:paraId="2EDAC06D" w14:textId="5EA36683" w:rsidR="00807B1C" w:rsidRDefault="00807B1C" w:rsidP="00807B1C">
      <w:pPr>
        <w:pStyle w:val="PL"/>
        <w:rPr>
          <w:ins w:id="27860" w:author="CR#2949r1" w:date="2022-03-31T11:52:00Z"/>
        </w:rPr>
      </w:pPr>
      <w:ins w:id="27861" w:author="CR#2949r1" w:date="2022-03-31T11:52:00Z">
        <w:r>
          <w:t xml:space="preserve">    headerCompression-r17   </w:t>
        </w:r>
      </w:ins>
      <w:ins w:id="27862" w:author="CR#2949r1" w:date="2022-03-31T12:05:00Z">
        <w:r>
          <w:t xml:space="preserve">            </w:t>
        </w:r>
      </w:ins>
      <w:ins w:id="27863" w:author="CR#2949r1" w:date="2022-03-31T11:52:00Z">
        <w:r>
          <w:t xml:space="preserve"> </w:t>
        </w:r>
        <w:r w:rsidRPr="008F15D4">
          <w:t>CHOICE</w:t>
        </w:r>
        <w:r>
          <w:t xml:space="preserve"> {</w:t>
        </w:r>
      </w:ins>
    </w:p>
    <w:p w14:paraId="1914E46D" w14:textId="225BE105" w:rsidR="00807B1C" w:rsidRDefault="00807B1C" w:rsidP="00807B1C">
      <w:pPr>
        <w:pStyle w:val="PL"/>
        <w:rPr>
          <w:ins w:id="27864" w:author="CR#2949r1" w:date="2022-03-31T11:52:00Z"/>
        </w:rPr>
      </w:pPr>
      <w:ins w:id="27865" w:author="CR#2949r1" w:date="2022-03-31T11:52:00Z">
        <w:r>
          <w:t xml:space="preserve">        notUsed-r17      </w:t>
        </w:r>
      </w:ins>
      <w:ins w:id="27866" w:author="CR#2949r1" w:date="2022-03-31T12:07:00Z">
        <w:r>
          <w:t xml:space="preserve">    </w:t>
        </w:r>
      </w:ins>
      <w:ins w:id="27867" w:author="CR#2949r1" w:date="2022-03-31T11:52:00Z">
        <w:r>
          <w:t xml:space="preserve">    </w:t>
        </w:r>
      </w:ins>
      <w:ins w:id="27868" w:author="CR#2949r1" w:date="2022-03-31T12:05:00Z">
        <w:r>
          <w:t xml:space="preserve">     </w:t>
        </w:r>
      </w:ins>
      <w:ins w:id="27869" w:author="CR#2949r1" w:date="2022-03-31T11:52:00Z">
        <w:r>
          <w:t xml:space="preserve">       </w:t>
        </w:r>
        <w:r w:rsidRPr="008F15D4">
          <w:t>NULL</w:t>
        </w:r>
        <w:r>
          <w:t>,</w:t>
        </w:r>
      </w:ins>
    </w:p>
    <w:p w14:paraId="518BE05F" w14:textId="6A9652D5" w:rsidR="00807B1C" w:rsidRDefault="00807B1C" w:rsidP="00807B1C">
      <w:pPr>
        <w:pStyle w:val="PL"/>
        <w:rPr>
          <w:ins w:id="27870" w:author="CR#2949r1" w:date="2022-03-31T11:52:00Z"/>
        </w:rPr>
      </w:pPr>
      <w:ins w:id="27871" w:author="CR#2949r1" w:date="2022-03-31T11:52:00Z">
        <w:r>
          <w:t xml:space="preserve">        rohc-r17            </w:t>
        </w:r>
      </w:ins>
      <w:ins w:id="27872" w:author="CR#2949r1" w:date="2022-03-31T12:05:00Z">
        <w:r>
          <w:t xml:space="preserve"> </w:t>
        </w:r>
      </w:ins>
      <w:ins w:id="27873" w:author="CR#2949r1" w:date="2022-03-31T12:07:00Z">
        <w:r>
          <w:t xml:space="preserve">    </w:t>
        </w:r>
      </w:ins>
      <w:ins w:id="27874" w:author="CR#2949r1" w:date="2022-03-31T12:05:00Z">
        <w:r>
          <w:t xml:space="preserve">    </w:t>
        </w:r>
      </w:ins>
      <w:ins w:id="27875" w:author="CR#2949r1" w:date="2022-03-31T11:52:00Z">
        <w:r>
          <w:t xml:space="preserve">        </w:t>
        </w:r>
        <w:r w:rsidRPr="008F15D4">
          <w:t>SEQUENCE</w:t>
        </w:r>
        <w:r>
          <w:t xml:space="preserve"> {</w:t>
        </w:r>
      </w:ins>
    </w:p>
    <w:p w14:paraId="7E2B6DE1" w14:textId="4DCC71B5" w:rsidR="00807B1C" w:rsidRDefault="00807B1C" w:rsidP="00807B1C">
      <w:pPr>
        <w:pStyle w:val="PL"/>
        <w:rPr>
          <w:ins w:id="27876" w:author="CR#2949r1" w:date="2022-03-31T11:52:00Z"/>
        </w:rPr>
      </w:pPr>
      <w:ins w:id="27877" w:author="CR#2949r1" w:date="2022-03-31T11:52:00Z">
        <w:r>
          <w:t xml:space="preserve">            maxCID-r17           </w:t>
        </w:r>
      </w:ins>
      <w:ins w:id="27878" w:author="CR#2949r1" w:date="2022-03-31T12:07:00Z">
        <w:r>
          <w:t xml:space="preserve">    </w:t>
        </w:r>
      </w:ins>
      <w:ins w:id="27879" w:author="CR#2949r1" w:date="2022-03-31T11:52:00Z">
        <w:r>
          <w:t xml:space="preserve">  </w:t>
        </w:r>
      </w:ins>
      <w:ins w:id="27880" w:author="CR#2949r1" w:date="2022-03-31T12:05:00Z">
        <w:r>
          <w:t xml:space="preserve">        </w:t>
        </w:r>
      </w:ins>
      <w:ins w:id="27881" w:author="CR#2949r1" w:date="2022-03-31T11:52:00Z">
        <w:r>
          <w:t xml:space="preserve">  </w:t>
        </w:r>
        <w:r w:rsidRPr="008F15D4">
          <w:t>INTEGER</w:t>
        </w:r>
        <w:r>
          <w:t xml:space="preserve"> (1..16383)   </w:t>
        </w:r>
      </w:ins>
      <w:ins w:id="27882" w:author="CR#2949r1" w:date="2022-03-31T12:07:00Z">
        <w:r>
          <w:t xml:space="preserve">       </w:t>
        </w:r>
      </w:ins>
      <w:ins w:id="27883" w:author="CR#2949r1" w:date="2022-03-31T11:52:00Z">
        <w:r>
          <w:t xml:space="preserve">     DEFAULT 15,</w:t>
        </w:r>
      </w:ins>
    </w:p>
    <w:p w14:paraId="63235AFB" w14:textId="610B97BC" w:rsidR="00807B1C" w:rsidRDefault="00807B1C" w:rsidP="00807B1C">
      <w:pPr>
        <w:pStyle w:val="PL"/>
        <w:rPr>
          <w:ins w:id="27884" w:author="CR#2949r1" w:date="2022-03-31T11:52:00Z"/>
        </w:rPr>
      </w:pPr>
      <w:ins w:id="27885" w:author="CR#2949r1" w:date="2022-03-31T11:52:00Z">
        <w:r>
          <w:t xml:space="preserve">            profiles-r17           </w:t>
        </w:r>
      </w:ins>
      <w:ins w:id="27886" w:author="CR#2949r1" w:date="2022-03-31T12:05:00Z">
        <w:r>
          <w:t xml:space="preserve">  </w:t>
        </w:r>
      </w:ins>
      <w:ins w:id="27887" w:author="CR#2949r1" w:date="2022-03-31T12:07:00Z">
        <w:r>
          <w:t xml:space="preserve">    </w:t>
        </w:r>
      </w:ins>
      <w:ins w:id="27888" w:author="CR#2949r1" w:date="2022-03-31T12:05:00Z">
        <w:r>
          <w:t xml:space="preserve">     </w:t>
        </w:r>
      </w:ins>
      <w:ins w:id="27889" w:author="CR#2949r1" w:date="2022-03-31T11:52:00Z">
        <w:r>
          <w:t xml:space="preserve">   </w:t>
        </w:r>
        <w:r w:rsidRPr="008F15D4">
          <w:t>SEQUENCE</w:t>
        </w:r>
        <w:r>
          <w:t xml:space="preserve"> {</w:t>
        </w:r>
      </w:ins>
    </w:p>
    <w:p w14:paraId="5E662DF7" w14:textId="508CF7C6" w:rsidR="00807B1C" w:rsidRDefault="00807B1C" w:rsidP="00807B1C">
      <w:pPr>
        <w:pStyle w:val="PL"/>
        <w:rPr>
          <w:ins w:id="27890" w:author="CR#2949r1" w:date="2022-03-31T11:52:00Z"/>
        </w:rPr>
      </w:pPr>
      <w:ins w:id="27891" w:author="CR#2949r1" w:date="2022-03-31T11:52:00Z">
        <w:r>
          <w:t xml:space="preserve">                profile0x0001-r17      </w:t>
        </w:r>
      </w:ins>
      <w:ins w:id="27892" w:author="CR#2949r1" w:date="2022-03-31T12:05:00Z">
        <w:r>
          <w:t xml:space="preserve">  </w:t>
        </w:r>
      </w:ins>
      <w:ins w:id="27893" w:author="CR#2949r1" w:date="2022-03-31T12:07:00Z">
        <w:r>
          <w:t xml:space="preserve">    </w:t>
        </w:r>
      </w:ins>
      <w:ins w:id="27894" w:author="CR#2949r1" w:date="2022-03-31T12:05:00Z">
        <w:r>
          <w:t xml:space="preserve">    </w:t>
        </w:r>
      </w:ins>
      <w:ins w:id="27895" w:author="CR#2949r1" w:date="2022-03-31T11:52:00Z">
        <w:r>
          <w:t xml:space="preserve">    </w:t>
        </w:r>
        <w:r w:rsidRPr="008F15D4">
          <w:t>BOOLEAN</w:t>
        </w:r>
        <w:r>
          <w:t>,</w:t>
        </w:r>
      </w:ins>
    </w:p>
    <w:p w14:paraId="10FE5452" w14:textId="3A349C1D" w:rsidR="00807B1C" w:rsidRDefault="00807B1C" w:rsidP="00807B1C">
      <w:pPr>
        <w:pStyle w:val="PL"/>
        <w:rPr>
          <w:ins w:id="27896" w:author="CR#2949r1" w:date="2022-03-31T11:52:00Z"/>
        </w:rPr>
      </w:pPr>
      <w:ins w:id="27897" w:author="CR#2949r1" w:date="2022-03-31T11:52:00Z">
        <w:r>
          <w:t xml:space="preserve">                profile0x0002-r17    </w:t>
        </w:r>
      </w:ins>
      <w:ins w:id="27898" w:author="CR#2949r1" w:date="2022-03-31T12:05:00Z">
        <w:r>
          <w:t xml:space="preserve">        </w:t>
        </w:r>
      </w:ins>
      <w:ins w:id="27899" w:author="CR#2949r1" w:date="2022-03-31T12:07:00Z">
        <w:r>
          <w:t xml:space="preserve">    </w:t>
        </w:r>
      </w:ins>
      <w:ins w:id="27900" w:author="CR#2949r1" w:date="2022-03-31T11:52:00Z">
        <w:r>
          <w:t xml:space="preserve">    </w:t>
        </w:r>
        <w:r w:rsidRPr="008F15D4">
          <w:t>BOOLEAN</w:t>
        </w:r>
        <w:r>
          <w:t>,</w:t>
        </w:r>
      </w:ins>
    </w:p>
    <w:p w14:paraId="07F57D5F" w14:textId="59ACD1CC" w:rsidR="00807B1C" w:rsidRDefault="00807B1C" w:rsidP="00807B1C">
      <w:pPr>
        <w:pStyle w:val="PL"/>
        <w:rPr>
          <w:ins w:id="27901" w:author="CR#2949r1" w:date="2022-03-31T11:52:00Z"/>
        </w:rPr>
      </w:pPr>
      <w:ins w:id="27902" w:author="CR#2949r1" w:date="2022-03-31T11:52:00Z">
        <w:r>
          <w:t xml:space="preserve">                profile0x0003-r17   </w:t>
        </w:r>
      </w:ins>
      <w:ins w:id="27903" w:author="CR#2949r1" w:date="2022-03-31T12:05:00Z">
        <w:r>
          <w:t xml:space="preserve">        </w:t>
        </w:r>
      </w:ins>
      <w:ins w:id="27904" w:author="CR#2949r1" w:date="2022-03-31T11:52:00Z">
        <w:r>
          <w:t xml:space="preserve">     </w:t>
        </w:r>
      </w:ins>
      <w:ins w:id="27905" w:author="CR#2949r1" w:date="2022-03-31T12:07:00Z">
        <w:r>
          <w:t xml:space="preserve">    </w:t>
        </w:r>
      </w:ins>
      <w:ins w:id="27906" w:author="CR#2949r1" w:date="2022-03-31T11:52:00Z">
        <w:r w:rsidRPr="008F15D4">
          <w:t>BOOLEAN</w:t>
        </w:r>
      </w:ins>
    </w:p>
    <w:p w14:paraId="6FD76619" w14:textId="345763CD" w:rsidR="00807B1C" w:rsidRPr="008F15D4" w:rsidRDefault="00807B1C" w:rsidP="00807B1C">
      <w:pPr>
        <w:pStyle w:val="PL"/>
        <w:rPr>
          <w:ins w:id="27907" w:author="CR#2949r1" w:date="2022-03-31T11:52:00Z"/>
        </w:rPr>
      </w:pPr>
      <w:ins w:id="27908" w:author="CR#2949r1" w:date="2022-03-31T11:52:00Z">
        <w:r>
          <w:t xml:space="preserve">           </w:t>
        </w:r>
        <w:r w:rsidRPr="008F15D4">
          <w:t>}</w:t>
        </w:r>
      </w:ins>
    </w:p>
    <w:p w14:paraId="3574BCF3" w14:textId="7A187A4E" w:rsidR="00807B1C" w:rsidRDefault="00807B1C" w:rsidP="00807B1C">
      <w:pPr>
        <w:pStyle w:val="PL"/>
        <w:rPr>
          <w:ins w:id="27909" w:author="CR#2949r1" w:date="2022-03-31T11:52:00Z"/>
        </w:rPr>
      </w:pPr>
      <w:ins w:id="27910" w:author="CR#2949r1" w:date="2022-03-31T11:52:00Z">
        <w:r w:rsidRPr="008F15D4">
          <w:t xml:space="preserve">        }</w:t>
        </w:r>
      </w:ins>
    </w:p>
    <w:p w14:paraId="5A819775" w14:textId="28AD74D5" w:rsidR="00807B1C" w:rsidRDefault="00807B1C" w:rsidP="00807B1C">
      <w:pPr>
        <w:pStyle w:val="PL"/>
        <w:rPr>
          <w:ins w:id="27911" w:author="CR#2949r1" w:date="2022-03-31T11:52:00Z"/>
        </w:rPr>
      </w:pPr>
      <w:ins w:id="27912" w:author="CR#2949r1" w:date="2022-03-31T12:02:00Z">
        <w:r>
          <w:t xml:space="preserve">    </w:t>
        </w:r>
      </w:ins>
      <w:ins w:id="27913" w:author="CR#2949r1" w:date="2022-03-31T11:52:00Z">
        <w:r>
          <w:t>}</w:t>
        </w:r>
        <w:r w:rsidRPr="00F3000A">
          <w:t xml:space="preserve"> </w:t>
        </w:r>
      </w:ins>
      <w:ins w:id="27914" w:author="CR#2949r1" w:date="2022-03-31T12:08:00Z">
        <w:r>
          <w:t xml:space="preserve">                                                                            </w:t>
        </w:r>
      </w:ins>
      <w:ins w:id="27915" w:author="CR#2949r1" w:date="2022-03-31T11:52:00Z">
        <w:r w:rsidRPr="008F15D4">
          <w:t>OPTIONAL</w:t>
        </w:r>
        <w:r>
          <w:t>,</w:t>
        </w:r>
        <w:r w:rsidRPr="00047B8A">
          <w:t xml:space="preserve"> </w:t>
        </w:r>
        <w:r w:rsidRPr="008F15D4">
          <w:t>-- N</w:t>
        </w:r>
      </w:ins>
      <w:ins w:id="27916" w:author="CR#2949r1" w:date="2022-03-31T12:08:00Z">
        <w:r>
          <w:t>eed</w:t>
        </w:r>
      </w:ins>
      <w:ins w:id="27917" w:author="CR#2949r1" w:date="2022-03-31T11:52:00Z">
        <w:r w:rsidRPr="008F15D4">
          <w:t xml:space="preserve"> </w:t>
        </w:r>
        <w:r>
          <w:t>R</w:t>
        </w:r>
      </w:ins>
    </w:p>
    <w:p w14:paraId="389C53E6" w14:textId="56FB58F6" w:rsidR="00807B1C" w:rsidRDefault="00807B1C" w:rsidP="00807B1C">
      <w:pPr>
        <w:pStyle w:val="PL"/>
        <w:rPr>
          <w:ins w:id="27918" w:author="CR#2949r1" w:date="2022-03-31T11:52:00Z"/>
        </w:rPr>
      </w:pPr>
      <w:ins w:id="27919" w:author="CR#2949r1" w:date="2022-03-31T12:03:00Z">
        <w:r>
          <w:t xml:space="preserve">    </w:t>
        </w:r>
      </w:ins>
      <w:ins w:id="27920" w:author="CR#2949r1" w:date="2022-03-31T11:52:00Z">
        <w:r w:rsidRPr="00B34DCE">
          <w:t>t-Reordering</w:t>
        </w:r>
        <w:r>
          <w:t>-r17</w:t>
        </w:r>
        <w:r w:rsidRPr="00B34DCE">
          <w:t xml:space="preserve">                </w:t>
        </w:r>
      </w:ins>
      <w:ins w:id="27921" w:author="CR#2949r1" w:date="2022-03-31T12:08:00Z">
        <w:r>
          <w:t xml:space="preserve">     </w:t>
        </w:r>
      </w:ins>
      <w:ins w:id="27922" w:author="CR#2949r1" w:date="2022-03-31T11:52:00Z">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604B63B6" w14:textId="77777777" w:rsidR="00807B1C" w:rsidRDefault="00807B1C" w:rsidP="00807B1C">
      <w:pPr>
        <w:pStyle w:val="PL"/>
        <w:rPr>
          <w:ins w:id="27923" w:author="CR#2949r1" w:date="2022-03-31T11:52:00Z"/>
        </w:rPr>
      </w:pPr>
      <w:ins w:id="27924" w:author="CR#2949r1" w:date="2022-03-31T11:52:00Z">
        <w:r>
          <w:t>}</w:t>
        </w:r>
      </w:ins>
    </w:p>
    <w:p w14:paraId="473D300F" w14:textId="77777777" w:rsidR="00807B1C" w:rsidRDefault="00807B1C" w:rsidP="00807B1C">
      <w:pPr>
        <w:pStyle w:val="PL"/>
        <w:rPr>
          <w:ins w:id="27925" w:author="CR#2949r1" w:date="2022-03-31T11:52:00Z"/>
        </w:rPr>
      </w:pPr>
    </w:p>
    <w:p w14:paraId="11697B5B" w14:textId="11CB8D62" w:rsidR="00807B1C" w:rsidRDefault="00807B1C" w:rsidP="00807B1C">
      <w:pPr>
        <w:pStyle w:val="PL"/>
        <w:rPr>
          <w:ins w:id="27926" w:author="CR#2949r1" w:date="2022-03-31T11:52:00Z"/>
        </w:rPr>
      </w:pPr>
      <w:ins w:id="27927" w:author="CR#2949r1" w:date="2022-03-31T11:52:00Z">
        <w:r>
          <w:t xml:space="preserve">MRB-RLC-ConfigBroadcast-r17 ::=      </w:t>
        </w:r>
      </w:ins>
      <w:ins w:id="27928" w:author="CR#2949r1" w:date="2022-03-31T12:09:00Z">
        <w:r>
          <w:t>S</w:t>
        </w:r>
      </w:ins>
      <w:ins w:id="27929" w:author="CR#2949r1" w:date="2022-03-31T11:52:00Z">
        <w:r>
          <w:t>EQUENCE {</w:t>
        </w:r>
      </w:ins>
    </w:p>
    <w:p w14:paraId="16AE059D" w14:textId="0FB024E4" w:rsidR="00807B1C" w:rsidRDefault="00807B1C" w:rsidP="00807B1C">
      <w:pPr>
        <w:pStyle w:val="PL"/>
        <w:rPr>
          <w:ins w:id="27930" w:author="CR#2949r1" w:date="2022-03-31T11:52:00Z"/>
        </w:rPr>
      </w:pPr>
      <w:ins w:id="27931" w:author="CR#2949r1" w:date="2022-03-31T11:52:00Z">
        <w:r>
          <w:t xml:space="preserve">    logicalChannelIdentity-r17           LogicalChannelIdentity,</w:t>
        </w:r>
      </w:ins>
    </w:p>
    <w:p w14:paraId="2D1A0A50" w14:textId="01388F20" w:rsidR="00807B1C" w:rsidRPr="008F15D4" w:rsidRDefault="00807B1C" w:rsidP="00807B1C">
      <w:pPr>
        <w:pStyle w:val="PL"/>
        <w:rPr>
          <w:ins w:id="27932" w:author="CR#2949r1" w:date="2022-03-31T11:52:00Z"/>
        </w:rPr>
      </w:pPr>
      <w:ins w:id="27933" w:author="CR#2949r1" w:date="2022-03-31T11:52:00Z">
        <w:r>
          <w:t xml:space="preserve">    sn-FieldLength-r17                   ENUMERATED {size6}    </w:t>
        </w:r>
      </w:ins>
      <w:ins w:id="27934" w:author="CR#2949r1" w:date="2022-03-31T12:09:00Z">
        <w:r>
          <w:t xml:space="preserve">                   </w:t>
        </w:r>
      </w:ins>
      <w:ins w:id="27935" w:author="CR#2949r1" w:date="2022-03-31T11:52:00Z">
        <w:r>
          <w:t>OPTIONAL,</w:t>
        </w:r>
      </w:ins>
      <w:ins w:id="27936" w:author="CR#2949r1" w:date="2022-03-31T12:09:00Z">
        <w:r>
          <w:t xml:space="preserve"> </w:t>
        </w:r>
      </w:ins>
      <w:ins w:id="27937" w:author="CR#2949r1" w:date="2022-03-31T11:52:00Z">
        <w:r>
          <w:t>-- N</w:t>
        </w:r>
      </w:ins>
      <w:ins w:id="27938" w:author="CR#2949r1" w:date="2022-03-31T12:09:00Z">
        <w:r>
          <w:t>eed</w:t>
        </w:r>
      </w:ins>
      <w:ins w:id="27939" w:author="CR#2949r1" w:date="2022-03-31T11:52:00Z">
        <w:r>
          <w:t xml:space="preserve"> S</w:t>
        </w:r>
      </w:ins>
    </w:p>
    <w:p w14:paraId="5B0A7454" w14:textId="22D81594" w:rsidR="00807B1C" w:rsidRDefault="00807B1C" w:rsidP="00807B1C">
      <w:pPr>
        <w:pStyle w:val="PL"/>
        <w:rPr>
          <w:ins w:id="27940" w:author="CR#2949r1" w:date="2022-03-31T11:52:00Z"/>
        </w:rPr>
      </w:pPr>
      <w:ins w:id="27941" w:author="CR#2949r1" w:date="2022-03-31T11:52:00Z">
        <w:r>
          <w:t xml:space="preserve">    t-Reassembly-r17                     T-Reassembly         </w:t>
        </w:r>
      </w:ins>
      <w:ins w:id="27942" w:author="CR#2949r1" w:date="2022-03-31T12:09:00Z">
        <w:r>
          <w:t xml:space="preserve">                    </w:t>
        </w:r>
      </w:ins>
      <w:ins w:id="27943" w:author="CR#2949r1" w:date="2022-03-31T11:52:00Z">
        <w:r>
          <w:t>OPTIONAL</w:t>
        </w:r>
      </w:ins>
      <w:ins w:id="27944" w:author="CR#2949r1" w:date="2022-03-31T12:09:00Z">
        <w:r>
          <w:t xml:space="preserve">  </w:t>
        </w:r>
      </w:ins>
      <w:ins w:id="27945" w:author="CR#2949r1" w:date="2022-03-31T11:52:00Z">
        <w:r>
          <w:t>-- N</w:t>
        </w:r>
      </w:ins>
      <w:ins w:id="27946" w:author="CR#2949r1" w:date="2022-03-31T12:09:00Z">
        <w:r>
          <w:t>eed</w:t>
        </w:r>
      </w:ins>
      <w:ins w:id="27947" w:author="CR#2949r1" w:date="2022-03-31T11:52:00Z">
        <w:r>
          <w:t xml:space="preserve"> S</w:t>
        </w:r>
      </w:ins>
    </w:p>
    <w:p w14:paraId="3B1DAF7B" w14:textId="77777777" w:rsidR="00807B1C" w:rsidRDefault="00807B1C" w:rsidP="00807B1C">
      <w:pPr>
        <w:pStyle w:val="PL"/>
        <w:rPr>
          <w:ins w:id="27948" w:author="CR#2949r1" w:date="2022-03-31T11:52:00Z"/>
        </w:rPr>
      </w:pPr>
      <w:ins w:id="27949" w:author="CR#2949r1" w:date="2022-03-31T11:52:00Z">
        <w:r>
          <w:t>}</w:t>
        </w:r>
      </w:ins>
    </w:p>
    <w:p w14:paraId="7CE1C9E9" w14:textId="77777777" w:rsidR="00807B1C" w:rsidRDefault="00807B1C" w:rsidP="00807B1C">
      <w:pPr>
        <w:pStyle w:val="PL"/>
        <w:rPr>
          <w:ins w:id="27950" w:author="CR#2949r1" w:date="2022-03-31T11:52:00Z"/>
        </w:rPr>
      </w:pPr>
    </w:p>
    <w:p w14:paraId="7D0BF3BD" w14:textId="77777777" w:rsidR="00807B1C" w:rsidRDefault="00807B1C" w:rsidP="00807B1C">
      <w:pPr>
        <w:pStyle w:val="PL"/>
        <w:rPr>
          <w:ins w:id="27951" w:author="CR#2949r1" w:date="2022-03-31T11:52:00Z"/>
        </w:rPr>
      </w:pPr>
    </w:p>
    <w:p w14:paraId="4E92A2DA" w14:textId="58C23946" w:rsidR="00807B1C" w:rsidRDefault="00807B1C" w:rsidP="00807B1C">
      <w:pPr>
        <w:pStyle w:val="PL"/>
        <w:rPr>
          <w:ins w:id="27952" w:author="CR#2949r1" w:date="2022-03-31T11:52:00Z"/>
        </w:rPr>
      </w:pPr>
      <w:ins w:id="27953" w:author="CR#2949r1" w:date="2022-03-31T11:52:00Z">
        <w:r>
          <w:t xml:space="preserve">TMGI-r17 ::=               </w:t>
        </w:r>
      </w:ins>
      <w:ins w:id="27954" w:author="CR#2949r1" w:date="2022-03-31T12:09:00Z">
        <w:r>
          <w:t xml:space="preserve">          </w:t>
        </w:r>
      </w:ins>
      <w:ins w:id="27955" w:author="CR#2949r1" w:date="2022-03-31T11:52:00Z">
        <w:r>
          <w:t>SEQUENCE {</w:t>
        </w:r>
      </w:ins>
    </w:p>
    <w:p w14:paraId="6A7E7583" w14:textId="6C36D561" w:rsidR="00807B1C" w:rsidRDefault="00807B1C" w:rsidP="00807B1C">
      <w:pPr>
        <w:pStyle w:val="PL"/>
        <w:rPr>
          <w:ins w:id="27956" w:author="CR#2949r1" w:date="2022-03-31T11:52:00Z"/>
        </w:rPr>
      </w:pPr>
      <w:ins w:id="27957" w:author="CR#2949r1" w:date="2022-03-31T11:52:00Z">
        <w:r>
          <w:t xml:space="preserve">    plmn-Id-r17                   </w:t>
        </w:r>
      </w:ins>
      <w:ins w:id="27958" w:author="CR#2949r1" w:date="2022-03-31T12:10:00Z">
        <w:r>
          <w:t xml:space="preserve">       </w:t>
        </w:r>
      </w:ins>
      <w:ins w:id="27959" w:author="CR#2949r1" w:date="2022-03-31T11:52:00Z">
        <w:r>
          <w:t>CHOICE {</w:t>
        </w:r>
      </w:ins>
    </w:p>
    <w:p w14:paraId="106F0726" w14:textId="48BB3791" w:rsidR="00807B1C" w:rsidRDefault="00807B1C" w:rsidP="00807B1C">
      <w:pPr>
        <w:pStyle w:val="PL"/>
        <w:rPr>
          <w:ins w:id="27960" w:author="CR#2949r1" w:date="2022-03-31T11:52:00Z"/>
        </w:rPr>
      </w:pPr>
      <w:ins w:id="27961" w:author="CR#2949r1" w:date="2022-03-31T11:52:00Z">
        <w:r>
          <w:t xml:space="preserve">        plmn-Index-r17               </w:t>
        </w:r>
      </w:ins>
      <w:ins w:id="27962" w:author="CR#2949r1" w:date="2022-03-31T12:10:00Z">
        <w:r>
          <w:t xml:space="preserve">        </w:t>
        </w:r>
      </w:ins>
      <w:ins w:id="27963" w:author="CR#2949r1" w:date="2022-03-31T11:52:00Z">
        <w:r>
          <w:t>INTEGER (1..maxPLMN),</w:t>
        </w:r>
      </w:ins>
    </w:p>
    <w:p w14:paraId="0E71E724" w14:textId="4B037862" w:rsidR="00807B1C" w:rsidRDefault="00807B1C" w:rsidP="00807B1C">
      <w:pPr>
        <w:pStyle w:val="PL"/>
        <w:rPr>
          <w:ins w:id="27964" w:author="CR#2949r1" w:date="2022-03-31T11:52:00Z"/>
        </w:rPr>
      </w:pPr>
      <w:ins w:id="27965" w:author="CR#2949r1" w:date="2022-03-31T11:52:00Z">
        <w:r>
          <w:t xml:space="preserve">        explicitValue-r17            </w:t>
        </w:r>
      </w:ins>
      <w:ins w:id="27966" w:author="CR#2949r1" w:date="2022-03-31T12:10:00Z">
        <w:r>
          <w:t xml:space="preserve">        </w:t>
        </w:r>
      </w:ins>
      <w:ins w:id="27967" w:author="CR#2949r1" w:date="2022-03-31T11:52:00Z">
        <w:r>
          <w:t>PLMN-Identity</w:t>
        </w:r>
      </w:ins>
    </w:p>
    <w:p w14:paraId="42BD1B9B" w14:textId="77777777" w:rsidR="00807B1C" w:rsidRDefault="00807B1C" w:rsidP="00807B1C">
      <w:pPr>
        <w:pStyle w:val="PL"/>
        <w:rPr>
          <w:ins w:id="27968" w:author="CR#2949r1" w:date="2022-03-31T11:52:00Z"/>
        </w:rPr>
      </w:pPr>
      <w:ins w:id="27969" w:author="CR#2949r1" w:date="2022-03-31T11:52:00Z">
        <w:r>
          <w:t xml:space="preserve">    },</w:t>
        </w:r>
      </w:ins>
    </w:p>
    <w:p w14:paraId="6BD8E6BE" w14:textId="45E71D52" w:rsidR="00807B1C" w:rsidRDefault="00807B1C" w:rsidP="00807B1C">
      <w:pPr>
        <w:pStyle w:val="PL"/>
        <w:rPr>
          <w:ins w:id="27970" w:author="CR#2949r1" w:date="2022-03-31T11:52:00Z"/>
        </w:rPr>
      </w:pPr>
      <w:ins w:id="27971" w:author="CR#2949r1" w:date="2022-03-31T11:52:00Z">
        <w:r>
          <w:t xml:space="preserve">    serviceId-r17              </w:t>
        </w:r>
      </w:ins>
      <w:ins w:id="27972" w:author="CR#2949r1" w:date="2022-03-31T12:10:00Z">
        <w:r>
          <w:t xml:space="preserve">   </w:t>
        </w:r>
      </w:ins>
      <w:ins w:id="27973" w:author="CR#2949r1" w:date="2022-03-31T11:52:00Z">
        <w:r>
          <w:t xml:space="preserve">       OCTET STRING (SIZE (3))</w:t>
        </w:r>
      </w:ins>
    </w:p>
    <w:p w14:paraId="7B18F444" w14:textId="77777777" w:rsidR="00807B1C" w:rsidRDefault="00807B1C" w:rsidP="00807B1C">
      <w:pPr>
        <w:pStyle w:val="PL"/>
        <w:rPr>
          <w:ins w:id="27974" w:author="CR#2949r1" w:date="2022-03-31T11:52:00Z"/>
        </w:rPr>
      </w:pPr>
      <w:ins w:id="27975" w:author="CR#2949r1" w:date="2022-03-31T11:52:00Z">
        <w:r>
          <w:t>}</w:t>
        </w:r>
      </w:ins>
    </w:p>
    <w:p w14:paraId="075FCE9E" w14:textId="77777777" w:rsidR="00807B1C" w:rsidRPr="008F15D4" w:rsidRDefault="00807B1C" w:rsidP="00807B1C">
      <w:pPr>
        <w:pStyle w:val="PL"/>
        <w:rPr>
          <w:ins w:id="27976" w:author="CR#2949r1" w:date="2022-03-31T11:52:00Z"/>
        </w:rPr>
      </w:pPr>
    </w:p>
    <w:p w14:paraId="018624E5" w14:textId="77777777" w:rsidR="00807B1C" w:rsidRDefault="00807B1C" w:rsidP="00807B1C">
      <w:pPr>
        <w:pStyle w:val="PL"/>
        <w:rPr>
          <w:ins w:id="27977" w:author="CR#2949r1" w:date="2022-03-31T11:52:00Z"/>
        </w:rPr>
      </w:pPr>
      <w:ins w:id="27978" w:author="CR#2949r1" w:date="2022-03-31T11:52:00Z">
        <w:r w:rsidRPr="008F15D4">
          <w:rPr>
            <w:rFonts w:hint="eastAsia"/>
          </w:rPr>
          <w:t>-</w:t>
        </w:r>
        <w:r w:rsidRPr="008F15D4">
          <w:t xml:space="preserve">- </w:t>
        </w:r>
        <w:r>
          <w:t>TAG-MBS-SESSIONINFOLIST-STOP</w:t>
        </w:r>
      </w:ins>
    </w:p>
    <w:p w14:paraId="12422017" w14:textId="77777777" w:rsidR="00807B1C" w:rsidRDefault="00807B1C" w:rsidP="00807B1C">
      <w:pPr>
        <w:pStyle w:val="PL"/>
        <w:rPr>
          <w:ins w:id="27979" w:author="CR#2949r1" w:date="2022-03-31T11:52:00Z"/>
        </w:rPr>
      </w:pPr>
      <w:ins w:id="27980" w:author="CR#2949r1" w:date="2022-03-31T11:52:00Z">
        <w:r>
          <w:t>-- ASN1STOP</w:t>
        </w:r>
      </w:ins>
    </w:p>
    <w:p w14:paraId="0DD5BCFF" w14:textId="77777777" w:rsidR="00807B1C" w:rsidRDefault="00807B1C" w:rsidP="00807B1C">
      <w:pPr>
        <w:rPr>
          <w:ins w:id="27981" w:author="CR#2949r1" w:date="2022-03-31T11:52:00Z"/>
          <w:rFonts w:eastAsia="DengXian"/>
          <w:iCs/>
          <w:lang w:eastAsia="zh-CN"/>
        </w:rPr>
      </w:pPr>
    </w:p>
    <w:p w14:paraId="5BC028D0" w14:textId="4E5C9DDE" w:rsidR="00807B1C" w:rsidRDefault="00807B1C" w:rsidP="00807B1C">
      <w:pPr>
        <w:pStyle w:val="EditorsNote"/>
        <w:rPr>
          <w:ins w:id="27982" w:author="CR#2949r1" w:date="2022-03-31T12:10:00Z"/>
        </w:rPr>
      </w:pPr>
      <w:ins w:id="27983" w:author="CR#2949r1" w:date="2022-03-31T11:52:00Z">
        <w:r>
          <w:t xml:space="preserve">Editor’s note: </w:t>
        </w:r>
        <w:r w:rsidRPr="00F3000A">
          <w:t>At least profiles 0x0000, 0x0001, 0x0002 are supported. FFS other profiles</w:t>
        </w:r>
        <w:r>
          <w:t>.</w:t>
        </w:r>
      </w:ins>
    </w:p>
    <w:p w14:paraId="522127A3" w14:textId="77777777" w:rsidR="00807B1C" w:rsidRDefault="00807B1C">
      <w:pPr>
        <w:rPr>
          <w:ins w:id="27984" w:author="CR#2949r1" w:date="2022-03-31T11:52:00Z"/>
        </w:rPr>
        <w:pPrChange w:id="27985" w:author="CR#2949r1" w:date="2022-03-31T12:10: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695BE5">
        <w:trPr>
          <w:ins w:id="2798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695BE5">
            <w:pPr>
              <w:pStyle w:val="TAH"/>
              <w:rPr>
                <w:ins w:id="27987" w:author="CR#2949r1" w:date="2022-03-31T11:52:00Z"/>
                <w:lang w:eastAsia="sv-SE"/>
              </w:rPr>
            </w:pPr>
            <w:ins w:id="27988" w:author="CR#2949r1" w:date="2022-03-31T11:52:00Z">
              <w:r>
                <w:rPr>
                  <w:i/>
                </w:rPr>
                <w:lastRenderedPageBreak/>
                <w:t>MBS-</w:t>
              </w:r>
              <w:proofErr w:type="spellStart"/>
              <w:r>
                <w:rPr>
                  <w:i/>
                </w:rPr>
                <w:t>SessionInfoList</w:t>
              </w:r>
              <w:proofErr w:type="spellEnd"/>
              <w:r>
                <w:t xml:space="preserve"> </w:t>
              </w:r>
              <w:r>
                <w:rPr>
                  <w:lang w:eastAsia="sv-SE"/>
                </w:rPr>
                <w:t>field descriptions</w:t>
              </w:r>
            </w:ins>
          </w:p>
        </w:tc>
      </w:tr>
      <w:tr w:rsidR="00807B1C" w14:paraId="29801E10" w14:textId="77777777" w:rsidTr="00695BE5">
        <w:trPr>
          <w:ins w:id="2798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695BE5">
            <w:pPr>
              <w:pStyle w:val="TAL"/>
              <w:rPr>
                <w:ins w:id="27990" w:author="CR#2949r1" w:date="2022-03-31T11:52:00Z"/>
                <w:b/>
                <w:bCs/>
                <w:i/>
                <w:lang w:eastAsia="en-GB"/>
              </w:rPr>
            </w:pPr>
            <w:ins w:id="27991" w:author="CR#2949r1" w:date="2022-03-31T11:52:00Z">
              <w:r>
                <w:rPr>
                  <w:b/>
                  <w:bCs/>
                  <w:i/>
                  <w:lang w:eastAsia="en-GB"/>
                </w:rPr>
                <w:t>g-RNTI</w:t>
              </w:r>
            </w:ins>
          </w:p>
          <w:p w14:paraId="06C40853" w14:textId="77777777" w:rsidR="00807B1C" w:rsidRDefault="00807B1C" w:rsidP="00695BE5">
            <w:pPr>
              <w:pStyle w:val="TAL"/>
              <w:rPr>
                <w:ins w:id="27992" w:author="CR#2949r1" w:date="2022-03-31T11:52:00Z"/>
                <w:b/>
                <w:bCs/>
                <w:i/>
                <w:lang w:eastAsia="en-GB"/>
              </w:rPr>
            </w:pPr>
            <w:ins w:id="27993" w:author="CR#2949r1" w:date="2022-03-31T11:52:00Z">
              <w:r>
                <w:rPr>
                  <w:lang w:eastAsia="en-GB"/>
                </w:rPr>
                <w:t xml:space="preserve">G-RNTI used to </w:t>
              </w:r>
              <w:r w:rsidRPr="009E252A">
                <w:t>scramble</w:t>
              </w:r>
              <w:r>
                <w:rPr>
                  <w:lang w:eastAsia="en-GB"/>
                </w:rPr>
                <w:t xml:space="preserve"> the scheduling and transmission of MTCH.</w:t>
              </w:r>
            </w:ins>
          </w:p>
        </w:tc>
      </w:tr>
      <w:tr w:rsidR="00807B1C" w14:paraId="7BCB4F9F" w14:textId="77777777" w:rsidTr="00695BE5">
        <w:trPr>
          <w:ins w:id="2799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695BE5">
            <w:pPr>
              <w:pStyle w:val="TAL"/>
              <w:rPr>
                <w:ins w:id="27995" w:author="CR#2949r1" w:date="2022-03-31T11:52:00Z"/>
                <w:b/>
                <w:i/>
                <w:lang w:eastAsia="en-GB"/>
              </w:rPr>
            </w:pPr>
            <w:proofErr w:type="spellStart"/>
            <w:ins w:id="27996" w:author="CR#2949r1" w:date="2022-03-31T11:52:00Z">
              <w:r>
                <w:rPr>
                  <w:b/>
                  <w:i/>
                  <w:lang w:eastAsia="en-GB"/>
                </w:rPr>
                <w:t>headerCompression</w:t>
              </w:r>
              <w:proofErr w:type="spellEnd"/>
            </w:ins>
          </w:p>
          <w:p w14:paraId="3DBC4C63" w14:textId="3F21DFBE" w:rsidR="00807B1C" w:rsidRDefault="00807B1C" w:rsidP="00695BE5">
            <w:pPr>
              <w:pStyle w:val="TAL"/>
              <w:rPr>
                <w:ins w:id="27997" w:author="CR#2949r1" w:date="2022-03-31T11:52:00Z"/>
                <w:b/>
                <w:bCs/>
                <w:i/>
                <w:lang w:eastAsia="en-GB"/>
              </w:rPr>
            </w:pPr>
            <w:ins w:id="27998" w:author="CR#2949r1" w:date="2022-03-31T11:52:00Z">
              <w:r>
                <w:rPr>
                  <w:lang w:eastAsia="zh-CN"/>
                </w:rPr>
                <w:t xml:space="preserve">If </w:t>
              </w:r>
              <w:proofErr w:type="spellStart"/>
              <w:r w:rsidRPr="007A12A6">
                <w:rPr>
                  <w:i/>
                  <w:lang w:eastAsia="zh-CN"/>
                </w:rPr>
                <w:t>rohc</w:t>
              </w:r>
              <w:proofErr w:type="spellEnd"/>
              <w:r>
                <w:rPr>
                  <w:lang w:eastAsia="zh-CN"/>
                </w:rPr>
                <w:t xml:space="preserve"> is configured, the UE shall apply the configured ROHC profile(s) in downlink. </w:t>
              </w:r>
              <w:r>
                <w:rPr>
                  <w:bCs/>
                  <w:lang w:eastAsia="en-GB"/>
                </w:rPr>
                <w:t xml:space="preserve">When the field is absent the UE applies the value as specified in </w:t>
              </w:r>
            </w:ins>
            <w:ins w:id="27999" w:author="CR#2949r1" w:date="2022-03-31T15:30:00Z">
              <w:r w:rsidR="0064192E">
                <w:rPr>
                  <w:bCs/>
                  <w:lang w:eastAsia="en-GB"/>
                </w:rPr>
                <w:t>9.1.1.7</w:t>
              </w:r>
            </w:ins>
            <w:ins w:id="28000" w:author="CR#2949r1" w:date="2022-03-31T11:52:00Z">
              <w:r>
                <w:rPr>
                  <w:bCs/>
                  <w:lang w:eastAsia="en-GB"/>
                </w:rPr>
                <w:t>.</w:t>
              </w:r>
            </w:ins>
          </w:p>
        </w:tc>
      </w:tr>
      <w:tr w:rsidR="00807B1C" w14:paraId="5F5F80D5" w14:textId="77777777" w:rsidTr="00695BE5">
        <w:trPr>
          <w:ins w:id="2800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695BE5">
            <w:pPr>
              <w:pStyle w:val="TAL"/>
              <w:rPr>
                <w:ins w:id="28002" w:author="CR#2949r1" w:date="2022-03-31T11:52:00Z"/>
                <w:b/>
                <w:i/>
                <w:lang w:eastAsia="en-GB"/>
              </w:rPr>
            </w:pPr>
            <w:proofErr w:type="spellStart"/>
            <w:ins w:id="28003" w:author="CR#2949r1" w:date="2022-03-31T11:52:00Z">
              <w:r w:rsidRPr="009E252A">
                <w:rPr>
                  <w:b/>
                  <w:i/>
                  <w:lang w:eastAsia="en-GB"/>
                </w:rPr>
                <w:t>mbsSessionId</w:t>
              </w:r>
              <w:proofErr w:type="spellEnd"/>
              <w:r w:rsidRPr="009E252A">
                <w:rPr>
                  <w:b/>
                  <w:i/>
                  <w:lang w:eastAsia="en-GB"/>
                </w:rPr>
                <w:t xml:space="preserve"> </w:t>
              </w:r>
            </w:ins>
          </w:p>
          <w:p w14:paraId="2C23401E" w14:textId="77777777" w:rsidR="00807B1C" w:rsidRDefault="00807B1C" w:rsidP="00695BE5">
            <w:pPr>
              <w:pStyle w:val="TAL"/>
              <w:rPr>
                <w:ins w:id="28004" w:author="CR#2949r1" w:date="2022-03-31T11:52:00Z"/>
                <w:b/>
                <w:bCs/>
                <w:i/>
                <w:lang w:eastAsia="en-GB"/>
              </w:rPr>
            </w:pPr>
            <w:ins w:id="28005" w:author="CR#2949r1" w:date="2022-03-31T11:52:00Z">
              <w:r>
                <w:rPr>
                  <w:lang w:eastAsia="en-GB"/>
                </w:rPr>
                <w:t>Indicates an identifier of the MBS session provided by the MTCH.</w:t>
              </w:r>
            </w:ins>
          </w:p>
        </w:tc>
      </w:tr>
      <w:tr w:rsidR="00807B1C" w14:paraId="060DEEC3" w14:textId="77777777" w:rsidTr="00695BE5">
        <w:trPr>
          <w:ins w:id="2800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695BE5">
            <w:pPr>
              <w:pStyle w:val="TAL"/>
              <w:rPr>
                <w:ins w:id="28007" w:author="CR#2949r1" w:date="2022-03-31T11:52:00Z"/>
                <w:b/>
                <w:bCs/>
                <w:i/>
                <w:iCs/>
                <w:lang w:eastAsia="en-GB"/>
              </w:rPr>
            </w:pPr>
            <w:proofErr w:type="spellStart"/>
            <w:ins w:id="28008" w:author="CR#2949r1" w:date="2022-03-31T11:52:00Z">
              <w:r>
                <w:rPr>
                  <w:b/>
                  <w:bCs/>
                  <w:i/>
                  <w:iCs/>
                  <w:lang w:eastAsia="en-GB"/>
                </w:rPr>
                <w:t>mrb-</w:t>
              </w:r>
              <w:r w:rsidRPr="009E252A">
                <w:rPr>
                  <w:b/>
                  <w:i/>
                  <w:lang w:eastAsia="en-GB"/>
                </w:rPr>
                <w:t>listBroadcast</w:t>
              </w:r>
              <w:proofErr w:type="spellEnd"/>
            </w:ins>
          </w:p>
          <w:p w14:paraId="07EC0F27" w14:textId="77777777" w:rsidR="00807B1C" w:rsidRDefault="00807B1C" w:rsidP="00695BE5">
            <w:pPr>
              <w:pStyle w:val="TAL"/>
              <w:rPr>
                <w:ins w:id="28009" w:author="CR#2949r1" w:date="2022-03-31T11:52:00Z"/>
                <w:b/>
                <w:bCs/>
                <w:i/>
                <w:lang w:eastAsia="en-GB"/>
              </w:rPr>
            </w:pPr>
            <w:ins w:id="28010" w:author="CR#2949r1" w:date="2022-03-31T11:52:00Z">
              <w:r>
                <w:rPr>
                  <w:lang w:eastAsia="en-GB"/>
                </w:rPr>
                <w:t>A list of broadcast MRBs to which the associated broadcast MBS session is mapped to.</w:t>
              </w:r>
            </w:ins>
          </w:p>
        </w:tc>
      </w:tr>
      <w:tr w:rsidR="00807B1C" w14:paraId="4630B1D6" w14:textId="77777777" w:rsidTr="00695BE5">
        <w:trPr>
          <w:ins w:id="2801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695BE5">
            <w:pPr>
              <w:pStyle w:val="TAL"/>
              <w:rPr>
                <w:ins w:id="28012" w:author="CR#2949r1" w:date="2022-03-31T11:52:00Z"/>
                <w:b/>
                <w:bCs/>
                <w:i/>
                <w:lang w:eastAsia="zh-CN"/>
              </w:rPr>
            </w:pPr>
            <w:proofErr w:type="spellStart"/>
            <w:ins w:id="28013" w:author="CR#2949r1" w:date="2022-03-31T11:52:00Z">
              <w:r>
                <w:rPr>
                  <w:b/>
                  <w:bCs/>
                  <w:i/>
                </w:rPr>
                <w:t>mtch-</w:t>
              </w:r>
              <w:r w:rsidRPr="009E252A">
                <w:rPr>
                  <w:b/>
                  <w:i/>
                  <w:lang w:eastAsia="en-GB"/>
                </w:rPr>
                <w:t>neighbourCell</w:t>
              </w:r>
              <w:proofErr w:type="spellEnd"/>
            </w:ins>
          </w:p>
          <w:p w14:paraId="4F9C9C9A" w14:textId="77777777" w:rsidR="00807B1C" w:rsidRDefault="00807B1C" w:rsidP="00695BE5">
            <w:pPr>
              <w:pStyle w:val="TAL"/>
              <w:rPr>
                <w:ins w:id="28014" w:author="CR#2949r1" w:date="2022-03-31T11:52:00Z"/>
                <w:b/>
                <w:i/>
                <w:iCs/>
                <w:lang w:eastAsia="en-GB"/>
              </w:rPr>
            </w:pPr>
            <w:ins w:id="28015" w:author="CR#2949r1" w:date="2022-03-31T11:52:00Z">
              <w:r>
                <w:t xml:space="preserve">Indicates neighbour cells which provide this service on MTCH. The first bit is set to 1 if the service is provided on MTCH in the first cell in </w:t>
              </w:r>
              <w:proofErr w:type="spellStart"/>
              <w:r w:rsidRPr="008F255E">
                <w:rPr>
                  <w:i/>
                </w:rPr>
                <w:t>mbs-NeighbourCellList</w:t>
              </w:r>
              <w:proofErr w:type="spellEnd"/>
              <w:r>
                <w:t xml:space="preserve">, otherwise it is set to 0. The second bit is set to 1 if the service is provided on MTCH in the second cell in </w:t>
              </w:r>
              <w:proofErr w:type="spellStart"/>
              <w:r w:rsidRPr="008F255E">
                <w:rPr>
                  <w:i/>
                </w:rPr>
                <w:t>mbs-NeighbourCellList</w:t>
              </w:r>
              <w:proofErr w:type="spellEnd"/>
              <w:r>
                <w:t xml:space="preserve">, and so on. If the service is not available in any neighbouring cell and </w:t>
              </w:r>
              <w:proofErr w:type="spellStart"/>
              <w:r w:rsidRPr="008F255E">
                <w:rPr>
                  <w:i/>
                </w:rPr>
                <w:t>mbs</w:t>
              </w:r>
              <w:r>
                <w:rPr>
                  <w:i/>
                </w:rPr>
                <w:t>-</w:t>
              </w:r>
              <w:r w:rsidRPr="008F255E">
                <w:rPr>
                  <w:i/>
                </w:rPr>
                <w:t>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07B1C" w14:paraId="7CA0D59C" w14:textId="77777777" w:rsidTr="00695BE5">
        <w:trPr>
          <w:ins w:id="2801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695BE5">
            <w:pPr>
              <w:pStyle w:val="TAL"/>
              <w:rPr>
                <w:ins w:id="28017" w:author="CR#2949r1" w:date="2022-03-31T11:52:00Z"/>
                <w:b/>
                <w:bCs/>
                <w:i/>
                <w:iCs/>
                <w:lang w:eastAsia="en-GB"/>
              </w:rPr>
            </w:pPr>
            <w:proofErr w:type="spellStart"/>
            <w:ins w:id="28018" w:author="CR#2949r1" w:date="2022-03-31T11:52:00Z">
              <w:r>
                <w:rPr>
                  <w:b/>
                  <w:bCs/>
                  <w:i/>
                  <w:iCs/>
                  <w:lang w:eastAsia="en-GB"/>
                </w:rPr>
                <w:t>mtch-</w:t>
              </w:r>
              <w:r w:rsidRPr="009E252A">
                <w:rPr>
                  <w:b/>
                  <w:i/>
                  <w:lang w:eastAsia="en-GB"/>
                </w:rPr>
                <w:t>schedulingInfo</w:t>
              </w:r>
              <w:proofErr w:type="spellEnd"/>
            </w:ins>
          </w:p>
          <w:p w14:paraId="43C87798" w14:textId="77777777" w:rsidR="00807B1C" w:rsidRDefault="00807B1C" w:rsidP="00695BE5">
            <w:pPr>
              <w:pStyle w:val="TAL"/>
              <w:rPr>
                <w:ins w:id="28019" w:author="CR#2949r1" w:date="2022-03-31T11:52:00Z"/>
                <w:b/>
                <w:bCs/>
                <w:i/>
                <w:lang w:eastAsia="en-GB"/>
              </w:rPr>
            </w:pPr>
            <w:ins w:id="28020" w:author="CR#2949r1" w:date="2022-03-31T11:52: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proofErr w:type="spellStart"/>
              <w:r w:rsidRPr="00EE6A29">
                <w:rPr>
                  <w:rFonts w:cs="Arial"/>
                  <w:i/>
                  <w:szCs w:val="18"/>
                  <w:lang w:eastAsia="en-GB"/>
                </w:rPr>
                <w:t>drx</w:t>
              </w:r>
              <w:proofErr w:type="spellEnd"/>
              <w:r w:rsidRPr="00EE6A29">
                <w:rPr>
                  <w:rFonts w:cs="Arial"/>
                  <w:i/>
                  <w:szCs w:val="18"/>
                  <w:lang w:eastAsia="en-GB"/>
                </w:rPr>
                <w:t>-</w:t>
              </w:r>
              <w:proofErr w:type="spellStart"/>
              <w:r w:rsidRPr="00EE6A29">
                <w:rPr>
                  <w:rFonts w:cs="Arial"/>
                  <w:i/>
                  <w:szCs w:val="18"/>
                  <w:lang w:eastAsia="en-GB"/>
                </w:rPr>
                <w:t>ConfigPTM</w:t>
              </w:r>
              <w:proofErr w:type="spellEnd"/>
              <w:r w:rsidRPr="00EE6A29">
                <w:rPr>
                  <w:rFonts w:cs="Arial"/>
                  <w:i/>
                  <w:szCs w:val="18"/>
                  <w:lang w:eastAsia="en-GB"/>
                </w:rPr>
                <w:t>-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sidRPr="00AC2929">
                <w:rPr>
                  <w:rFonts w:cs="Arial"/>
                  <w:szCs w:val="18"/>
                  <w:lang w:eastAsia="sv-SE"/>
                </w:rPr>
                <w:t xml:space="preserve"> and so on.</w:t>
              </w:r>
              <w:r w:rsidRPr="00AC2929">
                <w:rPr>
                  <w:rFonts w:cs="Arial"/>
                  <w:szCs w:val="18"/>
                  <w:lang w:eastAsia="en-GB"/>
                </w:rPr>
                <w:t xml:space="preserve"> In case </w:t>
              </w:r>
              <w:proofErr w:type="spellStart"/>
              <w:r w:rsidRPr="00AC2929">
                <w:rPr>
                  <w:rFonts w:cs="Arial"/>
                  <w:i/>
                  <w:szCs w:val="18"/>
                  <w:lang w:eastAsia="en-GB"/>
                </w:rPr>
                <w:t>mtch-schedulingInfo</w:t>
              </w:r>
              <w:proofErr w:type="spellEnd"/>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ins>
          </w:p>
        </w:tc>
      </w:tr>
      <w:tr w:rsidR="00807B1C" w14:paraId="69F74E74" w14:textId="77777777" w:rsidTr="00695BE5">
        <w:trPr>
          <w:ins w:id="2802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695BE5">
            <w:pPr>
              <w:pStyle w:val="TAL"/>
              <w:rPr>
                <w:ins w:id="28022" w:author="CR#2949r1" w:date="2022-03-31T11:52:00Z"/>
                <w:b/>
                <w:bCs/>
                <w:i/>
                <w:iCs/>
                <w:lang w:eastAsia="en-GB"/>
              </w:rPr>
            </w:pPr>
            <w:proofErr w:type="spellStart"/>
            <w:ins w:id="28023" w:author="CR#2949r1" w:date="2022-03-31T11:52:00Z">
              <w:r w:rsidRPr="00BB7187">
                <w:rPr>
                  <w:b/>
                  <w:bCs/>
                  <w:i/>
                  <w:iCs/>
                  <w:lang w:eastAsia="en-GB"/>
                </w:rPr>
                <w:t>mtch</w:t>
              </w:r>
              <w:proofErr w:type="spellEnd"/>
              <w:r w:rsidRPr="00BB7187">
                <w:rPr>
                  <w:b/>
                  <w:bCs/>
                  <w:i/>
                  <w:iCs/>
                  <w:lang w:eastAsia="en-GB"/>
                </w:rPr>
                <w:t>-SSB-</w:t>
              </w:r>
              <w:proofErr w:type="spellStart"/>
              <w:r w:rsidRPr="00BB7187">
                <w:rPr>
                  <w:b/>
                  <w:bCs/>
                  <w:i/>
                  <w:iCs/>
                  <w:lang w:eastAsia="en-GB"/>
                </w:rPr>
                <w:t>MappingWindowIndex</w:t>
              </w:r>
              <w:proofErr w:type="spellEnd"/>
            </w:ins>
          </w:p>
          <w:p w14:paraId="6121D50D" w14:textId="77777777" w:rsidR="00807B1C" w:rsidRPr="00BB7187" w:rsidRDefault="00807B1C" w:rsidP="00695BE5">
            <w:pPr>
              <w:pStyle w:val="TAL"/>
              <w:rPr>
                <w:ins w:id="28024" w:author="CR#2949r1" w:date="2022-03-31T11:52:00Z"/>
                <w:bCs/>
                <w:iCs/>
                <w:lang w:eastAsia="en-GB"/>
              </w:rPr>
            </w:pPr>
            <w:ins w:id="28025" w:author="CR#2949r1" w:date="2022-03-31T11:52:00Z">
              <w:r>
                <w:rPr>
                  <w:bCs/>
                  <w:iCs/>
                  <w:lang w:eastAsia="en-GB"/>
                </w:rPr>
                <w:t xml:space="preserve">Indicates the index of </w:t>
              </w:r>
              <w:r w:rsidRPr="005250E0">
                <w:t>MTCH-SSB-</w:t>
              </w:r>
              <w:proofErr w:type="spellStart"/>
              <w:r w:rsidRPr="005250E0">
                <w:t>MappingWindow</w:t>
              </w:r>
              <w:r>
                <w:t>CycleOffset</w:t>
              </w:r>
              <w:proofErr w:type="spellEnd"/>
              <w:r>
                <w:t xml:space="preserve"> configuration entry in </w:t>
              </w:r>
              <w:r w:rsidRPr="00BB7187">
                <w:rPr>
                  <w:i/>
                </w:rPr>
                <w:t>MTCH-SSB-</w:t>
              </w:r>
              <w:proofErr w:type="spellStart"/>
              <w:r w:rsidRPr="00BB7187">
                <w:rPr>
                  <w:i/>
                </w:rPr>
                <w:t>MappingWindowList</w:t>
              </w:r>
              <w:proofErr w:type="spellEnd"/>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w:t>
              </w:r>
              <w:proofErr w:type="spellStart"/>
              <w:r w:rsidRPr="00BB7187">
                <w:rPr>
                  <w:i/>
                </w:rPr>
                <w:t>MappingWindowList</w:t>
              </w:r>
              <w:proofErr w:type="spellEnd"/>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w:t>
              </w:r>
              <w:proofErr w:type="spellStart"/>
              <w:r w:rsidRPr="00BB7187">
                <w:rPr>
                  <w:i/>
                </w:rPr>
                <w:t>MappingWindowList</w:t>
              </w:r>
              <w:proofErr w:type="spellEnd"/>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ins>
          </w:p>
        </w:tc>
      </w:tr>
      <w:tr w:rsidR="00807B1C" w14:paraId="7927286D" w14:textId="77777777" w:rsidTr="00695BE5">
        <w:trPr>
          <w:ins w:id="2802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695BE5">
            <w:pPr>
              <w:pStyle w:val="TAL"/>
              <w:rPr>
                <w:ins w:id="28027" w:author="CR#2949r1" w:date="2022-03-31T11:52:00Z"/>
                <w:b/>
                <w:bCs/>
                <w:lang w:eastAsia="en-GB"/>
              </w:rPr>
            </w:pPr>
            <w:proofErr w:type="spellStart"/>
            <w:ins w:id="28028" w:author="CR#2949r1" w:date="2022-03-31T11:52:00Z">
              <w:r>
                <w:rPr>
                  <w:b/>
                  <w:bCs/>
                  <w:i/>
                  <w:lang w:eastAsia="en-GB"/>
                </w:rPr>
                <w:t>pdcp</w:t>
              </w:r>
              <w:proofErr w:type="spellEnd"/>
              <w:r>
                <w:rPr>
                  <w:b/>
                  <w:bCs/>
                  <w:i/>
                  <w:lang w:eastAsia="en-GB"/>
                </w:rPr>
                <w:t>-SN-</w:t>
              </w:r>
              <w:proofErr w:type="spellStart"/>
              <w:r>
                <w:rPr>
                  <w:b/>
                  <w:bCs/>
                  <w:i/>
                  <w:lang w:eastAsia="en-GB"/>
                </w:rPr>
                <w:t>SizeDL</w:t>
              </w:r>
              <w:proofErr w:type="spellEnd"/>
            </w:ins>
          </w:p>
          <w:p w14:paraId="6EBA38EF" w14:textId="131877AA" w:rsidR="00807B1C" w:rsidRDefault="00807B1C" w:rsidP="00695BE5">
            <w:pPr>
              <w:pStyle w:val="TAL"/>
              <w:rPr>
                <w:ins w:id="28029" w:author="CR#2949r1" w:date="2022-03-31T11:52:00Z"/>
                <w:b/>
                <w:i/>
                <w:iCs/>
                <w:lang w:eastAsia="en-GB"/>
              </w:rPr>
            </w:pPr>
            <w:ins w:id="28030" w:author="CR#2949r1" w:date="2022-03-31T11:52:00Z">
              <w:r>
                <w:t xml:space="preserve">Indicates that PDCP sequence number size of 12 bits is used, as specified in TS 38.323 [5]. When the field is absent the UE applies the value as specified in </w:t>
              </w:r>
            </w:ins>
            <w:ins w:id="28031" w:author="CR#2949r1" w:date="2022-03-31T15:30:00Z">
              <w:r w:rsidR="0064192E">
                <w:t>9.1.1.7</w:t>
              </w:r>
            </w:ins>
            <w:ins w:id="28032" w:author="CR#2949r1" w:date="2022-03-31T11:52:00Z">
              <w:r>
                <w:t>.</w:t>
              </w:r>
            </w:ins>
          </w:p>
        </w:tc>
      </w:tr>
      <w:tr w:rsidR="00807B1C" w14:paraId="44AA48F3" w14:textId="77777777" w:rsidTr="00695BE5">
        <w:trPr>
          <w:trHeight w:val="693"/>
          <w:ins w:id="2803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695BE5">
            <w:pPr>
              <w:pStyle w:val="TAL"/>
              <w:rPr>
                <w:ins w:id="28034" w:author="CR#2949r1" w:date="2022-03-31T11:52:00Z"/>
                <w:b/>
                <w:bCs/>
                <w:i/>
                <w:iCs/>
                <w:lang w:eastAsia="en-GB"/>
              </w:rPr>
            </w:pPr>
            <w:proofErr w:type="spellStart"/>
            <w:ins w:id="28035" w:author="CR#2949r1" w:date="2022-03-31T11:52:00Z">
              <w:r w:rsidRPr="009E252A">
                <w:rPr>
                  <w:b/>
                  <w:bCs/>
                  <w:i/>
                  <w:lang w:eastAsia="en-GB"/>
                </w:rPr>
                <w:t>pdschConfigIndex</w:t>
              </w:r>
              <w:proofErr w:type="spellEnd"/>
              <w:r w:rsidRPr="00A57215">
                <w:rPr>
                  <w:b/>
                  <w:bCs/>
                  <w:i/>
                  <w:iCs/>
                  <w:lang w:eastAsia="en-GB"/>
                </w:rPr>
                <w:t xml:space="preserve"> </w:t>
              </w:r>
            </w:ins>
          </w:p>
          <w:p w14:paraId="2BE67F31" w14:textId="77777777" w:rsidR="00807B1C" w:rsidRDefault="00807B1C" w:rsidP="00695BE5">
            <w:pPr>
              <w:pStyle w:val="TAL"/>
              <w:rPr>
                <w:ins w:id="28036" w:author="CR#2949r1" w:date="2022-03-31T11:52:00Z"/>
                <w:b/>
                <w:i/>
                <w:lang w:eastAsia="en-GB"/>
              </w:rPr>
            </w:pPr>
            <w:ins w:id="28037" w:author="CR#2949r1" w:date="2022-03-31T11:52:00Z">
              <w:r w:rsidRPr="00D41D1E">
                <w:t xml:space="preserve">Indicates the index of PDSCH configuration entry in </w:t>
              </w:r>
              <w:proofErr w:type="spellStart"/>
              <w:r w:rsidRPr="00CC3FED">
                <w:rPr>
                  <w:i/>
                </w:rPr>
                <w:t>pdschConfigList</w:t>
              </w:r>
              <w:proofErr w:type="spellEnd"/>
              <w:r w:rsidRPr="00D41D1E">
                <w:t xml:space="preserve"> </w:t>
              </w:r>
              <w:r w:rsidRPr="00EE013D">
                <w:t>for</w:t>
              </w:r>
              <w:r w:rsidRPr="00D41D1E">
                <w:t xml:space="preserve"> </w:t>
              </w:r>
              <w:r w:rsidRPr="00EE013D">
                <w:t>MTCH</w:t>
              </w:r>
              <w:r>
                <w:t>. V</w:t>
              </w:r>
              <w:r w:rsidRPr="00CC3FED">
                <w:t xml:space="preserve">alue 0 corresponds to the first entry in </w:t>
              </w:r>
              <w:proofErr w:type="spellStart"/>
              <w:r w:rsidRPr="00CC3FED">
                <w:rPr>
                  <w:i/>
                </w:rPr>
                <w:t>pdschConfigList</w:t>
              </w:r>
              <w:proofErr w:type="spellEnd"/>
              <w:r w:rsidRPr="00CC3FED">
                <w:t xml:space="preserve">, the value 1 corresponds to the second entry in </w:t>
              </w:r>
              <w:proofErr w:type="spellStart"/>
              <w:r w:rsidRPr="00CC3FED">
                <w:rPr>
                  <w:i/>
                </w:rPr>
                <w:t>pdschConfigList</w:t>
              </w:r>
              <w:proofErr w:type="spellEnd"/>
              <w:r w:rsidRPr="00CC3FED">
                <w:t xml:space="preserve"> and so on</w:t>
              </w:r>
              <w:r>
                <w:t xml:space="preserve">. When the field is absent the UE applies the first entry in </w:t>
              </w:r>
              <w:proofErr w:type="spellStart"/>
              <w:r w:rsidRPr="00D41D1E">
                <w:t>pdschConfigList</w:t>
              </w:r>
              <w:proofErr w:type="spellEnd"/>
              <w:r w:rsidRPr="00EE013D">
                <w:t xml:space="preserve"> for</w:t>
              </w:r>
              <w:r w:rsidRPr="00D41D1E">
                <w:t xml:space="preserve"> </w:t>
              </w:r>
              <w:r w:rsidRPr="00EE013D">
                <w:t>MTCH</w:t>
              </w:r>
              <w:r>
                <w:t>.</w:t>
              </w:r>
            </w:ins>
          </w:p>
        </w:tc>
      </w:tr>
      <w:tr w:rsidR="00807B1C" w14:paraId="304C232C" w14:textId="77777777" w:rsidTr="00695BE5">
        <w:trPr>
          <w:ins w:id="2803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695BE5">
            <w:pPr>
              <w:pStyle w:val="TAL"/>
              <w:rPr>
                <w:ins w:id="28039" w:author="CR#2949r1" w:date="2022-03-31T11:52:00Z"/>
                <w:b/>
                <w:bCs/>
                <w:i/>
                <w:iCs/>
                <w:lang w:eastAsia="en-GB"/>
              </w:rPr>
            </w:pPr>
            <w:proofErr w:type="spellStart"/>
            <w:ins w:id="28040" w:author="CR#2949r1" w:date="2022-03-31T11:52:00Z">
              <w:r>
                <w:rPr>
                  <w:b/>
                  <w:bCs/>
                  <w:i/>
                  <w:iCs/>
                  <w:lang w:eastAsia="en-GB"/>
                </w:rPr>
                <w:t>sn-</w:t>
              </w:r>
              <w:r w:rsidRPr="009E252A">
                <w:rPr>
                  <w:b/>
                  <w:bCs/>
                  <w:i/>
                  <w:lang w:eastAsia="en-GB"/>
                </w:rPr>
                <w:t>FieldLength</w:t>
              </w:r>
              <w:proofErr w:type="spellEnd"/>
            </w:ins>
          </w:p>
          <w:p w14:paraId="27818EB3" w14:textId="67294743" w:rsidR="00807B1C" w:rsidRDefault="00807B1C" w:rsidP="00695BE5">
            <w:pPr>
              <w:pStyle w:val="TAL"/>
              <w:rPr>
                <w:ins w:id="28041" w:author="CR#2949r1" w:date="2022-03-31T11:52:00Z"/>
                <w:b/>
                <w:bCs/>
                <w:i/>
                <w:lang w:eastAsia="en-GB"/>
              </w:rPr>
            </w:pPr>
            <w:ins w:id="28042" w:author="CR#2949r1" w:date="2022-03-31T11:52:00Z">
              <w:r>
                <w:rPr>
                  <w:rFonts w:eastAsia="Malgun Gothic"/>
                  <w:bCs/>
                  <w:kern w:val="2"/>
                </w:rPr>
                <w:t xml:space="preserve">Indicates that the RLC SN field size of 6 bits is used, see TS 38.322 [4]. When the field is absent the UE applies the value as specified in </w:t>
              </w:r>
            </w:ins>
            <w:ins w:id="28043" w:author="CR#2949r1" w:date="2022-03-31T15:30:00Z">
              <w:r w:rsidR="0064192E">
                <w:rPr>
                  <w:rFonts w:eastAsia="Malgun Gothic"/>
                  <w:bCs/>
                  <w:kern w:val="2"/>
                </w:rPr>
                <w:t>9.1.1.7</w:t>
              </w:r>
            </w:ins>
            <w:ins w:id="28044" w:author="CR#2949r1" w:date="2022-03-31T11:52:00Z">
              <w:r>
                <w:rPr>
                  <w:bCs/>
                  <w:lang w:eastAsia="en-GB"/>
                </w:rPr>
                <w:t>.</w:t>
              </w:r>
            </w:ins>
          </w:p>
        </w:tc>
      </w:tr>
      <w:tr w:rsidR="00807B1C" w14:paraId="6DC97450" w14:textId="77777777" w:rsidTr="00695BE5">
        <w:trPr>
          <w:ins w:id="2804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695BE5">
            <w:pPr>
              <w:pStyle w:val="TAL"/>
              <w:rPr>
                <w:ins w:id="28046" w:author="CR#2949r1" w:date="2022-03-31T11:52:00Z"/>
              </w:rPr>
            </w:pPr>
            <w:ins w:id="28047" w:author="CR#2949r1" w:date="2022-03-31T11:52:00Z">
              <w:r>
                <w:rPr>
                  <w:b/>
                  <w:bCs/>
                  <w:i/>
                  <w:iCs/>
                  <w:lang w:eastAsia="en-GB"/>
                </w:rPr>
                <w:t>t-</w:t>
              </w:r>
              <w:r w:rsidRPr="009E252A">
                <w:rPr>
                  <w:b/>
                  <w:bCs/>
                  <w:i/>
                  <w:lang w:eastAsia="en-GB"/>
                </w:rPr>
                <w:t>Reassembly</w:t>
              </w:r>
            </w:ins>
          </w:p>
          <w:p w14:paraId="125BFB6E" w14:textId="07121741" w:rsidR="00807B1C" w:rsidRDefault="00807B1C" w:rsidP="00695BE5">
            <w:pPr>
              <w:pStyle w:val="TAL"/>
              <w:rPr>
                <w:ins w:id="28048" w:author="CR#2949r1" w:date="2022-03-31T11:52:00Z"/>
                <w:lang w:eastAsia="en-GB"/>
              </w:rPr>
            </w:pPr>
            <w:ins w:id="28049" w:author="CR#2949r1" w:date="2022-03-31T11:52:00Z">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w:t>
              </w:r>
            </w:ins>
            <w:ins w:id="28050" w:author="CR#2949r1" w:date="2022-03-31T15:30:00Z">
              <w:r w:rsidR="0064192E">
                <w:t>9.1.1.7</w:t>
              </w:r>
            </w:ins>
            <w:ins w:id="28051" w:author="CR#2949r1" w:date="2022-03-31T11:52:00Z">
              <w:r>
                <w:t>.</w:t>
              </w:r>
            </w:ins>
          </w:p>
        </w:tc>
      </w:tr>
      <w:tr w:rsidR="00807B1C" w14:paraId="2644CEBD" w14:textId="77777777" w:rsidTr="00695BE5">
        <w:trPr>
          <w:ins w:id="2805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695BE5">
            <w:pPr>
              <w:pStyle w:val="TAL"/>
              <w:rPr>
                <w:ins w:id="28053" w:author="CR#2949r1" w:date="2022-03-31T11:52:00Z"/>
                <w:b/>
                <w:bCs/>
                <w:i/>
                <w:iCs/>
                <w:lang w:eastAsia="en-GB"/>
              </w:rPr>
            </w:pPr>
            <w:ins w:id="28054" w:author="CR#2949r1" w:date="2022-03-31T11:52:00Z">
              <w:r w:rsidRPr="00B34DCE">
                <w:rPr>
                  <w:b/>
                  <w:bCs/>
                  <w:i/>
                  <w:iCs/>
                  <w:lang w:eastAsia="en-GB"/>
                </w:rPr>
                <w:t>t-</w:t>
              </w:r>
              <w:r w:rsidRPr="009E252A">
                <w:rPr>
                  <w:b/>
                  <w:bCs/>
                  <w:i/>
                  <w:lang w:eastAsia="en-GB"/>
                </w:rPr>
                <w:t>Reordering</w:t>
              </w:r>
            </w:ins>
          </w:p>
          <w:p w14:paraId="21892B09" w14:textId="59314721" w:rsidR="00807B1C" w:rsidRDefault="00807B1C" w:rsidP="00695BE5">
            <w:pPr>
              <w:pStyle w:val="TAL"/>
              <w:rPr>
                <w:ins w:id="28055" w:author="CR#2949r1" w:date="2022-03-31T11:52:00Z"/>
                <w:b/>
                <w:i/>
                <w:iCs/>
                <w:lang w:eastAsia="en-GB"/>
              </w:rPr>
            </w:pPr>
            <w:ins w:id="28056" w:author="CR#2949r1" w:date="2022-03-31T11:52:00Z">
              <w:r w:rsidRPr="00B34DCE">
                <w:t xml:space="preserve">Value in </w:t>
              </w:r>
              <w:proofErr w:type="spellStart"/>
              <w:r w:rsidRPr="00B34DCE">
                <w:t>ms</w:t>
              </w:r>
              <w:proofErr w:type="spellEnd"/>
              <w:r w:rsidRPr="00B34DCE">
                <w:t xml:space="preserve"> of t-Reordering specified in TS 38.323 [5]. Value </w:t>
              </w:r>
              <w:r>
                <w:t>ms1</w:t>
              </w:r>
              <w:r w:rsidRPr="00B34DCE">
                <w:t xml:space="preserve"> corresponds to </w:t>
              </w:r>
              <w:r>
                <w:t>1</w:t>
              </w:r>
              <w:r w:rsidRPr="00B34DCE">
                <w:t xml:space="preserve"> </w:t>
              </w:r>
              <w:proofErr w:type="spellStart"/>
              <w:r w:rsidRPr="00B34DCE">
                <w:t>ms</w:t>
              </w:r>
              <w:proofErr w:type="spellEnd"/>
              <w:r w:rsidRPr="00B34DCE">
                <w:t xml:space="preserve">, value </w:t>
              </w:r>
              <w:r>
                <w:t>ms10</w:t>
              </w:r>
              <w:r w:rsidRPr="00B34DCE">
                <w:t xml:space="preserve"> corresponds to </w:t>
              </w:r>
              <w:r>
                <w:t>10</w:t>
              </w:r>
              <w:r w:rsidRPr="00B34DCE">
                <w:t xml:space="preserve"> </w:t>
              </w:r>
              <w:proofErr w:type="spellStart"/>
              <w:r w:rsidRPr="00B34DCE">
                <w:t>ms</w:t>
              </w:r>
              <w:proofErr w:type="spellEnd"/>
              <w:r w:rsidRPr="00B34DCE">
                <w:t xml:space="preserve">, and so on.  </w:t>
              </w:r>
              <w:r>
                <w:t xml:space="preserve">When the field is absent the UE applies the value as specified in </w:t>
              </w:r>
            </w:ins>
            <w:ins w:id="28057" w:author="CR#2949r1" w:date="2022-03-31T15:30:00Z">
              <w:r w:rsidR="0064192E">
                <w:t>9.1.1.7</w:t>
              </w:r>
            </w:ins>
            <w:ins w:id="28058" w:author="CR#2949r1" w:date="2022-03-31T11:52:00Z">
              <w:r>
                <w:t>.</w:t>
              </w:r>
            </w:ins>
          </w:p>
        </w:tc>
      </w:tr>
    </w:tbl>
    <w:p w14:paraId="38BBF3AA" w14:textId="77777777" w:rsidR="00807B1C" w:rsidRDefault="00807B1C" w:rsidP="00807B1C">
      <w:pPr>
        <w:rPr>
          <w:ins w:id="28059" w:author="CR#2949r1" w:date="2022-03-31T11:52:00Z"/>
          <w:rFonts w:eastAsiaTheme="minorEastAsia"/>
        </w:rPr>
      </w:pPr>
    </w:p>
    <w:p w14:paraId="1D7F93C8" w14:textId="77777777" w:rsidR="00807B1C" w:rsidRDefault="00807B1C" w:rsidP="00807B1C">
      <w:pPr>
        <w:pStyle w:val="Heading4"/>
        <w:rPr>
          <w:ins w:id="28060" w:author="CR#2949r1" w:date="2022-03-31T11:52:00Z"/>
        </w:rPr>
      </w:pPr>
      <w:ins w:id="28061" w:author="CR#2949r1" w:date="2022-03-31T11:52:00Z">
        <w:r>
          <w:t>–</w:t>
        </w:r>
        <w:r>
          <w:tab/>
        </w:r>
        <w:r w:rsidRPr="00BA4EA5">
          <w:rPr>
            <w:i/>
          </w:rPr>
          <w:t>MTCH-SSB-</w:t>
        </w:r>
        <w:proofErr w:type="spellStart"/>
        <w:r w:rsidRPr="00BA4EA5">
          <w:rPr>
            <w:i/>
          </w:rPr>
          <w:t>MappingWindow</w:t>
        </w:r>
        <w:r>
          <w:rPr>
            <w:i/>
          </w:rPr>
          <w:t>List</w:t>
        </w:r>
        <w:proofErr w:type="spellEnd"/>
      </w:ins>
    </w:p>
    <w:p w14:paraId="42551D06" w14:textId="5CFA77D2" w:rsidR="00807B1C" w:rsidRDefault="00807B1C" w:rsidP="00807B1C">
      <w:pPr>
        <w:rPr>
          <w:ins w:id="28062" w:author="CR#2949r1" w:date="2022-03-31T11:52:00Z"/>
          <w:iCs/>
          <w:lang w:eastAsia="zh-CN"/>
        </w:rPr>
      </w:pPr>
      <w:ins w:id="28063" w:author="CR#2949r1" w:date="2022-03-31T11:52:00Z">
        <w:r>
          <w:rPr>
            <w:iCs/>
            <w:lang w:eastAsia="zh-CN"/>
          </w:rPr>
          <w:t xml:space="preserve">The IE </w:t>
        </w:r>
        <w:r w:rsidRPr="00BA4EA5">
          <w:rPr>
            <w:i/>
          </w:rPr>
          <w:t>MTCH-SSB-</w:t>
        </w:r>
        <w:proofErr w:type="spellStart"/>
        <w:r w:rsidRPr="00BA4EA5">
          <w:rPr>
            <w:i/>
          </w:rPr>
          <w:t>MappingWindow</w:t>
        </w:r>
        <w:r>
          <w:rPr>
            <w:i/>
          </w:rPr>
          <w:t>List</w:t>
        </w:r>
        <w:proofErr w:type="spellEnd"/>
        <w:r>
          <w:rPr>
            <w:iCs/>
            <w:lang w:eastAsia="zh-CN"/>
          </w:rPr>
          <w:t xml:space="preserve"> is used to c</w:t>
        </w:r>
        <w:r w:rsidRPr="00003C5A">
          <w:rPr>
            <w:iCs/>
            <w:lang w:eastAsia="zh-CN"/>
          </w:rPr>
          <w:t xml:space="preserve">onfigure </w:t>
        </w:r>
        <w:r>
          <w:rPr>
            <w:iCs/>
            <w:lang w:eastAsia="zh-CN"/>
          </w:rPr>
          <w:t xml:space="preserve">MTCH PDCCH </w:t>
        </w:r>
        <w:proofErr w:type="spellStart"/>
        <w:r>
          <w:rPr>
            <w:iCs/>
            <w:lang w:eastAsia="zh-CN"/>
          </w:rPr>
          <w:t>ocassions</w:t>
        </w:r>
        <w:proofErr w:type="spellEnd"/>
        <w:r>
          <w:rPr>
            <w:iCs/>
            <w:lang w:eastAsia="zh-CN"/>
          </w:rPr>
          <w:t xml:space="preserve"> to SSB mapping window related periodic and offset parameters.</w:t>
        </w:r>
      </w:ins>
    </w:p>
    <w:p w14:paraId="56473FF4" w14:textId="77777777" w:rsidR="00807B1C" w:rsidRDefault="00807B1C" w:rsidP="00807B1C">
      <w:pPr>
        <w:pStyle w:val="TH"/>
        <w:rPr>
          <w:ins w:id="28064" w:author="CR#2949r1" w:date="2022-03-31T11:52:00Z"/>
          <w:b w:val="0"/>
        </w:rPr>
      </w:pPr>
      <w:ins w:id="28065" w:author="CR#2949r1" w:date="2022-03-31T11:52:00Z">
        <w:r w:rsidRPr="00BA4EA5">
          <w:rPr>
            <w:i/>
          </w:rPr>
          <w:t>MTCH-SSB-</w:t>
        </w:r>
        <w:proofErr w:type="spellStart"/>
        <w:r w:rsidRPr="00BA4EA5">
          <w:rPr>
            <w:i/>
          </w:rPr>
          <w:t>MappingWindow</w:t>
        </w:r>
        <w:r>
          <w:rPr>
            <w:i/>
          </w:rPr>
          <w:t>List</w:t>
        </w:r>
        <w:proofErr w:type="spellEnd"/>
        <w:r>
          <w:t xml:space="preserve"> information element</w:t>
        </w:r>
      </w:ins>
    </w:p>
    <w:p w14:paraId="066D4624" w14:textId="77777777" w:rsidR="00807B1C" w:rsidRDefault="00807B1C" w:rsidP="00807B1C">
      <w:pPr>
        <w:pStyle w:val="PL"/>
        <w:rPr>
          <w:ins w:id="28066" w:author="CR#2949r1" w:date="2022-03-31T11:52:00Z"/>
        </w:rPr>
      </w:pPr>
      <w:ins w:id="28067" w:author="CR#2949r1" w:date="2022-03-31T11:52:00Z">
        <w:r>
          <w:t>-- ASN1START</w:t>
        </w:r>
      </w:ins>
    </w:p>
    <w:p w14:paraId="29288608" w14:textId="77777777" w:rsidR="00807B1C" w:rsidRDefault="00807B1C" w:rsidP="00807B1C">
      <w:pPr>
        <w:pStyle w:val="PL"/>
        <w:rPr>
          <w:ins w:id="28068" w:author="CR#2949r1" w:date="2022-03-31T11:52:00Z"/>
        </w:rPr>
      </w:pPr>
      <w:ins w:id="28069" w:author="CR#2949r1" w:date="2022-03-31T11:52:00Z">
        <w:r>
          <w:t>-- TAG-</w:t>
        </w:r>
        <w:r w:rsidRPr="00BA4EA5">
          <w:t>MTCH-SSB-MAPPINGWINDOW</w:t>
        </w:r>
        <w:r>
          <w:t>LIST-START</w:t>
        </w:r>
      </w:ins>
    </w:p>
    <w:p w14:paraId="12AAA82B" w14:textId="77777777" w:rsidR="00807B1C" w:rsidRDefault="00807B1C" w:rsidP="00807B1C">
      <w:pPr>
        <w:pStyle w:val="PL"/>
        <w:rPr>
          <w:ins w:id="28070" w:author="CR#2949r1" w:date="2022-03-31T11:52:00Z"/>
        </w:rPr>
      </w:pPr>
    </w:p>
    <w:p w14:paraId="38022322" w14:textId="77777777" w:rsidR="00807B1C" w:rsidRDefault="00807B1C" w:rsidP="00807B1C">
      <w:pPr>
        <w:pStyle w:val="PL"/>
        <w:rPr>
          <w:ins w:id="28071" w:author="CR#2949r1" w:date="2022-03-31T11:52:00Z"/>
        </w:rPr>
      </w:pPr>
      <w:ins w:id="28072" w:author="CR#2949r1" w:date="2022-03-31T11:52:00Z">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ins>
    </w:p>
    <w:p w14:paraId="450A9AF4" w14:textId="77777777" w:rsidR="00807B1C" w:rsidRDefault="00807B1C" w:rsidP="00807B1C">
      <w:pPr>
        <w:pStyle w:val="PL"/>
        <w:rPr>
          <w:ins w:id="28073" w:author="CR#2949r1" w:date="2022-03-31T11:52:00Z"/>
        </w:rPr>
      </w:pPr>
    </w:p>
    <w:p w14:paraId="42E7670B" w14:textId="74901A8B" w:rsidR="00807B1C" w:rsidRDefault="00807B1C" w:rsidP="00807B1C">
      <w:pPr>
        <w:pStyle w:val="PL"/>
        <w:rPr>
          <w:ins w:id="28074" w:author="CR#2949r1" w:date="2022-03-31T11:52:00Z"/>
        </w:rPr>
      </w:pPr>
      <w:ins w:id="28075" w:author="CR#2949r1" w:date="2022-03-31T11:52:00Z">
        <w:r w:rsidRPr="00BA4EA5">
          <w:t>MTCH-SSB-</w:t>
        </w:r>
        <w:r w:rsidRPr="005250E0">
          <w:t>MappingWindow</w:t>
        </w:r>
        <w:r>
          <w:t xml:space="preserve">CycleOffset-r17 ::= </w:t>
        </w:r>
        <w:r w:rsidRPr="00FF0FA5">
          <w:t>CHOICE</w:t>
        </w:r>
        <w:r>
          <w:t xml:space="preserve"> {</w:t>
        </w:r>
      </w:ins>
    </w:p>
    <w:p w14:paraId="4268FA1F" w14:textId="065C327F" w:rsidR="00807B1C" w:rsidRDefault="00807B1C" w:rsidP="00807B1C">
      <w:pPr>
        <w:pStyle w:val="PL"/>
        <w:rPr>
          <w:ins w:id="28076" w:author="CR#2949r1" w:date="2022-03-31T11:52:00Z"/>
        </w:rPr>
      </w:pPr>
      <w:ins w:id="28077" w:author="CR#2949r1" w:date="2022-03-31T11:52:00Z">
        <w:r>
          <w:t xml:space="preserve">    ms10                              </w:t>
        </w:r>
      </w:ins>
      <w:ins w:id="28078" w:author="CR#2949r1" w:date="2022-03-31T12:11:00Z">
        <w:r>
          <w:t xml:space="preserve">      </w:t>
        </w:r>
      </w:ins>
      <w:ins w:id="28079" w:author="CR#2949r1" w:date="2022-03-31T11:52:00Z">
        <w:r>
          <w:t xml:space="preserve">  </w:t>
        </w:r>
        <w:r w:rsidRPr="00FF0FA5">
          <w:t>INTEGER</w:t>
        </w:r>
        <w:r>
          <w:t>(0..9),</w:t>
        </w:r>
      </w:ins>
    </w:p>
    <w:p w14:paraId="50504B08" w14:textId="1061D8D2" w:rsidR="00807B1C" w:rsidRDefault="00807B1C" w:rsidP="00807B1C">
      <w:pPr>
        <w:pStyle w:val="PL"/>
        <w:rPr>
          <w:ins w:id="28080" w:author="CR#2949r1" w:date="2022-03-31T11:52:00Z"/>
        </w:rPr>
      </w:pPr>
      <w:ins w:id="28081" w:author="CR#2949r1" w:date="2022-03-31T11:52:00Z">
        <w:r>
          <w:t xml:space="preserve">    ms20  </w:t>
        </w:r>
      </w:ins>
      <w:ins w:id="28082" w:author="CR#2949r1" w:date="2022-03-31T12:11:00Z">
        <w:r>
          <w:t xml:space="preserve">      </w:t>
        </w:r>
      </w:ins>
      <w:ins w:id="28083" w:author="CR#2949r1" w:date="2022-03-31T11:52:00Z">
        <w:r>
          <w:t xml:space="preserve">                              </w:t>
        </w:r>
        <w:r w:rsidRPr="00FF0FA5">
          <w:t>INTEGER</w:t>
        </w:r>
        <w:r>
          <w:t>(0..19),</w:t>
        </w:r>
      </w:ins>
    </w:p>
    <w:p w14:paraId="335B4E98" w14:textId="31BDEA8F" w:rsidR="00807B1C" w:rsidRDefault="00807B1C" w:rsidP="00807B1C">
      <w:pPr>
        <w:pStyle w:val="PL"/>
        <w:rPr>
          <w:ins w:id="28084" w:author="CR#2949r1" w:date="2022-03-31T11:52:00Z"/>
        </w:rPr>
      </w:pPr>
      <w:ins w:id="28085" w:author="CR#2949r1" w:date="2022-03-31T11:52:00Z">
        <w:r>
          <w:t xml:space="preserve">    ms32        </w:t>
        </w:r>
      </w:ins>
      <w:ins w:id="28086" w:author="CR#2949r1" w:date="2022-03-31T12:11:00Z">
        <w:r>
          <w:t xml:space="preserve">      </w:t>
        </w:r>
      </w:ins>
      <w:ins w:id="28087" w:author="CR#2949r1" w:date="2022-03-31T11:52:00Z">
        <w:r>
          <w:t xml:space="preserve">                        </w:t>
        </w:r>
        <w:r w:rsidRPr="00FF0FA5">
          <w:t>INTEGER</w:t>
        </w:r>
        <w:r>
          <w:t>(0..31),</w:t>
        </w:r>
      </w:ins>
    </w:p>
    <w:p w14:paraId="50E2EB25" w14:textId="045D5244" w:rsidR="00807B1C" w:rsidRDefault="00807B1C" w:rsidP="00807B1C">
      <w:pPr>
        <w:pStyle w:val="PL"/>
        <w:rPr>
          <w:ins w:id="28088" w:author="CR#2949r1" w:date="2022-03-31T11:52:00Z"/>
        </w:rPr>
      </w:pPr>
      <w:ins w:id="28089" w:author="CR#2949r1" w:date="2022-03-31T11:52:00Z">
        <w:r>
          <w:t xml:space="preserve">    ms64              </w:t>
        </w:r>
      </w:ins>
      <w:ins w:id="28090" w:author="CR#2949r1" w:date="2022-03-31T12:11:00Z">
        <w:r>
          <w:t xml:space="preserve">      </w:t>
        </w:r>
      </w:ins>
      <w:ins w:id="28091" w:author="CR#2949r1" w:date="2022-03-31T11:52:00Z">
        <w:r>
          <w:t xml:space="preserve">                  </w:t>
        </w:r>
        <w:r w:rsidRPr="00FF0FA5">
          <w:t>INTEGER</w:t>
        </w:r>
        <w:r>
          <w:t>(0..63),</w:t>
        </w:r>
      </w:ins>
    </w:p>
    <w:p w14:paraId="2C63C0AF" w14:textId="4151A21E" w:rsidR="00807B1C" w:rsidRDefault="00807B1C" w:rsidP="00807B1C">
      <w:pPr>
        <w:pStyle w:val="PL"/>
        <w:rPr>
          <w:ins w:id="28092" w:author="CR#2949r1" w:date="2022-03-31T11:52:00Z"/>
        </w:rPr>
      </w:pPr>
      <w:ins w:id="28093" w:author="CR#2949r1" w:date="2022-03-31T11:52:00Z">
        <w:r>
          <w:t xml:space="preserve">    ms128                   </w:t>
        </w:r>
      </w:ins>
      <w:ins w:id="28094" w:author="CR#2949r1" w:date="2022-03-31T12:11:00Z">
        <w:r>
          <w:t xml:space="preserve">     </w:t>
        </w:r>
      </w:ins>
      <w:ins w:id="28095" w:author="CR#2949r1" w:date="2022-03-31T11:52:00Z">
        <w:r>
          <w:t xml:space="preserve">      </w:t>
        </w:r>
      </w:ins>
      <w:ins w:id="28096" w:author="CR#2949r1" w:date="2022-03-31T12:11:00Z">
        <w:r>
          <w:t xml:space="preserve"> </w:t>
        </w:r>
      </w:ins>
      <w:ins w:id="28097" w:author="CR#2949r1" w:date="2022-03-31T11:52:00Z">
        <w:r>
          <w:t xml:space="preserve">      </w:t>
        </w:r>
        <w:r w:rsidRPr="00FF0FA5">
          <w:t>INTEGER</w:t>
        </w:r>
        <w:r>
          <w:t>(0..127),</w:t>
        </w:r>
      </w:ins>
    </w:p>
    <w:p w14:paraId="09E3D60A" w14:textId="24147ECF" w:rsidR="00807B1C" w:rsidRDefault="00807B1C" w:rsidP="00807B1C">
      <w:pPr>
        <w:pStyle w:val="PL"/>
        <w:rPr>
          <w:ins w:id="28098" w:author="CR#2949r1" w:date="2022-03-31T11:52:00Z"/>
        </w:rPr>
      </w:pPr>
      <w:ins w:id="28099" w:author="CR#2949r1" w:date="2022-03-31T11:52:00Z">
        <w:r>
          <w:t xml:space="preserve">    ms256                        </w:t>
        </w:r>
      </w:ins>
      <w:ins w:id="28100" w:author="CR#2949r1" w:date="2022-03-31T12:11:00Z">
        <w:r>
          <w:t xml:space="preserve">      </w:t>
        </w:r>
      </w:ins>
      <w:ins w:id="28101" w:author="CR#2949r1" w:date="2022-03-31T11:52:00Z">
        <w:r>
          <w:t xml:space="preserve">       </w:t>
        </w:r>
        <w:r w:rsidRPr="00FF0FA5">
          <w:t>INTEGER</w:t>
        </w:r>
        <w:r>
          <w:t>(0..255)</w:t>
        </w:r>
      </w:ins>
    </w:p>
    <w:p w14:paraId="0496F6A8" w14:textId="77777777" w:rsidR="00807B1C" w:rsidRDefault="00807B1C" w:rsidP="00807B1C">
      <w:pPr>
        <w:pStyle w:val="PL"/>
        <w:rPr>
          <w:ins w:id="28102" w:author="CR#2949r1" w:date="2022-03-31T11:52:00Z"/>
        </w:rPr>
      </w:pPr>
      <w:ins w:id="28103" w:author="CR#2949r1" w:date="2022-03-31T11:52:00Z">
        <w:r>
          <w:t>}</w:t>
        </w:r>
      </w:ins>
    </w:p>
    <w:p w14:paraId="2E814746" w14:textId="77777777" w:rsidR="00807B1C" w:rsidRPr="008F15D4" w:rsidRDefault="00807B1C" w:rsidP="00807B1C">
      <w:pPr>
        <w:pStyle w:val="PL"/>
        <w:rPr>
          <w:ins w:id="28104" w:author="CR#2949r1" w:date="2022-03-31T11:52:00Z"/>
        </w:rPr>
      </w:pPr>
    </w:p>
    <w:p w14:paraId="309823C5" w14:textId="77777777" w:rsidR="00807B1C" w:rsidRDefault="00807B1C" w:rsidP="00807B1C">
      <w:pPr>
        <w:pStyle w:val="PL"/>
        <w:rPr>
          <w:ins w:id="28105" w:author="CR#2949r1" w:date="2022-03-31T11:52:00Z"/>
        </w:rPr>
      </w:pPr>
      <w:ins w:id="28106" w:author="CR#2949r1" w:date="2022-03-31T11:52:00Z">
        <w:r w:rsidRPr="008F15D4">
          <w:rPr>
            <w:rFonts w:hint="eastAsia"/>
          </w:rPr>
          <w:t>-</w:t>
        </w:r>
        <w:r w:rsidRPr="008F15D4">
          <w:t xml:space="preserve">- </w:t>
        </w:r>
        <w:r>
          <w:t>TAG-</w:t>
        </w:r>
        <w:r w:rsidRPr="00BA4EA5">
          <w:t>MTCH-SSB-MAPPINGWINDO</w:t>
        </w:r>
        <w:r>
          <w:t>WLIST-STOP</w:t>
        </w:r>
      </w:ins>
    </w:p>
    <w:p w14:paraId="57A10027" w14:textId="77777777" w:rsidR="00807B1C" w:rsidRDefault="00807B1C" w:rsidP="00807B1C">
      <w:pPr>
        <w:pStyle w:val="PL"/>
        <w:rPr>
          <w:ins w:id="28107" w:author="CR#2949r1" w:date="2022-03-31T11:52:00Z"/>
        </w:rPr>
      </w:pPr>
      <w:ins w:id="28108" w:author="CR#2949r1" w:date="2022-03-31T11:52:00Z">
        <w:r>
          <w:t>-- ASN1STOP</w:t>
        </w:r>
      </w:ins>
    </w:p>
    <w:p w14:paraId="568FABDD" w14:textId="77777777" w:rsidR="00807B1C" w:rsidRDefault="00807B1C" w:rsidP="00807B1C">
      <w:pPr>
        <w:rPr>
          <w:ins w:id="28109"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695BE5">
        <w:trPr>
          <w:ins w:id="2811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695BE5">
            <w:pPr>
              <w:pStyle w:val="TAH"/>
              <w:rPr>
                <w:ins w:id="28111" w:author="CR#2949r1" w:date="2022-03-31T11:52:00Z"/>
                <w:b w:val="0"/>
                <w:szCs w:val="22"/>
                <w:lang w:eastAsia="sv-SE"/>
              </w:rPr>
            </w:pPr>
            <w:ins w:id="28112" w:author="CR#2949r1" w:date="2022-03-31T11:52:00Z">
              <w:r w:rsidRPr="00574470">
                <w:rPr>
                  <w:i/>
                  <w:szCs w:val="22"/>
                  <w:lang w:eastAsia="sv-SE"/>
                </w:rPr>
                <w:t>MTCH-SSB-</w:t>
              </w:r>
              <w:proofErr w:type="spellStart"/>
              <w:r w:rsidRPr="00574470">
                <w:rPr>
                  <w:i/>
                  <w:szCs w:val="22"/>
                  <w:lang w:eastAsia="sv-SE"/>
                </w:rPr>
                <w:t>MappingWindowList</w:t>
              </w:r>
              <w:proofErr w:type="spellEnd"/>
              <w:r>
                <w:rPr>
                  <w:i/>
                  <w:szCs w:val="22"/>
                  <w:lang w:eastAsia="sv-SE"/>
                </w:rPr>
                <w:t xml:space="preserve"> </w:t>
              </w:r>
              <w:r>
                <w:rPr>
                  <w:szCs w:val="22"/>
                  <w:lang w:eastAsia="sv-SE"/>
                </w:rPr>
                <w:t>field descriptions</w:t>
              </w:r>
            </w:ins>
          </w:p>
        </w:tc>
      </w:tr>
      <w:tr w:rsidR="00807B1C" w14:paraId="13A301E1" w14:textId="77777777" w:rsidTr="00695BE5">
        <w:trPr>
          <w:ins w:id="2811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695BE5">
            <w:pPr>
              <w:pStyle w:val="TAL"/>
              <w:rPr>
                <w:ins w:id="28114" w:author="CR#2949r1" w:date="2022-03-31T11:52:00Z"/>
                <w:b/>
                <w:i/>
                <w:szCs w:val="22"/>
                <w:lang w:eastAsia="sv-SE"/>
              </w:rPr>
            </w:pPr>
            <w:ins w:id="28115" w:author="CR#2949r1" w:date="2022-03-31T11:52:00Z">
              <w:r w:rsidRPr="00574470">
                <w:rPr>
                  <w:b/>
                  <w:i/>
                  <w:szCs w:val="22"/>
                  <w:lang w:eastAsia="sv-SE"/>
                </w:rPr>
                <w:t>MTCH-SSB-</w:t>
              </w:r>
              <w:proofErr w:type="spellStart"/>
              <w:r w:rsidRPr="00574470">
                <w:rPr>
                  <w:b/>
                  <w:i/>
                  <w:szCs w:val="22"/>
                  <w:lang w:eastAsia="sv-SE"/>
                </w:rPr>
                <w:t>MappingWindowCycleOffset</w:t>
              </w:r>
              <w:proofErr w:type="spellEnd"/>
            </w:ins>
          </w:p>
          <w:p w14:paraId="6DFE7412" w14:textId="77777777" w:rsidR="00807B1C" w:rsidRDefault="00807B1C" w:rsidP="00695BE5">
            <w:pPr>
              <w:pStyle w:val="TAL"/>
              <w:rPr>
                <w:ins w:id="28116" w:author="CR#2949r1" w:date="2022-03-31T11:52:00Z"/>
                <w:i/>
                <w:szCs w:val="22"/>
                <w:lang w:eastAsia="sv-SE"/>
              </w:rPr>
            </w:pPr>
            <w:ins w:id="28117" w:author="CR#2949r1" w:date="2022-03-31T11:52:00Z">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 is expressed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xml:space="preserve">,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ins>
          </w:p>
          <w:p w14:paraId="55B7CA87" w14:textId="77777777" w:rsidR="00807B1C" w:rsidRDefault="00807B1C" w:rsidP="00695BE5">
            <w:pPr>
              <w:pStyle w:val="TAL"/>
              <w:rPr>
                <w:ins w:id="28118" w:author="CR#2949r1" w:date="2022-03-31T11:52:00Z"/>
              </w:rPr>
            </w:pPr>
            <w:ins w:id="28119" w:author="CR#2949r1" w:date="2022-03-31T11:52:00Z">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ins>
          </w:p>
          <w:p w14:paraId="06E17DC7" w14:textId="794AC8D8" w:rsidR="00807B1C" w:rsidRPr="00574470" w:rsidRDefault="00807B1C" w:rsidP="00695BE5">
            <w:pPr>
              <w:pStyle w:val="EditorsNote"/>
              <w:rPr>
                <w:ins w:id="28120" w:author="CR#2949r1" w:date="2022-03-31T11:52:00Z"/>
                <w:lang w:eastAsia="sv-SE"/>
              </w:rPr>
            </w:pPr>
            <w:ins w:id="28121" w:author="CR#2949r1" w:date="2022-03-31T11:52:00Z">
              <w:r>
                <w:rPr>
                  <w:lang w:eastAsia="sv-SE"/>
                </w:rPr>
                <w:t xml:space="preserve">Editor’s note: </w:t>
              </w:r>
              <w:r w:rsidRPr="00785212">
                <w:rPr>
                  <w:lang w:eastAsia="sv-SE"/>
                </w:rPr>
                <w:t xml:space="preserve">Whether to move the mapping rule description to some other place, e.g. section </w:t>
              </w:r>
            </w:ins>
            <w:ins w:id="28122" w:author="CR#2949r1" w:date="2022-03-31T14:54:00Z">
              <w:r w:rsidR="004D393F">
                <w:rPr>
                  <w:lang w:eastAsia="sv-SE"/>
                </w:rPr>
                <w:t>5.9</w:t>
              </w:r>
            </w:ins>
            <w:ins w:id="28123" w:author="CR#2949r1" w:date="2022-03-31T11:52:00Z">
              <w:r w:rsidRPr="00785212">
                <w:rPr>
                  <w:lang w:eastAsia="sv-SE"/>
                </w:rPr>
                <w:t xml:space="preserve"> or to MAC specifications, can be discussed during ASN.1 review.</w:t>
              </w:r>
            </w:ins>
          </w:p>
        </w:tc>
      </w:tr>
    </w:tbl>
    <w:p w14:paraId="6F8BCC42" w14:textId="77777777" w:rsidR="00807B1C" w:rsidRPr="00BA4EA5" w:rsidRDefault="00807B1C" w:rsidP="00807B1C">
      <w:pPr>
        <w:rPr>
          <w:ins w:id="28124" w:author="CR#2949r1" w:date="2022-03-31T11:52:00Z"/>
          <w:rFonts w:eastAsiaTheme="minorEastAsia"/>
        </w:rPr>
      </w:pPr>
    </w:p>
    <w:p w14:paraId="6127F0AB" w14:textId="77777777" w:rsidR="00807B1C" w:rsidRDefault="00807B1C" w:rsidP="00807B1C">
      <w:pPr>
        <w:pStyle w:val="Heading4"/>
        <w:rPr>
          <w:ins w:id="28125" w:author="CR#2949r1" w:date="2022-03-31T11:52:00Z"/>
        </w:rPr>
      </w:pPr>
      <w:ins w:id="28126" w:author="CR#2949r1" w:date="2022-03-31T11:52:00Z">
        <w:r>
          <w:t>–</w:t>
        </w:r>
        <w:r>
          <w:tab/>
        </w:r>
        <w:r>
          <w:rPr>
            <w:i/>
          </w:rPr>
          <w:t>PDSCH-</w:t>
        </w:r>
        <w:proofErr w:type="spellStart"/>
        <w:r>
          <w:rPr>
            <w:i/>
          </w:rPr>
          <w:t>ConfigBroadcast</w:t>
        </w:r>
        <w:proofErr w:type="spellEnd"/>
      </w:ins>
    </w:p>
    <w:p w14:paraId="5448B127" w14:textId="77777777" w:rsidR="00807B1C" w:rsidRDefault="00807B1C" w:rsidP="00807B1C">
      <w:pPr>
        <w:rPr>
          <w:ins w:id="28127" w:author="CR#2949r1" w:date="2022-03-31T11:52:00Z"/>
        </w:rPr>
      </w:pPr>
      <w:ins w:id="28128" w:author="CR#2949r1" w:date="2022-03-31T11:52:00Z">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ins>
    </w:p>
    <w:p w14:paraId="03C107A1" w14:textId="77777777" w:rsidR="00807B1C" w:rsidRDefault="00807B1C" w:rsidP="00807B1C">
      <w:pPr>
        <w:pStyle w:val="TH"/>
        <w:rPr>
          <w:ins w:id="28129" w:author="CR#2949r1" w:date="2022-03-31T11:52:00Z"/>
          <w:bCs/>
          <w:i/>
          <w:iCs/>
        </w:rPr>
      </w:pPr>
      <w:ins w:id="28130" w:author="CR#2949r1" w:date="2022-03-31T11:52:00Z">
        <w:r>
          <w:rPr>
            <w:bCs/>
            <w:i/>
            <w:iCs/>
            <w:lang w:eastAsia="zh-CN"/>
          </w:rPr>
          <w:t>PDSCH-</w:t>
        </w:r>
        <w:proofErr w:type="spellStart"/>
        <w:r w:rsidRPr="00372B59">
          <w:rPr>
            <w:i/>
          </w:rPr>
          <w:t>ConfigBroadcast</w:t>
        </w:r>
        <w:proofErr w:type="spellEnd"/>
        <w:r>
          <w:rPr>
            <w:bCs/>
            <w:i/>
            <w:iCs/>
          </w:rPr>
          <w:t xml:space="preserve"> </w:t>
        </w:r>
        <w:r>
          <w:t>information element</w:t>
        </w:r>
      </w:ins>
    </w:p>
    <w:p w14:paraId="1F4E5287" w14:textId="77777777" w:rsidR="00807B1C" w:rsidRDefault="00807B1C" w:rsidP="00807B1C">
      <w:pPr>
        <w:pStyle w:val="PL"/>
        <w:rPr>
          <w:ins w:id="28131" w:author="CR#2949r1" w:date="2022-03-31T11:52:00Z"/>
        </w:rPr>
      </w:pPr>
      <w:ins w:id="28132" w:author="CR#2949r1" w:date="2022-03-31T11:52:00Z">
        <w:r>
          <w:t>-- ASN1START</w:t>
        </w:r>
      </w:ins>
    </w:p>
    <w:p w14:paraId="1AC0D0DF" w14:textId="77777777" w:rsidR="00807B1C" w:rsidRDefault="00807B1C" w:rsidP="00807B1C">
      <w:pPr>
        <w:pStyle w:val="PL"/>
        <w:rPr>
          <w:ins w:id="28133" w:author="CR#2949r1" w:date="2022-03-31T11:52:00Z"/>
        </w:rPr>
      </w:pPr>
      <w:ins w:id="28134" w:author="CR#2949r1" w:date="2022-03-31T11:52:00Z">
        <w:r>
          <w:t>-- TAG-PDSCH-CONFIGBROADCAST-START</w:t>
        </w:r>
      </w:ins>
    </w:p>
    <w:p w14:paraId="7219CDF4" w14:textId="77777777" w:rsidR="00807B1C" w:rsidRDefault="00807B1C" w:rsidP="00807B1C">
      <w:pPr>
        <w:pStyle w:val="PL"/>
        <w:rPr>
          <w:ins w:id="28135" w:author="CR#2949r1" w:date="2022-03-31T11:52:00Z"/>
        </w:rPr>
      </w:pPr>
    </w:p>
    <w:p w14:paraId="62FF0CC3" w14:textId="7AED4AE3" w:rsidR="00807B1C" w:rsidRDefault="00807B1C" w:rsidP="00807B1C">
      <w:pPr>
        <w:pStyle w:val="PL"/>
        <w:rPr>
          <w:ins w:id="28136" w:author="CR#2949r1" w:date="2022-03-31T11:52:00Z"/>
        </w:rPr>
      </w:pPr>
      <w:ins w:id="28137" w:author="CR#2949r1" w:date="2022-03-31T11:52:00Z">
        <w:r>
          <w:t xml:space="preserve">PDSCH-ConfigBroadcast-r17 ::= </w:t>
        </w:r>
        <w:r w:rsidRPr="00372B59">
          <w:t>SEQUENCE</w:t>
        </w:r>
        <w:r>
          <w:t xml:space="preserve"> {</w:t>
        </w:r>
      </w:ins>
    </w:p>
    <w:p w14:paraId="6D99903F" w14:textId="77777777" w:rsidR="00807B1C" w:rsidRDefault="00807B1C" w:rsidP="00807B1C">
      <w:pPr>
        <w:pStyle w:val="PL"/>
        <w:rPr>
          <w:ins w:id="28138" w:author="CR#2949r1" w:date="2022-03-31T11:52:00Z"/>
        </w:rPr>
      </w:pPr>
      <w:ins w:id="28139" w:author="CR#2949r1" w:date="2022-03-31T11:52: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ins>
    </w:p>
    <w:p w14:paraId="373FA0F2" w14:textId="77777777" w:rsidR="00807B1C" w:rsidRDefault="00807B1C" w:rsidP="00807B1C">
      <w:pPr>
        <w:pStyle w:val="PL"/>
        <w:rPr>
          <w:ins w:id="28140" w:author="CR#2949r1" w:date="2022-03-31T11:52:00Z"/>
        </w:rPr>
      </w:pPr>
      <w:ins w:id="28141" w:author="CR#2949r1" w:date="2022-03-31T11:52:00Z">
        <w:r>
          <w:t xml:space="preserve">    pdsch-TimeDomainAllocationList-r17     PDSCH-TimeDomainResourceAllocationList-r16                          OPTIONAL,   -- Need R</w:t>
        </w:r>
      </w:ins>
    </w:p>
    <w:p w14:paraId="1F0E38A9" w14:textId="77777777" w:rsidR="00807B1C" w:rsidRDefault="00807B1C" w:rsidP="00807B1C">
      <w:pPr>
        <w:pStyle w:val="PL"/>
        <w:rPr>
          <w:ins w:id="28142" w:author="CR#2949r1" w:date="2022-03-31T11:52:00Z"/>
        </w:rPr>
      </w:pPr>
      <w:ins w:id="28143" w:author="CR#2949r1" w:date="2022-03-31T11:52:00Z">
        <w:r>
          <w:t xml:space="preserve">    rateMatchPatternToAddModList-r17       SEQUENCE (SIZE (1..maxNrofRateMatchPatterns)) OF RateMatchPattern   OPTIONAL,   -- Need R</w:t>
        </w:r>
      </w:ins>
    </w:p>
    <w:p w14:paraId="7FA06F93" w14:textId="77777777" w:rsidR="00807B1C" w:rsidRDefault="00807B1C" w:rsidP="00807B1C">
      <w:pPr>
        <w:pStyle w:val="PL"/>
        <w:rPr>
          <w:ins w:id="28144" w:author="CR#2949r1" w:date="2022-03-31T11:52:00Z"/>
        </w:rPr>
      </w:pPr>
      <w:ins w:id="28145" w:author="CR#2949r1" w:date="2022-03-31T11:52:00Z">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ins>
    </w:p>
    <w:p w14:paraId="48E565D8" w14:textId="77777777" w:rsidR="00807B1C" w:rsidRDefault="00807B1C" w:rsidP="00807B1C">
      <w:pPr>
        <w:pStyle w:val="PL"/>
        <w:rPr>
          <w:ins w:id="28146" w:author="CR#2949r1" w:date="2022-03-31T11:52:00Z"/>
        </w:rPr>
      </w:pPr>
      <w:ins w:id="28147" w:author="CR#2949r1" w:date="2022-03-31T11:52:00Z">
        <w:r>
          <w:t xml:space="preserve">    mcs-Table-r17                          ENUMERATED {qam256, qam64LowSE}                                     OPTIONAL,   -- Need S</w:t>
        </w:r>
      </w:ins>
    </w:p>
    <w:p w14:paraId="2380EAA9" w14:textId="77777777" w:rsidR="00807B1C" w:rsidRDefault="00807B1C" w:rsidP="00807B1C">
      <w:pPr>
        <w:pStyle w:val="PL"/>
        <w:rPr>
          <w:ins w:id="28148" w:author="CR#2949r1" w:date="2022-03-31T11:52:00Z"/>
        </w:rPr>
      </w:pPr>
      <w:ins w:id="28149" w:author="CR#2949r1" w:date="2022-03-31T11:52:00Z">
        <w:r>
          <w:t xml:space="preserve">    xOverhead-r17                          ENUMERATED {xOh6, xOh12, xOh18}                                     OPTIONAL    -- Need S</w:t>
        </w:r>
      </w:ins>
    </w:p>
    <w:p w14:paraId="23B70B0C" w14:textId="77777777" w:rsidR="00807B1C" w:rsidRDefault="00807B1C" w:rsidP="00807B1C">
      <w:pPr>
        <w:pStyle w:val="PL"/>
        <w:rPr>
          <w:ins w:id="28150" w:author="CR#2949r1" w:date="2022-03-31T11:52:00Z"/>
        </w:rPr>
      </w:pPr>
      <w:ins w:id="28151" w:author="CR#2949r1" w:date="2022-03-31T11:52:00Z">
        <w:r>
          <w:t>}</w:t>
        </w:r>
      </w:ins>
    </w:p>
    <w:p w14:paraId="402F80EF" w14:textId="77777777" w:rsidR="00807B1C" w:rsidRDefault="00807B1C" w:rsidP="00807B1C">
      <w:pPr>
        <w:pStyle w:val="PL"/>
        <w:rPr>
          <w:ins w:id="28152" w:author="CR#2949r1" w:date="2022-03-31T11:52:00Z"/>
        </w:rPr>
      </w:pPr>
    </w:p>
    <w:p w14:paraId="797225CA" w14:textId="0457FC0F" w:rsidR="00807B1C" w:rsidRPr="00ED31D6" w:rsidRDefault="00807B1C" w:rsidP="00807B1C">
      <w:pPr>
        <w:pStyle w:val="PL"/>
        <w:rPr>
          <w:ins w:id="28153" w:author="CR#2949r1" w:date="2022-03-31T11:52:00Z"/>
        </w:rPr>
      </w:pPr>
      <w:ins w:id="28154" w:author="CR#2949r1" w:date="2022-03-31T11:52:00Z">
        <w:r w:rsidRPr="00A57215">
          <w:rPr>
            <w:rFonts w:hint="eastAsia"/>
          </w:rPr>
          <w:t>PDSCH</w:t>
        </w:r>
        <w:r w:rsidRPr="00A57215">
          <w:t>-ConfigPTM</w:t>
        </w:r>
        <w:r>
          <w:t xml:space="preserve">-r17 </w:t>
        </w:r>
        <w:r w:rsidRPr="00ED31D6">
          <w:t>::= SEQUENCE {</w:t>
        </w:r>
      </w:ins>
    </w:p>
    <w:p w14:paraId="2B20B5D6" w14:textId="5D813F68" w:rsidR="00807B1C" w:rsidRPr="00ED31D6" w:rsidRDefault="00807B1C" w:rsidP="00807B1C">
      <w:pPr>
        <w:pStyle w:val="PL"/>
        <w:rPr>
          <w:ins w:id="28155" w:author="CR#2949r1" w:date="2022-03-31T11:52:00Z"/>
        </w:rPr>
      </w:pPr>
      <w:ins w:id="28156" w:author="CR#2949r1" w:date="2022-03-31T11:52:00Z">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ins>
    </w:p>
    <w:p w14:paraId="20ECAB89" w14:textId="1543FD8F" w:rsidR="00807B1C" w:rsidRDefault="00807B1C" w:rsidP="00807B1C">
      <w:pPr>
        <w:pStyle w:val="PL"/>
        <w:rPr>
          <w:ins w:id="28157" w:author="CR#2949r1" w:date="2022-03-31T11:52:00Z"/>
        </w:rPr>
      </w:pPr>
      <w:ins w:id="28158" w:author="CR#2949r1" w:date="2022-03-31T11:52:00Z">
        <w:r w:rsidRPr="00ED31D6">
          <w:t xml:space="preserve">    </w:t>
        </w:r>
        <w:r>
          <w:t>dmrs-S</w:t>
        </w:r>
        <w:r w:rsidRPr="005D3518">
          <w:t>cramblingID0</w:t>
        </w:r>
        <w:r w:rsidRPr="00ED31D6">
          <w:t xml:space="preserve">-r17     </w:t>
        </w:r>
        <w:r>
          <w:t xml:space="preserve">  </w:t>
        </w:r>
      </w:ins>
      <w:ins w:id="28159" w:author="CR#2949r1" w:date="2022-03-31T12:12:00Z">
        <w:r>
          <w:t xml:space="preserve"> </w:t>
        </w:r>
      </w:ins>
      <w:ins w:id="28160" w:author="CR#2949r1" w:date="2022-03-31T11:52:00Z">
        <w:r>
          <w:t xml:space="preserve">         </w:t>
        </w:r>
        <w:r w:rsidRPr="005D3518">
          <w:t>INTEGER (0..65535)  OPTIONAL,   -- Need S</w:t>
        </w:r>
      </w:ins>
    </w:p>
    <w:p w14:paraId="327D639D" w14:textId="4C50018D" w:rsidR="00807B1C" w:rsidRPr="00ED31D6" w:rsidRDefault="00807B1C" w:rsidP="00807B1C">
      <w:pPr>
        <w:pStyle w:val="PL"/>
        <w:rPr>
          <w:ins w:id="28161" w:author="CR#2949r1" w:date="2022-03-31T11:52:00Z"/>
        </w:rPr>
      </w:pPr>
      <w:ins w:id="28162" w:author="CR#2949r1" w:date="2022-03-31T11:52:00Z">
        <w:r w:rsidRPr="00ED31D6">
          <w:t xml:space="preserve">    </w:t>
        </w:r>
        <w:r w:rsidRPr="0012437E">
          <w:t>pdsch-AggregationFactor</w:t>
        </w:r>
        <w:r w:rsidRPr="00ED31D6">
          <w:t>-r17</w:t>
        </w:r>
        <w:r w:rsidRPr="0012437E">
          <w:t xml:space="preserve"> </w:t>
        </w:r>
        <w:r>
          <w:t xml:space="preserve">           ENUMERATED {n2, n4, n8}   OPTIONAL   -- Need S</w:t>
        </w:r>
      </w:ins>
    </w:p>
    <w:p w14:paraId="0F634465" w14:textId="77777777" w:rsidR="00807B1C" w:rsidRDefault="00807B1C" w:rsidP="00807B1C">
      <w:pPr>
        <w:pStyle w:val="PL"/>
        <w:rPr>
          <w:ins w:id="28163" w:author="CR#2949r1" w:date="2022-03-31T11:52:00Z"/>
        </w:rPr>
      </w:pPr>
      <w:ins w:id="28164" w:author="CR#2949r1" w:date="2022-03-31T11:52:00Z">
        <w:r>
          <w:lastRenderedPageBreak/>
          <w:t>}</w:t>
        </w:r>
      </w:ins>
    </w:p>
    <w:p w14:paraId="6E439FAB" w14:textId="77777777" w:rsidR="00807B1C" w:rsidRDefault="00807B1C" w:rsidP="00807B1C">
      <w:pPr>
        <w:pStyle w:val="PL"/>
        <w:rPr>
          <w:ins w:id="28165" w:author="CR#2949r1" w:date="2022-03-31T11:52:00Z"/>
        </w:rPr>
      </w:pPr>
    </w:p>
    <w:p w14:paraId="3351602D" w14:textId="77777777" w:rsidR="00807B1C" w:rsidRDefault="00807B1C" w:rsidP="00807B1C">
      <w:pPr>
        <w:pStyle w:val="PL"/>
        <w:rPr>
          <w:ins w:id="28166" w:author="CR#2949r1" w:date="2022-03-31T11:52:00Z"/>
        </w:rPr>
      </w:pPr>
      <w:ins w:id="28167" w:author="CR#2949r1" w:date="2022-03-31T11:52:00Z">
        <w:r>
          <w:t>-- TAG-PDSCH-CONFIGBROADCAST-STOP</w:t>
        </w:r>
      </w:ins>
    </w:p>
    <w:p w14:paraId="53E37E54" w14:textId="77777777" w:rsidR="00807B1C" w:rsidRDefault="00807B1C" w:rsidP="00807B1C">
      <w:pPr>
        <w:pStyle w:val="PL"/>
        <w:rPr>
          <w:ins w:id="28168" w:author="CR#2949r1" w:date="2022-03-31T11:52:00Z"/>
        </w:rPr>
      </w:pPr>
      <w:ins w:id="28169" w:author="CR#2949r1" w:date="2022-03-31T11:52:00Z">
        <w:r>
          <w:t>-- ASN1STOP</w:t>
        </w:r>
      </w:ins>
    </w:p>
    <w:p w14:paraId="59725081" w14:textId="77777777" w:rsidR="00807B1C" w:rsidRDefault="00807B1C" w:rsidP="00807B1C">
      <w:pPr>
        <w:pStyle w:val="EditorsNote"/>
        <w:rPr>
          <w:ins w:id="28170"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695BE5">
        <w:trPr>
          <w:ins w:id="2817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695BE5">
            <w:pPr>
              <w:pStyle w:val="TAH"/>
              <w:rPr>
                <w:ins w:id="28172" w:author="CR#2949r1" w:date="2022-03-31T11:52:00Z"/>
                <w:rFonts w:cs="Arial"/>
                <w:b w:val="0"/>
                <w:szCs w:val="22"/>
                <w:lang w:eastAsia="sv-SE"/>
              </w:rPr>
            </w:pPr>
            <w:ins w:id="28173" w:author="CR#2949r1" w:date="2022-03-31T11:52:00Z">
              <w:r w:rsidRPr="005A245B">
                <w:rPr>
                  <w:rFonts w:cs="Arial"/>
                  <w:i/>
                  <w:szCs w:val="22"/>
                  <w:lang w:eastAsia="sv-SE"/>
                </w:rPr>
                <w:t>PDSCH-</w:t>
              </w:r>
              <w:proofErr w:type="spellStart"/>
              <w:r w:rsidRPr="005A245B">
                <w:rPr>
                  <w:i/>
                  <w:lang w:eastAsia="zh-CN"/>
                </w:rPr>
                <w:t>ConfigBroadcast</w:t>
              </w:r>
              <w:proofErr w:type="spellEnd"/>
              <w:r w:rsidRPr="005A245B">
                <w:rPr>
                  <w:rFonts w:cs="Arial"/>
                  <w:i/>
                  <w:szCs w:val="22"/>
                  <w:lang w:eastAsia="sv-SE"/>
                </w:rPr>
                <w:t xml:space="preserve"> </w:t>
              </w:r>
              <w:r w:rsidRPr="005A245B">
                <w:rPr>
                  <w:rFonts w:cs="Arial"/>
                  <w:szCs w:val="22"/>
                  <w:lang w:eastAsia="sv-SE"/>
                </w:rPr>
                <w:t>field descriptions</w:t>
              </w:r>
            </w:ins>
          </w:p>
        </w:tc>
      </w:tr>
      <w:tr w:rsidR="00807B1C" w14:paraId="4C465199" w14:textId="77777777" w:rsidTr="00695BE5">
        <w:trPr>
          <w:ins w:id="2817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695BE5">
            <w:pPr>
              <w:pStyle w:val="TAL"/>
              <w:rPr>
                <w:ins w:id="28175" w:author="CR#2949r1" w:date="2022-03-31T11:52:00Z"/>
                <w:szCs w:val="22"/>
              </w:rPr>
            </w:pPr>
            <w:proofErr w:type="spellStart"/>
            <w:ins w:id="28176" w:author="CR#2949r1" w:date="2022-03-31T11:52:00Z">
              <w:r>
                <w:rPr>
                  <w:b/>
                  <w:i/>
                  <w:szCs w:val="22"/>
                </w:rPr>
                <w:t>l</w:t>
              </w:r>
              <w:r w:rsidRPr="00A10BA2">
                <w:rPr>
                  <w:b/>
                  <w:i/>
                  <w:szCs w:val="22"/>
                </w:rPr>
                <w:t>te</w:t>
              </w:r>
              <w:proofErr w:type="spellEnd"/>
              <w:r w:rsidRPr="00A10BA2">
                <w:rPr>
                  <w:b/>
                  <w:i/>
                  <w:szCs w:val="22"/>
                </w:rPr>
                <w:t>-CRS-</w:t>
              </w:r>
              <w:proofErr w:type="spellStart"/>
              <w:r w:rsidRPr="00A10BA2">
                <w:rPr>
                  <w:b/>
                  <w:i/>
                  <w:szCs w:val="22"/>
                </w:rPr>
                <w:t>ToMatchAround</w:t>
              </w:r>
              <w:proofErr w:type="spellEnd"/>
            </w:ins>
          </w:p>
          <w:p w14:paraId="2496E7C6" w14:textId="77777777" w:rsidR="00807B1C" w:rsidRPr="005A245B" w:rsidRDefault="00807B1C">
            <w:pPr>
              <w:pStyle w:val="TAL"/>
              <w:rPr>
                <w:ins w:id="28177" w:author="CR#2949r1" w:date="2022-03-31T11:52:00Z"/>
                <w:i/>
                <w:szCs w:val="22"/>
                <w:lang w:eastAsia="sv-SE"/>
              </w:rPr>
              <w:pPrChange w:id="28178" w:author="CR#2949r1" w:date="2022-03-31T12:12:00Z">
                <w:pPr>
                  <w:pStyle w:val="TAH"/>
                  <w:jc w:val="left"/>
                </w:pPr>
              </w:pPrChange>
            </w:pPr>
            <w:ins w:id="28179" w:author="CR#2949r1" w:date="2022-03-31T11:52:00Z">
              <w:r w:rsidRPr="00BF2451">
                <w:rPr>
                  <w:lang w:eastAsia="sv-SE"/>
                </w:rPr>
                <w:t>Parameters to determine an LTE CRS pattern that the UE shall rate match around.</w:t>
              </w:r>
            </w:ins>
          </w:p>
        </w:tc>
      </w:tr>
      <w:tr w:rsidR="00807B1C" w14:paraId="2E040319" w14:textId="77777777" w:rsidTr="00695BE5">
        <w:trPr>
          <w:ins w:id="2818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695BE5">
            <w:pPr>
              <w:pStyle w:val="TAL"/>
              <w:rPr>
                <w:ins w:id="28181" w:author="CR#2949r1" w:date="2022-03-31T11:52:00Z"/>
                <w:rFonts w:cs="Arial"/>
                <w:b/>
                <w:i/>
                <w:szCs w:val="22"/>
                <w:lang w:eastAsia="sv-SE"/>
              </w:rPr>
            </w:pPr>
            <w:proofErr w:type="spellStart"/>
            <w:ins w:id="28182" w:author="CR#2949r1" w:date="2022-03-31T11:52:00Z">
              <w:r w:rsidRPr="005A245B">
                <w:rPr>
                  <w:b/>
                  <w:bCs/>
                  <w:i/>
                  <w:lang w:eastAsia="en-GB"/>
                </w:rPr>
                <w:t>pdschConfigList</w:t>
              </w:r>
              <w:proofErr w:type="spellEnd"/>
            </w:ins>
          </w:p>
          <w:p w14:paraId="03F3760A" w14:textId="4D3B6680" w:rsidR="00807B1C" w:rsidRPr="005A245B" w:rsidRDefault="00807B1C" w:rsidP="00695BE5">
            <w:pPr>
              <w:pStyle w:val="TAL"/>
              <w:rPr>
                <w:ins w:id="28183" w:author="CR#2949r1" w:date="2022-03-31T11:52:00Z"/>
                <w:rFonts w:cs="Arial"/>
                <w:b/>
                <w:i/>
                <w:lang w:eastAsia="sv-SE"/>
              </w:rPr>
            </w:pPr>
            <w:ins w:id="28184" w:author="CR#2949r1" w:date="2022-03-31T11:52:00Z">
              <w:r w:rsidRPr="005A245B">
                <w:rPr>
                  <w:rFonts w:cs="Arial"/>
                  <w:lang w:eastAsia="sv-SE"/>
                </w:rPr>
                <w:t xml:space="preserve">List of PDSCH parameters which can be configured per G-RNTI. Only one entity is allowed to be configured if included in </w:t>
              </w:r>
            </w:ins>
            <w:ins w:id="28185" w:author="CR#2949r1" w:date="2022-03-31T14:50:00Z">
              <w:r w:rsidR="004D393F">
                <w:rPr>
                  <w:rFonts w:cs="Arial"/>
                  <w:lang w:eastAsia="sv-SE"/>
                </w:rPr>
                <w:t>SIB20</w:t>
              </w:r>
            </w:ins>
            <w:ins w:id="28186" w:author="CR#2949r1" w:date="2022-03-31T11:52:00Z">
              <w:r w:rsidRPr="005A245B">
                <w:rPr>
                  <w:rFonts w:cs="Arial"/>
                  <w:lang w:eastAsia="sv-SE"/>
                </w:rPr>
                <w:t>.</w:t>
              </w:r>
            </w:ins>
          </w:p>
        </w:tc>
      </w:tr>
      <w:tr w:rsidR="00807B1C" w14:paraId="4E90F84C" w14:textId="77777777" w:rsidTr="00695BE5">
        <w:trPr>
          <w:ins w:id="2818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695BE5">
            <w:pPr>
              <w:pStyle w:val="TAL"/>
              <w:rPr>
                <w:ins w:id="28188" w:author="CR#2949r1" w:date="2022-03-31T11:52:00Z"/>
                <w:rFonts w:cs="Arial"/>
                <w:szCs w:val="22"/>
                <w:lang w:eastAsia="sv-SE"/>
              </w:rPr>
            </w:pPr>
            <w:proofErr w:type="spellStart"/>
            <w:ins w:id="28189" w:author="CR#2949r1" w:date="2022-03-31T11:52:00Z">
              <w:r w:rsidRPr="005A245B">
                <w:rPr>
                  <w:b/>
                  <w:bCs/>
                  <w:i/>
                  <w:lang w:eastAsia="en-GB"/>
                </w:rPr>
                <w:t>pdsch</w:t>
              </w:r>
              <w:r w:rsidRPr="005A245B">
                <w:rPr>
                  <w:rFonts w:cs="Arial"/>
                  <w:b/>
                  <w:i/>
                  <w:szCs w:val="22"/>
                  <w:lang w:eastAsia="sv-SE"/>
                </w:rPr>
                <w:t>-TimeDomainAllocationList</w:t>
              </w:r>
              <w:proofErr w:type="spellEnd"/>
            </w:ins>
          </w:p>
          <w:p w14:paraId="3A1C4E4E" w14:textId="77777777" w:rsidR="00807B1C" w:rsidRPr="005A245B" w:rsidRDefault="00807B1C" w:rsidP="00695BE5">
            <w:pPr>
              <w:pStyle w:val="TAL"/>
              <w:rPr>
                <w:ins w:id="28190" w:author="CR#2949r1" w:date="2022-03-31T11:52:00Z"/>
                <w:rFonts w:cs="Arial"/>
                <w:lang w:eastAsia="sv-SE"/>
              </w:rPr>
            </w:pPr>
            <w:ins w:id="28191" w:author="CR#2949r1" w:date="2022-03-31T11:52:00Z">
              <w:r w:rsidRPr="005A245B">
                <w:rPr>
                  <w:rFonts w:cs="Arial"/>
                  <w:lang w:eastAsia="sv-SE"/>
                </w:rPr>
                <w:t>List of time-domain configurations for timing of DL assignment to DL data.</w:t>
              </w:r>
            </w:ins>
          </w:p>
          <w:p w14:paraId="6AF4DB61" w14:textId="77777777" w:rsidR="00807B1C" w:rsidRPr="005A245B" w:rsidRDefault="00807B1C" w:rsidP="00695BE5">
            <w:pPr>
              <w:pStyle w:val="TAL"/>
              <w:rPr>
                <w:ins w:id="28192" w:author="CR#2949r1" w:date="2022-03-31T11:52:00Z"/>
                <w:rFonts w:cs="Arial"/>
                <w:lang w:eastAsia="sv-SE"/>
              </w:rPr>
            </w:pPr>
            <w:ins w:id="28193" w:author="CR#2949r1" w:date="2022-03-31T11:52:00Z">
              <w:r w:rsidRPr="005A245B">
                <w:rPr>
                  <w:rFonts w:cs="Arial"/>
                  <w:lang w:eastAsia="sv-SE"/>
                </w:rPr>
                <w:t xml:space="preserve">The field </w:t>
              </w:r>
              <w:proofErr w:type="spellStart"/>
              <w:r w:rsidRPr="005A245B">
                <w:rPr>
                  <w:rFonts w:cs="Arial"/>
                  <w:i/>
                  <w:lang w:eastAsia="sv-SE"/>
                </w:rPr>
                <w:t>pdsch-TimeDomainAllocationList</w:t>
              </w:r>
              <w:proofErr w:type="spellEnd"/>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ins>
          </w:p>
        </w:tc>
      </w:tr>
      <w:tr w:rsidR="00807B1C" w14:paraId="00E86A9B" w14:textId="77777777" w:rsidTr="00695BE5">
        <w:trPr>
          <w:ins w:id="2819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807B1C" w:rsidRDefault="00807B1C" w:rsidP="004D393F">
            <w:pPr>
              <w:pStyle w:val="TAL"/>
              <w:rPr>
                <w:ins w:id="28195" w:author="CR#2949r1" w:date="2022-03-31T11:52:00Z"/>
                <w:rFonts w:cs="Arial"/>
                <w:b/>
                <w:bCs/>
                <w:i/>
                <w:iCs/>
                <w:szCs w:val="22"/>
                <w:lang w:eastAsia="sv-SE"/>
                <w:rPrChange w:id="28196" w:author="CR#2949r1" w:date="2022-03-31T12:13:00Z">
                  <w:rPr>
                    <w:ins w:id="28197" w:author="CR#2949r1" w:date="2022-03-31T11:52:00Z"/>
                    <w:rFonts w:cs="Arial"/>
                    <w:szCs w:val="22"/>
                    <w:lang w:eastAsia="sv-SE"/>
                  </w:rPr>
                </w:rPrChange>
              </w:rPr>
            </w:pPr>
            <w:proofErr w:type="spellStart"/>
            <w:ins w:id="28198" w:author="CR#2949r1" w:date="2022-03-31T11:52:00Z">
              <w:r w:rsidRPr="00807B1C">
                <w:rPr>
                  <w:b/>
                  <w:bCs/>
                  <w:i/>
                  <w:iCs/>
                  <w:lang w:eastAsia="en-GB"/>
                  <w:rPrChange w:id="28199" w:author="CR#2949r1" w:date="2022-03-31T12:13:00Z">
                    <w:rPr>
                      <w:lang w:eastAsia="en-GB"/>
                    </w:rPr>
                  </w:rPrChange>
                </w:rPr>
                <w:t>rateMatchPatternToAddModList</w:t>
              </w:r>
              <w:proofErr w:type="spellEnd"/>
            </w:ins>
          </w:p>
          <w:p w14:paraId="4A21773E" w14:textId="77777777" w:rsidR="00807B1C" w:rsidRPr="005A245B" w:rsidRDefault="00807B1C">
            <w:pPr>
              <w:pStyle w:val="TAL"/>
              <w:rPr>
                <w:ins w:id="28200" w:author="CR#2949r1" w:date="2022-03-31T11:52:00Z"/>
                <w:rFonts w:cs="Arial"/>
                <w:szCs w:val="22"/>
                <w:lang w:eastAsia="sv-SE"/>
              </w:rPr>
              <w:pPrChange w:id="28201" w:author="CR#2949r1" w:date="2022-03-31T12:13:00Z">
                <w:pPr>
                  <w:keepNext/>
                  <w:keepLines/>
                  <w:spacing w:after="0"/>
                </w:pPr>
              </w:pPrChange>
            </w:pPr>
            <w:ins w:id="28202" w:author="CR#2949r1" w:date="2022-03-31T11:52:00Z">
              <w:r w:rsidRPr="005A245B">
                <w:rPr>
                  <w:rFonts w:cs="Arial"/>
                  <w:szCs w:val="22"/>
                  <w:lang w:eastAsia="sv-SE"/>
                </w:rPr>
                <w:t>Resources patterns which the UE should rate match PDSCH around. The UE rate matches around the union of all resources indicated in the rate match patterns (see TS 38.214 [19], clause 5.1.4.1).</w:t>
              </w:r>
            </w:ins>
          </w:p>
        </w:tc>
      </w:tr>
      <w:tr w:rsidR="00807B1C" w14:paraId="4995CA72" w14:textId="77777777" w:rsidTr="00695BE5">
        <w:trPr>
          <w:ins w:id="2820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695BE5">
            <w:pPr>
              <w:pStyle w:val="TAL"/>
              <w:rPr>
                <w:ins w:id="28204" w:author="CR#2949r1" w:date="2022-03-31T11:52:00Z"/>
                <w:rFonts w:cs="Arial"/>
                <w:szCs w:val="22"/>
                <w:lang w:eastAsia="sv-SE"/>
              </w:rPr>
            </w:pPr>
            <w:proofErr w:type="spellStart"/>
            <w:ins w:id="28205" w:author="CR#2949r1" w:date="2022-03-31T11:52:00Z">
              <w:r w:rsidRPr="005A245B">
                <w:rPr>
                  <w:b/>
                  <w:bCs/>
                  <w:i/>
                  <w:lang w:eastAsia="en-GB"/>
                </w:rPr>
                <w:t>mcs</w:t>
              </w:r>
              <w:proofErr w:type="spellEnd"/>
              <w:r w:rsidRPr="005A245B">
                <w:rPr>
                  <w:rFonts w:cs="Arial"/>
                  <w:b/>
                  <w:i/>
                  <w:szCs w:val="22"/>
                  <w:lang w:eastAsia="sv-SE"/>
                </w:rPr>
                <w:t>-Table</w:t>
              </w:r>
            </w:ins>
          </w:p>
          <w:p w14:paraId="2F54217F" w14:textId="77777777" w:rsidR="00807B1C" w:rsidRPr="005A245B" w:rsidRDefault="00807B1C">
            <w:pPr>
              <w:pStyle w:val="TAL"/>
              <w:rPr>
                <w:ins w:id="28206" w:author="CR#2949r1" w:date="2022-03-31T11:52:00Z"/>
                <w:lang w:eastAsia="sv-SE"/>
              </w:rPr>
              <w:pPrChange w:id="28207" w:author="CR#2949r1" w:date="2022-03-31T12:13:00Z">
                <w:pPr>
                  <w:keepNext/>
                  <w:keepLines/>
                  <w:spacing w:after="0"/>
                </w:pPr>
              </w:pPrChange>
            </w:pPr>
            <w:ins w:id="28208" w:author="CR#2949r1" w:date="2022-03-31T11:52:00Z">
              <w:r w:rsidRPr="005A245B">
                <w:rPr>
                  <w:lang w:eastAsia="sv-SE"/>
                </w:rPr>
                <w:t xml:space="preserve">Indicates which MCS table the UE shall use for PDSCH. If the field is absent the UE applies the value 64QAM. The field </w:t>
              </w:r>
              <w:proofErr w:type="spellStart"/>
              <w:r w:rsidRPr="005A245B">
                <w:rPr>
                  <w:i/>
                  <w:lang w:eastAsia="sv-SE"/>
                </w:rPr>
                <w:t>mcs</w:t>
              </w:r>
              <w:proofErr w:type="spellEnd"/>
              <w:r w:rsidRPr="005A245B">
                <w:rPr>
                  <w:i/>
                  <w:lang w:eastAsia="sv-SE"/>
                </w:rPr>
                <w:t xml:space="preserve">-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ins>
          </w:p>
        </w:tc>
      </w:tr>
      <w:tr w:rsidR="00807B1C" w14:paraId="54AE0EED" w14:textId="77777777" w:rsidTr="00695BE5">
        <w:trPr>
          <w:ins w:id="2820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695BE5">
            <w:pPr>
              <w:pStyle w:val="TAL"/>
              <w:rPr>
                <w:ins w:id="28210" w:author="CR#2949r1" w:date="2022-03-31T11:52:00Z"/>
                <w:rFonts w:cs="Arial"/>
                <w:szCs w:val="22"/>
                <w:lang w:eastAsia="sv-SE"/>
              </w:rPr>
            </w:pPr>
            <w:proofErr w:type="spellStart"/>
            <w:ins w:id="28211" w:author="CR#2949r1" w:date="2022-03-31T11:52:00Z">
              <w:r w:rsidRPr="005A245B">
                <w:rPr>
                  <w:b/>
                  <w:bCs/>
                  <w:i/>
                  <w:lang w:eastAsia="en-GB"/>
                </w:rPr>
                <w:t>xOverhead</w:t>
              </w:r>
              <w:proofErr w:type="spellEnd"/>
            </w:ins>
          </w:p>
          <w:p w14:paraId="7947DB1E" w14:textId="77777777" w:rsidR="00807B1C" w:rsidRPr="005A245B" w:rsidRDefault="00807B1C">
            <w:pPr>
              <w:pStyle w:val="TAL"/>
              <w:rPr>
                <w:ins w:id="28212" w:author="CR#2949r1" w:date="2022-03-31T11:52:00Z"/>
                <w:b/>
                <w:i/>
                <w:lang w:eastAsia="sv-SE"/>
              </w:rPr>
              <w:pPrChange w:id="28213" w:author="CR#2949r1" w:date="2022-03-31T12:13:00Z">
                <w:pPr>
                  <w:keepNext/>
                  <w:keepLines/>
                  <w:spacing w:after="0"/>
                </w:pPr>
              </w:pPrChange>
            </w:pPr>
            <w:ins w:id="28214" w:author="CR#2949r1" w:date="2022-03-31T11:52:00Z">
              <w:r w:rsidRPr="005A245B">
                <w:rPr>
                  <w:lang w:eastAsia="sv-SE"/>
                </w:rPr>
                <w:t>Accounts for an overhead from CSI-RS, CORESET, etc. If the field is absent, the UE applies value xOh0 (see TS 38.214 [19], clause 5.1.3.2).</w:t>
              </w:r>
            </w:ins>
          </w:p>
        </w:tc>
      </w:tr>
    </w:tbl>
    <w:p w14:paraId="347F6BD8" w14:textId="77777777" w:rsidR="00807B1C" w:rsidRDefault="00807B1C" w:rsidP="00807B1C">
      <w:pPr>
        <w:rPr>
          <w:ins w:id="28215" w:author="CR#2949r1" w:date="2022-03-31T11:52: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695BE5">
        <w:trPr>
          <w:ins w:id="2821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695BE5">
            <w:pPr>
              <w:pStyle w:val="TAH"/>
              <w:rPr>
                <w:ins w:id="28217" w:author="CR#2949r1" w:date="2022-03-31T11:52:00Z"/>
                <w:rFonts w:cs="Arial"/>
                <w:szCs w:val="18"/>
                <w:lang w:eastAsia="sv-SE"/>
              </w:rPr>
            </w:pPr>
            <w:ins w:id="28218" w:author="CR#2949r1" w:date="2022-03-31T11:52:00Z">
              <w:r w:rsidRPr="005A245B">
                <w:rPr>
                  <w:rFonts w:cs="Arial"/>
                  <w:i/>
                  <w:szCs w:val="18"/>
                  <w:lang w:eastAsia="sv-SE"/>
                </w:rPr>
                <w:t>PDSCH-</w:t>
              </w:r>
              <w:proofErr w:type="spellStart"/>
              <w:r w:rsidRPr="005A245B">
                <w:rPr>
                  <w:rFonts w:cs="Arial"/>
                  <w:i/>
                  <w:szCs w:val="18"/>
                  <w:lang w:eastAsia="sv-SE"/>
                </w:rPr>
                <w:t>ConfigPTM</w:t>
              </w:r>
              <w:proofErr w:type="spellEnd"/>
              <w:r w:rsidRPr="005A245B">
                <w:rPr>
                  <w:rFonts w:cs="Arial"/>
                  <w:i/>
                  <w:szCs w:val="18"/>
                  <w:lang w:eastAsia="sv-SE"/>
                </w:rPr>
                <w:t xml:space="preserve"> </w:t>
              </w:r>
              <w:r w:rsidRPr="005A245B">
                <w:rPr>
                  <w:rFonts w:cs="Arial"/>
                  <w:szCs w:val="18"/>
                  <w:lang w:eastAsia="sv-SE"/>
                </w:rPr>
                <w:t>field descriptions</w:t>
              </w:r>
            </w:ins>
          </w:p>
        </w:tc>
      </w:tr>
      <w:tr w:rsidR="00807B1C" w14:paraId="427A504C" w14:textId="77777777" w:rsidTr="00695BE5">
        <w:trPr>
          <w:ins w:id="2821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695BE5">
            <w:pPr>
              <w:pStyle w:val="TAL"/>
              <w:rPr>
                <w:ins w:id="28220" w:author="CR#2949r1" w:date="2022-03-31T11:52:00Z"/>
                <w:rFonts w:cs="Arial"/>
                <w:szCs w:val="18"/>
                <w:lang w:eastAsia="sv-SE"/>
              </w:rPr>
            </w:pPr>
            <w:proofErr w:type="spellStart"/>
            <w:ins w:id="28221" w:author="CR#2949r1" w:date="2022-03-31T11:52:00Z">
              <w:r w:rsidRPr="005A245B">
                <w:rPr>
                  <w:rFonts w:cs="Arial"/>
                  <w:b/>
                  <w:bCs/>
                  <w:i/>
                  <w:szCs w:val="18"/>
                  <w:lang w:eastAsia="en-GB"/>
                </w:rPr>
                <w:t>dataScramblingIdentityPDSCH</w:t>
              </w:r>
              <w:proofErr w:type="spellEnd"/>
            </w:ins>
          </w:p>
          <w:p w14:paraId="6E2CA9C8" w14:textId="77777777" w:rsidR="00807B1C" w:rsidRPr="005A245B" w:rsidRDefault="00807B1C" w:rsidP="00695BE5">
            <w:pPr>
              <w:pStyle w:val="TAL"/>
              <w:rPr>
                <w:ins w:id="28222" w:author="CR#2949r1" w:date="2022-03-31T11:52:00Z"/>
                <w:lang w:eastAsia="sv-SE"/>
              </w:rPr>
            </w:pPr>
            <w:ins w:id="28223" w:author="CR#2949r1" w:date="2022-03-31T11:52:00Z">
              <w:r w:rsidRPr="005A245B">
                <w:rPr>
                  <w:lang w:eastAsia="sv-SE"/>
                </w:rPr>
                <w:t>Identifier(s) used to initialize data scrambling (</w:t>
              </w:r>
              <w:proofErr w:type="spellStart"/>
              <w:r w:rsidRPr="005A245B">
                <w:rPr>
                  <w:lang w:eastAsia="sv-SE"/>
                </w:rPr>
                <w:t>c_init</w:t>
              </w:r>
              <w:proofErr w:type="spellEnd"/>
              <w:r w:rsidRPr="005A245B">
                <w:rPr>
                  <w:lang w:eastAsia="sv-SE"/>
                </w:rPr>
                <w:t xml:space="preserve">) for PDSCH as specified in TS 38.211 [16], clause 7.3.1.1. </w:t>
              </w:r>
              <w:r w:rsidRPr="00937038">
                <w:rPr>
                  <w:szCs w:val="22"/>
                  <w:lang w:eastAsia="sv-SE"/>
                </w:rPr>
                <w:t xml:space="preserve">When the field is absent the UE applies the value </w:t>
              </w:r>
              <w:proofErr w:type="spellStart"/>
              <w:r w:rsidRPr="00937038">
                <w:rPr>
                  <w:szCs w:val="22"/>
                  <w:lang w:eastAsia="sv-SE"/>
                </w:rPr>
                <w:t>physCellId</w:t>
              </w:r>
              <w:proofErr w:type="spellEnd"/>
              <w:r w:rsidRPr="00937038">
                <w:rPr>
                  <w:szCs w:val="22"/>
                  <w:lang w:eastAsia="sv-SE"/>
                </w:rPr>
                <w:t xml:space="preserve"> configured for this serving cell.</w:t>
              </w:r>
            </w:ins>
          </w:p>
        </w:tc>
      </w:tr>
      <w:tr w:rsidR="00807B1C" w14:paraId="6FD10FFA" w14:textId="77777777" w:rsidTr="00695BE5">
        <w:trPr>
          <w:ins w:id="2822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695BE5">
            <w:pPr>
              <w:pStyle w:val="TAL"/>
              <w:rPr>
                <w:ins w:id="28225" w:author="CR#2949r1" w:date="2022-03-31T11:52:00Z"/>
                <w:rFonts w:cs="Arial"/>
                <w:szCs w:val="18"/>
                <w:lang w:eastAsia="sv-SE"/>
              </w:rPr>
            </w:pPr>
            <w:ins w:id="28226" w:author="CR#2949r1" w:date="2022-03-31T11:52:00Z">
              <w:r>
                <w:rPr>
                  <w:rFonts w:cs="Arial"/>
                  <w:b/>
                  <w:bCs/>
                  <w:i/>
                  <w:szCs w:val="18"/>
                  <w:lang w:eastAsia="en-GB"/>
                </w:rPr>
                <w:t>dmrs-S</w:t>
              </w:r>
              <w:r w:rsidRPr="005A245B">
                <w:rPr>
                  <w:rFonts w:cs="Arial"/>
                  <w:b/>
                  <w:bCs/>
                  <w:i/>
                  <w:szCs w:val="18"/>
                  <w:lang w:eastAsia="en-GB"/>
                </w:rPr>
                <w:t>cramblingID0</w:t>
              </w:r>
            </w:ins>
          </w:p>
          <w:p w14:paraId="3A948C24" w14:textId="77777777" w:rsidR="00807B1C" w:rsidRPr="005A245B" w:rsidRDefault="00807B1C" w:rsidP="00695BE5">
            <w:pPr>
              <w:pStyle w:val="TAL"/>
              <w:rPr>
                <w:ins w:id="28227" w:author="CR#2949r1" w:date="2022-03-31T11:52:00Z"/>
                <w:lang w:eastAsia="sv-SE"/>
              </w:rPr>
            </w:pPr>
            <w:ins w:id="28228" w:author="CR#2949r1" w:date="2022-03-31T11:52:00Z">
              <w:r w:rsidRPr="005A245B">
                <w:rPr>
                  <w:lang w:eastAsia="sv-SE"/>
                </w:rPr>
                <w:t xml:space="preserve">DL DMRS scrambling initialization (see TS 38.211 [16], clause 7.4.1.1.1). When the field is absent the UE applies the value </w:t>
              </w:r>
              <w:proofErr w:type="spellStart"/>
              <w:r w:rsidRPr="005A245B">
                <w:rPr>
                  <w:i/>
                  <w:lang w:eastAsia="sv-SE"/>
                </w:rPr>
                <w:t>physCellId</w:t>
              </w:r>
              <w:proofErr w:type="spellEnd"/>
              <w:r w:rsidRPr="005A245B">
                <w:rPr>
                  <w:lang w:eastAsia="sv-SE"/>
                </w:rPr>
                <w:t xml:space="preserve"> configured for this serving cell.</w:t>
              </w:r>
            </w:ins>
          </w:p>
        </w:tc>
      </w:tr>
      <w:tr w:rsidR="00807B1C" w14:paraId="34759C96" w14:textId="77777777" w:rsidTr="00695BE5">
        <w:trPr>
          <w:ins w:id="2822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695BE5">
            <w:pPr>
              <w:pStyle w:val="TAL"/>
              <w:rPr>
                <w:ins w:id="28230" w:author="CR#2949r1" w:date="2022-03-31T11:52:00Z"/>
                <w:rFonts w:cs="Arial"/>
                <w:szCs w:val="18"/>
                <w:lang w:eastAsia="sv-SE"/>
              </w:rPr>
            </w:pPr>
            <w:proofErr w:type="spellStart"/>
            <w:ins w:id="28231" w:author="CR#2949r1" w:date="2022-03-31T11:52:00Z">
              <w:r w:rsidRPr="005A245B">
                <w:rPr>
                  <w:rFonts w:cs="Arial"/>
                  <w:b/>
                  <w:bCs/>
                  <w:i/>
                  <w:szCs w:val="18"/>
                  <w:lang w:eastAsia="en-GB"/>
                </w:rPr>
                <w:t>pdsch</w:t>
              </w:r>
              <w:r w:rsidRPr="005A245B">
                <w:rPr>
                  <w:rFonts w:cs="Arial"/>
                  <w:b/>
                  <w:i/>
                  <w:szCs w:val="18"/>
                  <w:lang w:eastAsia="sv-SE"/>
                </w:rPr>
                <w:t>-AggregationFactor</w:t>
              </w:r>
              <w:proofErr w:type="spellEnd"/>
            </w:ins>
          </w:p>
          <w:p w14:paraId="4A0ECA59" w14:textId="77777777" w:rsidR="00807B1C" w:rsidRPr="005A245B" w:rsidRDefault="00807B1C" w:rsidP="00695BE5">
            <w:pPr>
              <w:pStyle w:val="TAL"/>
              <w:rPr>
                <w:ins w:id="28232" w:author="CR#2949r1" w:date="2022-03-31T11:52:00Z"/>
                <w:b/>
                <w:i/>
                <w:lang w:eastAsia="sv-SE"/>
              </w:rPr>
            </w:pPr>
            <w:ins w:id="28233" w:author="CR#2949r1" w:date="2022-03-31T11:52:00Z">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ins>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8234" w:name="_Toc60777558"/>
      <w:bookmarkStart w:id="28235" w:name="_Toc90651433"/>
      <w:r w:rsidRPr="00D27132">
        <w:t>6.4</w:t>
      </w:r>
      <w:r w:rsidRPr="00D27132">
        <w:tab/>
        <w:t>RRC multiplicity and type constraint values</w:t>
      </w:r>
      <w:bookmarkEnd w:id="28234"/>
      <w:bookmarkEnd w:id="28235"/>
    </w:p>
    <w:p w14:paraId="27B1C840" w14:textId="77777777" w:rsidR="00394471" w:rsidRPr="00D27132" w:rsidRDefault="00394471" w:rsidP="00394471">
      <w:pPr>
        <w:pStyle w:val="Heading3"/>
      </w:pPr>
      <w:bookmarkStart w:id="28236" w:name="_Toc60777559"/>
      <w:bookmarkStart w:id="28237" w:name="_Toc90651434"/>
      <w:r w:rsidRPr="00D27132">
        <w:t>–</w:t>
      </w:r>
      <w:r w:rsidRPr="00D27132">
        <w:tab/>
        <w:t>Multiplicity and type constraint definitions</w:t>
      </w:r>
      <w:bookmarkEnd w:id="28236"/>
      <w:bookmarkEnd w:id="28237"/>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rPr>
          <w:ins w:id="28238" w:author="CR#2951r1" w:date="2022-03-31T15:22:00Z"/>
        </w:rPr>
      </w:pPr>
      <w:ins w:id="28239" w:author="CR#2951r1" w:date="2022-03-31T15:22:00Z">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ins>
    </w:p>
    <w:p w14:paraId="77518F09" w14:textId="42F89F22" w:rsidR="00276C79" w:rsidRDefault="00276C79" w:rsidP="00276C79">
      <w:pPr>
        <w:pStyle w:val="PL"/>
        <w:rPr>
          <w:ins w:id="28240" w:author="CR#2951r1" w:date="2022-03-31T15:22:00Z"/>
        </w:rPr>
      </w:pPr>
      <w:ins w:id="28241" w:author="CR#2951r1" w:date="2022-03-31T15:22:00Z">
        <w:r>
          <w:t xml:space="preserve">                                                            -- make ASN.1 compile</w:t>
        </w:r>
      </w:ins>
    </w:p>
    <w:p w14:paraId="3CC283A1" w14:textId="77777777" w:rsidR="00394471" w:rsidRPr="00D27132" w:rsidRDefault="00394471" w:rsidP="009C7017">
      <w:pPr>
        <w:pStyle w:val="PL"/>
      </w:pPr>
      <w:r w:rsidRPr="00D27132">
        <w:lastRenderedPageBreak/>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1EB2817" w:rsidR="00394471" w:rsidRPr="00D27132" w:rsidRDefault="00394471" w:rsidP="009C7017">
      <w:pPr>
        <w:pStyle w:val="PL"/>
      </w:pPr>
      <w:r w:rsidRPr="00D27132">
        <w:t>maxCell</w:t>
      </w:r>
      <w:ins w:id="28242" w:author="CR#2459r2" w:date="2022-03-22T23:51:00Z">
        <w:r w:rsidR="005B6C6E">
          <w:t>Excluded</w:t>
        </w:r>
      </w:ins>
      <w:del w:id="28243" w:author="CR#2459r2" w:date="2022-03-22T23:51:00Z">
        <w:r w:rsidRPr="00D27132" w:rsidDel="005B6C6E">
          <w:delText>Black</w:delText>
        </w:r>
      </w:del>
      <w:r w:rsidRPr="00D27132">
        <w:t xml:space="preserve">                         </w:t>
      </w:r>
      <w:del w:id="28244" w:author="CR#2459r2" w:date="2022-03-22T23:51:00Z">
        <w:r w:rsidRPr="00D27132" w:rsidDel="005B6C6E">
          <w:delText xml:space="preserve">   </w:delText>
        </w:r>
      </w:del>
      <w:r w:rsidRPr="00D27132">
        <w:t xml:space="preserve">INTEGER ::= 16      -- Maximum number of NR </w:t>
      </w:r>
      <w:ins w:id="28245" w:author="CR#2459r2" w:date="2022-03-22T23:51:00Z">
        <w:r w:rsidR="005B6C6E">
          <w:t>exclude-</w:t>
        </w:r>
      </w:ins>
      <w:del w:id="28246" w:author="CR#2459r2" w:date="2022-03-22T23:51:00Z">
        <w:r w:rsidRPr="00D27132" w:rsidDel="005B6C6E">
          <w:delText>black</w:delText>
        </w:r>
      </w:del>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547C3AA2" w:rsidR="00394471" w:rsidRPr="00D27132" w:rsidRDefault="00394471" w:rsidP="009C7017">
      <w:pPr>
        <w:pStyle w:val="PL"/>
      </w:pPr>
      <w:r w:rsidRPr="00D27132">
        <w:t xml:space="preserve">maxCellHistory-r16                      INTEGER ::= 16      -- Maximum number of visited </w:t>
      </w:r>
      <w:ins w:id="28247" w:author="CR#2865r2" w:date="2022-03-29T11:06:00Z">
        <w:r w:rsidR="00E84B6D">
          <w:t>PC</w:t>
        </w:r>
      </w:ins>
      <w:del w:id="28248" w:author="CR#2865r2" w:date="2022-03-29T11:06:00Z">
        <w:r w:rsidRPr="00D27132" w:rsidDel="00E84B6D">
          <w:delText>c</w:delText>
        </w:r>
      </w:del>
      <w:r w:rsidRPr="00D27132">
        <w:t>ells reported</w:t>
      </w:r>
    </w:p>
    <w:p w14:paraId="50B35473" w14:textId="3B2D0A17" w:rsidR="00E84B6D" w:rsidRDefault="00E84B6D" w:rsidP="00E84B6D">
      <w:pPr>
        <w:pStyle w:val="PL"/>
        <w:rPr>
          <w:ins w:id="28249" w:author="CR#2865r2" w:date="2022-03-29T11:06:00Z"/>
          <w:color w:val="808080"/>
        </w:rPr>
      </w:pPr>
      <w:ins w:id="28250" w:author="CR#2865r2" w:date="2022-03-29T11:06:00Z">
        <w:r>
          <w:t xml:space="preserve">maxPSCellHistory-r17                    </w:t>
        </w:r>
        <w:r>
          <w:rPr>
            <w:color w:val="993366"/>
          </w:rPr>
          <w:t>INTEGER</w:t>
        </w:r>
        <w:r>
          <w:t xml:space="preserve"> ::= 16      </w:t>
        </w:r>
        <w:r>
          <w:rPr>
            <w:color w:val="808080"/>
          </w:rPr>
          <w:t>-- Maximum number of visited PSCells reported</w:t>
        </w:r>
      </w:ins>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B2060FC" w:rsidR="00394471" w:rsidRPr="00D27132" w:rsidRDefault="00394471" w:rsidP="009C7017">
      <w:pPr>
        <w:pStyle w:val="PL"/>
      </w:pPr>
      <w:r w:rsidRPr="00D27132">
        <w:t>maxCell</w:t>
      </w:r>
      <w:ins w:id="28251" w:author="CR#2459r2" w:date="2022-03-22T23:51:00Z">
        <w:r w:rsidR="005B6C6E">
          <w:t>Allowed</w:t>
        </w:r>
      </w:ins>
      <w:del w:id="28252" w:author="CR#2459r2" w:date="2022-03-22T23:51:00Z">
        <w:r w:rsidRPr="00D27132" w:rsidDel="005B6C6E">
          <w:delText>White</w:delText>
        </w:r>
      </w:del>
      <w:r w:rsidRPr="00D27132">
        <w:t xml:space="preserve">                          </w:t>
      </w:r>
      <w:del w:id="28253" w:author="CR#2459r2" w:date="2022-03-22T23:51:00Z">
        <w:r w:rsidRPr="00D27132" w:rsidDel="005B6C6E">
          <w:delText xml:space="preserve">  </w:delText>
        </w:r>
      </w:del>
      <w:r w:rsidRPr="00D27132">
        <w:t xml:space="preserve">INTEGER ::= 16      -- Maximum number of NR </w:t>
      </w:r>
      <w:ins w:id="28254" w:author="CR#2459r2" w:date="2022-03-22T23:52:00Z">
        <w:r w:rsidR="005B6C6E">
          <w:t>allow-</w:t>
        </w:r>
      </w:ins>
      <w:del w:id="28255" w:author="CR#2459r2" w:date="2022-03-22T23:52:00Z">
        <w:r w:rsidRPr="00D27132" w:rsidDel="005B6C6E">
          <w:delText>white</w:delText>
        </w:r>
      </w:del>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31B95883" w:rsidR="00394471" w:rsidRPr="00D27132" w:rsidRDefault="00394471" w:rsidP="009C7017">
      <w:pPr>
        <w:pStyle w:val="PL"/>
      </w:pPr>
      <w:r w:rsidRPr="00D27132">
        <w:t>maxEUTRA-Cell</w:t>
      </w:r>
      <w:ins w:id="28256" w:author="CR#2459r2" w:date="2022-03-22T23:52:00Z">
        <w:r w:rsidR="005B6C6E">
          <w:t>Excluded</w:t>
        </w:r>
      </w:ins>
      <w:del w:id="28257" w:author="CR#2459r2" w:date="2022-03-22T23:52:00Z">
        <w:r w:rsidRPr="00D27132" w:rsidDel="005B6C6E">
          <w:delText>Black</w:delText>
        </w:r>
      </w:del>
      <w:r w:rsidRPr="00D27132">
        <w:t xml:space="preserve">                   </w:t>
      </w:r>
      <w:del w:id="28258" w:author="CR#2459r2" w:date="2022-03-22T23:52:00Z">
        <w:r w:rsidRPr="00D27132" w:rsidDel="005B6C6E">
          <w:delText xml:space="preserve">   </w:delText>
        </w:r>
      </w:del>
      <w:r w:rsidRPr="00D27132">
        <w:t xml:space="preserve">INTEGER ::= 16      -- Maximum number of E-UTRA </w:t>
      </w:r>
      <w:ins w:id="28259" w:author="CR#2459r2" w:date="2022-03-22T23:52:00Z">
        <w:r w:rsidR="005B6C6E">
          <w:t>exclude-</w:t>
        </w:r>
      </w:ins>
      <w:del w:id="28260" w:author="CR#2459r2" w:date="2022-03-22T23:52:00Z">
        <w:r w:rsidRPr="00D27132" w:rsidDel="005B6C6E">
          <w:delText>black</w:delText>
        </w:r>
      </w:del>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rPr>
          <w:ins w:id="28261" w:author="CR#2951r1" w:date="2022-03-31T15:23:00Z"/>
        </w:rPr>
      </w:pPr>
      <w:ins w:id="28262" w:author="CR#2951r1" w:date="2022-03-31T15:23:00Z">
        <w:r>
          <w:t>maxFeatureCombPreambles-FFS-r17</w:t>
        </w:r>
        <w:r w:rsidRPr="00D27132">
          <w:t xml:space="preserve">         INTEGER ::= </w:t>
        </w:r>
        <w:r>
          <w:t>999</w:t>
        </w:r>
        <w:r w:rsidRPr="00D27132">
          <w:t xml:space="preserve">     -- Maximum number of</w:t>
        </w:r>
        <w:r>
          <w:t xml:space="preserve"> feature combination preambles FFS, value 999 to make</w:t>
        </w:r>
      </w:ins>
    </w:p>
    <w:p w14:paraId="518F5C73" w14:textId="5B04504D" w:rsidR="00276C79" w:rsidRDefault="00276C79" w:rsidP="00276C79">
      <w:pPr>
        <w:pStyle w:val="PL"/>
        <w:rPr>
          <w:ins w:id="28263" w:author="CR#2951r1" w:date="2022-03-31T15:23:00Z"/>
        </w:rPr>
      </w:pPr>
      <w:ins w:id="28264" w:author="CR#2951r1" w:date="2022-03-31T15:23:00Z">
        <w:r>
          <w:t xml:space="preserve">                                                            -- ASN.1 compile</w:t>
        </w:r>
      </w:ins>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 xml:space="preserve">maxNrofAggregatedCellsPerCellGroupMinus4-r16 </w:t>
      </w:r>
      <w:del w:id="28265" w:author="CR#2958r2" w:date="2022-04-01T10:54:00Z">
        <w:r w:rsidRPr="00D27132" w:rsidDel="0046275D">
          <w:delText xml:space="preserve">  </w:delText>
        </w:r>
      </w:del>
      <w:r w:rsidRPr="00D27132">
        <w:t>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ins w:id="28266" w:author="CR#2958r2" w:date="2022-04-01T10:55:00Z"/>
          <w:color w:val="808080"/>
        </w:rPr>
      </w:pPr>
      <w:ins w:id="28267" w:author="CR#2958r2" w:date="2022-04-01T10:55:00Z">
        <w:r>
          <w:t>maxNrofAppLayerMeas-r17</w:t>
        </w:r>
        <w:r>
          <w:rPr>
            <w:color w:val="808080"/>
          </w:rPr>
          <w:t xml:space="preserve">                 </w:t>
        </w:r>
        <w:r>
          <w:t>INTEGER ::= 16      -- Max number of simultaneous application layer measurements</w:t>
        </w:r>
      </w:ins>
    </w:p>
    <w:p w14:paraId="52D932F7" w14:textId="77777777" w:rsidR="0046275D" w:rsidRPr="00D27132" w:rsidRDefault="0046275D" w:rsidP="0046275D">
      <w:pPr>
        <w:pStyle w:val="PL"/>
        <w:rPr>
          <w:ins w:id="28268" w:author="CR#2958r2" w:date="2022-04-01T10:55:00Z"/>
        </w:rPr>
      </w:pPr>
      <w:ins w:id="28269" w:author="CR#2958r2" w:date="2022-04-01T10:55: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rPr>
          <w:ins w:id="28270" w:author="CR#2954r2" w:date="2022-04-01T00:21:00Z"/>
        </w:rPr>
      </w:pPr>
      <w:ins w:id="28271" w:author="CR#2954r2" w:date="2022-04-01T00:21:00Z">
        <w:r>
          <w:t>maxNrofSCellActRS-r17                   INTEGER ::= 255     -- Max number of RS configurations per SCell for SCell activation</w:t>
        </w:r>
      </w:ins>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rPr>
          <w:ins w:id="28272" w:author="CR#2910r2" w:date="2022-03-25T23:50:00Z"/>
        </w:rPr>
      </w:pPr>
      <w:ins w:id="28273" w:author="CR#2910r2" w:date="2022-03-25T23:49:00Z">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ins>
    </w:p>
    <w:p w14:paraId="69945188" w14:textId="76428214" w:rsidR="00E81DFA" w:rsidRPr="00C50E18" w:rsidRDefault="00E81DFA">
      <w:pPr>
        <w:pStyle w:val="PL"/>
        <w:rPr>
          <w:ins w:id="28274" w:author="CR#2910r2" w:date="2022-03-25T23:49:00Z"/>
        </w:rPr>
        <w:pPrChange w:id="28275" w:author="CR#2910r2" w:date="2022-03-25T23: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76" w:author="CR#2910r2" w:date="2022-03-25T23:50:00Z">
        <w:r>
          <w:t xml:space="preserve">                                                            --</w:t>
        </w:r>
      </w:ins>
      <w:ins w:id="28277" w:author="CR#2910r2" w:date="2022-03-25T23:49:00Z">
        <w:r w:rsidRPr="00EF4D17">
          <w:t xml:space="preserve"> </w:t>
        </w:r>
        <w:r>
          <w:t>on</w:t>
        </w:r>
        <w:r w:rsidRPr="00A8464B">
          <w:t xml:space="preserve"> </w:t>
        </w:r>
        <w: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lastRenderedPageBreak/>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rPr>
          <w:ins w:id="28278" w:author="Draft v3" w:date="2022-04-06T13:18:00Z"/>
        </w:rPr>
      </w:pPr>
      <w:ins w:id="28279" w:author="Draft v3" w:date="2022-04-06T13:18:00Z">
        <w:r w:rsidRPr="00945DC9">
          <w:t xml:space="preserve">maxSL-GC-BC-DRX-QoS-r17                 INTEGER ::= </w:t>
        </w:r>
      </w:ins>
      <w:ins w:id="28280" w:author="Draft v3" w:date="2022-04-06T14:49:00Z">
        <w:r w:rsidR="00253E56">
          <w:t>ffsUpperLimit</w:t>
        </w:r>
      </w:ins>
      <w:ins w:id="28281" w:author="Draft v3" w:date="2022-04-06T13:18:00Z">
        <w:r w:rsidRPr="00945DC9">
          <w:t xml:space="preserve">    -- FFS</w:t>
        </w:r>
      </w:ins>
    </w:p>
    <w:p w14:paraId="2EE65CA6" w14:textId="0742BA64" w:rsidR="00FC41F5" w:rsidRDefault="00FC41F5" w:rsidP="00FC41F5">
      <w:pPr>
        <w:pStyle w:val="PL"/>
        <w:rPr>
          <w:ins w:id="28282" w:author="CR#2902r1" w:date="2022-03-24T21:50:00Z"/>
        </w:rPr>
      </w:pPr>
      <w:ins w:id="28283" w:author="CR#2902r1" w:date="2022-03-24T21:50:00Z">
        <w:r w:rsidRPr="00C61DD3">
          <w:t>maxNrofSL-Rx-InfoSet</w:t>
        </w:r>
        <w:r>
          <w:t xml:space="preserve">-r17                </w:t>
        </w:r>
        <w:r w:rsidRPr="00D27132">
          <w:t xml:space="preserve">INTEGER ::= </w:t>
        </w:r>
        <w:r>
          <w:t xml:space="preserve">4     </w:t>
        </w:r>
        <w:r w:rsidRPr="00D27132">
          <w:t xml:space="preserve">  -- Max number of sidelink </w:t>
        </w:r>
        <w:r>
          <w:t>DRX assistant information set [FFS]</w:t>
        </w:r>
      </w:ins>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rPr>
          <w:ins w:id="28284" w:author="CR#2958r2" w:date="2022-04-01T10:55:00Z"/>
        </w:rPr>
      </w:pPr>
      <w:ins w:id="28285" w:author="CR#2958r2" w:date="2022-04-01T10:55:00Z">
        <w:r>
          <w:t>maxNrofPDU-Sessions-r17                 INTEGER ::= 256     -- Maximum number of PDU Sessions</w:t>
        </w:r>
      </w:ins>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rPr>
          <w:ins w:id="28286" w:author="CR#2811r5" w:date="2022-03-23T15:14:00Z"/>
        </w:rPr>
      </w:pPr>
      <w:ins w:id="28287" w:author="CR#2811r5" w:date="2022-03-23T15:14:00Z">
        <w:r>
          <w:t xml:space="preserve">maxLCG-ID-IAB-r17                       </w:t>
        </w:r>
        <w:r>
          <w:rPr>
            <w:color w:val="993366"/>
          </w:rPr>
          <w:t>INTEGER</w:t>
        </w:r>
        <w:r>
          <w:t xml:space="preserve"> ::= 255     </w:t>
        </w:r>
        <w:r>
          <w:rPr>
            <w:color w:val="808080"/>
          </w:rPr>
          <w:t>-- Maximum value of LCG ID for IAB-MT</w:t>
        </w:r>
      </w:ins>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69B841F3" w:rsidR="00064591" w:rsidRPr="00D27132" w:rsidRDefault="00064591" w:rsidP="00064591">
      <w:pPr>
        <w:pStyle w:val="PL"/>
        <w:rPr>
          <w:ins w:id="28288" w:author="CR#2923r1" w:date="2022-03-28T21:37:00Z"/>
        </w:rPr>
      </w:pPr>
      <w:ins w:id="28289" w:author="CR#2923r1" w:date="2022-03-28T21:37:00Z">
        <w:r w:rsidRPr="00D27132">
          <w:t>maxNrofSearchSpaces</w:t>
        </w:r>
        <w:r>
          <w:t>Links</w:t>
        </w:r>
      </w:ins>
      <w:ins w:id="28290" w:author="Draft_v2" w:date="2022-04-04T11:50:00Z">
        <w:r w:rsidR="004F1B8A">
          <w:t>-1</w:t>
        </w:r>
      </w:ins>
      <w:ins w:id="28291" w:author="Draft v4" w:date="2022-04-07T01:03:00Z">
        <w:r w:rsidR="006665C6">
          <w:t>-r17</w:t>
        </w:r>
      </w:ins>
      <w:ins w:id="28292" w:author="CR#2923r1" w:date="2022-03-28T21:37:00Z">
        <w:r w:rsidRPr="00676925">
          <w:t xml:space="preserve"> </w:t>
        </w:r>
        <w:r>
          <w:t xml:space="preserve">         </w:t>
        </w:r>
        <w:del w:id="28293" w:author="Draft v4" w:date="2022-04-07T01:03:00Z">
          <w:r w:rsidDel="006665C6">
            <w:delText xml:space="preserve">    </w:delText>
          </w:r>
        </w:del>
        <w:del w:id="28294" w:author="Draft_v2" w:date="2022-04-04T11:50:00Z">
          <w:r w:rsidDel="004F1B8A">
            <w:delText xml:space="preserve">  </w:delText>
          </w:r>
        </w:del>
        <w:r w:rsidRPr="00D27132">
          <w:t xml:space="preserve">INTEGER ::= </w:t>
        </w:r>
        <w:del w:id="28295" w:author="Draft_v2" w:date="2022-04-04T11:50:00Z">
          <w:r w:rsidDel="004F1B8A">
            <w:delText>FFS</w:delText>
          </w:r>
        </w:del>
      </w:ins>
      <w:ins w:id="28296" w:author="Draft_v2" w:date="2022-04-04T11:50:00Z">
        <w:del w:id="28297" w:author="Draft v3" w:date="2022-04-06T14:49:00Z">
          <w:r w:rsidR="004F1B8A" w:rsidDel="00253E56">
            <w:delText>9999</w:delText>
          </w:r>
        </w:del>
      </w:ins>
      <w:ins w:id="28298" w:author="Draft v3" w:date="2022-04-06T14:49:00Z">
        <w:r w:rsidR="00253E56">
          <w:t>ffsUpperLimit</w:t>
        </w:r>
      </w:ins>
      <w:ins w:id="28299" w:author="CR#2923r1" w:date="2022-03-28T21:37:00Z">
        <w:r w:rsidRPr="00D27132">
          <w:t xml:space="preserve">    </w:t>
        </w:r>
        <w:del w:id="28300" w:author="Draft_v2" w:date="2022-04-04T11:50:00Z">
          <w:r w:rsidRPr="00D27132" w:rsidDel="004F1B8A">
            <w:delText xml:space="preserve"> </w:delText>
          </w:r>
        </w:del>
        <w:r w:rsidRPr="00D27132">
          <w:t xml:space="preserve">-- Max number of Search Space </w:t>
        </w:r>
        <w:r>
          <w:t>links</w:t>
        </w:r>
      </w:ins>
      <w:ins w:id="28301" w:author="Draft_v2" w:date="2022-04-04T11:50:00Z">
        <w:r w:rsidR="004F1B8A" w:rsidRPr="004F1B8A">
          <w:t xml:space="preserve"> </w:t>
        </w:r>
        <w:r w:rsidR="004F1B8A">
          <w:t>minus 1 FFS on actual size</w:t>
        </w:r>
      </w:ins>
    </w:p>
    <w:p w14:paraId="4BD57C78" w14:textId="3E1E198D" w:rsidR="004F1B8A" w:rsidRDefault="004F1B8A" w:rsidP="004F1B8A">
      <w:pPr>
        <w:pStyle w:val="PL"/>
        <w:rPr>
          <w:ins w:id="28302" w:author="Draft_v2" w:date="2022-04-04T11:51:00Z"/>
        </w:rPr>
      </w:pPr>
      <w:ins w:id="28303" w:author="Draft_v2" w:date="2022-04-04T11:51:00Z">
        <w:r>
          <w:t xml:space="preserve">maxNrofBFDResourcePerSet-r17            INTEGER ::= </w:t>
        </w:r>
        <w:del w:id="28304" w:author="Draft v3" w:date="2022-04-06T14:50:00Z">
          <w:r w:rsidDel="00253E56">
            <w:delText>9999</w:delText>
          </w:r>
        </w:del>
      </w:ins>
      <w:ins w:id="28305" w:author="Draft v3" w:date="2022-04-06T14:50:00Z">
        <w:r w:rsidR="00253E56">
          <w:t>ffsUpperLimit</w:t>
        </w:r>
      </w:ins>
      <w:ins w:id="28306" w:author="Draft_v2" w:date="2022-04-04T11:51:00Z">
        <w:r>
          <w:t xml:space="preserve">   -- Size is FFS</w:t>
        </w:r>
      </w:ins>
    </w:p>
    <w:p w14:paraId="5814D55E" w14:textId="43C4D16D" w:rsidR="004F1B8A" w:rsidRDefault="004F1B8A" w:rsidP="004F1B8A">
      <w:pPr>
        <w:pStyle w:val="PL"/>
        <w:rPr>
          <w:ins w:id="28307" w:author="Draft_v2" w:date="2022-04-04T11:51:00Z"/>
        </w:rPr>
      </w:pPr>
      <w:ins w:id="28308" w:author="Draft_v2" w:date="2022-04-04T11:51:00Z">
        <w:r>
          <w:t xml:space="preserve">max-DLorJointTCI-r17                    INTEGER ::= </w:t>
        </w:r>
        <w:del w:id="28309" w:author="Draft v3" w:date="2022-04-06T14:50:00Z">
          <w:r w:rsidDel="00253E56">
            <w:delText>9999</w:delText>
          </w:r>
        </w:del>
      </w:ins>
      <w:ins w:id="28310" w:author="Draft v3" w:date="2022-04-06T14:50:00Z">
        <w:r w:rsidR="00253E56">
          <w:t>ffsUpperLimit</w:t>
        </w:r>
      </w:ins>
      <w:ins w:id="28311" w:author="Draft_v2" w:date="2022-04-04T11:51:00Z">
        <w:r>
          <w:t xml:space="preserve">   -- Size is FFS</w:t>
        </w:r>
      </w:ins>
    </w:p>
    <w:p w14:paraId="608FEE6B" w14:textId="376E388B" w:rsidR="004F1B8A" w:rsidRDefault="004F1B8A" w:rsidP="004F1B8A">
      <w:pPr>
        <w:pStyle w:val="PL"/>
        <w:rPr>
          <w:ins w:id="28312" w:author="Draft_v2" w:date="2022-04-04T11:51:00Z"/>
        </w:rPr>
      </w:pPr>
      <w:ins w:id="28313" w:author="Draft_v2" w:date="2022-04-04T11:51:00Z">
        <w:r>
          <w:t xml:space="preserve">maxNrofCandidateBeams-r17               INTEGER ::= </w:t>
        </w:r>
        <w:del w:id="28314" w:author="Draft v3" w:date="2022-04-06T14:50:00Z">
          <w:r w:rsidDel="00253E56">
            <w:delText>9999</w:delText>
          </w:r>
        </w:del>
      </w:ins>
      <w:ins w:id="28315" w:author="Draft v3" w:date="2022-04-06T14:50:00Z">
        <w:r w:rsidR="00253E56">
          <w:t>ffsUpperLimit</w:t>
        </w:r>
      </w:ins>
      <w:ins w:id="28316" w:author="Draft_v2" w:date="2022-04-04T11:51:00Z">
        <w:r>
          <w:t xml:space="preserve">   -- Size is FFS</w:t>
        </w:r>
      </w:ins>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lastRenderedPageBreak/>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rPr>
          <w:ins w:id="28317" w:author="CR#2923r1" w:date="2022-03-28T21:38:00Z"/>
        </w:rPr>
      </w:pPr>
      <w:ins w:id="28318" w:author="CR#2923r1" w:date="2022-03-28T21:38: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p>
    <w:p w14:paraId="028B42CC" w14:textId="7F4B87CD" w:rsidR="00064591" w:rsidRDefault="00064591" w:rsidP="00064591">
      <w:pPr>
        <w:pStyle w:val="PL"/>
        <w:rPr>
          <w:ins w:id="28319" w:author="CR#2923r1" w:date="2022-03-28T21:38:00Z"/>
        </w:rPr>
      </w:pPr>
      <w:ins w:id="28320" w:author="CR#2923r1" w:date="2022-03-28T21:38:00Z">
        <w:r>
          <w:t xml:space="preserve">                                                            -- extended</w:t>
        </w:r>
      </w:ins>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ins w:id="28321" w:author="CR#2930r2" w:date="2022-03-30T18:22:00Z"/>
          <w:color w:val="808080"/>
        </w:rPr>
      </w:pPr>
      <w:ins w:id="28322" w:author="CR#2930r2" w:date="2022-03-30T18:22:00Z">
        <w:r>
          <w:t xml:space="preserve">maxTAC-r17                              INTEGER ::= 12      </w:t>
        </w:r>
        <w:r>
          <w:rPr>
            <w:color w:val="808080"/>
          </w:rPr>
          <w:t xml:space="preserve">-- Maximum number of </w:t>
        </w:r>
        <w:r>
          <w:rPr>
            <w:lang w:eastAsia="sv-SE"/>
          </w:rPr>
          <w:t>Tracking Area Codes to which a cell belongs to</w:t>
        </w:r>
      </w:ins>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178CE11D" w:rsidR="00394471" w:rsidRPr="00D27132" w:rsidDel="00503B30" w:rsidRDefault="00394471" w:rsidP="00503B30">
      <w:pPr>
        <w:pStyle w:val="PL"/>
        <w:rPr>
          <w:del w:id="28323" w:author="CR#2897r1" w:date="2022-03-22T11:02:00Z"/>
        </w:rPr>
      </w:pPr>
      <w:r w:rsidRPr="00D27132">
        <w:t xml:space="preserve">maxNrofSRS-PosResources-1-r16           INTEGER ::= 63      -- Maximum number of SRS Positioning resources </w:t>
      </w:r>
      <w:del w:id="28324" w:author="CR#2897r1" w:date="2022-03-22T11:02:00Z">
        <w:r w:rsidRPr="00D27132" w:rsidDel="00503B30">
          <w:delText>in an SRS Positioning</w:delText>
        </w:r>
      </w:del>
    </w:p>
    <w:p w14:paraId="76C61485" w14:textId="12A4D407" w:rsidR="00394471" w:rsidRPr="00D27132" w:rsidRDefault="00394471" w:rsidP="001473C7">
      <w:pPr>
        <w:pStyle w:val="PL"/>
      </w:pPr>
      <w:del w:id="28325" w:author="CR#2897r1" w:date="2022-03-22T11:02:00Z">
        <w:r w:rsidRPr="00D27132" w:rsidDel="00503B30">
          <w:delText xml:space="preserve">                                                            -- resource set </w:delText>
        </w:r>
      </w:del>
      <w:r w:rsidRPr="00D27132">
        <w:t>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rPr>
          <w:ins w:id="28326" w:author="CR#2923r1" w:date="2022-03-28T21:39:00Z"/>
        </w:rPr>
      </w:pPr>
      <w:ins w:id="28327" w:author="CR#2923r1" w:date="2022-03-28T21:39:00Z">
        <w:r w:rsidRPr="00D113BF">
          <w:t>maxNrofPowerControlSetInfos</w:t>
        </w:r>
        <w:r>
          <w:t>-r17</w:t>
        </w:r>
        <w:r w:rsidRPr="008F4066">
          <w:t xml:space="preserve"> </w:t>
        </w:r>
        <w:r>
          <w:t xml:space="preserve">        </w:t>
        </w:r>
        <w:r w:rsidRPr="00D27132">
          <w:t>INTEGER ::= 8       -- Maximum number of</w:t>
        </w:r>
        <w:r>
          <w:t xml:space="preserve"> PUCCH power control set infos</w:t>
        </w:r>
      </w:ins>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lastRenderedPageBreak/>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rPr>
          <w:ins w:id="28328" w:author="CR#2923r1" w:date="2022-03-28T21:40:00Z"/>
        </w:rPr>
      </w:pPr>
      <w:ins w:id="28329" w:author="CR#2923r1" w:date="2022-03-28T21:40:00Z">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ins>
    </w:p>
    <w:p w14:paraId="192AEB5D" w14:textId="053F0F6E" w:rsidR="005F58C7" w:rsidRDefault="005F58C7" w:rsidP="005F58C7">
      <w:pPr>
        <w:pStyle w:val="PL"/>
        <w:rPr>
          <w:ins w:id="28330" w:author="CR#2923r1" w:date="2022-03-28T21:40:00Z"/>
        </w:rPr>
      </w:pPr>
      <w:ins w:id="28331" w:author="CR#2923r1" w:date="2022-03-28T21:40:00Z">
        <w:r>
          <w:t>maxULTCI-</w:t>
        </w:r>
      </w:ins>
      <w:ins w:id="28332" w:author="Draft_v2" w:date="2022-04-04T23:44:00Z">
        <w:r w:rsidR="00CF303E">
          <w:t>1-</w:t>
        </w:r>
      </w:ins>
      <w:ins w:id="28333" w:author="CR#2923r1" w:date="2022-03-28T21:40:00Z">
        <w:r>
          <w:t>r17</w:t>
        </w:r>
        <w:del w:id="28334" w:author="Draft_v2" w:date="2022-04-04T23:44:00Z">
          <w:r w:rsidRPr="00D27132" w:rsidDel="00CF303E">
            <w:delText>-1</w:delText>
          </w:r>
        </w:del>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ins>
    </w:p>
    <w:p w14:paraId="1E9412D3" w14:textId="36CCBB95" w:rsidR="005F58C7" w:rsidRDefault="005F58C7" w:rsidP="005F58C7">
      <w:pPr>
        <w:pStyle w:val="PL"/>
        <w:rPr>
          <w:ins w:id="28335" w:author="CR#2923r1" w:date="2022-03-28T21:40:00Z"/>
        </w:rPr>
      </w:pPr>
      <w:ins w:id="28336" w:author="CR#2923r1" w:date="2022-03-28T21:40:00Z">
        <w:r>
          <w:t>maxNrofAddi</w:t>
        </w:r>
      </w:ins>
      <w:ins w:id="28337" w:author="Draft_v2" w:date="2022-04-04T11:52:00Z">
        <w:r w:rsidR="004F1B8A">
          <w:t>ti</w:t>
        </w:r>
      </w:ins>
      <w:ins w:id="28338" w:author="CR#2923r1" w:date="2022-03-28T21:40:00Z">
        <w:r>
          <w:t xml:space="preserve">onalPCI-r17                </w:t>
        </w:r>
        <w:del w:id="28339" w:author="Draft_v2" w:date="2022-04-04T11:52:00Z">
          <w:r w:rsidDel="004F1B8A">
            <w:delText xml:space="preserve">  </w:delText>
          </w:r>
        </w:del>
        <w:r w:rsidRPr="00D27132">
          <w:t xml:space="preserve">INTEGER ::= </w:t>
        </w:r>
        <w:r>
          <w:t xml:space="preserve">7       -- </w:t>
        </w:r>
        <w:r w:rsidRPr="00D27132">
          <w:t xml:space="preserve">Maximum number of </w:t>
        </w:r>
        <w:r>
          <w:t>additional PCI</w:t>
        </w:r>
      </w:ins>
    </w:p>
    <w:p w14:paraId="31A2E4EF" w14:textId="3365661F" w:rsidR="005F58C7" w:rsidRPr="00D27132" w:rsidRDefault="005F58C7" w:rsidP="005F58C7">
      <w:pPr>
        <w:pStyle w:val="PL"/>
        <w:rPr>
          <w:ins w:id="28340" w:author="CR#2923r1" w:date="2022-03-28T21:40:00Z"/>
        </w:rPr>
      </w:pPr>
      <w:ins w:id="28341" w:author="CR#2923r1" w:date="2022-03-28T21:40:00Z">
        <w:r>
          <w:t>maxNrofAddi</w:t>
        </w:r>
      </w:ins>
      <w:ins w:id="28342" w:author="Draft_v2" w:date="2022-04-04T11:52:00Z">
        <w:r w:rsidR="004F1B8A">
          <w:t>ti</w:t>
        </w:r>
      </w:ins>
      <w:ins w:id="28343" w:author="CR#2923r1" w:date="2022-03-28T21:40:00Z">
        <w:r>
          <w:t>onalPCI-</w:t>
        </w:r>
      </w:ins>
      <w:ins w:id="28344" w:author="Draft_v2" w:date="2022-04-04T23:45:00Z">
        <w:r w:rsidR="00CF303E">
          <w:t>1-</w:t>
        </w:r>
      </w:ins>
      <w:ins w:id="28345" w:author="CR#2923r1" w:date="2022-03-28T21:40:00Z">
        <w:r>
          <w:t>r17</w:t>
        </w:r>
        <w:del w:id="28346" w:author="Draft_v2" w:date="2022-04-04T23:45:00Z">
          <w:r w:rsidDel="00CF303E">
            <w:delText>-1</w:delText>
          </w:r>
        </w:del>
        <w:r>
          <w:t xml:space="preserve">              </w:t>
        </w:r>
        <w:del w:id="28347" w:author="Draft_v2" w:date="2022-04-04T11:52:00Z">
          <w:r w:rsidDel="004F1B8A">
            <w:delText xml:space="preserve">  </w:delText>
          </w:r>
        </w:del>
        <w:r w:rsidRPr="00D27132">
          <w:t xml:space="preserve">INTEGER ::= </w:t>
        </w:r>
        <w:r>
          <w:t xml:space="preserve">6       -- </w:t>
        </w:r>
        <w:r w:rsidRPr="00D27132">
          <w:t xml:space="preserve">Maximum number of </w:t>
        </w:r>
        <w:r>
          <w:t>additional PCI minus 1.</w:t>
        </w:r>
      </w:ins>
    </w:p>
    <w:p w14:paraId="51357077" w14:textId="7D5B20E9" w:rsidR="005F58C7" w:rsidRDefault="005F58C7" w:rsidP="005F58C7">
      <w:pPr>
        <w:pStyle w:val="PL"/>
        <w:rPr>
          <w:ins w:id="28348" w:author="CR#2923r1" w:date="2022-03-28T21:40:00Z"/>
        </w:rPr>
      </w:pPr>
      <w:ins w:id="28349" w:author="CR#2923r1" w:date="2022-03-28T21:40:00Z">
        <w:r>
          <w:t>maxMPE-Resources-r17                    INTEGER ::= 64      -- Maximum number of pooled MPE resources</w:t>
        </w:r>
      </w:ins>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rPr>
          <w:ins w:id="28350" w:author="CR#2901r1" w:date="2022-03-24T18:06:00Z"/>
        </w:rPr>
      </w:pPr>
      <w:ins w:id="28351" w:author="CR#2901r1" w:date="2022-03-24T18:06:00Z">
        <w:r w:rsidRPr="000264BF">
          <w:t xml:space="preserve">maxNrofCSI-RS-ResourcesExt-r17          INTEGER ::= 8    </w:t>
        </w:r>
        <w:r>
          <w:t xml:space="preserve"> </w:t>
        </w:r>
        <w:r w:rsidRPr="000264BF">
          <w:t xml:space="preserve">  -- Maximum number of codebook resources for fetype2Rank1 and fetype2Rank2</w:t>
        </w:r>
      </w:ins>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73BF579E" w14:textId="77777777" w:rsidR="00E81DFA" w:rsidRDefault="00E81DFA" w:rsidP="009C7017">
      <w:pPr>
        <w:pStyle w:val="PL"/>
        <w:rPr>
          <w:ins w:id="28352" w:author="CR#2910r2" w:date="2022-03-25T23:50:00Z"/>
        </w:rPr>
      </w:pPr>
      <w:ins w:id="28353" w:author="CR#2910r2" w:date="2022-03-25T23:50:00Z">
        <w:r w:rsidRPr="00E81DFA">
          <w:t>maxSI-MessagePlus1-r17                  INTEGER::= 33       -- Maximum number of SI messages plus 1</w:t>
        </w:r>
      </w:ins>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rPr>
          <w:ins w:id="28354" w:author="CR#2924r3" w:date="2022-03-30T00:25:00Z"/>
        </w:rPr>
      </w:pPr>
      <w:ins w:id="28355" w:author="CR#2924r3" w:date="2022-03-30T00:25:00Z">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ins>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ins w:id="28356" w:author="CR#2925r1" w:date="2022-03-30T14:34:00Z"/>
          <w:color w:val="808080"/>
        </w:rPr>
      </w:pPr>
      <w:ins w:id="28357" w:author="CR#2925r1" w:date="2022-03-30T14:34:00Z">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ins>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rPr>
          <w:ins w:id="28358" w:author="CR#2891r2" w:date="2022-03-29T15:46:00Z"/>
        </w:rPr>
      </w:pPr>
      <w:ins w:id="28359" w:author="CR#2891r2" w:date="2022-03-29T15:46:00Z">
        <w:r>
          <w:t>maxK0-SchedulingOffset-r17              INTEGER ::= 64      -- Maximum number of slots configured as min. scheduling offset (K0)</w:t>
        </w:r>
      </w:ins>
    </w:p>
    <w:p w14:paraId="6F916482" w14:textId="77777777" w:rsidR="00727F8C" w:rsidRDefault="00727F8C" w:rsidP="00727F8C">
      <w:pPr>
        <w:pStyle w:val="PL"/>
        <w:rPr>
          <w:ins w:id="28360" w:author="CR#2891r2" w:date="2022-03-29T15:46:00Z"/>
        </w:rPr>
      </w:pPr>
      <w:ins w:id="28361" w:author="CR#2891r2" w:date="2022-03-29T15:46:00Z">
        <w:r>
          <w:t>maxK2-SchedulingOffset-r17              INTEGER ::= 64      -- Maximum number of slots configured as min. scheduling offset (K2)</w:t>
        </w:r>
      </w:ins>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rPr>
          <w:ins w:id="28362" w:author="CR#2924r3" w:date="2022-03-30T00:25:00Z"/>
        </w:rPr>
      </w:pPr>
      <w:ins w:id="28363" w:author="CR#2924r3" w:date="2022-03-30T00:25:00Z">
        <w:r w:rsidRPr="00046E28">
          <w:t>maxDCI-2-7-Size-r17                     INTEGER ::= 43      -- Maximum size of DCI format 2-7</w:t>
        </w:r>
      </w:ins>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rPr>
          <w:ins w:id="28364" w:author="CR#2910r2" w:date="2022-03-25T23:51:00Z"/>
        </w:rPr>
      </w:pPr>
      <w:ins w:id="28365" w:author="CR#2910r2" w:date="2022-03-25T23:51:00Z">
        <w:r w:rsidRPr="00E81DFA">
          <w:t xml:space="preserve">maxUu-Relay-RLC-ChannelID-r17           INTEGER ::= 32 </w:t>
        </w:r>
        <w:r>
          <w:t xml:space="preserve">   </w:t>
        </w:r>
        <w:r w:rsidRPr="00E81DFA">
          <w:t xml:space="preserve">  -- Maximum value of Uu Relay RLC channel ID</w:t>
        </w:r>
      </w:ins>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11D389C9" w:rsidR="009B1D75" w:rsidRDefault="009B1D75" w:rsidP="009B1D75">
      <w:pPr>
        <w:pStyle w:val="PL"/>
        <w:rPr>
          <w:ins w:id="28366" w:author="CR#2952r3" w:date="2022-03-31T22:36:00Z"/>
        </w:rPr>
      </w:pPr>
      <w:ins w:id="28367" w:author="CR#2952r3" w:date="2022-03-31T22:36:00Z">
        <w:r w:rsidRPr="00D27132">
          <w:lastRenderedPageBreak/>
          <w:t>maxNrof</w:t>
        </w:r>
        <w:r>
          <w:t>PPW</w:t>
        </w:r>
        <w:r w:rsidRPr="00D27132">
          <w:t>-Config-r1</w:t>
        </w:r>
        <w:r>
          <w:t xml:space="preserve">7                   </w:t>
        </w:r>
        <w:r w:rsidRPr="00D27132">
          <w:t xml:space="preserve">INTEGER ::= </w:t>
        </w:r>
      </w:ins>
      <w:ins w:id="28368" w:author="Draft v3" w:date="2022-04-06T14:50:00Z">
        <w:r w:rsidR="00253E56">
          <w:t>ffsUpperLimit</w:t>
        </w:r>
      </w:ins>
      <w:ins w:id="28369" w:author="CR#2952r3" w:date="2022-03-31T22:36:00Z">
        <w:del w:id="28370" w:author="Draft v3" w:date="2022-04-06T13:19:00Z">
          <w:r w:rsidDel="0048695E">
            <w:delText>FFS</w:delText>
          </w:r>
          <w:r w:rsidRPr="00D27132" w:rsidDel="0048695E">
            <w:delText xml:space="preserve"> </w:delText>
          </w:r>
        </w:del>
        <w:r w:rsidRPr="00D27132">
          <w:t xml:space="preserve">    -- Maximum number of </w:t>
        </w:r>
        <w:r>
          <w:t>Preconfigured PPW</w:t>
        </w:r>
      </w:ins>
      <w:ins w:id="28371" w:author="Draft v3" w:date="2022-04-06T13:19:00Z">
        <w:r w:rsidR="0048695E">
          <w:t xml:space="preserve"> is FFS</w:t>
        </w:r>
      </w:ins>
    </w:p>
    <w:p w14:paraId="6BF22177" w14:textId="1BF57214" w:rsidR="009B1D75" w:rsidRDefault="009B1D75" w:rsidP="009B1D75">
      <w:pPr>
        <w:pStyle w:val="PL"/>
        <w:rPr>
          <w:ins w:id="28372" w:author="CR#2952r3" w:date="2022-03-31T22:36:00Z"/>
        </w:rPr>
      </w:pPr>
      <w:ins w:id="28373" w:author="CR#2952r3" w:date="2022-03-31T22:36:00Z">
        <w:r>
          <w:rPr>
            <w:lang w:val="en-US"/>
          </w:rPr>
          <w:t>maxUE-Tx-TEG-ID-r17</w:t>
        </w:r>
        <w:r>
          <w:t xml:space="preserve">                     </w:t>
        </w:r>
        <w:r w:rsidRPr="00D27132">
          <w:t xml:space="preserve">INTEGER ::= </w:t>
        </w:r>
      </w:ins>
      <w:ins w:id="28374" w:author="Draft v3" w:date="2022-04-06T14:50:00Z">
        <w:r w:rsidR="00253E56">
          <w:t>ffsUpperLimit</w:t>
        </w:r>
      </w:ins>
      <w:ins w:id="28375" w:author="CR#2952r3" w:date="2022-03-31T22:36:00Z">
        <w:del w:id="28376" w:author="Draft v3" w:date="2022-04-06T13:19:00Z">
          <w:r w:rsidDel="0048695E">
            <w:delText>FFS</w:delText>
          </w:r>
          <w:r w:rsidRPr="00D27132" w:rsidDel="0048695E">
            <w:delText xml:space="preserve"> </w:delText>
          </w:r>
        </w:del>
        <w:r w:rsidRPr="00D27132">
          <w:t xml:space="preserve">   </w:t>
        </w:r>
        <w:r>
          <w:t xml:space="preserve"> </w:t>
        </w:r>
        <w:r w:rsidRPr="00D27132">
          <w:t xml:space="preserve">-- Maximum number of </w:t>
        </w:r>
        <w:r>
          <w:t>UE Tx Timing Error Group ID</w:t>
        </w:r>
      </w:ins>
      <w:ins w:id="28377" w:author="Draft v3" w:date="2022-04-06T13:19:00Z">
        <w:r w:rsidR="0048695E">
          <w:t xml:space="preserve"> is FFS</w:t>
        </w:r>
      </w:ins>
    </w:p>
    <w:p w14:paraId="42FAD2E2" w14:textId="4905625D" w:rsidR="009B1D75" w:rsidRDefault="009B1D75" w:rsidP="009B1D75">
      <w:pPr>
        <w:pStyle w:val="PL"/>
        <w:rPr>
          <w:ins w:id="28378" w:author="CR#2952r3" w:date="2022-03-31T22:36:00Z"/>
        </w:rPr>
      </w:pPr>
      <w:ins w:id="28379" w:author="CR#2952r3" w:date="2022-03-31T22:36:00Z">
        <w:r>
          <w:t>maxGapConfig-r17</w:t>
        </w:r>
        <w:r w:rsidRPr="0029156A">
          <w:t xml:space="preserve"> </w:t>
        </w:r>
        <w:r>
          <w:t xml:space="preserve">                       </w:t>
        </w:r>
        <w:r w:rsidRPr="00D27132">
          <w:t xml:space="preserve">INTEGER ::= </w:t>
        </w:r>
      </w:ins>
      <w:ins w:id="28380" w:author="Draft v3" w:date="2022-04-06T14:50:00Z">
        <w:r w:rsidR="00253E56">
          <w:t>ffsUpperLimit</w:t>
        </w:r>
      </w:ins>
      <w:ins w:id="28381" w:author="CR#2952r3" w:date="2022-03-31T22:36:00Z">
        <w:del w:id="28382" w:author="Draft v3" w:date="2022-04-06T13:19:00Z">
          <w:r w:rsidDel="0048695E">
            <w:delText>FFS</w:delText>
          </w:r>
          <w:r w:rsidRPr="00D27132" w:rsidDel="0048695E">
            <w:delText xml:space="preserve"> </w:delText>
          </w:r>
        </w:del>
        <w:r w:rsidRPr="00D27132">
          <w:t xml:space="preserve">   </w:t>
        </w:r>
        <w:r>
          <w:t xml:space="preserve"> </w:t>
        </w:r>
        <w:r w:rsidRPr="00D27132">
          <w:t xml:space="preserve">-- Maximum number of </w:t>
        </w:r>
        <w:r>
          <w:t>Preconfigured Gaps</w:t>
        </w:r>
      </w:ins>
      <w:ins w:id="28383" w:author="Draft v3" w:date="2022-04-06T13:19:00Z">
        <w:r w:rsidR="0048695E">
          <w:t xml:space="preserve"> is FFS</w:t>
        </w:r>
      </w:ins>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rPr>
          <w:ins w:id="28384" w:author="CR#2924r3" w:date="2022-03-30T00:25:00Z"/>
        </w:rPr>
      </w:pPr>
      <w:ins w:id="28385" w:author="CR#2924r3" w:date="2022-03-30T00:25:00Z">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ins>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rPr>
          <w:ins w:id="28386" w:author="CR#2811r5" w:date="2022-03-23T15:15:00Z"/>
        </w:rPr>
      </w:pPr>
      <w:ins w:id="28387" w:author="CR#2811r5" w:date="2022-03-23T15:15:00Z">
        <w:r w:rsidRPr="00D27132">
          <w:t>maxNrof</w:t>
        </w:r>
        <w:r>
          <w:t>RbSetGroups</w:t>
        </w:r>
        <w:r w:rsidRPr="00D27132">
          <w:t>-r1</w:t>
        </w:r>
        <w:r>
          <w:t>7                  INTEGER ::= 8       -- Maximum number of RB set groups</w:t>
        </w:r>
      </w:ins>
    </w:p>
    <w:p w14:paraId="065C8EF3" w14:textId="7CCCBC1C" w:rsidR="00CF0B27" w:rsidRDefault="00CF0B27" w:rsidP="00CF0B27">
      <w:pPr>
        <w:pStyle w:val="PL"/>
        <w:rPr>
          <w:ins w:id="28388" w:author="CR#2811r5" w:date="2022-03-23T15:15:00Z"/>
        </w:rPr>
      </w:pPr>
      <w:ins w:id="28389" w:author="CR#2811r5" w:date="2022-03-23T15:15:00Z">
        <w:r w:rsidRPr="00D27132">
          <w:t>maxNrof</w:t>
        </w:r>
        <w:r>
          <w:t>RbSets</w:t>
        </w:r>
        <w:r w:rsidRPr="00D27132">
          <w:t>-r1</w:t>
        </w:r>
        <w:r>
          <w:t>7                       INTEGER ::= 8       -- Maximum number of RB sets</w:t>
        </w:r>
      </w:ins>
    </w:p>
    <w:p w14:paraId="6D1E26E1" w14:textId="77777777" w:rsidR="00306103" w:rsidRDefault="00306103" w:rsidP="00306103">
      <w:pPr>
        <w:pStyle w:val="PL"/>
        <w:rPr>
          <w:ins w:id="28390" w:author="CR#2887r1" w:date="2022-03-23T19:18:00Z"/>
          <w:color w:val="808080"/>
        </w:rPr>
      </w:pPr>
      <w:ins w:id="28391" w:author="CR#2887r1" w:date="2022-03-23T19:18:00Z">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ins>
    </w:p>
    <w:p w14:paraId="38C68411" w14:textId="77777777" w:rsidR="00306103" w:rsidRDefault="00306103" w:rsidP="00306103">
      <w:pPr>
        <w:pStyle w:val="PL"/>
        <w:rPr>
          <w:ins w:id="28392" w:author="CR#2887r1" w:date="2022-03-23T19:18:00Z"/>
        </w:rPr>
      </w:pPr>
      <w:ins w:id="28393" w:author="CR#2887r1" w:date="2022-03-23T19:18:00Z">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ins>
    </w:p>
    <w:p w14:paraId="32C5639B" w14:textId="77777777" w:rsidR="00306103" w:rsidRDefault="00306103" w:rsidP="00306103">
      <w:pPr>
        <w:pStyle w:val="PL"/>
        <w:rPr>
          <w:ins w:id="28394" w:author="CR#2887r1" w:date="2022-03-23T19:18:00Z"/>
          <w:color w:val="808080"/>
        </w:rPr>
      </w:pPr>
      <w:ins w:id="28395" w:author="CR#2887r1" w:date="2022-03-23T19:18:00Z">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ins>
    </w:p>
    <w:p w14:paraId="598B0C92" w14:textId="77777777" w:rsidR="00306103" w:rsidRDefault="00306103" w:rsidP="00306103">
      <w:pPr>
        <w:pStyle w:val="PL"/>
        <w:rPr>
          <w:ins w:id="28396" w:author="CR#2887r1" w:date="2022-03-23T19:18:00Z"/>
          <w:color w:val="808080"/>
        </w:rPr>
      </w:pPr>
      <w:ins w:id="28397" w:author="CR#2887r1" w:date="2022-03-23T19:18:00Z">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ins>
    </w:p>
    <w:p w14:paraId="466E2005" w14:textId="77777777" w:rsidR="00306103" w:rsidRPr="009C7017" w:rsidRDefault="00306103" w:rsidP="00306103">
      <w:pPr>
        <w:pStyle w:val="PL"/>
        <w:rPr>
          <w:ins w:id="28398" w:author="CR#2887r1" w:date="2022-03-23T19:18:00Z"/>
          <w:color w:val="808080"/>
        </w:rPr>
      </w:pPr>
      <w:ins w:id="28399" w:author="CR#2887r1" w:date="2022-03-23T19:18:00Z">
        <w:r>
          <w:t>m</w:t>
        </w:r>
        <w:r w:rsidRPr="00A85E9E">
          <w:t>ax</w:t>
        </w:r>
        <w:r>
          <w:t>NrofPRS-</w:t>
        </w:r>
        <w:r w:rsidRPr="00A85E9E">
          <w:t>ResourceOffsetValue-1-r1</w:t>
        </w:r>
        <w:r>
          <w:t xml:space="preserve">7    </w:t>
        </w:r>
        <w:r w:rsidRPr="009C7017">
          <w:rPr>
            <w:color w:val="993366"/>
          </w:rPr>
          <w:t>INTEGER</w:t>
        </w:r>
        <w:r w:rsidRPr="009C7017">
          <w:t xml:space="preserve"> ::= </w:t>
        </w:r>
        <w:r>
          <w:t>511</w:t>
        </w:r>
      </w:ins>
    </w:p>
    <w:p w14:paraId="3CC5B8B4" w14:textId="2E76BFC5" w:rsidR="00D6273A" w:rsidRPr="00100C97" w:rsidRDefault="00D6273A" w:rsidP="00D6273A">
      <w:pPr>
        <w:pStyle w:val="PL"/>
        <w:rPr>
          <w:ins w:id="28400" w:author="CR#2913r2" w:date="2022-03-28T12:16:00Z"/>
        </w:rPr>
      </w:pPr>
      <w:ins w:id="28401" w:author="CR#2913r2" w:date="2022-03-28T12:16:00Z">
        <w:r w:rsidRPr="00D6273A">
          <w:t xml:space="preserve">maxNrofGapId-r17                        </w:t>
        </w:r>
        <w:r w:rsidRPr="00F441CB">
          <w:t xml:space="preserve">INTEGER ::= </w:t>
        </w:r>
      </w:ins>
      <w:ins w:id="28402" w:author="Draft v3" w:date="2022-04-06T14:50:00Z">
        <w:r w:rsidR="00253E56">
          <w:t>ffsUpperLimit</w:t>
        </w:r>
      </w:ins>
      <w:ins w:id="28403" w:author="CR#2913r2" w:date="2022-03-28T12:16:00Z">
        <w:del w:id="28404" w:author="Draft v3" w:date="2022-04-06T13:19:00Z">
          <w:r w:rsidRPr="00D6273A" w:rsidDel="0048695E">
            <w:rPr>
              <w:rPrChange w:id="28405" w:author="CR#2913r2" w:date="2022-03-28T12:16:00Z">
                <w:rPr>
                  <w:highlight w:val="yellow"/>
                </w:rPr>
              </w:rPrChange>
            </w:rPr>
            <w:delText>FFS</w:delText>
          </w:r>
          <w:r w:rsidRPr="00D6273A" w:rsidDel="0048695E">
            <w:delText xml:space="preserve"> </w:delText>
          </w:r>
        </w:del>
        <w:r w:rsidRPr="00D6273A">
          <w:t xml:space="preserve">    -- Maximum number of </w:t>
        </w:r>
        <w:r w:rsidRPr="00F441CB">
          <w:t xml:space="preserve">measurement gap ID </w:t>
        </w:r>
      </w:ins>
      <w:ins w:id="28406" w:author="Draft v3" w:date="2022-04-06T13:20:00Z">
        <w:r w:rsidR="0048695E">
          <w:t>is FFS</w:t>
        </w:r>
      </w:ins>
    </w:p>
    <w:p w14:paraId="084BB75F" w14:textId="3138B616" w:rsidR="00D6273A" w:rsidRDefault="00D6273A" w:rsidP="00D6273A">
      <w:pPr>
        <w:pStyle w:val="PL"/>
        <w:rPr>
          <w:ins w:id="28407" w:author="CR#2913r2" w:date="2022-03-28T12:16:00Z"/>
        </w:rPr>
      </w:pPr>
      <w:ins w:id="28408" w:author="CR#2913r2" w:date="2022-03-28T12:16:00Z">
        <w:r w:rsidRPr="000F54BC">
          <w:t>maxNrofGapId-1</w:t>
        </w:r>
        <w:r w:rsidRPr="00D21E0F">
          <w:t>-r17</w:t>
        </w:r>
        <w:r w:rsidRPr="003E1312">
          <w:t xml:space="preserve">                      </w:t>
        </w:r>
        <w:r w:rsidRPr="000A6CD2">
          <w:t xml:space="preserve">INTEGER ::= </w:t>
        </w:r>
      </w:ins>
      <w:ins w:id="28409" w:author="Draft v3" w:date="2022-04-06T14:50:00Z">
        <w:r w:rsidR="00253E56">
          <w:t>ffsUpperLimit</w:t>
        </w:r>
      </w:ins>
      <w:ins w:id="28410" w:author="CR#2913r2" w:date="2022-03-28T12:16:00Z">
        <w:del w:id="28411" w:author="Draft v3" w:date="2022-04-06T13:19:00Z">
          <w:r w:rsidRPr="00D6273A" w:rsidDel="0048695E">
            <w:rPr>
              <w:rPrChange w:id="28412" w:author="CR#2913r2" w:date="2022-03-28T12:16:00Z">
                <w:rPr>
                  <w:highlight w:val="yellow"/>
                </w:rPr>
              </w:rPrChange>
            </w:rPr>
            <w:delText>FFS</w:delText>
          </w:r>
          <w:r w:rsidRPr="00D6273A" w:rsidDel="0048695E">
            <w:delText xml:space="preserve"> </w:delText>
          </w:r>
        </w:del>
        <w:r w:rsidRPr="00D6273A">
          <w:t xml:space="preserve">    -- Maximum number of </w:t>
        </w:r>
        <w:r w:rsidRPr="00F441CB">
          <w:t>measurement gap ID</w:t>
        </w:r>
        <w:r w:rsidRPr="00100C97">
          <w:t xml:space="preserve"> </w:t>
        </w:r>
        <w:r w:rsidRPr="000F54BC">
          <w:t>minus 1</w:t>
        </w:r>
      </w:ins>
      <w:ins w:id="28413" w:author="Draft v3" w:date="2022-04-06T13:20:00Z">
        <w:r w:rsidR="0048695E">
          <w:t xml:space="preserve"> is FFS</w:t>
        </w:r>
      </w:ins>
    </w:p>
    <w:p w14:paraId="5BC67327" w14:textId="52C6D142" w:rsidR="00D6273A" w:rsidRDefault="00D6273A" w:rsidP="00D6273A">
      <w:pPr>
        <w:pStyle w:val="PL"/>
        <w:rPr>
          <w:ins w:id="28414" w:author="CR#2913r2" w:date="2022-03-28T12:16:00Z"/>
        </w:rPr>
      </w:pPr>
      <w:ins w:id="28415" w:author="CR#2913r2" w:date="2022-03-28T12:16:00Z">
        <w:r w:rsidRPr="00A331A9">
          <w:t>max</w:t>
        </w:r>
        <w:r>
          <w:t>NrOf</w:t>
        </w:r>
        <w:r w:rsidRPr="00A331A9">
          <w:t>Gap</w:t>
        </w:r>
        <w:r>
          <w:t>Pri</w:t>
        </w:r>
        <w:r w:rsidRPr="00A331A9">
          <w:t>-r17</w:t>
        </w:r>
        <w:r>
          <w:t xml:space="preserve">                       </w:t>
        </w:r>
        <w:r w:rsidRPr="00D27132">
          <w:t xml:space="preserve">INTEGER ::= </w:t>
        </w:r>
      </w:ins>
      <w:ins w:id="28416" w:author="Draft v3" w:date="2022-04-06T14:50:00Z">
        <w:r w:rsidR="00253E56">
          <w:t>ffsUpperLimit</w:t>
        </w:r>
      </w:ins>
      <w:ins w:id="28417" w:author="CR#2913r2" w:date="2022-03-28T12:16:00Z">
        <w:del w:id="28418" w:author="Draft v3" w:date="2022-04-06T13:20:00Z">
          <w:r w:rsidDel="0048695E">
            <w:delText>FFS</w:delText>
          </w:r>
          <w:r w:rsidRPr="00D27132" w:rsidDel="0048695E">
            <w:delText xml:space="preserve"> </w:delText>
          </w:r>
        </w:del>
        <w:r w:rsidRPr="00D27132">
          <w:t xml:space="preserve">    -- Maximum number of </w:t>
        </w:r>
        <w:r>
          <w:t>gap priority level</w:t>
        </w:r>
      </w:ins>
      <w:ins w:id="28419" w:author="Draft v3" w:date="2022-04-06T13:20:00Z">
        <w:r w:rsidR="0048695E">
          <w:t xml:space="preserve"> is FFS</w:t>
        </w:r>
      </w:ins>
    </w:p>
    <w:p w14:paraId="059701E7" w14:textId="77777777" w:rsidR="00E84B6D" w:rsidRDefault="00E84B6D" w:rsidP="00E84B6D">
      <w:pPr>
        <w:pStyle w:val="PL"/>
        <w:rPr>
          <w:ins w:id="28420" w:author="CR#2865r2" w:date="2022-03-29T11:07:00Z"/>
        </w:rPr>
      </w:pPr>
      <w:ins w:id="28421" w:author="CR#2865r2" w:date="2022-03-29T11:07:00Z">
        <w:r>
          <w:t xml:space="preserve">maxCEFReport-r17                        </w:t>
        </w:r>
        <w:r>
          <w:rPr>
            <w:color w:val="993366"/>
          </w:rPr>
          <w:t>INTEGER</w:t>
        </w:r>
        <w:r>
          <w:t xml:space="preserve"> ::= 4       </w:t>
        </w:r>
        <w:r>
          <w:rPr>
            <w:color w:val="808080"/>
          </w:rPr>
          <w:t>-- Maximum number of CEF reports by the UE</w:t>
        </w:r>
      </w:ins>
    </w:p>
    <w:p w14:paraId="632ABE0F" w14:textId="3B04E603" w:rsidR="00394471" w:rsidRDefault="00727F8C" w:rsidP="009C7017">
      <w:pPr>
        <w:pStyle w:val="PL"/>
        <w:rPr>
          <w:ins w:id="28422" w:author="CR#2891r2" w:date="2022-03-29T15:46:00Z"/>
        </w:rPr>
      </w:pPr>
      <w:ins w:id="28423" w:author="CR#2891r2" w:date="2022-03-29T15:46:00Z">
        <w:r w:rsidRPr="00727F8C">
          <w:t>maxNrofMultiplePDSCHs-r17               INTEGER ::= 8       -- Maximum number of PDSCHs in PDSCH TDRA list</w:t>
        </w:r>
      </w:ins>
    </w:p>
    <w:p w14:paraId="05BE4B19" w14:textId="77777777" w:rsidR="00EC5164" w:rsidRDefault="00EC5164" w:rsidP="00EC5164">
      <w:pPr>
        <w:pStyle w:val="PL"/>
        <w:rPr>
          <w:ins w:id="28424" w:author="CR#2921r1" w:date="2022-03-29T16:08:00Z"/>
          <w:color w:val="808080"/>
        </w:rPr>
      </w:pPr>
      <w:ins w:id="28425" w:author="CR#2921r1" w:date="2022-03-29T16:08:00Z">
        <w:r>
          <w:t xml:space="preserve">maxSliceInfo-r17                        </w:t>
        </w:r>
        <w:r>
          <w:rPr>
            <w:color w:val="993366"/>
          </w:rPr>
          <w:t>INTEGER</w:t>
        </w:r>
        <w:r>
          <w:t xml:space="preserve"> ::= 8       </w:t>
        </w:r>
        <w:r>
          <w:rPr>
            <w:color w:val="808080"/>
          </w:rPr>
          <w:t>-- Maximum number of slice groups. FFS on the exact value</w:t>
        </w:r>
      </w:ins>
    </w:p>
    <w:p w14:paraId="7053B7C6" w14:textId="77777777" w:rsidR="00EC5164" w:rsidRDefault="00EC5164" w:rsidP="00EC5164">
      <w:pPr>
        <w:pStyle w:val="PL"/>
        <w:rPr>
          <w:ins w:id="28426" w:author="CR#2921r1" w:date="2022-03-29T16:08:00Z"/>
        </w:rPr>
      </w:pPr>
      <w:ins w:id="28427" w:author="CR#2921r1" w:date="2022-03-29T16:08:00Z">
        <w:r>
          <w:rPr>
            <w:color w:val="808080"/>
          </w:rPr>
          <w:t>maxCellSlice-r17</w:t>
        </w:r>
        <w:r>
          <w:t xml:space="preserve">                        </w:t>
        </w:r>
        <w:r>
          <w:rPr>
            <w:color w:val="993366"/>
          </w:rPr>
          <w:t>INTEGER</w:t>
        </w:r>
        <w:r>
          <w:t xml:space="preserve"> ::= 16      </w:t>
        </w:r>
        <w:r>
          <w:rPr>
            <w:color w:val="808080"/>
          </w:rPr>
          <w:t>-- Maximum number of cells supporting the slice group</w:t>
        </w:r>
      </w:ins>
    </w:p>
    <w:p w14:paraId="2B157AFE" w14:textId="77777777" w:rsidR="00A73A2D" w:rsidRPr="00046E28" w:rsidRDefault="00A73A2D" w:rsidP="00A73A2D">
      <w:pPr>
        <w:pStyle w:val="PL"/>
        <w:rPr>
          <w:ins w:id="28428" w:author="CR#2924r3" w:date="2022-03-30T00:26:00Z"/>
        </w:rPr>
      </w:pPr>
      <w:ins w:id="28429" w:author="CR#2924r3" w:date="2022-03-30T00:26:00Z">
        <w:r w:rsidRPr="00046E28">
          <w:t>maxNrofTRS-ResourceSets-r17             INTEGER ::= 64      -- Maximum number of TRS resource sets</w:t>
        </w:r>
      </w:ins>
    </w:p>
    <w:p w14:paraId="00780425" w14:textId="77777777" w:rsidR="0048695E" w:rsidRDefault="0048695E" w:rsidP="0048695E">
      <w:pPr>
        <w:pStyle w:val="PL"/>
        <w:rPr>
          <w:ins w:id="28430" w:author="Draft v3" w:date="2022-04-06T13:20:00Z"/>
        </w:rPr>
      </w:pPr>
      <w:ins w:id="28431" w:author="Draft v3" w:date="2022-04-06T13:20:00Z">
        <w:r w:rsidRPr="00815536">
          <w:t xml:space="preserve">maxNrofSearchSpaceGroups-1-r17          INTEGER ::= 2       -- Maximum number of search space groups </w:t>
        </w:r>
        <w:r>
          <w:t>minus 1</w:t>
        </w:r>
      </w:ins>
    </w:p>
    <w:p w14:paraId="1743BB63" w14:textId="501A48EE" w:rsidR="0048695E" w:rsidRPr="00046E28" w:rsidRDefault="0048695E" w:rsidP="0048695E">
      <w:pPr>
        <w:pStyle w:val="PL"/>
        <w:rPr>
          <w:ins w:id="28432" w:author="Draft v3" w:date="2022-04-06T13:20:00Z"/>
        </w:rPr>
      </w:pPr>
      <w:ins w:id="28433" w:author="Draft v3" w:date="2022-04-06T13:20:00Z">
        <w:r w:rsidRPr="00815536">
          <w:t xml:space="preserve">maxRemoteUE-r17                         INTEGER ::= </w:t>
        </w:r>
      </w:ins>
      <w:ins w:id="28434" w:author="Draft v3" w:date="2022-04-06T14:50:00Z">
        <w:r w:rsidR="00253E56">
          <w:t>ffsUpperLimit</w:t>
        </w:r>
      </w:ins>
      <w:ins w:id="28435" w:author="Draft v3" w:date="2022-04-06T13:20:00Z">
        <w:r w:rsidRPr="00815536">
          <w:t xml:space="preserve">    -- FFS</w:t>
        </w:r>
      </w:ins>
    </w:p>
    <w:p w14:paraId="6C5069DB" w14:textId="77777777" w:rsidR="00807B1C" w:rsidRDefault="00807B1C" w:rsidP="00807B1C">
      <w:pPr>
        <w:pStyle w:val="PL"/>
        <w:rPr>
          <w:ins w:id="28436" w:author="CR#2949r1" w:date="2022-03-31T12:14:00Z"/>
        </w:rPr>
      </w:pPr>
      <w:ins w:id="28437" w:author="CR#2949r1" w:date="2022-03-31T12:14:00Z">
        <w:r>
          <w:t>maxDCI-4-2-Size-r17                     INTEGER ::= 140     -- Maximum size of DCI format 4-2</w:t>
        </w:r>
      </w:ins>
    </w:p>
    <w:p w14:paraId="63F9DFAE" w14:textId="67953A80" w:rsidR="00807B1C" w:rsidRDefault="00807B1C" w:rsidP="00807B1C">
      <w:pPr>
        <w:pStyle w:val="PL"/>
        <w:rPr>
          <w:ins w:id="28438" w:author="CR#2949r1" w:date="2022-03-31T12:14:00Z"/>
        </w:rPr>
      </w:pPr>
      <w:ins w:id="28439" w:author="CR#2949r1" w:date="2022-03-31T12:14:00Z">
        <w:r>
          <w:t>maxFreqMBS-r17                          INTEGER ::= 5       -- FFS: if a higher value, e.g. 8 or 16 is needed</w:t>
        </w:r>
      </w:ins>
    </w:p>
    <w:p w14:paraId="068D24A4" w14:textId="77777777" w:rsidR="00807B1C" w:rsidRDefault="00807B1C" w:rsidP="00807B1C">
      <w:pPr>
        <w:pStyle w:val="PL"/>
        <w:rPr>
          <w:ins w:id="28440" w:author="CR#2949r1" w:date="2022-03-31T12:15:00Z"/>
        </w:rPr>
      </w:pPr>
      <w:ins w:id="28441" w:author="CR#2949r1" w:date="2022-03-31T12:14:00Z">
        <w:r>
          <w:t xml:space="preserve">maxNrofDRX-ConfigPTM-r17      </w:t>
        </w:r>
      </w:ins>
      <w:ins w:id="28442" w:author="CR#2949r1" w:date="2022-03-31T12:15:00Z">
        <w:r>
          <w:t xml:space="preserve"> </w:t>
        </w:r>
      </w:ins>
      <w:ins w:id="28443" w:author="CR#2949r1" w:date="2022-03-31T12:14:00Z">
        <w:r>
          <w:t xml:space="preserve">         INTEGER ::= 64  </w:t>
        </w:r>
      </w:ins>
      <w:ins w:id="28444" w:author="CR#2949r1" w:date="2022-03-31T12:15:00Z">
        <w:r>
          <w:t xml:space="preserve"> </w:t>
        </w:r>
      </w:ins>
      <w:ins w:id="28445" w:author="CR#2949r1" w:date="2022-03-31T12:14:00Z">
        <w:r>
          <w:t xml:space="preserve">   -- Max number of DRX configuration for PTM provided in MBS broadcast in a</w:t>
        </w:r>
      </w:ins>
    </w:p>
    <w:p w14:paraId="0407106C" w14:textId="36773D24" w:rsidR="00807B1C" w:rsidRDefault="00807B1C" w:rsidP="00807B1C">
      <w:pPr>
        <w:pStyle w:val="PL"/>
        <w:rPr>
          <w:ins w:id="28446" w:author="CR#2949r1" w:date="2022-03-31T12:14:00Z"/>
        </w:rPr>
      </w:pPr>
      <w:ins w:id="28447" w:author="CR#2949r1" w:date="2022-03-31T12:15:00Z">
        <w:r>
          <w:t xml:space="preserve">                                                            </w:t>
        </w:r>
      </w:ins>
      <w:ins w:id="28448" w:author="CR#2949r1" w:date="2022-03-31T12:16:00Z">
        <w:r>
          <w:rPr>
            <w:rFonts w:eastAsiaTheme="minorEastAsia" w:hint="eastAsia"/>
            <w:lang w:eastAsia="ja-JP"/>
          </w:rPr>
          <w:t>-</w:t>
        </w:r>
        <w:r>
          <w:rPr>
            <w:rFonts w:eastAsiaTheme="minorEastAsia"/>
            <w:lang w:eastAsia="ja-JP"/>
          </w:rPr>
          <w:t>-</w:t>
        </w:r>
      </w:ins>
      <w:ins w:id="28449" w:author="CR#2949r1" w:date="2022-03-31T12:14:00Z">
        <w:r>
          <w:t xml:space="preserve"> cell</w:t>
        </w:r>
      </w:ins>
    </w:p>
    <w:p w14:paraId="7308C6EC" w14:textId="77777777" w:rsidR="00807B1C" w:rsidRDefault="00807B1C" w:rsidP="00807B1C">
      <w:pPr>
        <w:pStyle w:val="PL"/>
        <w:rPr>
          <w:ins w:id="28450" w:author="CR#2949r1" w:date="2022-03-31T12:16:00Z"/>
        </w:rPr>
      </w:pPr>
      <w:ins w:id="28451" w:author="CR#2949r1" w:date="2022-03-31T12:14:00Z">
        <w:r>
          <w:t>maxNrofDRX-ConfigPTM-1-r17              INTEGER ::= 63      -- Max number of DRX configuration for PTM provided in MBS broadcast in a</w:t>
        </w:r>
      </w:ins>
    </w:p>
    <w:p w14:paraId="100650DA" w14:textId="115CAA81" w:rsidR="00807B1C" w:rsidRDefault="00807B1C" w:rsidP="00807B1C">
      <w:pPr>
        <w:pStyle w:val="PL"/>
        <w:rPr>
          <w:ins w:id="28452" w:author="CR#2949r1" w:date="2022-03-31T12:14:00Z"/>
        </w:rPr>
      </w:pPr>
      <w:ins w:id="28453" w:author="CR#2949r1" w:date="2022-03-31T12:16:00Z">
        <w:r>
          <w:t xml:space="preserve">                                                            --</w:t>
        </w:r>
      </w:ins>
      <w:ins w:id="28454" w:author="CR#2949r1" w:date="2022-03-31T12:14:00Z">
        <w:r>
          <w:t xml:space="preserve"> cell minus 1</w:t>
        </w:r>
      </w:ins>
    </w:p>
    <w:p w14:paraId="34D16172" w14:textId="77777777" w:rsidR="00807B1C" w:rsidRDefault="00807B1C" w:rsidP="00807B1C">
      <w:pPr>
        <w:pStyle w:val="PL"/>
        <w:rPr>
          <w:ins w:id="28455" w:author="CR#2949r1" w:date="2022-03-31T12:16:00Z"/>
        </w:rPr>
      </w:pPr>
      <w:ins w:id="28456" w:author="CR#2949r1" w:date="2022-03-31T12:14:00Z">
        <w:r>
          <w:t>maxNrofMBS-ServiceListPerUE-r17         INTEGER ::= 16</w:t>
        </w:r>
      </w:ins>
      <w:ins w:id="28457" w:author="CR#2949r1" w:date="2022-03-31T12:15:00Z">
        <w:r>
          <w:t xml:space="preserve">      </w:t>
        </w:r>
      </w:ins>
      <w:ins w:id="28458" w:author="CR#2949r1" w:date="2022-03-31T12:14:00Z">
        <w:r>
          <w:t>-- Maximum number of services which the UE can include in the  MBS interest</w:t>
        </w:r>
      </w:ins>
    </w:p>
    <w:p w14:paraId="241EF3B8" w14:textId="383660FA" w:rsidR="00807B1C" w:rsidRDefault="00807B1C" w:rsidP="00807B1C">
      <w:pPr>
        <w:pStyle w:val="PL"/>
        <w:rPr>
          <w:ins w:id="28459" w:author="CR#2949r1" w:date="2022-03-31T12:14:00Z"/>
        </w:rPr>
      </w:pPr>
      <w:ins w:id="28460" w:author="CR#2949r1" w:date="2022-03-31T12:16:00Z">
        <w:r>
          <w:t xml:space="preserve">                                                            --</w:t>
        </w:r>
      </w:ins>
      <w:ins w:id="28461" w:author="CR#2949r1" w:date="2022-03-31T12:14:00Z">
        <w:r>
          <w:t xml:space="preserve"> indication</w:t>
        </w:r>
      </w:ins>
    </w:p>
    <w:p w14:paraId="5278A49F" w14:textId="77777777" w:rsidR="00807B1C" w:rsidRDefault="00807B1C" w:rsidP="00807B1C">
      <w:pPr>
        <w:pStyle w:val="PL"/>
        <w:rPr>
          <w:ins w:id="28462" w:author="CR#2949r1" w:date="2022-03-31T12:14:00Z"/>
        </w:rPr>
      </w:pPr>
      <w:ins w:id="28463" w:author="CR#2949r1" w:date="2022-03-31T12:14:00Z">
        <w:r>
          <w:t>maxNrofMBS-Session-r17                  INTEGER ::= 1024    -- Maximum number of MBS sessions provided in MBS broadcast in a cell</w:t>
        </w:r>
      </w:ins>
    </w:p>
    <w:p w14:paraId="79504C3D" w14:textId="77777777" w:rsidR="00807B1C" w:rsidRDefault="00807B1C" w:rsidP="00807B1C">
      <w:pPr>
        <w:pStyle w:val="PL"/>
        <w:rPr>
          <w:ins w:id="28464" w:author="CR#2949r1" w:date="2022-03-31T12:14:00Z"/>
        </w:rPr>
      </w:pPr>
      <w:ins w:id="28465" w:author="CR#2949r1" w:date="2022-03-31T12:14:00Z">
        <w:r>
          <w:t>maxNrofMTCH-SSB-MappingWindow-r17       INTEGER ::= 16      -- FFS: Maximum number of MTCH to SSB beam mapping pattern</w:t>
        </w:r>
      </w:ins>
    </w:p>
    <w:p w14:paraId="1889B041" w14:textId="77777777" w:rsidR="00807B1C" w:rsidRDefault="00807B1C" w:rsidP="00807B1C">
      <w:pPr>
        <w:pStyle w:val="PL"/>
        <w:rPr>
          <w:ins w:id="28466" w:author="CR#2949r1" w:date="2022-03-31T12:14:00Z"/>
        </w:rPr>
      </w:pPr>
      <w:ins w:id="28467" w:author="CR#2949r1" w:date="2022-03-31T12:14:00Z">
        <w:r>
          <w:t>maxNrofMTCH-SSB-MappingWindow-1-r17     INTEGER ::= 15      -- FFS: Maximum number of MTCH to SSB beam mapping pattern minus 1</w:t>
        </w:r>
      </w:ins>
    </w:p>
    <w:p w14:paraId="753B7D42" w14:textId="77777777" w:rsidR="00807B1C" w:rsidRDefault="00807B1C" w:rsidP="00807B1C">
      <w:pPr>
        <w:pStyle w:val="PL"/>
        <w:rPr>
          <w:ins w:id="28468" w:author="CR#2949r1" w:date="2022-03-31T12:14:00Z"/>
        </w:rPr>
      </w:pPr>
      <w:ins w:id="28469" w:author="CR#2949r1" w:date="2022-03-31T12:14:00Z">
        <w:r>
          <w:t>maxNrofMRB-Broadcast-r17                INTEGER ::= 4       -- Maximum number of broadcast MRBs configured for one MBS broadcast service</w:t>
        </w:r>
      </w:ins>
    </w:p>
    <w:p w14:paraId="06415068" w14:textId="67B44580" w:rsidR="00807B1C" w:rsidRDefault="00807B1C" w:rsidP="00807B1C">
      <w:pPr>
        <w:pStyle w:val="PL"/>
        <w:rPr>
          <w:ins w:id="28470" w:author="CR#2949r1" w:date="2022-03-31T12:14:00Z"/>
        </w:rPr>
      </w:pPr>
      <w:ins w:id="28471" w:author="CR#2949r1" w:date="2022-03-31T12:15:00Z">
        <w:r>
          <w:t xml:space="preserve">   </w:t>
        </w:r>
      </w:ins>
      <w:ins w:id="28472" w:author="CR#2949r1" w:date="2022-03-31T12:16:00Z">
        <w:r>
          <w:t xml:space="preserve">                                            </w:t>
        </w:r>
      </w:ins>
      <w:ins w:id="28473" w:author="CR#2949r1" w:date="2022-03-31T12:15:00Z">
        <w:r>
          <w:t xml:space="preserve">             </w:t>
        </w:r>
      </w:ins>
      <w:ins w:id="28474" w:author="CR#2949r1" w:date="2022-03-31T12:14:00Z">
        <w:r>
          <w:t>-- FFS: if a higher value, e.g. 8, is needed</w:t>
        </w:r>
      </w:ins>
    </w:p>
    <w:p w14:paraId="12B649FA" w14:textId="77777777" w:rsidR="00807B1C" w:rsidRDefault="00807B1C" w:rsidP="00807B1C">
      <w:pPr>
        <w:pStyle w:val="PL"/>
        <w:rPr>
          <w:ins w:id="28475" w:author="CR#2949r1" w:date="2022-03-31T12:14:00Z"/>
        </w:rPr>
      </w:pPr>
      <w:ins w:id="28476" w:author="CR#2949r1" w:date="2022-03-31T12:14:00Z">
        <w:r>
          <w:t>maxNrofPageGroup-r17                    INTEGER ::= 32      -- Maximum number of paging groups in a paging message</w:t>
        </w:r>
      </w:ins>
    </w:p>
    <w:p w14:paraId="7640A507" w14:textId="77777777" w:rsidR="00807B1C" w:rsidRDefault="00807B1C" w:rsidP="00807B1C">
      <w:pPr>
        <w:pStyle w:val="PL"/>
        <w:rPr>
          <w:ins w:id="28477" w:author="CR#2949r1" w:date="2022-03-31T12:14:00Z"/>
        </w:rPr>
      </w:pPr>
      <w:ins w:id="28478" w:author="CR#2949r1" w:date="2022-03-31T12:14:00Z">
        <w:r>
          <w:t>maxNrofPDSCH-ConfigPTM-r17              INTEGER ::= 16      -- Maximum number of PDSCH configuration groups for PTM</w:t>
        </w:r>
      </w:ins>
    </w:p>
    <w:p w14:paraId="2907FA00" w14:textId="77777777" w:rsidR="00807B1C" w:rsidRDefault="00807B1C" w:rsidP="00807B1C">
      <w:pPr>
        <w:pStyle w:val="PL"/>
        <w:rPr>
          <w:ins w:id="28479" w:author="CR#2949r1" w:date="2022-03-31T12:14:00Z"/>
        </w:rPr>
      </w:pPr>
      <w:ins w:id="28480" w:author="CR#2949r1" w:date="2022-03-31T12:14:00Z">
        <w:r>
          <w:t>maxNrofPDSCH-ConfigPTM-1-r17            INTEGER ::= 15      -- Maximum number of PDSCH configuration groups for PTM minus 1</w:t>
        </w:r>
      </w:ins>
    </w:p>
    <w:p w14:paraId="3A10DA9C" w14:textId="77777777" w:rsidR="00807B1C" w:rsidRDefault="00807B1C" w:rsidP="00807B1C">
      <w:pPr>
        <w:pStyle w:val="PL"/>
        <w:rPr>
          <w:ins w:id="28481" w:author="CR#2949r1" w:date="2022-03-31T12:16:00Z"/>
        </w:rPr>
      </w:pPr>
      <w:ins w:id="28482" w:author="CR#2949r1" w:date="2022-03-31T12:14:00Z">
        <w:r>
          <w:t>maxG-RNTI-r17                           INTEGER ::= 16      -- Maximum number of G-RNTI that can be configured for a UE. FFS: if the</w:t>
        </w:r>
      </w:ins>
    </w:p>
    <w:p w14:paraId="0F460545" w14:textId="77777777" w:rsidR="00807B1C" w:rsidRDefault="00807B1C" w:rsidP="00807B1C">
      <w:pPr>
        <w:pStyle w:val="PL"/>
        <w:rPr>
          <w:ins w:id="28483" w:author="CR#2949r1" w:date="2022-03-31T12:17:00Z"/>
        </w:rPr>
      </w:pPr>
      <w:ins w:id="28484" w:author="CR#2949r1" w:date="2022-03-31T12:17:00Z">
        <w:r>
          <w:t xml:space="preserve">                                                            --</w:t>
        </w:r>
      </w:ins>
      <w:ins w:id="28485" w:author="CR#2949r1" w:date="2022-03-31T12:14:00Z">
        <w:r>
          <w:t xml:space="preserve"> final value should be different based on the related RAN1 discussion on</w:t>
        </w:r>
      </w:ins>
    </w:p>
    <w:p w14:paraId="7633FC2C" w14:textId="60902E60" w:rsidR="00807B1C" w:rsidRDefault="00807B1C" w:rsidP="00807B1C">
      <w:pPr>
        <w:pStyle w:val="PL"/>
        <w:rPr>
          <w:ins w:id="28486" w:author="CR#2949r1" w:date="2022-03-31T12:14:00Z"/>
        </w:rPr>
      </w:pPr>
      <w:ins w:id="28487" w:author="CR#2949r1" w:date="2022-03-31T12:17:00Z">
        <w:r>
          <w:t xml:space="preserve">                                                            --</w:t>
        </w:r>
      </w:ins>
      <w:ins w:id="28488" w:author="CR#2949r1" w:date="2022-03-31T12:14:00Z">
        <w:r>
          <w:t xml:space="preserve"> UE capabilities</w:t>
        </w:r>
      </w:ins>
    </w:p>
    <w:p w14:paraId="7589CF3E" w14:textId="77777777" w:rsidR="00807B1C" w:rsidRDefault="00807B1C" w:rsidP="00807B1C">
      <w:pPr>
        <w:pStyle w:val="PL"/>
        <w:rPr>
          <w:ins w:id="28489" w:author="CR#2949r1" w:date="2022-03-31T12:17:00Z"/>
        </w:rPr>
      </w:pPr>
      <w:ins w:id="28490" w:author="CR#2949r1" w:date="2022-03-31T12:14:00Z">
        <w:r>
          <w:t>maxG-RNTI-1-r17                         INTEGER ::= 15      -- Maximum number of G-RNTI that can be configured for a UE minus 1.</w:t>
        </w:r>
      </w:ins>
    </w:p>
    <w:p w14:paraId="7B5167C1" w14:textId="77777777" w:rsidR="00807B1C" w:rsidRDefault="00807B1C" w:rsidP="00807B1C">
      <w:pPr>
        <w:pStyle w:val="PL"/>
        <w:rPr>
          <w:ins w:id="28491" w:author="CR#2949r1" w:date="2022-03-31T12:17:00Z"/>
        </w:rPr>
      </w:pPr>
      <w:ins w:id="28492" w:author="CR#2949r1" w:date="2022-03-31T12:17:00Z">
        <w:r>
          <w:t xml:space="preserve">                                                            --</w:t>
        </w:r>
      </w:ins>
      <w:ins w:id="28493" w:author="CR#2949r1" w:date="2022-03-31T12:14:00Z">
        <w:r>
          <w:t xml:space="preserve"> FFS: if the final value should be different based on the related RAN1</w:t>
        </w:r>
      </w:ins>
    </w:p>
    <w:p w14:paraId="0E349076" w14:textId="5817E85F" w:rsidR="00807B1C" w:rsidRDefault="00807B1C" w:rsidP="00807B1C">
      <w:pPr>
        <w:pStyle w:val="PL"/>
        <w:rPr>
          <w:ins w:id="28494" w:author="CR#2949r1" w:date="2022-03-31T12:14:00Z"/>
        </w:rPr>
      </w:pPr>
      <w:ins w:id="28495" w:author="CR#2949r1" w:date="2022-03-31T12:17:00Z">
        <w:r>
          <w:t xml:space="preserve">                                                            --</w:t>
        </w:r>
      </w:ins>
      <w:ins w:id="28496" w:author="CR#2949r1" w:date="2022-03-31T12:14:00Z">
        <w:r>
          <w:t xml:space="preserve"> discussion on UE capabilities</w:t>
        </w:r>
      </w:ins>
    </w:p>
    <w:p w14:paraId="763F0494" w14:textId="77777777" w:rsidR="00807B1C" w:rsidRDefault="00807B1C" w:rsidP="00807B1C">
      <w:pPr>
        <w:pStyle w:val="PL"/>
        <w:rPr>
          <w:ins w:id="28497" w:author="CR#2949r1" w:date="2022-03-31T12:18:00Z"/>
        </w:rPr>
      </w:pPr>
      <w:ins w:id="28498" w:author="CR#2949r1" w:date="2022-03-31T12:14:00Z">
        <w:r>
          <w:t>maxG-CS-RNTI-r17                        INTEGER ::= 8</w:t>
        </w:r>
      </w:ins>
      <w:ins w:id="28499" w:author="CR#2949r1" w:date="2022-03-31T12:15:00Z">
        <w:r>
          <w:t xml:space="preserve"> </w:t>
        </w:r>
      </w:ins>
      <w:ins w:id="28500" w:author="CR#2949r1" w:date="2022-03-31T12:18:00Z">
        <w:r>
          <w:t xml:space="preserve"> </w:t>
        </w:r>
      </w:ins>
      <w:ins w:id="28501" w:author="CR#2949r1" w:date="2022-03-31T12:15:00Z">
        <w:r>
          <w:t xml:space="preserve">     </w:t>
        </w:r>
      </w:ins>
      <w:ins w:id="28502" w:author="CR#2949r1" w:date="2022-03-31T12:14:00Z">
        <w:r>
          <w:t xml:space="preserve">-- Maximum number of G-CS-RNTI that can be configured for a UE. </w:t>
        </w:r>
      </w:ins>
    </w:p>
    <w:p w14:paraId="63AF2899" w14:textId="77777777" w:rsidR="00807B1C" w:rsidRDefault="00807B1C" w:rsidP="00807B1C">
      <w:pPr>
        <w:pStyle w:val="PL"/>
        <w:rPr>
          <w:ins w:id="28503" w:author="CR#2949r1" w:date="2022-03-31T12:18:00Z"/>
        </w:rPr>
      </w:pPr>
      <w:ins w:id="28504" w:author="CR#2949r1" w:date="2022-03-31T12:18:00Z">
        <w:r>
          <w:t xml:space="preserve">                                                            -- </w:t>
        </w:r>
      </w:ins>
      <w:ins w:id="28505" w:author="CR#2949r1" w:date="2022-03-31T12:14:00Z">
        <w:r>
          <w:t>FFS: the final value should be different based on the related RAN1</w:t>
        </w:r>
      </w:ins>
    </w:p>
    <w:p w14:paraId="60A024F8" w14:textId="66DE433F" w:rsidR="00807B1C" w:rsidRDefault="00807B1C" w:rsidP="00807B1C">
      <w:pPr>
        <w:pStyle w:val="PL"/>
        <w:rPr>
          <w:ins w:id="28506" w:author="CR#2949r1" w:date="2022-03-31T12:14:00Z"/>
        </w:rPr>
      </w:pPr>
      <w:ins w:id="28507" w:author="CR#2949r1" w:date="2022-03-31T12:18:00Z">
        <w:r>
          <w:t xml:space="preserve">                                                            --</w:t>
        </w:r>
      </w:ins>
      <w:ins w:id="28508" w:author="CR#2949r1" w:date="2022-03-31T12:14:00Z">
        <w:r>
          <w:t xml:space="preserve"> discussion on UE capabilities</w:t>
        </w:r>
      </w:ins>
    </w:p>
    <w:p w14:paraId="7AB73946" w14:textId="4F94E3B0" w:rsidR="00807B1C" w:rsidRDefault="00807B1C" w:rsidP="00807B1C">
      <w:pPr>
        <w:pStyle w:val="PL"/>
        <w:rPr>
          <w:ins w:id="28509" w:author="CR#2949r1" w:date="2022-03-31T12:14:00Z"/>
        </w:rPr>
      </w:pPr>
      <w:ins w:id="28510" w:author="CR#2949r1" w:date="2022-03-31T12:14:00Z">
        <w:r>
          <w:t>maxG-CS-RNTI-1-r17</w:t>
        </w:r>
      </w:ins>
      <w:ins w:id="28511" w:author="CR#2949r1" w:date="2022-03-31T12:15:00Z">
        <w:r>
          <w:t xml:space="preserve">            </w:t>
        </w:r>
      </w:ins>
      <w:ins w:id="28512" w:author="CR#2949r1" w:date="2022-03-31T12:19:00Z">
        <w:r>
          <w:t xml:space="preserve">       </w:t>
        </w:r>
      </w:ins>
      <w:ins w:id="28513" w:author="CR#2949r1" w:date="2022-03-31T12:15:00Z">
        <w:r>
          <w:t xml:space="preserve">   </w:t>
        </w:r>
      </w:ins>
      <w:ins w:id="28514" w:author="CR#2949r1" w:date="2022-03-31T12:14:00Z">
        <w:r>
          <w:t>INTEGER ::= 7</w:t>
        </w:r>
      </w:ins>
      <w:ins w:id="28515" w:author="CR#2949r1" w:date="2022-03-31T12:15:00Z">
        <w:r>
          <w:t xml:space="preserve">       </w:t>
        </w:r>
      </w:ins>
      <w:ins w:id="28516" w:author="CR#2949r1" w:date="2022-03-31T12:14:00Z">
        <w:r>
          <w:t>-- FFS: Maximum number of G-CS-RNTI that can be configured for a UE minus 1.</w:t>
        </w:r>
      </w:ins>
    </w:p>
    <w:p w14:paraId="621D23F2" w14:textId="77777777" w:rsidR="00807B1C" w:rsidRDefault="00807B1C" w:rsidP="00807B1C">
      <w:pPr>
        <w:pStyle w:val="PL"/>
        <w:rPr>
          <w:ins w:id="28517" w:author="CR#2949r1" w:date="2022-03-31T12:14:00Z"/>
        </w:rPr>
      </w:pPr>
      <w:ins w:id="28518" w:author="CR#2949r1" w:date="2022-03-31T12:14:00Z">
        <w:r>
          <w:t>maxMRB-r17                              INTEGER ::= 32      -- Maximum number of multicast MRBs (that can be added in MRB-ToAddModLIst)</w:t>
        </w:r>
      </w:ins>
    </w:p>
    <w:p w14:paraId="12F8DBF3" w14:textId="77777777" w:rsidR="00807B1C" w:rsidRDefault="00807B1C" w:rsidP="00807B1C">
      <w:pPr>
        <w:pStyle w:val="PL"/>
        <w:rPr>
          <w:ins w:id="28519" w:author="CR#2949r1" w:date="2022-03-31T12:14:00Z"/>
        </w:rPr>
      </w:pPr>
      <w:ins w:id="28520" w:author="CR#2949r1" w:date="2022-03-31T12:14:00Z">
        <w:r>
          <w:lastRenderedPageBreak/>
          <w:t>maxFSAI-MBS-r17                         INTEGER ::= 64      -- Maximum number of MBS frequency selection area identities</w:t>
        </w:r>
      </w:ins>
    </w:p>
    <w:p w14:paraId="701AB55E" w14:textId="77777777" w:rsidR="00807B1C" w:rsidRDefault="00807B1C" w:rsidP="00807B1C">
      <w:pPr>
        <w:pStyle w:val="PL"/>
        <w:rPr>
          <w:ins w:id="28521" w:author="CR#2949r1" w:date="2022-03-31T12:14:00Z"/>
        </w:rPr>
      </w:pPr>
      <w:ins w:id="28522" w:author="CR#2949r1" w:date="2022-03-31T12:14:00Z">
        <w:r>
          <w:t>maxNeighCell-MBS-r17                    INTEGER ::= 8       -- Maximum number of MBS broadcast neighbour cells</w:t>
        </w:r>
      </w:ins>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Pr>
        <w:rPr>
          <w:ins w:id="28523" w:author="Draft v3" w:date="2022-04-06T13:21:00Z"/>
        </w:rPr>
      </w:pPr>
    </w:p>
    <w:p w14:paraId="40D28CCF" w14:textId="45AF75A0" w:rsidR="0048695E" w:rsidRDefault="0048695E" w:rsidP="0048695E">
      <w:pPr>
        <w:pStyle w:val="EditorsNote"/>
        <w:rPr>
          <w:ins w:id="28524" w:author="Draft v3" w:date="2022-04-06T13:21:00Z"/>
          <w:rFonts w:eastAsia="SimSun"/>
          <w:lang w:eastAsia="en-US"/>
        </w:rPr>
      </w:pPr>
      <w:ins w:id="28525" w:author="Draft v3" w:date="2022-04-06T13:21:00Z">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ins>
    </w:p>
    <w:p w14:paraId="7D445089" w14:textId="77777777" w:rsidR="0048695E" w:rsidRPr="00D27132" w:rsidRDefault="0048695E" w:rsidP="00394471"/>
    <w:p w14:paraId="19F081D1" w14:textId="77777777" w:rsidR="00394471" w:rsidRPr="00D27132" w:rsidRDefault="00394471" w:rsidP="00394471">
      <w:pPr>
        <w:pStyle w:val="Heading3"/>
      </w:pPr>
      <w:bookmarkStart w:id="28526" w:name="_Toc60777560"/>
      <w:bookmarkStart w:id="28527" w:name="_Toc90651435"/>
      <w:r w:rsidRPr="00D27132">
        <w:t>–</w:t>
      </w:r>
      <w:r w:rsidRPr="00D27132">
        <w:tab/>
        <w:t>End of NR-RRC-Definitions</w:t>
      </w:r>
      <w:bookmarkEnd w:id="28526"/>
      <w:bookmarkEnd w:id="28527"/>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8528" w:name="_Toc60777561"/>
      <w:bookmarkStart w:id="28529" w:name="_Toc90651436"/>
      <w:r w:rsidRPr="00D27132">
        <w:t>6.5</w:t>
      </w:r>
      <w:r w:rsidRPr="00D27132">
        <w:tab/>
        <w:t>Short Message</w:t>
      </w:r>
      <w:bookmarkEnd w:id="28528"/>
      <w:bookmarkEnd w:id="28529"/>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695BE5">
        <w:trPr>
          <w:ins w:id="28530" w:author="CR#2950r2" w:date="2022-04-01T14:28:00Z"/>
        </w:trPr>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695BE5">
            <w:pPr>
              <w:pStyle w:val="TAL"/>
              <w:rPr>
                <w:ins w:id="28531" w:author="CR#2950r2" w:date="2022-04-01T14:28:00Z"/>
                <w:lang w:eastAsia="sv-SE"/>
              </w:rPr>
            </w:pPr>
            <w:ins w:id="28532" w:author="CR#2950r2" w:date="2022-04-01T14:28: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695BE5">
            <w:pPr>
              <w:pStyle w:val="TAL"/>
              <w:rPr>
                <w:ins w:id="28533" w:author="CR#2950r2" w:date="2022-04-01T14:28:00Z"/>
                <w:rFonts w:eastAsia="Calibri"/>
                <w:b/>
                <w:bCs/>
                <w:i/>
                <w:iCs/>
                <w:lang w:eastAsia="sv-SE"/>
              </w:rPr>
            </w:pPr>
            <w:proofErr w:type="spellStart"/>
            <w:ins w:id="28534" w:author="CR#2950r2" w:date="2022-04-01T14:28:00Z">
              <w:r>
                <w:rPr>
                  <w:rFonts w:eastAsia="Calibri"/>
                  <w:b/>
                  <w:bCs/>
                  <w:i/>
                  <w:iCs/>
                  <w:lang w:eastAsia="sv-SE"/>
                </w:rPr>
                <w:t>systemInfoModification-eDRX</w:t>
              </w:r>
              <w:proofErr w:type="spellEnd"/>
            </w:ins>
          </w:p>
          <w:p w14:paraId="3886BC29" w14:textId="2143B9E1" w:rsidR="00C85859" w:rsidRPr="00D27132" w:rsidRDefault="00C85859" w:rsidP="00695BE5">
            <w:pPr>
              <w:pStyle w:val="TAL"/>
              <w:rPr>
                <w:ins w:id="28535" w:author="CR#2950r2" w:date="2022-04-01T14:28:00Z"/>
                <w:rFonts w:eastAsia="Calibri"/>
                <w:b/>
                <w:bCs/>
                <w:i/>
                <w:iCs/>
                <w:lang w:eastAsia="sv-SE"/>
              </w:rPr>
            </w:pPr>
            <w:ins w:id="28536" w:author="CR#2950r2" w:date="2022-04-01T14:28:00Z">
              <w:r>
                <w:rPr>
                  <w:rFonts w:eastAsia="Calibri"/>
                  <w:lang w:eastAsia="sv-SE"/>
                </w:rPr>
                <w:t xml:space="preserve">If set to 1: indication of a BCCH modification other than SIB6, SIB7 and SIB8. This indication applies only to UEs using </w:t>
              </w:r>
              <w:proofErr w:type="spellStart"/>
              <w:r>
                <w:rPr>
                  <w:rFonts w:eastAsia="Calibri"/>
                  <w:lang w:eastAsia="sv-SE"/>
                </w:rPr>
                <w:t>eDRX</w:t>
              </w:r>
              <w:proofErr w:type="spellEnd"/>
              <w:r>
                <w:rPr>
                  <w:rFonts w:eastAsia="Calibri"/>
                  <w:lang w:eastAsia="sv-SE"/>
                </w:rPr>
                <w:t xml:space="preserve"> cycle longer than the BCCH modification period.</w:t>
              </w:r>
            </w:ins>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FCC2E3C" w:rsidR="00394471" w:rsidRPr="00D27132" w:rsidRDefault="00C85859" w:rsidP="00964CC4">
            <w:pPr>
              <w:pStyle w:val="TAL"/>
              <w:rPr>
                <w:lang w:eastAsia="sv-SE"/>
              </w:rPr>
            </w:pPr>
            <w:ins w:id="28537" w:author="CR#2950r2" w:date="2022-04-01T14:28:00Z">
              <w:r>
                <w:rPr>
                  <w:lang w:eastAsia="sv-SE"/>
                </w:rPr>
                <w:t>5</w:t>
              </w:r>
            </w:ins>
            <w:del w:id="28538" w:author="CR#2950r2" w:date="2022-04-01T14:28:00Z">
              <w:r w:rsidR="00394471" w:rsidRPr="00D27132" w:rsidDel="00C85859">
                <w:rPr>
                  <w:lang w:eastAsia="sv-SE"/>
                </w:rPr>
                <w:delText>4</w:delText>
              </w:r>
            </w:del>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8539" w:name="_Toc60777562"/>
      <w:bookmarkStart w:id="28540" w:name="_Toc90651437"/>
      <w:r w:rsidRPr="00D27132">
        <w:lastRenderedPageBreak/>
        <w:t>6.6</w:t>
      </w:r>
      <w:r w:rsidRPr="00D27132">
        <w:tab/>
        <w:t>PC5 RRC messages</w:t>
      </w:r>
      <w:bookmarkEnd w:id="28539"/>
      <w:bookmarkEnd w:id="28540"/>
    </w:p>
    <w:p w14:paraId="27B15115" w14:textId="77777777" w:rsidR="00394471" w:rsidRPr="00D27132" w:rsidRDefault="00394471" w:rsidP="00394471">
      <w:pPr>
        <w:pStyle w:val="Heading3"/>
      </w:pPr>
      <w:bookmarkStart w:id="28541" w:name="_Toc60777563"/>
      <w:bookmarkStart w:id="28542" w:name="_Toc90651438"/>
      <w:r w:rsidRPr="00D27132">
        <w:t>6.6.1</w:t>
      </w:r>
      <w:r w:rsidRPr="00D27132">
        <w:tab/>
        <w:t>General message structure</w:t>
      </w:r>
      <w:bookmarkEnd w:id="28541"/>
      <w:bookmarkEnd w:id="28542"/>
    </w:p>
    <w:p w14:paraId="588057B6" w14:textId="77777777" w:rsidR="00394471" w:rsidRPr="00D27132" w:rsidRDefault="00394471" w:rsidP="00394471">
      <w:pPr>
        <w:pStyle w:val="Heading4"/>
        <w:rPr>
          <w:noProof/>
          <w:lang w:eastAsia="zh-CN"/>
        </w:rPr>
      </w:pPr>
      <w:bookmarkStart w:id="28543" w:name="_Toc60777564"/>
      <w:bookmarkStart w:id="28544" w:name="_Toc90651439"/>
      <w:r w:rsidRPr="00D27132">
        <w:t>–</w:t>
      </w:r>
      <w:r w:rsidRPr="00D27132">
        <w:tab/>
      </w:r>
      <w:r w:rsidRPr="00D27132">
        <w:rPr>
          <w:i/>
          <w:iCs/>
          <w:noProof/>
        </w:rPr>
        <w:t>PC5-RRC-Definitions</w:t>
      </w:r>
      <w:bookmarkEnd w:id="28543"/>
      <w:bookmarkEnd w:id="28544"/>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rPr>
          <w:ins w:id="28545" w:author="Draft v3" w:date="2022-04-06T13:21:00Z"/>
        </w:rPr>
      </w:pPr>
      <w:ins w:id="28546" w:author="Draft v3" w:date="2022-04-06T13:21:00Z">
        <w:r>
          <w:t xml:space="preserve">    PagingCycle,</w:t>
        </w:r>
      </w:ins>
    </w:p>
    <w:p w14:paraId="5378C01D" w14:textId="77777777" w:rsidR="0048695E" w:rsidRPr="00D27132" w:rsidRDefault="0048695E" w:rsidP="0048695E">
      <w:pPr>
        <w:pStyle w:val="PL"/>
        <w:rPr>
          <w:ins w:id="28547" w:author="Draft v3" w:date="2022-04-06T13:21:00Z"/>
        </w:rPr>
      </w:pPr>
      <w:ins w:id="28548" w:author="Draft v3" w:date="2022-04-06T13:21:00Z">
        <w:r>
          <w:t xml:space="preserve">    PagingRecord,</w:t>
        </w:r>
      </w:ins>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rPr>
          <w:ins w:id="28549" w:author="Draft v3" w:date="2022-04-06T13:21:00Z"/>
        </w:rPr>
      </w:pPr>
      <w:ins w:id="28550" w:author="Draft v3" w:date="2022-04-06T13:21:00Z">
        <w:r>
          <w:t xml:space="preserve">    maxSI-MessagePlus1-r17,</w:t>
        </w:r>
      </w:ins>
    </w:p>
    <w:p w14:paraId="28D32875" w14:textId="77777777" w:rsidR="0048695E" w:rsidRPr="00D27132" w:rsidRDefault="0048695E" w:rsidP="0048695E">
      <w:pPr>
        <w:pStyle w:val="PL"/>
        <w:rPr>
          <w:ins w:id="28551" w:author="Draft v3" w:date="2022-04-06T13:21:00Z"/>
        </w:rPr>
      </w:pPr>
      <w:ins w:id="28552" w:author="Draft v3" w:date="2022-04-06T13:21:00Z">
        <w:r>
          <w:t xml:space="preserve">    maxSL-LCID-r16,</w:t>
        </w:r>
      </w:ins>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ins w:id="28553" w:author="Draft v3" w:date="2022-04-06T13:21:00Z">
        <w:r w:rsidR="0048695E">
          <w:t>,</w:t>
        </w:r>
      </w:ins>
    </w:p>
    <w:p w14:paraId="28967181" w14:textId="77777777" w:rsidR="0048695E" w:rsidRDefault="0048695E" w:rsidP="0048695E">
      <w:pPr>
        <w:pStyle w:val="PL"/>
        <w:rPr>
          <w:ins w:id="28554" w:author="Draft v3" w:date="2022-04-06T13:21:00Z"/>
        </w:rPr>
      </w:pPr>
      <w:ins w:id="28555" w:author="Draft v3" w:date="2022-04-06T13:21:00Z">
        <w:r>
          <w:t xml:space="preserve">    SIB1,</w:t>
        </w:r>
      </w:ins>
    </w:p>
    <w:p w14:paraId="2E8D3D0D" w14:textId="77777777" w:rsidR="0048695E" w:rsidRDefault="0048695E" w:rsidP="0048695E">
      <w:pPr>
        <w:pStyle w:val="PL"/>
        <w:rPr>
          <w:ins w:id="28556" w:author="Draft v3" w:date="2022-04-06T13:21:00Z"/>
        </w:rPr>
      </w:pPr>
      <w:ins w:id="28557" w:author="Draft v3" w:date="2022-04-06T13:21:00Z">
        <w:r>
          <w:t xml:space="preserve">    SL-DRX-ConfigUC-r17,</w:t>
        </w:r>
      </w:ins>
    </w:p>
    <w:p w14:paraId="7B6BF7BB" w14:textId="77777777" w:rsidR="0048695E" w:rsidRDefault="0048695E" w:rsidP="0048695E">
      <w:pPr>
        <w:pStyle w:val="PL"/>
        <w:rPr>
          <w:ins w:id="28558" w:author="Draft v3" w:date="2022-04-06T13:21:00Z"/>
        </w:rPr>
      </w:pPr>
      <w:ins w:id="28559" w:author="Draft v3" w:date="2022-04-06T13:21:00Z">
        <w:r>
          <w:t xml:space="preserve">    SL-PagingIdentity-RemoteUE-r17,</w:t>
        </w:r>
      </w:ins>
    </w:p>
    <w:p w14:paraId="780BC33B" w14:textId="77777777" w:rsidR="0048695E" w:rsidRDefault="0048695E" w:rsidP="0048695E">
      <w:pPr>
        <w:pStyle w:val="PL"/>
        <w:rPr>
          <w:ins w:id="28560" w:author="Draft v3" w:date="2022-04-06T13:21:00Z"/>
        </w:rPr>
      </w:pPr>
      <w:ins w:id="28561" w:author="Draft v3" w:date="2022-04-06T13:21:00Z">
        <w:r>
          <w:t xml:space="preserve">    SL-RLC-ChannelID-r17,</w:t>
        </w:r>
      </w:ins>
    </w:p>
    <w:p w14:paraId="764DA9D6" w14:textId="77777777" w:rsidR="0048695E" w:rsidRPr="00D27132" w:rsidRDefault="0048695E" w:rsidP="0048695E">
      <w:pPr>
        <w:pStyle w:val="PL"/>
        <w:rPr>
          <w:ins w:id="28562" w:author="Draft v3" w:date="2022-04-06T13:21:00Z"/>
        </w:rPr>
      </w:pPr>
      <w:ins w:id="28563" w:author="Draft v3" w:date="2022-04-06T13:21:00Z">
        <w:r>
          <w:t xml:space="preserve">    SystemInformation</w:t>
        </w:r>
      </w:ins>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8564" w:name="_Toc60777565"/>
      <w:bookmarkStart w:id="28565" w:name="_Toc90651440"/>
      <w:r w:rsidRPr="00D27132">
        <w:lastRenderedPageBreak/>
        <w:t>–</w:t>
      </w:r>
      <w:r w:rsidRPr="00D27132">
        <w:tab/>
      </w:r>
      <w:r w:rsidRPr="00D27132">
        <w:rPr>
          <w:i/>
          <w:iCs/>
          <w:noProof/>
        </w:rPr>
        <w:t>SBCCH-SL-BCH-Message</w:t>
      </w:r>
      <w:bookmarkEnd w:id="28564"/>
      <w:bookmarkEnd w:id="28565"/>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8566" w:name="_Toc60777566"/>
      <w:bookmarkStart w:id="28567" w:name="_Toc90651441"/>
      <w:r w:rsidRPr="00D27132">
        <w:t>–</w:t>
      </w:r>
      <w:r w:rsidRPr="00D27132">
        <w:tab/>
      </w:r>
      <w:r w:rsidRPr="00D27132">
        <w:rPr>
          <w:i/>
          <w:iCs/>
        </w:rPr>
        <w:t>S</w:t>
      </w:r>
      <w:r w:rsidRPr="00D27132">
        <w:rPr>
          <w:i/>
          <w:iCs/>
          <w:noProof/>
        </w:rPr>
        <w:t>CCH-Message</w:t>
      </w:r>
      <w:bookmarkEnd w:id="28566"/>
      <w:bookmarkEnd w:id="28567"/>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271BA4D1" w:rsidR="00E81DFA" w:rsidRDefault="00394471" w:rsidP="009C7017">
      <w:pPr>
        <w:pStyle w:val="PL"/>
        <w:rPr>
          <w:ins w:id="28568" w:author="CR#2910r2" w:date="2022-03-25T23:53:00Z"/>
        </w:rPr>
      </w:pPr>
      <w:r w:rsidRPr="00D27132">
        <w:t xml:space="preserve">        </w:t>
      </w:r>
      <w:ins w:id="28569" w:author="CR#2910r2" w:date="2022-03-25T23:52:00Z">
        <w:r w:rsidR="00E81DFA" w:rsidRPr="00E81DFA">
          <w:t>uuMessageTransferSidelink-r17</w:t>
        </w:r>
      </w:ins>
      <w:del w:id="28570" w:author="CR#2910r2" w:date="2022-03-25T23:52:00Z">
        <w:r w:rsidRPr="00D27132" w:rsidDel="00E81DFA">
          <w:delText>spare2</w:delText>
        </w:r>
      </w:del>
      <w:r w:rsidRPr="00D27132">
        <w:t xml:space="preserve"> </w:t>
      </w:r>
      <w:ins w:id="28571" w:author="CR#2910r2" w:date="2022-03-25T23:53:00Z">
        <w:r w:rsidR="00E81DFA">
          <w:t xml:space="preserve">           </w:t>
        </w:r>
      </w:ins>
      <w:ins w:id="28572" w:author="CR#2910r2" w:date="2022-03-25T23:52:00Z">
        <w:r w:rsidR="00E81DFA" w:rsidRPr="00E81DFA">
          <w:t>UuMessageTransferSidelink-r17</w:t>
        </w:r>
      </w:ins>
      <w:del w:id="28573" w:author="CR#2910r2" w:date="2022-03-25T23:52:00Z">
        <w:r w:rsidRPr="00D27132" w:rsidDel="00E81DFA">
          <w:delText>NULL</w:delText>
        </w:r>
      </w:del>
      <w:r w:rsidRPr="00D27132">
        <w:t>,</w:t>
      </w:r>
    </w:p>
    <w:p w14:paraId="7C6A8665" w14:textId="2948DCD7" w:rsidR="00394471" w:rsidRPr="00D27132" w:rsidRDefault="00E81DFA" w:rsidP="009C7017">
      <w:pPr>
        <w:pStyle w:val="PL"/>
      </w:pPr>
      <w:ins w:id="28574" w:author="CR#2910r2" w:date="2022-03-25T23:53:00Z">
        <w:r>
          <w:t xml:space="preserve">       </w:t>
        </w:r>
      </w:ins>
      <w:r w:rsidR="00394471" w:rsidRPr="00D27132">
        <w:t xml:space="preserve"> </w:t>
      </w:r>
      <w:ins w:id="28575" w:author="CR#2910r2" w:date="2022-03-25T23:52:00Z">
        <w:r>
          <w:t>remoteUEInformationSidelink-r17</w:t>
        </w:r>
      </w:ins>
      <w:del w:id="28576" w:author="CR#2910r2" w:date="2022-03-25T23:52:00Z">
        <w:r w:rsidR="00394471" w:rsidRPr="00D27132" w:rsidDel="00E81DFA">
          <w:delText>spare1</w:delText>
        </w:r>
      </w:del>
      <w:r w:rsidR="00394471" w:rsidRPr="00D27132">
        <w:t xml:space="preserve"> </w:t>
      </w:r>
      <w:ins w:id="28577" w:author="CR#2910r2" w:date="2022-03-25T23:53:00Z">
        <w:r>
          <w:t xml:space="preserve">         RemoteUEInformationSidelink-r17</w:t>
        </w:r>
      </w:ins>
      <w:del w:id="28578" w:author="CR#2910r2" w:date="2022-03-25T23:53:00Z">
        <w:r w:rsidR="00394471" w:rsidRPr="00D27132" w:rsidDel="00E81DFA">
          <w:delText>NULL</w:delText>
        </w:r>
      </w:del>
    </w:p>
    <w:p w14:paraId="1DB2C00A" w14:textId="77777777" w:rsidR="00394471" w:rsidRPr="00D27132" w:rsidRDefault="00394471" w:rsidP="009C7017">
      <w:pPr>
        <w:pStyle w:val="PL"/>
      </w:pPr>
      <w:r w:rsidRPr="00D27132">
        <w:t xml:space="preserve">    },</w:t>
      </w:r>
    </w:p>
    <w:p w14:paraId="6D7DF01C" w14:textId="4B8451BE" w:rsidR="00394471" w:rsidRPr="00D27132" w:rsidRDefault="00394471" w:rsidP="009C7017">
      <w:pPr>
        <w:pStyle w:val="PL"/>
      </w:pPr>
      <w:r w:rsidRPr="00D27132">
        <w:t xml:space="preserve">    messageClassExtension           </w:t>
      </w:r>
      <w:ins w:id="28579" w:author="Draft_v2" w:date="2022-04-04T14:28:00Z">
        <w:r w:rsidR="00533204">
          <w:t>CHOICE</w:t>
        </w:r>
      </w:ins>
      <w:del w:id="28580" w:author="Draft_v2" w:date="2022-04-04T14:28:00Z">
        <w:r w:rsidRPr="00D27132" w:rsidDel="00533204">
          <w:delText>SEQUENCE</w:delText>
        </w:r>
      </w:del>
      <w:r w:rsidRPr="00D27132">
        <w:t xml:space="preserve"> {</w:t>
      </w:r>
      <w:del w:id="28581" w:author="Draft v3" w:date="2022-04-06T13:23:00Z">
        <w:r w:rsidRPr="00D27132" w:rsidDel="0048695E">
          <w:delText>}</w:delText>
        </w:r>
      </w:del>
    </w:p>
    <w:p w14:paraId="2089E1C2" w14:textId="5F0CCA1F" w:rsidR="00E81DFA" w:rsidRDefault="00E81DFA" w:rsidP="00E81DFA">
      <w:pPr>
        <w:pStyle w:val="PL"/>
        <w:rPr>
          <w:ins w:id="28582" w:author="CR#2910r2" w:date="2022-03-25T23:52:00Z"/>
        </w:rPr>
      </w:pPr>
      <w:ins w:id="28583" w:author="CR#2910r2" w:date="2022-03-25T23:52:00Z">
        <w:r>
          <w:t xml:space="preserve">      </w:t>
        </w:r>
      </w:ins>
      <w:ins w:id="28584" w:author="CR#2910r2" w:date="2022-03-25T23:54:00Z">
        <w:r>
          <w:t xml:space="preserve">  </w:t>
        </w:r>
      </w:ins>
      <w:ins w:id="28585" w:author="CR#2910r2" w:date="2022-03-25T23:52:00Z">
        <w:r>
          <w:t>c2                              CHOICE {</w:t>
        </w:r>
      </w:ins>
    </w:p>
    <w:p w14:paraId="64A68DBD" w14:textId="4599E062" w:rsidR="00E81DFA" w:rsidRDefault="00E81DFA" w:rsidP="00E81DFA">
      <w:pPr>
        <w:pStyle w:val="PL"/>
        <w:rPr>
          <w:ins w:id="28586" w:author="CR#2910r2" w:date="2022-03-25T23:52:00Z"/>
        </w:rPr>
      </w:pPr>
      <w:ins w:id="28587" w:author="CR#2910r2" w:date="2022-03-25T23:52:00Z">
        <w:r>
          <w:t xml:space="preserve">   </w:t>
        </w:r>
      </w:ins>
      <w:ins w:id="28588" w:author="CR#2910r2" w:date="2022-03-25T23:54:00Z">
        <w:r>
          <w:t xml:space="preserve">    </w:t>
        </w:r>
      </w:ins>
      <w:ins w:id="28589" w:author="CR#2910r2" w:date="2022-03-25T23:52:00Z">
        <w:r>
          <w:t xml:space="preserve">     notificationMessageSidelink-r17 NotificationMessageSidelink</w:t>
        </w:r>
      </w:ins>
      <w:ins w:id="28590" w:author="Draft_v2" w:date="2022-04-04T17:06:00Z">
        <w:r w:rsidR="0050478A">
          <w:t>-r17</w:t>
        </w:r>
      </w:ins>
      <w:ins w:id="28591" w:author="CR#2910r2" w:date="2022-03-25T23:52:00Z">
        <w:r>
          <w:t>,</w:t>
        </w:r>
      </w:ins>
    </w:p>
    <w:p w14:paraId="15317C6D" w14:textId="3EEE66D7" w:rsidR="00511FD3" w:rsidRPr="00CB4613" w:rsidRDefault="00E81DFA" w:rsidP="00E81DFA">
      <w:pPr>
        <w:pStyle w:val="PL"/>
        <w:rPr>
          <w:ins w:id="28592" w:author="Draft_v2" w:date="2022-04-04T15:02:00Z"/>
        </w:rPr>
      </w:pPr>
      <w:ins w:id="28593" w:author="CR#2910r2" w:date="2022-03-25T23:52:00Z">
        <w:r w:rsidRPr="00CB4613">
          <w:t xml:space="preserve">       </w:t>
        </w:r>
      </w:ins>
      <w:ins w:id="28594" w:author="CR#2910r2" w:date="2022-03-25T23:54:00Z">
        <w:r w:rsidRPr="00CB4613">
          <w:t xml:space="preserve">    </w:t>
        </w:r>
      </w:ins>
      <w:ins w:id="28595" w:author="CR#2910r2" w:date="2022-03-25T23:52:00Z">
        <w:r w:rsidRPr="00CB4613">
          <w:t xml:space="preserve"> </w:t>
        </w:r>
      </w:ins>
      <w:ins w:id="28596" w:author="Draft_v2" w:date="2022-04-04T15:02:00Z">
        <w:r w:rsidR="00511FD3" w:rsidRPr="00CB4613">
          <w:rPr>
            <w:rFonts w:cs="Courier New"/>
            <w:szCs w:val="16"/>
            <w:rPrChange w:id="28597" w:author="Draft v3" w:date="2022-04-06T16:01:00Z">
              <w:rPr>
                <w:rFonts w:cs="Courier New"/>
                <w:color w:val="FF0000"/>
                <w:szCs w:val="16"/>
              </w:rPr>
            </w:rPrChange>
          </w:rPr>
          <w:t xml:space="preserve">ueAssistanceInformationSidelink-r17 </w:t>
        </w:r>
      </w:ins>
      <w:ins w:id="28598" w:author="Draft v3" w:date="2022-04-06T13:22:00Z">
        <w:r w:rsidR="0048695E" w:rsidRPr="00CB4613">
          <w:rPr>
            <w:rFonts w:cs="Courier New"/>
            <w:szCs w:val="16"/>
            <w:rPrChange w:id="28599" w:author="Draft v3" w:date="2022-04-06T16:01:00Z">
              <w:rPr>
                <w:rFonts w:cs="Courier New"/>
                <w:color w:val="FF0000"/>
                <w:szCs w:val="16"/>
              </w:rPr>
            </w:rPrChange>
          </w:rPr>
          <w:t>UE</w:t>
        </w:r>
      </w:ins>
      <w:ins w:id="28600" w:author="Draft_v2" w:date="2022-04-04T15:02:00Z">
        <w:r w:rsidR="00511FD3" w:rsidRPr="00CB4613">
          <w:rPr>
            <w:rFonts w:cs="Courier New"/>
            <w:szCs w:val="16"/>
            <w:rPrChange w:id="28601" w:author="Draft v3" w:date="2022-04-06T16:01:00Z">
              <w:rPr>
                <w:rFonts w:cs="Courier New"/>
                <w:color w:val="FF0000"/>
                <w:szCs w:val="16"/>
              </w:rPr>
            </w:rPrChange>
          </w:rPr>
          <w:t>AssistanceInformationSidelink-r17</w:t>
        </w:r>
      </w:ins>
      <w:ins w:id="28602" w:author="CR#2910r2" w:date="2022-03-25T23:52:00Z">
        <w:del w:id="28603" w:author="Draft_v2" w:date="2022-04-04T15:02:00Z">
          <w:r w:rsidRPr="00CB4613" w:rsidDel="00511FD3">
            <w:delText>spare7 NULL</w:delText>
          </w:r>
        </w:del>
        <w:r w:rsidRPr="00CB4613">
          <w:t>,</w:t>
        </w:r>
      </w:ins>
    </w:p>
    <w:p w14:paraId="649889B0" w14:textId="3B99FFB0" w:rsidR="00E81DFA" w:rsidRDefault="00511FD3" w:rsidP="00E81DFA">
      <w:pPr>
        <w:pStyle w:val="PL"/>
        <w:rPr>
          <w:ins w:id="28604" w:author="CR#2910r2" w:date="2022-03-25T23:52:00Z"/>
        </w:rPr>
      </w:pPr>
      <w:ins w:id="28605" w:author="Draft_v2" w:date="2022-04-04T15:02:00Z">
        <w:r>
          <w:t xml:space="preserve">           </w:t>
        </w:r>
      </w:ins>
      <w:ins w:id="28606" w:author="CR#2910r2" w:date="2022-03-25T23:52:00Z">
        <w:r w:rsidR="00E81DFA">
          <w:t xml:space="preserve"> spare6 NULL, spare5 NULL, spare4 NULL, spare3 NULL, spare2 NULL, spare1 NULL</w:t>
        </w:r>
      </w:ins>
    </w:p>
    <w:p w14:paraId="4AE712B5" w14:textId="0A45459C" w:rsidR="00E81DFA" w:rsidRDefault="00E81DFA" w:rsidP="00E81DFA">
      <w:pPr>
        <w:pStyle w:val="PL"/>
        <w:rPr>
          <w:ins w:id="28607" w:author="CR#2910r2" w:date="2022-03-25T23:52:00Z"/>
        </w:rPr>
      </w:pPr>
      <w:ins w:id="28608" w:author="CR#2910r2" w:date="2022-03-25T23:52:00Z">
        <w:r>
          <w:lastRenderedPageBreak/>
          <w:t xml:space="preserve">      </w:t>
        </w:r>
      </w:ins>
      <w:ins w:id="28609" w:author="CR#2910r2" w:date="2022-03-25T23:54:00Z">
        <w:r>
          <w:t xml:space="preserve">  </w:t>
        </w:r>
      </w:ins>
      <w:ins w:id="28610" w:author="CR#2910r2" w:date="2022-03-25T23:52:00Z">
        <w:r>
          <w:t>},</w:t>
        </w:r>
      </w:ins>
    </w:p>
    <w:p w14:paraId="010F9944" w14:textId="085448D9" w:rsidR="00E81DFA" w:rsidRDefault="00E81DFA" w:rsidP="00E81DFA">
      <w:pPr>
        <w:pStyle w:val="PL"/>
        <w:rPr>
          <w:ins w:id="28611" w:author="CR#2910r2" w:date="2022-03-25T23:54:00Z"/>
        </w:rPr>
      </w:pPr>
      <w:ins w:id="28612" w:author="CR#2910r2" w:date="2022-03-25T23:52:00Z">
        <w:r>
          <w:t xml:space="preserve">    </w:t>
        </w:r>
      </w:ins>
      <w:ins w:id="28613" w:author="Draft v4" w:date="2022-04-07T01:04:00Z">
        <w:r w:rsidR="006665C6">
          <w:t xml:space="preserve">    </w:t>
        </w:r>
      </w:ins>
      <w:ins w:id="28614" w:author="CR#2910r2" w:date="2022-03-25T23:52:00Z">
        <w:r>
          <w:t>messageClassExtensionFuture-r17    SEQUENCE {}</w:t>
        </w:r>
      </w:ins>
    </w:p>
    <w:p w14:paraId="50EA715A" w14:textId="781DA4D1" w:rsidR="00533204" w:rsidRDefault="00533204" w:rsidP="00E81DFA">
      <w:pPr>
        <w:pStyle w:val="PL"/>
        <w:rPr>
          <w:ins w:id="28615" w:author="Draft_v2" w:date="2022-04-04T14:28:00Z"/>
        </w:rPr>
      </w:pPr>
      <w:ins w:id="28616" w:author="Draft_v2" w:date="2022-04-04T14:28:00Z">
        <w:r>
          <w:t xml:space="preserve">    </w:t>
        </w:r>
        <w:r w:rsidRPr="00D27132">
          <w:t>}</w:t>
        </w:r>
      </w:ins>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8617" w:name="_Toc60777567"/>
      <w:bookmarkStart w:id="28618" w:name="_Toc90651442"/>
      <w:r w:rsidRPr="00D27132">
        <w:t>–</w:t>
      </w:r>
      <w:r w:rsidRPr="00D27132">
        <w:tab/>
      </w:r>
      <w:r w:rsidRPr="00D27132">
        <w:rPr>
          <w:i/>
          <w:iCs/>
          <w:noProof/>
        </w:rPr>
        <w:t>MasterInformationBlockSidelink</w:t>
      </w:r>
      <w:bookmarkEnd w:id="28617"/>
      <w:bookmarkEnd w:id="2861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lastRenderedPageBreak/>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8619" w:name="_Toc60777568"/>
      <w:bookmarkStart w:id="28620"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28619"/>
      <w:bookmarkEnd w:id="28620"/>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lastRenderedPageBreak/>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Pr>
        <w:rPr>
          <w:ins w:id="28621" w:author="CR#2910r2" w:date="2022-03-25T23:55:00Z"/>
        </w:rPr>
      </w:pPr>
    </w:p>
    <w:p w14:paraId="2FBC0A70" w14:textId="77777777" w:rsidR="00E81DFA" w:rsidRDefault="00E81DFA">
      <w:pPr>
        <w:pStyle w:val="Heading4"/>
        <w:rPr>
          <w:ins w:id="28622" w:author="CR#2910r2" w:date="2022-03-25T23:55:00Z"/>
        </w:rPr>
        <w:pPrChange w:id="28623" w:author="CR#2910r2" w:date="2022-03-25T23:55:00Z">
          <w:pPr>
            <w:keepNext/>
            <w:keepLines/>
            <w:spacing w:before="120"/>
            <w:ind w:left="1418" w:hanging="1418"/>
            <w:outlineLvl w:val="3"/>
          </w:pPr>
        </w:pPrChange>
      </w:pPr>
      <w:ins w:id="28624" w:author="CR#2910r2" w:date="2022-03-25T23:55:00Z">
        <w:r>
          <w:t>–</w:t>
        </w:r>
        <w:r>
          <w:tab/>
        </w:r>
        <w:proofErr w:type="spellStart"/>
        <w:r w:rsidRPr="00E81DFA">
          <w:rPr>
            <w:i/>
            <w:iCs/>
            <w:rPrChange w:id="28625" w:author="CR#2910r2" w:date="2022-03-25T23:55:00Z">
              <w:rPr/>
            </w:rPrChange>
          </w:rPr>
          <w:t>NotificationMessageSidelink</w:t>
        </w:r>
        <w:proofErr w:type="spellEnd"/>
      </w:ins>
    </w:p>
    <w:p w14:paraId="5BE9261B" w14:textId="77777777" w:rsidR="00E81DFA" w:rsidRDefault="00E81DFA" w:rsidP="00E81DFA">
      <w:pPr>
        <w:rPr>
          <w:ins w:id="28626" w:author="CR#2910r2" w:date="2022-03-25T23:55:00Z"/>
        </w:rPr>
      </w:pPr>
      <w:ins w:id="28627" w:author="CR#2910r2" w:date="2022-03-25T23:55:00Z">
        <w:r>
          <w:t xml:space="preserve">The </w:t>
        </w:r>
        <w:proofErr w:type="spellStart"/>
        <w:r>
          <w:rPr>
            <w:i/>
          </w:rPr>
          <w:t>NotificationMessageSidelink</w:t>
        </w:r>
        <w:proofErr w:type="spellEnd"/>
        <w:r>
          <w:t xml:space="preserve"> message is used to send notification message from U2N Relay UE to the connected U2N Remote UE.</w:t>
        </w:r>
      </w:ins>
    </w:p>
    <w:p w14:paraId="1A67B539" w14:textId="77777777" w:rsidR="00E81DFA" w:rsidRDefault="00E81DFA">
      <w:pPr>
        <w:pStyle w:val="B1"/>
        <w:rPr>
          <w:ins w:id="28628" w:author="CR#2910r2" w:date="2022-03-25T23:55:00Z"/>
        </w:rPr>
        <w:pPrChange w:id="28629" w:author="CR#2910r2" w:date="2022-03-25T23:55:00Z">
          <w:pPr>
            <w:ind w:left="568" w:hanging="284"/>
          </w:pPr>
        </w:pPrChange>
      </w:pPr>
      <w:ins w:id="28630" w:author="CR#2910r2" w:date="2022-03-25T23:55:00Z">
        <w:r>
          <w:t xml:space="preserve">Signalling radio bearer: </w:t>
        </w:r>
        <w:r>
          <w:rPr>
            <w:rFonts w:eastAsia="DengXian"/>
            <w:lang w:eastAsia="zh-CN"/>
          </w:rPr>
          <w:t>SL-SRB3</w:t>
        </w:r>
      </w:ins>
    </w:p>
    <w:p w14:paraId="17A01643" w14:textId="77777777" w:rsidR="00E81DFA" w:rsidRDefault="00E81DFA">
      <w:pPr>
        <w:pStyle w:val="B1"/>
        <w:rPr>
          <w:ins w:id="28631" w:author="CR#2910r2" w:date="2022-03-25T23:55:00Z"/>
        </w:rPr>
        <w:pPrChange w:id="28632" w:author="CR#2910r2" w:date="2022-03-25T23:55:00Z">
          <w:pPr>
            <w:ind w:left="568" w:hanging="284"/>
          </w:pPr>
        </w:pPrChange>
      </w:pPr>
      <w:ins w:id="28633" w:author="CR#2910r2" w:date="2022-03-25T23:55:00Z">
        <w:r>
          <w:t>RLC-SAP: AM</w:t>
        </w:r>
      </w:ins>
    </w:p>
    <w:p w14:paraId="7382D7E9" w14:textId="77777777" w:rsidR="00E81DFA" w:rsidRDefault="00E81DFA">
      <w:pPr>
        <w:pStyle w:val="B1"/>
        <w:rPr>
          <w:ins w:id="28634" w:author="CR#2910r2" w:date="2022-03-25T23:55:00Z"/>
        </w:rPr>
        <w:pPrChange w:id="28635" w:author="CR#2910r2" w:date="2022-03-25T23:55:00Z">
          <w:pPr>
            <w:ind w:left="568" w:hanging="284"/>
          </w:pPr>
        </w:pPrChange>
      </w:pPr>
      <w:ins w:id="28636" w:author="CR#2910r2" w:date="2022-03-25T23:55:00Z">
        <w:r>
          <w:t>Logical channel: SCCH</w:t>
        </w:r>
      </w:ins>
    </w:p>
    <w:p w14:paraId="7DA20219" w14:textId="77777777" w:rsidR="00E81DFA" w:rsidRDefault="00E81DFA">
      <w:pPr>
        <w:pStyle w:val="B1"/>
        <w:rPr>
          <w:ins w:id="28637" w:author="CR#2910r2" w:date="2022-03-25T23:55:00Z"/>
        </w:rPr>
        <w:pPrChange w:id="28638" w:author="CR#2910r2" w:date="2022-03-25T23:55:00Z">
          <w:pPr>
            <w:ind w:left="568" w:hanging="284"/>
          </w:pPr>
        </w:pPrChange>
      </w:pPr>
      <w:ins w:id="28639" w:author="CR#2910r2" w:date="2022-03-25T23:55:00Z">
        <w:r>
          <w:t>Direction: U2N Relay UE to U2N Remote UE</w:t>
        </w:r>
      </w:ins>
    </w:p>
    <w:p w14:paraId="4B376E0B" w14:textId="77777777" w:rsidR="00E81DFA" w:rsidRDefault="00E81DFA">
      <w:pPr>
        <w:pStyle w:val="TH"/>
        <w:rPr>
          <w:ins w:id="28640" w:author="CR#2910r2" w:date="2022-03-25T23:55:00Z"/>
        </w:rPr>
        <w:pPrChange w:id="28641" w:author="CR#2910r2" w:date="2022-03-25T23:55:00Z">
          <w:pPr>
            <w:keepNext/>
            <w:keepLines/>
            <w:spacing w:before="60"/>
            <w:jc w:val="center"/>
          </w:pPr>
        </w:pPrChange>
      </w:pPr>
      <w:proofErr w:type="spellStart"/>
      <w:ins w:id="28642" w:author="CR#2910r2" w:date="2022-03-25T23:55:00Z">
        <w:r w:rsidRPr="00E81DFA">
          <w:rPr>
            <w:i/>
            <w:iCs/>
            <w:rPrChange w:id="28643" w:author="CR#2910r2" w:date="2022-03-25T23:55:00Z">
              <w:rPr>
                <w:b/>
              </w:rPr>
            </w:rPrChange>
          </w:rPr>
          <w:t>NotificationMessageSidelink</w:t>
        </w:r>
        <w:proofErr w:type="spellEnd"/>
        <w:r>
          <w:t xml:space="preserve"> message</w:t>
        </w:r>
      </w:ins>
    </w:p>
    <w:p w14:paraId="0711F0EF" w14:textId="77777777" w:rsidR="00E81DFA" w:rsidRPr="00D27132" w:rsidRDefault="00E81DFA" w:rsidP="00E81DFA">
      <w:pPr>
        <w:pStyle w:val="PL"/>
        <w:rPr>
          <w:ins w:id="28644" w:author="CR#2910r2" w:date="2022-03-25T23:55:00Z"/>
        </w:rPr>
      </w:pPr>
      <w:ins w:id="28645" w:author="CR#2910r2" w:date="2022-03-25T23:55:00Z">
        <w:r w:rsidRPr="00D27132">
          <w:t>-- ASN1START</w:t>
        </w:r>
      </w:ins>
    </w:p>
    <w:p w14:paraId="23D6E62D" w14:textId="77777777" w:rsidR="00E81DFA" w:rsidRDefault="00E81DFA" w:rsidP="00E81DFA">
      <w:pPr>
        <w:pStyle w:val="PL"/>
        <w:rPr>
          <w:ins w:id="28646" w:author="CR#2910r2" w:date="2022-03-25T23:56:00Z"/>
        </w:rPr>
      </w:pPr>
      <w:ins w:id="28647" w:author="CR#2910r2" w:date="2022-03-25T23:56:00Z">
        <w:r>
          <w:t>-- TAG-NOTIFICATIONMESSAGESIDELINK-START</w:t>
        </w:r>
      </w:ins>
    </w:p>
    <w:p w14:paraId="0649024D" w14:textId="77777777" w:rsidR="00E81DFA" w:rsidRDefault="00E81DFA" w:rsidP="00E81DFA">
      <w:pPr>
        <w:pStyle w:val="PL"/>
        <w:rPr>
          <w:ins w:id="28648" w:author="CR#2910r2" w:date="2022-03-25T23:56:00Z"/>
        </w:rPr>
      </w:pPr>
    </w:p>
    <w:p w14:paraId="39E9EF0F" w14:textId="016AF185" w:rsidR="00E81DFA" w:rsidRDefault="00E81DFA" w:rsidP="00E81DFA">
      <w:pPr>
        <w:pStyle w:val="PL"/>
        <w:rPr>
          <w:ins w:id="28649" w:author="CR#2910r2" w:date="2022-03-25T23:56:00Z"/>
        </w:rPr>
      </w:pPr>
      <w:ins w:id="28650" w:author="CR#2910r2" w:date="2022-03-25T23:56:00Z">
        <w:r>
          <w:t>NotificationMessageSidelink-r17 ::=       SEQUENCE {</w:t>
        </w:r>
      </w:ins>
    </w:p>
    <w:p w14:paraId="5E84D6EF" w14:textId="45D95BA7" w:rsidR="00E81DFA" w:rsidRDefault="00E81DFA" w:rsidP="00E81DFA">
      <w:pPr>
        <w:pStyle w:val="PL"/>
        <w:rPr>
          <w:ins w:id="28651" w:author="CR#2910r2" w:date="2022-03-25T23:56:00Z"/>
        </w:rPr>
      </w:pPr>
      <w:ins w:id="28652" w:author="CR#2910r2" w:date="2022-03-25T23:56:00Z">
        <w:r>
          <w:t xml:space="preserve">    criticalExtensions                        CHOICE {</w:t>
        </w:r>
      </w:ins>
    </w:p>
    <w:p w14:paraId="2936696A" w14:textId="73E908CA" w:rsidR="00E81DFA" w:rsidRDefault="00E81DFA" w:rsidP="00E81DFA">
      <w:pPr>
        <w:pStyle w:val="PL"/>
        <w:rPr>
          <w:ins w:id="28653" w:author="CR#2910r2" w:date="2022-03-25T23:56:00Z"/>
        </w:rPr>
      </w:pPr>
      <w:ins w:id="28654" w:author="CR#2910r2" w:date="2022-03-25T23:56:00Z">
        <w:r>
          <w:t xml:space="preserve">        notificationMessageSidelink-r17           NotificationMessageSidelink-r17-IEs,</w:t>
        </w:r>
      </w:ins>
    </w:p>
    <w:p w14:paraId="2776D223" w14:textId="3C3F2193" w:rsidR="00E81DFA" w:rsidRDefault="00E81DFA" w:rsidP="00E81DFA">
      <w:pPr>
        <w:pStyle w:val="PL"/>
        <w:rPr>
          <w:ins w:id="28655" w:author="CR#2910r2" w:date="2022-03-25T23:56:00Z"/>
        </w:rPr>
      </w:pPr>
      <w:ins w:id="28656" w:author="CR#2910r2" w:date="2022-03-25T23:56:00Z">
        <w:r>
          <w:t xml:space="preserve">        criticalExtensionsFuture                  SEQUENCE {}</w:t>
        </w:r>
      </w:ins>
    </w:p>
    <w:p w14:paraId="14685F43" w14:textId="77777777" w:rsidR="00E81DFA" w:rsidRDefault="00E81DFA" w:rsidP="00E81DFA">
      <w:pPr>
        <w:pStyle w:val="PL"/>
        <w:rPr>
          <w:ins w:id="28657" w:author="CR#2910r2" w:date="2022-03-25T23:56:00Z"/>
        </w:rPr>
      </w:pPr>
      <w:ins w:id="28658" w:author="CR#2910r2" w:date="2022-03-25T23:56:00Z">
        <w:r>
          <w:t xml:space="preserve">    }</w:t>
        </w:r>
      </w:ins>
    </w:p>
    <w:p w14:paraId="031B38F4" w14:textId="77777777" w:rsidR="00E81DFA" w:rsidRDefault="00E81DFA" w:rsidP="00E81DFA">
      <w:pPr>
        <w:pStyle w:val="PL"/>
        <w:rPr>
          <w:ins w:id="28659" w:author="CR#2910r2" w:date="2022-03-25T23:56:00Z"/>
        </w:rPr>
      </w:pPr>
      <w:ins w:id="28660" w:author="CR#2910r2" w:date="2022-03-25T23:56:00Z">
        <w:r>
          <w:t>}</w:t>
        </w:r>
      </w:ins>
    </w:p>
    <w:p w14:paraId="4664912D" w14:textId="77777777" w:rsidR="00E81DFA" w:rsidRDefault="00E81DFA" w:rsidP="00E81DFA">
      <w:pPr>
        <w:pStyle w:val="PL"/>
        <w:rPr>
          <w:ins w:id="28661" w:author="CR#2910r2" w:date="2022-03-25T23:56:00Z"/>
        </w:rPr>
      </w:pPr>
    </w:p>
    <w:p w14:paraId="1B224F75" w14:textId="16873C70" w:rsidR="00E81DFA" w:rsidRDefault="00E81DFA" w:rsidP="00E81DFA">
      <w:pPr>
        <w:pStyle w:val="PL"/>
        <w:rPr>
          <w:ins w:id="28662" w:author="CR#2910r2" w:date="2022-03-25T23:56:00Z"/>
        </w:rPr>
      </w:pPr>
      <w:ins w:id="28663" w:author="CR#2910r2" w:date="2022-03-25T23:56:00Z">
        <w:r>
          <w:t>NotificationMessageSidelink-r17-IEs ::=   SEQUENCE {</w:t>
        </w:r>
      </w:ins>
    </w:p>
    <w:p w14:paraId="0E4EF966" w14:textId="2590A4BB" w:rsidR="00E81DFA" w:rsidRDefault="00E81DFA" w:rsidP="00E81DFA">
      <w:pPr>
        <w:pStyle w:val="PL"/>
        <w:rPr>
          <w:ins w:id="28664" w:author="CR#2910r2" w:date="2022-03-25T23:56:00Z"/>
        </w:rPr>
      </w:pPr>
      <w:ins w:id="28665" w:author="CR#2910r2" w:date="2022-03-25T23:56:00Z">
        <w:r>
          <w:t xml:space="preserve">    indicationType-r17                        ENUMERATED {</w:t>
        </w:r>
      </w:ins>
    </w:p>
    <w:p w14:paraId="06C272E2" w14:textId="7785D757" w:rsidR="00E81DFA" w:rsidRDefault="00E81DFA" w:rsidP="00E81DFA">
      <w:pPr>
        <w:pStyle w:val="PL"/>
        <w:rPr>
          <w:ins w:id="28666" w:author="CR#2910r2" w:date="2022-03-25T23:56:00Z"/>
        </w:rPr>
      </w:pPr>
      <w:ins w:id="28667" w:author="CR#2910r2" w:date="2022-03-25T23:56:00Z">
        <w:r>
          <w:t xml:space="preserve">                                                  relayUE-UuRLF-r17, relayUE-HO-r17, relayUE-CellReselection-r17,</w:t>
        </w:r>
      </w:ins>
    </w:p>
    <w:p w14:paraId="4FBE9EF1" w14:textId="77777777" w:rsidR="00E81DFA" w:rsidRDefault="00E81DFA" w:rsidP="00E81DFA">
      <w:pPr>
        <w:pStyle w:val="PL"/>
        <w:rPr>
          <w:ins w:id="28668" w:author="CR#2910r2" w:date="2022-03-25T23:57:00Z"/>
        </w:rPr>
      </w:pPr>
      <w:ins w:id="28669" w:author="CR#2910r2" w:date="2022-03-25T23:56:00Z">
        <w:r>
          <w:t xml:space="preserve">                                                  relayUE-UuRRCFailure-r17</w:t>
        </w:r>
      </w:ins>
    </w:p>
    <w:p w14:paraId="6CBDFDBF" w14:textId="60EE4B61" w:rsidR="00E81DFA" w:rsidRDefault="00E81DFA" w:rsidP="00E81DFA">
      <w:pPr>
        <w:pStyle w:val="PL"/>
        <w:rPr>
          <w:ins w:id="28670" w:author="CR#2910r2" w:date="2022-03-25T23:56:00Z"/>
        </w:rPr>
      </w:pPr>
      <w:ins w:id="28671" w:author="CR#2910r2" w:date="2022-03-25T23:57:00Z">
        <w:r>
          <w:t xml:space="preserve">                                              </w:t>
        </w:r>
      </w:ins>
      <w:ins w:id="28672" w:author="CR#2910r2" w:date="2022-03-25T23:56:00Z">
        <w:r>
          <w:t>}                                     OPTIONAL,</w:t>
        </w:r>
      </w:ins>
    </w:p>
    <w:p w14:paraId="51BFAFD0" w14:textId="77777777" w:rsidR="00511FD3" w:rsidRDefault="00511FD3" w:rsidP="00E81DFA">
      <w:pPr>
        <w:pStyle w:val="PL"/>
        <w:rPr>
          <w:ins w:id="28673" w:author="Draft_v2" w:date="2022-04-04T15:06:00Z"/>
        </w:rPr>
      </w:pPr>
      <w:ins w:id="28674" w:author="Draft_v2" w:date="2022-04-04T15:06:00Z">
        <w:r w:rsidRPr="00511FD3">
          <w:t xml:space="preserve">    lateNonCriticalExtension                  OCTET STRING                          OPTIONAL,</w:t>
        </w:r>
      </w:ins>
    </w:p>
    <w:p w14:paraId="4FBC8AB0" w14:textId="5544F6DF" w:rsidR="00E81DFA" w:rsidRDefault="00E81DFA" w:rsidP="00E81DFA">
      <w:pPr>
        <w:pStyle w:val="PL"/>
        <w:rPr>
          <w:ins w:id="28675" w:author="CR#2910r2" w:date="2022-03-25T23:56:00Z"/>
        </w:rPr>
      </w:pPr>
      <w:ins w:id="28676" w:author="CR#2910r2" w:date="2022-03-25T23:56:00Z">
        <w:r>
          <w:t xml:space="preserve">    nonCriticalExtension                      SEQUENCE {}                           OPTIONAL</w:t>
        </w:r>
      </w:ins>
    </w:p>
    <w:p w14:paraId="0F2156FC" w14:textId="77777777" w:rsidR="00E81DFA" w:rsidRDefault="00E81DFA" w:rsidP="00E81DFA">
      <w:pPr>
        <w:pStyle w:val="PL"/>
        <w:rPr>
          <w:ins w:id="28677" w:author="CR#2910r2" w:date="2022-03-25T23:56:00Z"/>
        </w:rPr>
      </w:pPr>
      <w:ins w:id="28678" w:author="CR#2910r2" w:date="2022-03-25T23:56:00Z">
        <w:r>
          <w:lastRenderedPageBreak/>
          <w:t>}</w:t>
        </w:r>
      </w:ins>
    </w:p>
    <w:p w14:paraId="0D12BB3F" w14:textId="77777777" w:rsidR="00E81DFA" w:rsidRDefault="00E81DFA" w:rsidP="00E81DFA">
      <w:pPr>
        <w:pStyle w:val="PL"/>
        <w:rPr>
          <w:ins w:id="28679" w:author="CR#2910r2" w:date="2022-03-25T23:56:00Z"/>
        </w:rPr>
      </w:pPr>
    </w:p>
    <w:p w14:paraId="42A7758C" w14:textId="77777777" w:rsidR="00E81DFA" w:rsidRDefault="00E81DFA" w:rsidP="00E81DFA">
      <w:pPr>
        <w:pStyle w:val="PL"/>
        <w:rPr>
          <w:ins w:id="28680" w:author="CR#2910r2" w:date="2022-03-25T23:56:00Z"/>
        </w:rPr>
      </w:pPr>
      <w:ins w:id="28681" w:author="CR#2910r2" w:date="2022-03-25T23:56:00Z">
        <w:r>
          <w:t>-- TAG-NOTIFICATIONMESSAGESIDELINK -STOP</w:t>
        </w:r>
      </w:ins>
    </w:p>
    <w:p w14:paraId="7F0971BA" w14:textId="57787182" w:rsidR="00E81DFA" w:rsidRPr="00D27132" w:rsidRDefault="00E81DFA" w:rsidP="00E81DFA">
      <w:pPr>
        <w:pStyle w:val="PL"/>
        <w:rPr>
          <w:ins w:id="28682" w:author="CR#2910r2" w:date="2022-03-25T23:56:00Z"/>
        </w:rPr>
      </w:pPr>
      <w:ins w:id="28683" w:author="CR#2910r2" w:date="2022-03-25T23:56:00Z">
        <w:r w:rsidRPr="00D27132">
          <w:t>-- ASN1STOP</w:t>
        </w:r>
      </w:ins>
    </w:p>
    <w:p w14:paraId="0E6E122D" w14:textId="504BA1F6" w:rsidR="00E81DFA" w:rsidRDefault="00E81DFA" w:rsidP="00394471">
      <w:pPr>
        <w:rPr>
          <w:ins w:id="28684" w:author="CR#2910r2" w:date="2022-03-25T23:59:00Z"/>
        </w:rPr>
      </w:pPr>
    </w:p>
    <w:p w14:paraId="2430C254" w14:textId="77777777" w:rsidR="00E81DFA" w:rsidRDefault="00E81DFA">
      <w:pPr>
        <w:pStyle w:val="Heading4"/>
        <w:rPr>
          <w:ins w:id="28685" w:author="CR#2910r2" w:date="2022-03-26T00:00:00Z"/>
        </w:rPr>
        <w:pPrChange w:id="28686" w:author="CR#2910r2" w:date="2022-03-26T00:00:00Z">
          <w:pPr>
            <w:keepNext/>
            <w:keepLines/>
            <w:spacing w:before="120"/>
            <w:ind w:left="1418" w:hanging="1418"/>
            <w:outlineLvl w:val="3"/>
          </w:pPr>
        </w:pPrChange>
      </w:pPr>
      <w:ins w:id="28687" w:author="CR#2910r2" w:date="2022-03-26T00:00:00Z">
        <w:r>
          <w:t>–</w:t>
        </w:r>
        <w:r>
          <w:tab/>
        </w:r>
        <w:proofErr w:type="spellStart"/>
        <w:r w:rsidRPr="00E81DFA">
          <w:rPr>
            <w:i/>
            <w:iCs/>
            <w:rPrChange w:id="28688" w:author="CR#2910r2" w:date="2022-03-26T00:00:00Z">
              <w:rPr/>
            </w:rPrChange>
          </w:rPr>
          <w:t>RemoteUEInformationSidelink</w:t>
        </w:r>
        <w:proofErr w:type="spellEnd"/>
      </w:ins>
    </w:p>
    <w:p w14:paraId="7D9BDD3D" w14:textId="37802824" w:rsidR="00E81DFA" w:rsidRDefault="00E81DFA" w:rsidP="00E81DFA">
      <w:pPr>
        <w:rPr>
          <w:ins w:id="28689" w:author="CR#2910r2" w:date="2022-03-26T00:00:00Z"/>
        </w:rPr>
      </w:pPr>
      <w:ins w:id="28690" w:author="CR#2910r2" w:date="2022-03-26T00:00:00Z">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ins>
      <w:ins w:id="28691" w:author="CR#2910r2" w:date="2022-03-28T00:10:00Z">
        <w:r w:rsidR="003050BB">
          <w:t>5.8.9.8</w:t>
        </w:r>
      </w:ins>
      <w:ins w:id="28692" w:author="CR#2910r2" w:date="2022-03-26T00:00:00Z">
        <w:r>
          <w:t>.1.</w:t>
        </w:r>
      </w:ins>
    </w:p>
    <w:p w14:paraId="5F836D5C" w14:textId="77777777" w:rsidR="00E81DFA" w:rsidRDefault="00E81DFA">
      <w:pPr>
        <w:pStyle w:val="B1"/>
        <w:rPr>
          <w:ins w:id="28693" w:author="CR#2910r2" w:date="2022-03-26T00:00:00Z"/>
        </w:rPr>
        <w:pPrChange w:id="28694" w:author="CR#2910r2" w:date="2022-03-26T00:00:00Z">
          <w:pPr>
            <w:ind w:left="568" w:hanging="284"/>
          </w:pPr>
        </w:pPrChange>
      </w:pPr>
      <w:ins w:id="28695" w:author="CR#2910r2" w:date="2022-03-26T00:00:00Z">
        <w:r>
          <w:t xml:space="preserve">Signalling radio bearer: </w:t>
        </w:r>
        <w:r>
          <w:rPr>
            <w:rFonts w:eastAsia="DengXian"/>
            <w:lang w:eastAsia="zh-CN"/>
          </w:rPr>
          <w:t>SL-SRB3</w:t>
        </w:r>
      </w:ins>
    </w:p>
    <w:p w14:paraId="50075A88" w14:textId="77777777" w:rsidR="00E81DFA" w:rsidRDefault="00E81DFA">
      <w:pPr>
        <w:pStyle w:val="B1"/>
        <w:rPr>
          <w:ins w:id="28696" w:author="CR#2910r2" w:date="2022-03-26T00:00:00Z"/>
        </w:rPr>
        <w:pPrChange w:id="28697" w:author="CR#2910r2" w:date="2022-03-26T00:00:00Z">
          <w:pPr>
            <w:ind w:left="568" w:hanging="284"/>
          </w:pPr>
        </w:pPrChange>
      </w:pPr>
      <w:ins w:id="28698" w:author="CR#2910r2" w:date="2022-03-26T00:00:00Z">
        <w:r>
          <w:t>RLC-SAP: AM</w:t>
        </w:r>
      </w:ins>
    </w:p>
    <w:p w14:paraId="4528F3C4" w14:textId="77777777" w:rsidR="00E81DFA" w:rsidRDefault="00E81DFA">
      <w:pPr>
        <w:pStyle w:val="B1"/>
        <w:rPr>
          <w:ins w:id="28699" w:author="CR#2910r2" w:date="2022-03-26T00:00:00Z"/>
        </w:rPr>
        <w:pPrChange w:id="28700" w:author="CR#2910r2" w:date="2022-03-26T00:00:00Z">
          <w:pPr>
            <w:ind w:left="568" w:hanging="284"/>
          </w:pPr>
        </w:pPrChange>
      </w:pPr>
      <w:ins w:id="28701" w:author="CR#2910r2" w:date="2022-03-26T00:00:00Z">
        <w:r>
          <w:t>Logical channel: SCCH</w:t>
        </w:r>
      </w:ins>
    </w:p>
    <w:p w14:paraId="4F1C704E" w14:textId="77777777" w:rsidR="00E81DFA" w:rsidRDefault="00E81DFA">
      <w:pPr>
        <w:pStyle w:val="B1"/>
        <w:rPr>
          <w:ins w:id="28702" w:author="CR#2910r2" w:date="2022-03-26T00:00:00Z"/>
        </w:rPr>
        <w:pPrChange w:id="28703" w:author="CR#2910r2" w:date="2022-03-26T00:00:00Z">
          <w:pPr>
            <w:ind w:left="568" w:hanging="284"/>
          </w:pPr>
        </w:pPrChange>
      </w:pPr>
      <w:ins w:id="28704" w:author="CR#2910r2" w:date="2022-03-26T00:00:00Z">
        <w:r>
          <w:t>Direction: L2 U2N Remote UE to L2 U2N Relay UE</w:t>
        </w:r>
      </w:ins>
    </w:p>
    <w:p w14:paraId="110D52D4" w14:textId="77777777" w:rsidR="00E81DFA" w:rsidRDefault="00E81DFA">
      <w:pPr>
        <w:pStyle w:val="TH"/>
        <w:rPr>
          <w:ins w:id="28705" w:author="CR#2910r2" w:date="2022-03-26T00:00:00Z"/>
        </w:rPr>
        <w:pPrChange w:id="28706" w:author="CR#2910r2" w:date="2022-03-26T00:00:00Z">
          <w:pPr>
            <w:keepNext/>
            <w:keepLines/>
            <w:spacing w:before="60"/>
            <w:jc w:val="center"/>
          </w:pPr>
        </w:pPrChange>
      </w:pPr>
      <w:proofErr w:type="spellStart"/>
      <w:ins w:id="28707" w:author="CR#2910r2" w:date="2022-03-26T00:00:00Z">
        <w:r w:rsidRPr="00E81DFA">
          <w:rPr>
            <w:i/>
            <w:iCs/>
            <w:rPrChange w:id="28708" w:author="CR#2910r2" w:date="2022-03-26T00:00:00Z">
              <w:rPr>
                <w:b/>
              </w:rPr>
            </w:rPrChange>
          </w:rPr>
          <w:t>RemoteUEInformationSidelink</w:t>
        </w:r>
        <w:proofErr w:type="spellEnd"/>
        <w:r>
          <w:t xml:space="preserve"> message</w:t>
        </w:r>
      </w:ins>
    </w:p>
    <w:p w14:paraId="6B27793A" w14:textId="77777777" w:rsidR="00E81DFA" w:rsidRPr="00D27132" w:rsidRDefault="00E81DFA" w:rsidP="00E81DFA">
      <w:pPr>
        <w:pStyle w:val="PL"/>
        <w:rPr>
          <w:ins w:id="28709" w:author="CR#2910r2" w:date="2022-03-26T00:00:00Z"/>
        </w:rPr>
      </w:pPr>
      <w:ins w:id="28710" w:author="CR#2910r2" w:date="2022-03-26T00:00:00Z">
        <w:r w:rsidRPr="00D27132">
          <w:t>-- ASN1START</w:t>
        </w:r>
      </w:ins>
    </w:p>
    <w:p w14:paraId="50F2571E" w14:textId="77777777" w:rsidR="00E81DFA" w:rsidRDefault="00E81DFA" w:rsidP="00E81DFA">
      <w:pPr>
        <w:pStyle w:val="PL"/>
        <w:rPr>
          <w:ins w:id="28711" w:author="CR#2910r2" w:date="2022-03-26T00:00:00Z"/>
        </w:rPr>
      </w:pPr>
      <w:ins w:id="28712" w:author="CR#2910r2" w:date="2022-03-26T00:00:00Z">
        <w:r>
          <w:t>-- TAG-REMOTEUEINFORMATIONSIDELINK-START</w:t>
        </w:r>
      </w:ins>
    </w:p>
    <w:p w14:paraId="7C0504F8" w14:textId="77777777" w:rsidR="00E81DFA" w:rsidRDefault="00E81DFA" w:rsidP="00E81DFA">
      <w:pPr>
        <w:pStyle w:val="PL"/>
        <w:rPr>
          <w:ins w:id="28713" w:author="CR#2910r2" w:date="2022-03-26T00:00:00Z"/>
        </w:rPr>
      </w:pPr>
    </w:p>
    <w:p w14:paraId="679C8D96" w14:textId="77777777" w:rsidR="00E81DFA" w:rsidRDefault="00E81DFA" w:rsidP="00E81DFA">
      <w:pPr>
        <w:pStyle w:val="PL"/>
        <w:rPr>
          <w:ins w:id="28714" w:author="CR#2910r2" w:date="2022-03-26T00:00:00Z"/>
        </w:rPr>
      </w:pPr>
      <w:ins w:id="28715" w:author="CR#2910r2" w:date="2022-03-26T00:00:00Z">
        <w:r>
          <w:t>RemoteUEInformationSidelink-r17 ::=           SEQUENCE {</w:t>
        </w:r>
      </w:ins>
    </w:p>
    <w:p w14:paraId="7BF0981E" w14:textId="7693FD3E" w:rsidR="00E81DFA" w:rsidRDefault="00E81DFA" w:rsidP="00E81DFA">
      <w:pPr>
        <w:pStyle w:val="PL"/>
        <w:rPr>
          <w:ins w:id="28716" w:author="CR#2910r2" w:date="2022-03-26T00:00:00Z"/>
        </w:rPr>
      </w:pPr>
      <w:ins w:id="28717" w:author="CR#2910r2" w:date="2022-03-26T00:00:00Z">
        <w:r>
          <w:t xml:space="preserve">    criticalExtensions                            CHOICE {</w:t>
        </w:r>
      </w:ins>
    </w:p>
    <w:p w14:paraId="5808B4ED" w14:textId="164C58D6" w:rsidR="00E81DFA" w:rsidRDefault="00E81DFA" w:rsidP="00E81DFA">
      <w:pPr>
        <w:pStyle w:val="PL"/>
        <w:rPr>
          <w:ins w:id="28718" w:author="CR#2910r2" w:date="2022-03-26T00:00:00Z"/>
        </w:rPr>
      </w:pPr>
      <w:ins w:id="28719" w:author="CR#2910r2" w:date="2022-03-26T00:00:00Z">
        <w:r>
          <w:t xml:space="preserve"> </w:t>
        </w:r>
      </w:ins>
      <w:ins w:id="28720" w:author="CR#2910r2" w:date="2022-03-26T00:02:00Z">
        <w:r>
          <w:t xml:space="preserve">   </w:t>
        </w:r>
      </w:ins>
      <w:ins w:id="28721" w:author="CR#2910r2" w:date="2022-03-26T00:03:00Z">
        <w:r>
          <w:t xml:space="preserve"> </w:t>
        </w:r>
      </w:ins>
      <w:ins w:id="28722" w:author="CR#2910r2" w:date="2022-03-26T00:00:00Z">
        <w:r>
          <w:t xml:space="preserve">   remoteInformationSidelink-r17                 RemoteUEInformationSidelink-r17-IEs,</w:t>
        </w:r>
      </w:ins>
    </w:p>
    <w:p w14:paraId="6111D604" w14:textId="216D220A" w:rsidR="00E81DFA" w:rsidRDefault="00E81DFA" w:rsidP="00E81DFA">
      <w:pPr>
        <w:pStyle w:val="PL"/>
        <w:rPr>
          <w:ins w:id="28723" w:author="CR#2910r2" w:date="2022-03-26T00:00:00Z"/>
        </w:rPr>
      </w:pPr>
      <w:ins w:id="28724" w:author="CR#2910r2" w:date="2022-03-26T00:00:00Z">
        <w:r>
          <w:t xml:space="preserve">    </w:t>
        </w:r>
      </w:ins>
      <w:ins w:id="28725" w:author="CR#2910r2" w:date="2022-03-26T00:03:00Z">
        <w:r>
          <w:t xml:space="preserve">    </w:t>
        </w:r>
      </w:ins>
      <w:ins w:id="28726" w:author="CR#2910r2" w:date="2022-03-26T00:00:00Z">
        <w:r>
          <w:t>criticalExtensionsFuture                      SEQUENCE {}</w:t>
        </w:r>
      </w:ins>
    </w:p>
    <w:p w14:paraId="044C4334" w14:textId="77777777" w:rsidR="00E81DFA" w:rsidRDefault="00E81DFA" w:rsidP="00E81DFA">
      <w:pPr>
        <w:pStyle w:val="PL"/>
        <w:rPr>
          <w:ins w:id="28727" w:author="CR#2910r2" w:date="2022-03-26T00:00:00Z"/>
        </w:rPr>
      </w:pPr>
      <w:ins w:id="28728" w:author="CR#2910r2" w:date="2022-03-26T00:00:00Z">
        <w:r>
          <w:t xml:space="preserve">    }</w:t>
        </w:r>
      </w:ins>
    </w:p>
    <w:p w14:paraId="7CBADD01" w14:textId="77777777" w:rsidR="00E81DFA" w:rsidRDefault="00E81DFA" w:rsidP="00E81DFA">
      <w:pPr>
        <w:pStyle w:val="PL"/>
        <w:rPr>
          <w:ins w:id="28729" w:author="CR#2910r2" w:date="2022-03-26T00:00:00Z"/>
        </w:rPr>
      </w:pPr>
      <w:ins w:id="28730" w:author="CR#2910r2" w:date="2022-03-26T00:00:00Z">
        <w:r>
          <w:t>}</w:t>
        </w:r>
      </w:ins>
    </w:p>
    <w:p w14:paraId="27BD7BA1" w14:textId="77777777" w:rsidR="00E81DFA" w:rsidRDefault="00E81DFA" w:rsidP="00E81DFA">
      <w:pPr>
        <w:pStyle w:val="PL"/>
        <w:rPr>
          <w:ins w:id="28731" w:author="CR#2910r2" w:date="2022-03-26T00:00:00Z"/>
        </w:rPr>
      </w:pPr>
    </w:p>
    <w:p w14:paraId="2B3CAA87" w14:textId="77777777" w:rsidR="00E81DFA" w:rsidRDefault="00E81DFA" w:rsidP="00E81DFA">
      <w:pPr>
        <w:pStyle w:val="PL"/>
        <w:rPr>
          <w:ins w:id="28732" w:author="CR#2910r2" w:date="2022-03-26T00:00:00Z"/>
        </w:rPr>
      </w:pPr>
      <w:ins w:id="28733" w:author="CR#2910r2" w:date="2022-03-26T00:00:00Z">
        <w:r>
          <w:t>RemoteUEInformationSidelink-r17-IEs ::=       SEQUENCE {</w:t>
        </w:r>
      </w:ins>
    </w:p>
    <w:p w14:paraId="5166CB1E" w14:textId="5B963BAF" w:rsidR="00E81DFA" w:rsidRDefault="00E81DFA" w:rsidP="00E81DFA">
      <w:pPr>
        <w:pStyle w:val="PL"/>
        <w:rPr>
          <w:ins w:id="28734" w:author="CR#2910r2" w:date="2022-03-26T00:00:00Z"/>
        </w:rPr>
      </w:pPr>
      <w:ins w:id="28735" w:author="CR#2910r2" w:date="2022-03-26T00:00:00Z">
        <w:r>
          <w:t xml:space="preserve">    sl-Requested-SI-List-r17                      SetupRelease { SL-Requested-SI-List-r17}           OPTIONAL, -- Need M</w:t>
        </w:r>
      </w:ins>
    </w:p>
    <w:p w14:paraId="6F8B2213" w14:textId="2EA35524" w:rsidR="00E81DFA" w:rsidRDefault="00E81DFA" w:rsidP="00E81DFA">
      <w:pPr>
        <w:pStyle w:val="PL"/>
        <w:rPr>
          <w:ins w:id="28736" w:author="CR#2910r2" w:date="2022-03-26T00:00:00Z"/>
        </w:rPr>
      </w:pPr>
      <w:ins w:id="28737" w:author="CR#2910r2" w:date="2022-03-26T00:00:00Z">
        <w:r>
          <w:t xml:space="preserve">    sl-PagingInfo-RemoteUE-</w:t>
        </w:r>
      </w:ins>
      <w:ins w:id="28738" w:author="Draft_v2" w:date="2022-04-04T17:07:00Z">
        <w:r w:rsidR="0050478A">
          <w:t>r</w:t>
        </w:r>
      </w:ins>
      <w:ins w:id="28739" w:author="CR#2910r2" w:date="2022-03-26T00:00:00Z">
        <w:r>
          <w:t xml:space="preserve">17                    </w:t>
        </w:r>
        <w:del w:id="28740" w:author="Draft_v2" w:date="2022-04-04T17:07:00Z">
          <w:r w:rsidDel="0050478A">
            <w:delText xml:space="preserve"> </w:delText>
          </w:r>
        </w:del>
        <w:r>
          <w:t>SetupRelease { SL-PagingInfo-RemoteUE-</w:t>
        </w:r>
      </w:ins>
      <w:ins w:id="28741" w:author="Draft_v2" w:date="2022-04-04T17:07:00Z">
        <w:r w:rsidR="0050478A">
          <w:t>r</w:t>
        </w:r>
      </w:ins>
      <w:ins w:id="28742" w:author="CR#2910r2" w:date="2022-03-26T00:00:00Z">
        <w:r>
          <w:t xml:space="preserve">17}         </w:t>
        </w:r>
        <w:del w:id="28743" w:author="Draft_v2" w:date="2022-04-04T17:07:00Z">
          <w:r w:rsidDel="0050478A">
            <w:delText xml:space="preserve"> </w:delText>
          </w:r>
        </w:del>
        <w:r>
          <w:t>OPTIONAL, -- Need M</w:t>
        </w:r>
      </w:ins>
    </w:p>
    <w:p w14:paraId="47A72D7C" w14:textId="67EA2261" w:rsidR="00E81DFA" w:rsidRDefault="00E81DFA" w:rsidP="00E81DFA">
      <w:pPr>
        <w:pStyle w:val="PL"/>
        <w:rPr>
          <w:ins w:id="28744" w:author="CR#2910r2" w:date="2022-03-26T00:00:00Z"/>
        </w:rPr>
      </w:pPr>
      <w:ins w:id="28745" w:author="CR#2910r2" w:date="2022-03-26T00:00:00Z">
        <w:r>
          <w:t xml:space="preserve">    lateNonCriticalExtension                  </w:t>
        </w:r>
      </w:ins>
      <w:ins w:id="28746" w:author="CR#2910r2" w:date="2022-03-26T00:03:00Z">
        <w:r>
          <w:t xml:space="preserve"> </w:t>
        </w:r>
      </w:ins>
      <w:ins w:id="28747" w:author="CR#2910r2" w:date="2022-03-26T00:00:00Z">
        <w:r>
          <w:t xml:space="preserve">   OCTET STRING             </w:t>
        </w:r>
      </w:ins>
      <w:ins w:id="28748" w:author="CR#2910r2" w:date="2022-03-26T00:03:00Z">
        <w:r>
          <w:t xml:space="preserve">               </w:t>
        </w:r>
      </w:ins>
      <w:ins w:id="28749" w:author="CR#2910r2" w:date="2022-03-26T00:00:00Z">
        <w:r>
          <w:t xml:space="preserve">           OPTIONAL,</w:t>
        </w:r>
      </w:ins>
    </w:p>
    <w:p w14:paraId="7388CE2D" w14:textId="309B22FB" w:rsidR="00E81DFA" w:rsidRDefault="00E81DFA" w:rsidP="00E81DFA">
      <w:pPr>
        <w:pStyle w:val="PL"/>
        <w:rPr>
          <w:ins w:id="28750" w:author="CR#2910r2" w:date="2022-03-26T00:00:00Z"/>
        </w:rPr>
      </w:pPr>
      <w:ins w:id="28751" w:author="CR#2910r2" w:date="2022-03-26T00:00:00Z">
        <w:r>
          <w:t xml:space="preserve">    nonCriticalExtension                          SEQUENCE {}                        </w:t>
        </w:r>
      </w:ins>
      <w:ins w:id="28752" w:author="CR#2910r2" w:date="2022-03-26T00:03:00Z">
        <w:r>
          <w:t xml:space="preserve">               </w:t>
        </w:r>
      </w:ins>
      <w:ins w:id="28753" w:author="CR#2910r2" w:date="2022-03-26T00:00:00Z">
        <w:r>
          <w:t xml:space="preserve"> OPTIONAL</w:t>
        </w:r>
      </w:ins>
    </w:p>
    <w:p w14:paraId="625A9646" w14:textId="77777777" w:rsidR="00E81DFA" w:rsidRDefault="00E81DFA" w:rsidP="00E81DFA">
      <w:pPr>
        <w:pStyle w:val="PL"/>
        <w:rPr>
          <w:ins w:id="28754" w:author="CR#2910r2" w:date="2022-03-26T00:00:00Z"/>
        </w:rPr>
      </w:pPr>
      <w:ins w:id="28755" w:author="CR#2910r2" w:date="2022-03-26T00:00:00Z">
        <w:r>
          <w:t>}</w:t>
        </w:r>
      </w:ins>
    </w:p>
    <w:p w14:paraId="4843D412" w14:textId="77777777" w:rsidR="00E81DFA" w:rsidRDefault="00E81DFA" w:rsidP="00E81DFA">
      <w:pPr>
        <w:pStyle w:val="PL"/>
        <w:rPr>
          <w:ins w:id="28756" w:author="CR#2910r2" w:date="2022-03-26T00:00:00Z"/>
        </w:rPr>
      </w:pPr>
    </w:p>
    <w:p w14:paraId="6D2B8BCE" w14:textId="3965905E" w:rsidR="00E81DFA" w:rsidRDefault="00E81DFA" w:rsidP="00E81DFA">
      <w:pPr>
        <w:pStyle w:val="PL"/>
        <w:rPr>
          <w:ins w:id="28757" w:author="CR#2910r2" w:date="2022-03-26T00:00:00Z"/>
        </w:rPr>
      </w:pPr>
      <w:ins w:id="28758" w:author="CR#2910r2" w:date="2022-03-26T00:00:00Z">
        <w:r>
          <w:t>SL-Requested-SI-List-r17 ::</w:t>
        </w:r>
        <w:del w:id="28759" w:author="Draft_v2" w:date="2022-04-04T14:31:00Z">
          <w:r w:rsidDel="00533204">
            <w:delText xml:space="preserve"> </w:delText>
          </w:r>
        </w:del>
        <w:r>
          <w:t xml:space="preserve">=    </w:t>
        </w:r>
      </w:ins>
      <w:ins w:id="28760" w:author="CR#2910r2" w:date="2022-03-26T00:03:00Z">
        <w:r>
          <w:t xml:space="preserve">           </w:t>
        </w:r>
      </w:ins>
      <w:ins w:id="28761" w:author="CR#2910r2" w:date="2022-03-26T00:00:00Z">
        <w:r>
          <w:t xml:space="preserve">  BIT STRING (SIZE (maxSI-MessagePlus1</w:t>
        </w:r>
      </w:ins>
      <w:ins w:id="28762" w:author="Draft v3" w:date="2022-04-06T13:24:00Z">
        <w:r w:rsidR="0048695E">
          <w:t>-r17</w:t>
        </w:r>
      </w:ins>
      <w:ins w:id="28763" w:author="CR#2910r2" w:date="2022-03-26T00:00:00Z">
        <w:r>
          <w:t>))</w:t>
        </w:r>
      </w:ins>
    </w:p>
    <w:p w14:paraId="3A9F52CD" w14:textId="77777777" w:rsidR="00E81DFA" w:rsidRDefault="00E81DFA" w:rsidP="00E81DFA">
      <w:pPr>
        <w:pStyle w:val="PL"/>
        <w:rPr>
          <w:ins w:id="28764" w:author="CR#2910r2" w:date="2022-03-26T00:00:00Z"/>
        </w:rPr>
      </w:pPr>
    </w:p>
    <w:p w14:paraId="0D384AC8" w14:textId="497B86A0" w:rsidR="00E81DFA" w:rsidRDefault="00E81DFA" w:rsidP="00E81DFA">
      <w:pPr>
        <w:pStyle w:val="PL"/>
        <w:rPr>
          <w:ins w:id="28765" w:author="CR#2910r2" w:date="2022-03-26T00:00:00Z"/>
        </w:rPr>
      </w:pPr>
      <w:ins w:id="28766" w:author="CR#2910r2" w:date="2022-03-26T00:00:00Z">
        <w:r>
          <w:t>SL-PagingInfo-RemoteUE-</w:t>
        </w:r>
      </w:ins>
      <w:ins w:id="28767" w:author="Draft_v2" w:date="2022-04-04T14:31:00Z">
        <w:r w:rsidR="00533204">
          <w:t>r</w:t>
        </w:r>
      </w:ins>
      <w:ins w:id="28768" w:author="CR#2910r2" w:date="2022-03-26T00:00:00Z">
        <w:r>
          <w:t>17 ::</w:t>
        </w:r>
      </w:ins>
      <w:ins w:id="28769" w:author="Draft v3" w:date="2022-04-06T13:24:00Z">
        <w:r w:rsidR="0048695E">
          <w:t>=</w:t>
        </w:r>
      </w:ins>
      <w:ins w:id="28770" w:author="CR#2910r2" w:date="2022-03-26T00:00:00Z">
        <w:del w:id="28771" w:author="Draft v3" w:date="2022-04-06T13:24:00Z">
          <w:r w:rsidDel="0048695E">
            <w:delText xml:space="preserve">  </w:delText>
          </w:r>
        </w:del>
        <w:r>
          <w:t xml:space="preserve">    </w:t>
        </w:r>
      </w:ins>
      <w:ins w:id="28772" w:author="CR#2910r2" w:date="2022-03-26T00:03:00Z">
        <w:r>
          <w:t xml:space="preserve">           </w:t>
        </w:r>
      </w:ins>
      <w:ins w:id="28773" w:author="CR#2910r2" w:date="2022-03-26T00:00:00Z">
        <w:r>
          <w:t xml:space="preserve"> SEQUENCE {</w:t>
        </w:r>
      </w:ins>
    </w:p>
    <w:p w14:paraId="439998FF" w14:textId="484C1436" w:rsidR="00E81DFA" w:rsidRDefault="00E81DFA" w:rsidP="00E81DFA">
      <w:pPr>
        <w:pStyle w:val="PL"/>
        <w:rPr>
          <w:ins w:id="28774" w:author="CR#2910r2" w:date="2022-03-26T00:00:00Z"/>
        </w:rPr>
      </w:pPr>
      <w:ins w:id="28775" w:author="CR#2910r2" w:date="2022-03-26T00:00:00Z">
        <w:r>
          <w:t xml:space="preserve">    sl-PagingIdentity-RemoteUE-r17                SL-PagingIdentity-RemoteUE-r17   </w:t>
        </w:r>
      </w:ins>
      <w:ins w:id="28776" w:author="CR#2910r2" w:date="2022-03-26T00:04:00Z">
        <w:r>
          <w:t xml:space="preserve">            </w:t>
        </w:r>
      </w:ins>
      <w:ins w:id="28777" w:author="CR#2910r2" w:date="2022-03-26T00:00:00Z">
        <w:r>
          <w:t xml:space="preserve">      OPTIONAL, -- Need M</w:t>
        </w:r>
      </w:ins>
    </w:p>
    <w:p w14:paraId="768F4D45" w14:textId="2D9C8E55" w:rsidR="00E81DFA" w:rsidRDefault="00E81DFA" w:rsidP="00E81DFA">
      <w:pPr>
        <w:pStyle w:val="PL"/>
        <w:rPr>
          <w:ins w:id="28778" w:author="CR#2910r2" w:date="2022-03-26T00:00:00Z"/>
        </w:rPr>
      </w:pPr>
      <w:ins w:id="28779" w:author="CR#2910r2" w:date="2022-03-26T00:00:00Z">
        <w:r>
          <w:t xml:space="preserve">    sl-PagingCycle-RemoteUE-r17                   PagingCycle                      </w:t>
        </w:r>
      </w:ins>
      <w:ins w:id="28780" w:author="CR#2910r2" w:date="2022-03-26T00:04:00Z">
        <w:r>
          <w:t xml:space="preserve">               </w:t>
        </w:r>
      </w:ins>
      <w:ins w:id="28781" w:author="CR#2910r2" w:date="2022-03-26T00:00:00Z">
        <w:r>
          <w:t xml:space="preserve">   OPTIONAL</w:t>
        </w:r>
      </w:ins>
      <w:ins w:id="28782" w:author="CR#2910r2" w:date="2022-03-26T00:04:00Z">
        <w:r>
          <w:t xml:space="preserve"> </w:t>
        </w:r>
      </w:ins>
      <w:ins w:id="28783" w:author="CR#2910r2" w:date="2022-03-26T00:00:00Z">
        <w:r>
          <w:t xml:space="preserve"> -- Need M</w:t>
        </w:r>
      </w:ins>
    </w:p>
    <w:p w14:paraId="729439B6" w14:textId="77777777" w:rsidR="00E81DFA" w:rsidRDefault="00E81DFA" w:rsidP="00E81DFA">
      <w:pPr>
        <w:pStyle w:val="PL"/>
        <w:rPr>
          <w:ins w:id="28784" w:author="CR#2910r2" w:date="2022-03-26T00:00:00Z"/>
        </w:rPr>
      </w:pPr>
      <w:ins w:id="28785" w:author="CR#2910r2" w:date="2022-03-26T00:00:00Z">
        <w:r>
          <w:t>}</w:t>
        </w:r>
      </w:ins>
    </w:p>
    <w:p w14:paraId="527D1B91" w14:textId="77777777" w:rsidR="00E81DFA" w:rsidRDefault="00E81DFA" w:rsidP="00E81DFA">
      <w:pPr>
        <w:pStyle w:val="PL"/>
        <w:rPr>
          <w:ins w:id="28786" w:author="CR#2910r2" w:date="2022-03-26T00:01:00Z"/>
        </w:rPr>
      </w:pPr>
      <w:ins w:id="28787" w:author="CR#2910r2" w:date="2022-03-26T00:00:00Z">
        <w:r>
          <w:t>-- TAG-REMOTEUEINFORMATIONSIDELINK-STOP</w:t>
        </w:r>
      </w:ins>
    </w:p>
    <w:p w14:paraId="160AC518" w14:textId="5F40C2C6" w:rsidR="00E81DFA" w:rsidRPr="00D27132" w:rsidRDefault="00E81DFA" w:rsidP="00E81DFA">
      <w:pPr>
        <w:pStyle w:val="PL"/>
        <w:rPr>
          <w:ins w:id="28788" w:author="CR#2910r2" w:date="2022-03-26T00:00:00Z"/>
        </w:rPr>
      </w:pPr>
      <w:ins w:id="28789" w:author="CR#2910r2" w:date="2022-03-26T00:00:00Z">
        <w:r w:rsidRPr="00D27132">
          <w:t>-- ASN1STOP</w:t>
        </w:r>
      </w:ins>
    </w:p>
    <w:p w14:paraId="4BD832CF" w14:textId="77777777" w:rsidR="00E81DFA" w:rsidRDefault="00E81DFA" w:rsidP="00E81DFA">
      <w:pPr>
        <w:rPr>
          <w:ins w:id="28790" w:author="CR#2910r2" w:date="2022-03-26T0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083051">
        <w:trPr>
          <w:ins w:id="28791"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pPr>
              <w:pStyle w:val="TAH"/>
              <w:rPr>
                <w:ins w:id="28792" w:author="CR#2910r2" w:date="2022-03-26T00:00:00Z"/>
                <w:rFonts w:eastAsia="Arial Unicode MS"/>
                <w:lang w:eastAsia="zh-CN"/>
              </w:rPr>
              <w:pPrChange w:id="28793" w:author="CR#2910r2" w:date="2022-03-26T00:01:00Z">
                <w:pPr>
                  <w:keepNext/>
                  <w:keepLines/>
                  <w:spacing w:after="0"/>
                  <w:jc w:val="center"/>
                </w:pPr>
              </w:pPrChange>
            </w:pPr>
            <w:proofErr w:type="spellStart"/>
            <w:ins w:id="28794" w:author="CR#2910r2" w:date="2022-03-26T00:00:00Z">
              <w:r w:rsidRPr="00E81DFA">
                <w:rPr>
                  <w:rFonts w:eastAsia="Arial Unicode MS"/>
                  <w:i/>
                  <w:iCs/>
                  <w:lang w:eastAsia="zh-CN"/>
                  <w:rPrChange w:id="28795" w:author="CR#2910r2" w:date="2022-03-26T00:01:00Z">
                    <w:rPr>
                      <w:rFonts w:eastAsia="Arial Unicode MS"/>
                      <w:b/>
                      <w:lang w:eastAsia="zh-CN"/>
                    </w:rPr>
                  </w:rPrChange>
                </w:rPr>
                <w:lastRenderedPageBreak/>
                <w:t>RemoteInformationSidelink</w:t>
              </w:r>
              <w:proofErr w:type="spellEnd"/>
              <w:r w:rsidRPr="00E81DFA">
                <w:rPr>
                  <w:rFonts w:eastAsia="Arial Unicode MS"/>
                  <w:i/>
                  <w:iCs/>
                  <w:lang w:eastAsia="zh-CN"/>
                  <w:rPrChange w:id="28796" w:author="CR#2910r2" w:date="2022-03-26T00:01:00Z">
                    <w:rPr>
                      <w:rFonts w:eastAsia="Arial Unicode MS"/>
                      <w:b/>
                      <w:lang w:eastAsia="zh-CN"/>
                    </w:rPr>
                  </w:rPrChange>
                </w:rPr>
                <w:t>-IEs</w:t>
              </w:r>
              <w:r>
                <w:rPr>
                  <w:rFonts w:eastAsia="Arial Unicode MS"/>
                  <w:lang w:eastAsia="zh-CN"/>
                </w:rPr>
                <w:t xml:space="preserve"> field descriptions</w:t>
              </w:r>
            </w:ins>
          </w:p>
        </w:tc>
      </w:tr>
      <w:tr w:rsidR="00E81DFA" w14:paraId="4CD5863D" w14:textId="77777777" w:rsidTr="00083051">
        <w:trPr>
          <w:ins w:id="28797"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E81DFA" w:rsidRDefault="00E81DFA">
            <w:pPr>
              <w:pStyle w:val="TAL"/>
              <w:rPr>
                <w:ins w:id="28798" w:author="CR#2910r2" w:date="2022-03-26T00:00:00Z"/>
                <w:rFonts w:eastAsia="Arial Unicode MS"/>
                <w:b/>
                <w:bCs/>
                <w:i/>
                <w:iCs/>
                <w:lang w:eastAsia="zh-CN"/>
                <w:rPrChange w:id="28799" w:author="CR#2910r2" w:date="2022-03-26T00:01:00Z">
                  <w:rPr>
                    <w:ins w:id="28800" w:author="CR#2910r2" w:date="2022-03-26T00:00:00Z"/>
                    <w:rFonts w:eastAsia="Arial Unicode MS"/>
                    <w:lang w:eastAsia="zh-CN"/>
                  </w:rPr>
                </w:rPrChange>
              </w:rPr>
              <w:pPrChange w:id="28801" w:author="CR#2910r2" w:date="2022-03-26T00:01:00Z">
                <w:pPr>
                  <w:keepNext/>
                  <w:keepLines/>
                  <w:spacing w:after="0"/>
                </w:pPr>
              </w:pPrChange>
            </w:pPr>
            <w:proofErr w:type="spellStart"/>
            <w:ins w:id="28802" w:author="CR#2910r2" w:date="2022-03-26T00:00:00Z">
              <w:r w:rsidRPr="00E81DFA">
                <w:rPr>
                  <w:rFonts w:eastAsia="Arial Unicode MS"/>
                  <w:b/>
                  <w:bCs/>
                  <w:i/>
                  <w:iCs/>
                  <w:lang w:eastAsia="zh-CN"/>
                  <w:rPrChange w:id="28803" w:author="CR#2910r2" w:date="2022-03-26T00:01:00Z">
                    <w:rPr>
                      <w:rFonts w:eastAsia="Arial Unicode MS"/>
                      <w:lang w:eastAsia="zh-CN"/>
                    </w:rPr>
                  </w:rPrChange>
                </w:rPr>
                <w:t>sl</w:t>
              </w:r>
              <w:proofErr w:type="spellEnd"/>
              <w:r w:rsidRPr="00E81DFA">
                <w:rPr>
                  <w:rFonts w:eastAsia="Arial Unicode MS"/>
                  <w:b/>
                  <w:bCs/>
                  <w:i/>
                  <w:iCs/>
                  <w:lang w:eastAsia="zh-CN"/>
                  <w:rPrChange w:id="28804" w:author="CR#2910r2" w:date="2022-03-26T00:01:00Z">
                    <w:rPr>
                      <w:rFonts w:eastAsia="Arial Unicode MS"/>
                      <w:lang w:eastAsia="zh-CN"/>
                    </w:rPr>
                  </w:rPrChange>
                </w:rPr>
                <w:t>-Requested-SI-List</w:t>
              </w:r>
            </w:ins>
          </w:p>
          <w:p w14:paraId="58E463CD" w14:textId="77777777" w:rsidR="00E81DFA" w:rsidRDefault="00E81DFA">
            <w:pPr>
              <w:pStyle w:val="TAL"/>
              <w:rPr>
                <w:ins w:id="28805" w:author="CR#2910r2" w:date="2022-03-26T00:00:00Z"/>
                <w:rFonts w:eastAsia="Arial Unicode MS"/>
                <w:lang w:eastAsia="zh-CN"/>
              </w:rPr>
              <w:pPrChange w:id="28806" w:author="CR#2910r2" w:date="2022-03-26T00:01:00Z">
                <w:pPr>
                  <w:keepNext/>
                  <w:keepLines/>
                  <w:spacing w:after="0"/>
                </w:pPr>
              </w:pPrChange>
            </w:pPr>
            <w:ins w:id="28807" w:author="CR#2910r2" w:date="2022-03-26T00:00:00Z">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ins>
          </w:p>
        </w:tc>
      </w:tr>
      <w:tr w:rsidR="00E81DFA" w14:paraId="0F5691DA" w14:textId="77777777" w:rsidTr="00083051">
        <w:trPr>
          <w:ins w:id="28808"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E81DFA" w:rsidRDefault="00E81DFA" w:rsidP="00E81DFA">
            <w:pPr>
              <w:pStyle w:val="TAL"/>
              <w:rPr>
                <w:ins w:id="28809" w:author="CR#2910r2" w:date="2022-03-26T00:00:00Z"/>
                <w:b/>
                <w:bCs/>
                <w:i/>
                <w:lang w:eastAsia="ko-KR"/>
                <w:rPrChange w:id="28810" w:author="CR#2910r2" w:date="2022-03-26T00:01:00Z">
                  <w:rPr>
                    <w:ins w:id="28811" w:author="CR#2910r2" w:date="2022-03-26T00:00:00Z"/>
                    <w:iCs/>
                    <w:lang w:eastAsia="ko-KR"/>
                  </w:rPr>
                </w:rPrChange>
              </w:rPr>
            </w:pPr>
            <w:proofErr w:type="spellStart"/>
            <w:ins w:id="28812" w:author="CR#2910r2" w:date="2022-03-26T00:00:00Z">
              <w:r w:rsidRPr="00E81DFA">
                <w:rPr>
                  <w:b/>
                  <w:bCs/>
                  <w:i/>
                  <w:lang w:eastAsia="ko-KR"/>
                  <w:rPrChange w:id="28813" w:author="CR#2910r2" w:date="2022-03-26T00:01:00Z">
                    <w:rPr>
                      <w:iCs/>
                      <w:lang w:eastAsia="ko-KR"/>
                    </w:rPr>
                  </w:rPrChange>
                </w:rPr>
                <w:t>sl-PagingInfo-RemoteUE</w:t>
              </w:r>
              <w:proofErr w:type="spellEnd"/>
            </w:ins>
          </w:p>
          <w:p w14:paraId="2946772C" w14:textId="77777777" w:rsidR="00E81DFA" w:rsidRPr="00F65BEF" w:rsidRDefault="00E81DFA">
            <w:pPr>
              <w:pStyle w:val="TAL"/>
              <w:rPr>
                <w:ins w:id="28814" w:author="CR#2910r2" w:date="2022-03-26T00:00:00Z"/>
                <w:rFonts w:eastAsia="Arial Unicode MS" w:cs="Arial"/>
                <w:szCs w:val="18"/>
                <w:lang w:eastAsia="zh-CN"/>
              </w:rPr>
              <w:pPrChange w:id="28815" w:author="CR#2910r2" w:date="2022-03-26T00:01:00Z">
                <w:pPr>
                  <w:keepNext/>
                  <w:keepLines/>
                  <w:spacing w:after="0"/>
                </w:pPr>
              </w:pPrChange>
            </w:pPr>
            <w:ins w:id="28816" w:author="CR#2910r2" w:date="2022-03-26T00:00:00Z">
              <w:r>
                <w:rPr>
                  <w:rFonts w:cs="Arial"/>
                  <w:iCs/>
                  <w:szCs w:val="18"/>
                  <w:lang w:eastAsia="ko-KR"/>
                </w:rPr>
                <w:t>Indicates the paging information used by L2 U2N Relay UE to perform the connected L2 U2N Remote UE’s paging monitoring.</w:t>
              </w:r>
            </w:ins>
          </w:p>
        </w:tc>
      </w:tr>
      <w:tr w:rsidR="00E81DFA" w14:paraId="0C7BAABB" w14:textId="77777777" w:rsidTr="00083051">
        <w:trPr>
          <w:ins w:id="28817"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E81DFA" w:rsidRDefault="00E81DFA">
            <w:pPr>
              <w:pStyle w:val="TAL"/>
              <w:rPr>
                <w:ins w:id="28818" w:author="CR#2910r2" w:date="2022-03-26T00:00:00Z"/>
                <w:rFonts w:cs="Arial"/>
                <w:b/>
                <w:i/>
                <w:lang w:eastAsia="en-GB"/>
                <w:rPrChange w:id="28819" w:author="CR#2910r2" w:date="2022-03-26T00:02:00Z">
                  <w:rPr>
                    <w:ins w:id="28820" w:author="CR#2910r2" w:date="2022-03-26T00:00:00Z"/>
                    <w:rFonts w:cs="Arial"/>
                    <w:bCs/>
                    <w:iCs/>
                    <w:lang w:eastAsia="en-GB"/>
                  </w:rPr>
                </w:rPrChange>
              </w:rPr>
              <w:pPrChange w:id="28821" w:author="CR#2910r2" w:date="2022-03-26T00:01:00Z">
                <w:pPr>
                  <w:keepNext/>
                  <w:keepLines/>
                  <w:spacing w:after="0"/>
                </w:pPr>
              </w:pPrChange>
            </w:pPr>
            <w:proofErr w:type="spellStart"/>
            <w:ins w:id="28822" w:author="CR#2910r2" w:date="2022-03-26T00:00:00Z">
              <w:r w:rsidRPr="00E81DFA">
                <w:rPr>
                  <w:rFonts w:cs="Arial"/>
                  <w:b/>
                  <w:i/>
                  <w:lang w:eastAsia="en-GB"/>
                  <w:rPrChange w:id="28823" w:author="CR#2910r2" w:date="2022-03-26T00:02:00Z">
                    <w:rPr>
                      <w:rFonts w:cs="Arial"/>
                      <w:bCs/>
                      <w:iCs/>
                      <w:lang w:eastAsia="en-GB"/>
                    </w:rPr>
                  </w:rPrChange>
                </w:rPr>
                <w:t>sl-PagingIdentity-RemoteUE</w:t>
              </w:r>
              <w:proofErr w:type="spellEnd"/>
            </w:ins>
          </w:p>
          <w:p w14:paraId="5BE21CE7" w14:textId="77777777" w:rsidR="00E81DFA" w:rsidRPr="009B4968" w:rsidRDefault="00E81DFA" w:rsidP="00E81DFA">
            <w:pPr>
              <w:pStyle w:val="TAL"/>
              <w:rPr>
                <w:ins w:id="28824" w:author="CR#2910r2" w:date="2022-03-26T00:00:00Z"/>
                <w:iCs/>
                <w:lang w:eastAsia="ko-KR"/>
              </w:rPr>
            </w:pPr>
            <w:ins w:id="28825" w:author="CR#2910r2" w:date="2022-03-26T00:00:00Z">
              <w:r>
                <w:rPr>
                  <w:rFonts w:cs="Arial"/>
                  <w:lang w:eastAsia="en-GB"/>
                </w:rPr>
                <w:t>Indicates the L2 U2N Remote UE’s paging UE ID.</w:t>
              </w:r>
            </w:ins>
          </w:p>
        </w:tc>
      </w:tr>
      <w:tr w:rsidR="00E81DFA" w14:paraId="70262165" w14:textId="77777777" w:rsidTr="00083051">
        <w:trPr>
          <w:ins w:id="28826"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E81DFA" w:rsidRDefault="00E81DFA">
            <w:pPr>
              <w:pStyle w:val="TAL"/>
              <w:rPr>
                <w:ins w:id="28827" w:author="CR#2910r2" w:date="2022-03-26T00:00:00Z"/>
                <w:rFonts w:eastAsia="DengXian" w:cs="Arial"/>
                <w:b/>
                <w:i/>
                <w:lang w:eastAsia="zh-CN"/>
                <w:rPrChange w:id="28828" w:author="CR#2910r2" w:date="2022-03-26T00:02:00Z">
                  <w:rPr>
                    <w:ins w:id="28829" w:author="CR#2910r2" w:date="2022-03-26T00:00:00Z"/>
                    <w:rFonts w:eastAsia="DengXian" w:cs="Arial"/>
                    <w:bCs/>
                    <w:iCs/>
                    <w:lang w:eastAsia="zh-CN"/>
                  </w:rPr>
                </w:rPrChange>
              </w:rPr>
              <w:pPrChange w:id="28830" w:author="CR#2910r2" w:date="2022-03-26T00:01:00Z">
                <w:pPr>
                  <w:keepNext/>
                  <w:keepLines/>
                  <w:spacing w:after="0"/>
                </w:pPr>
              </w:pPrChange>
            </w:pPr>
            <w:proofErr w:type="spellStart"/>
            <w:ins w:id="28831" w:author="CR#2910r2" w:date="2022-03-26T00:00:00Z">
              <w:r w:rsidRPr="00E81DFA">
                <w:rPr>
                  <w:rFonts w:eastAsia="DengXian" w:cs="Arial"/>
                  <w:b/>
                  <w:i/>
                  <w:lang w:eastAsia="zh-CN"/>
                  <w:rPrChange w:id="28832" w:author="CR#2910r2" w:date="2022-03-26T00:02:00Z">
                    <w:rPr>
                      <w:rFonts w:eastAsia="DengXian" w:cs="Arial"/>
                      <w:bCs/>
                      <w:iCs/>
                      <w:lang w:eastAsia="zh-CN"/>
                    </w:rPr>
                  </w:rPrChange>
                </w:rPr>
                <w:t>sl-PagingCycle-RemoteUE</w:t>
              </w:r>
              <w:proofErr w:type="spellEnd"/>
            </w:ins>
          </w:p>
          <w:p w14:paraId="7220D206" w14:textId="77777777" w:rsidR="00E81DFA" w:rsidRPr="009B4968" w:rsidRDefault="00E81DFA" w:rsidP="00E81DFA">
            <w:pPr>
              <w:pStyle w:val="TAL"/>
              <w:rPr>
                <w:ins w:id="28833" w:author="CR#2910r2" w:date="2022-03-26T00:00:00Z"/>
                <w:iCs/>
                <w:lang w:eastAsia="ko-KR"/>
              </w:rPr>
            </w:pPr>
            <w:ins w:id="28834" w:author="CR#2910r2" w:date="2022-03-26T00:00:00Z">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ins>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8835" w:name="_Toc60777569"/>
      <w:bookmarkStart w:id="28836" w:name="_Toc90651444"/>
      <w:r w:rsidRPr="00D27132">
        <w:t>–</w:t>
      </w:r>
      <w:r w:rsidRPr="00D27132">
        <w:tab/>
      </w:r>
      <w:r w:rsidRPr="00D27132">
        <w:rPr>
          <w:i/>
          <w:iCs/>
          <w:noProof/>
        </w:rPr>
        <w:t>RRCReconfigurationSidelink</w:t>
      </w:r>
      <w:bookmarkEnd w:id="28835"/>
      <w:bookmarkEnd w:id="28836"/>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49145C5" w:rsidR="00394471" w:rsidRPr="00D27132" w:rsidRDefault="00394471" w:rsidP="009C7017">
      <w:pPr>
        <w:pStyle w:val="PL"/>
      </w:pPr>
      <w:r w:rsidRPr="00D27132">
        <w:t xml:space="preserve">    nonCriticalExtension                    </w:t>
      </w:r>
      <w:ins w:id="28837" w:author="CR#2902r1" w:date="2022-03-24T21:51:00Z">
        <w:r w:rsidR="00FC41F5">
          <w:t>RRCReconfigurationSidelink-v1700-IEs</w:t>
        </w:r>
      </w:ins>
      <w:del w:id="28838" w:author="CR#2902r1" w:date="2022-03-24T21:51:00Z">
        <w:r w:rsidRPr="00D27132" w:rsidDel="00FC41F5">
          <w:delText xml:space="preserve">SEQUENCE {}                        </w:delText>
        </w:r>
      </w:del>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rPr>
          <w:ins w:id="28839" w:author="CR#2902r1" w:date="2022-03-24T21:51:00Z"/>
        </w:rPr>
      </w:pPr>
    </w:p>
    <w:p w14:paraId="75F16EA5" w14:textId="7FB7FFC6" w:rsidR="00FC41F5" w:rsidRPr="007A317A" w:rsidRDefault="00FC41F5" w:rsidP="00FC41F5">
      <w:pPr>
        <w:pStyle w:val="PL"/>
        <w:rPr>
          <w:ins w:id="28840" w:author="CR#2902r1" w:date="2022-03-24T21:51:00Z"/>
        </w:rPr>
      </w:pPr>
      <w:ins w:id="28841" w:author="CR#2902r1" w:date="2022-03-24T21:51:00Z">
        <w:r w:rsidRPr="007A317A">
          <w:lastRenderedPageBreak/>
          <w:t>RRCReconfigurationSidelink-v17</w:t>
        </w:r>
        <w:r>
          <w:t>00</w:t>
        </w:r>
        <w:r w:rsidRPr="007A317A">
          <w:t xml:space="preserve">-IEs ::= </w:t>
        </w:r>
        <w:r w:rsidRPr="007A317A">
          <w:rPr>
            <w:color w:val="993366"/>
          </w:rPr>
          <w:t>SEQUENCE</w:t>
        </w:r>
        <w:r w:rsidRPr="007A317A">
          <w:t xml:space="preserve"> {</w:t>
        </w:r>
      </w:ins>
    </w:p>
    <w:p w14:paraId="4A2EB2D7" w14:textId="6588323F" w:rsidR="00FC41F5" w:rsidRDefault="00FC41F5" w:rsidP="00FC41F5">
      <w:pPr>
        <w:pStyle w:val="PL"/>
        <w:rPr>
          <w:ins w:id="28842" w:author="CR#2902r1" w:date="2022-03-24T21:51:00Z"/>
          <w:color w:val="808080"/>
        </w:rPr>
      </w:pPr>
      <w:ins w:id="28843" w:author="CR#2902r1" w:date="2022-03-24T21:51:00Z">
        <w:r>
          <w:t xml:space="preserve">    </w:t>
        </w:r>
        <w:r w:rsidRPr="007A317A">
          <w:rPr>
            <w:rFonts w:eastAsia="DengXian"/>
          </w:rPr>
          <w:t>sl-DRX-ConfigUC-PC5-r17</w:t>
        </w:r>
      </w:ins>
      <w:ins w:id="28844" w:author="CR#2902r1" w:date="2022-03-24T21:52:00Z">
        <w:r w:rsidRPr="007A317A">
          <w:t xml:space="preserve">   </w:t>
        </w:r>
        <w:r>
          <w:t xml:space="preserve"> </w:t>
        </w:r>
        <w:r w:rsidRPr="007A317A">
          <w:t xml:space="preserve">         </w:t>
        </w:r>
        <w:r>
          <w:t xml:space="preserve">  </w:t>
        </w:r>
        <w:r w:rsidRPr="007A317A">
          <w:t xml:space="preserve"> </w:t>
        </w:r>
        <w:r>
          <w:t xml:space="preserve"> </w:t>
        </w:r>
      </w:ins>
      <w:ins w:id="28845" w:author="CR#2902r1" w:date="2022-03-24T21:51:00Z">
        <w:r w:rsidRPr="007A317A">
          <w:rPr>
            <w:rFonts w:eastAsia="DengXian"/>
          </w:rPr>
          <w:t>SetupRelease { SL-DRX-ConfigUC-r17 }</w:t>
        </w:r>
      </w:ins>
      <w:ins w:id="28846" w:author="CR#2902r1" w:date="2022-03-24T21:52:00Z">
        <w:r w:rsidRPr="007A317A">
          <w:t xml:space="preserve">   </w:t>
        </w:r>
        <w:r>
          <w:t xml:space="preserve"> </w:t>
        </w:r>
        <w:r w:rsidRPr="007A317A">
          <w:t xml:space="preserve">         </w:t>
        </w:r>
        <w:r>
          <w:t xml:space="preserve">                  </w:t>
        </w:r>
        <w:r w:rsidRPr="007A317A">
          <w:t xml:space="preserve"> </w:t>
        </w:r>
      </w:ins>
      <w:ins w:id="28847" w:author="CR#2902r1" w:date="2022-03-24T21:51:00Z">
        <w:r w:rsidRPr="007A317A">
          <w:rPr>
            <w:color w:val="993366"/>
          </w:rPr>
          <w:t>OPTIONAL</w:t>
        </w:r>
        <w:r w:rsidRPr="007A317A">
          <w:rPr>
            <w:rFonts w:eastAsia="DengXian"/>
          </w:rPr>
          <w:t xml:space="preserve">, </w:t>
        </w:r>
        <w:r w:rsidRPr="007A317A">
          <w:rPr>
            <w:color w:val="808080"/>
          </w:rPr>
          <w:t>-- Need M</w:t>
        </w:r>
      </w:ins>
    </w:p>
    <w:p w14:paraId="7C8FC887" w14:textId="129C47BA" w:rsidR="00FC41F5" w:rsidRDefault="00FC41F5" w:rsidP="00FC41F5">
      <w:pPr>
        <w:pStyle w:val="PL"/>
        <w:rPr>
          <w:ins w:id="28848" w:author="CR#2902r1" w:date="2022-03-24T21:51:00Z"/>
        </w:rPr>
      </w:pPr>
      <w:ins w:id="28849" w:author="CR#2902r1" w:date="2022-03-24T21:51:00Z">
        <w:r>
          <w:t xml:space="preserve">    </w:t>
        </w:r>
        <w:r w:rsidRPr="00D37DCE">
          <w:t xml:space="preserve">sl-LatencyBoundIUC-Report-r17           </w:t>
        </w:r>
        <w:r w:rsidRPr="00DB663C">
          <w:t xml:space="preserve">SetupRelease { </w:t>
        </w:r>
        <w:r>
          <w:t>SL</w:t>
        </w:r>
        <w:r w:rsidRPr="00DB663C">
          <w:t>-LatencyBoundIUC-Report-r17 }</w:t>
        </w:r>
        <w:r w:rsidRPr="00D37DCE">
          <w:t xml:space="preserve">        </w:t>
        </w:r>
      </w:ins>
      <w:ins w:id="28850" w:author="CR#2902r1" w:date="2022-03-24T21:52:00Z">
        <w:r>
          <w:t xml:space="preserve">   </w:t>
        </w:r>
      </w:ins>
      <w:ins w:id="28851" w:author="CR#2902r1" w:date="2022-03-24T21:51:00Z">
        <w:r w:rsidRPr="00D37DCE">
          <w:t xml:space="preserve">           OPTIONAL, -- Need M</w:t>
        </w:r>
      </w:ins>
    </w:p>
    <w:p w14:paraId="43979F26" w14:textId="089DFA1D" w:rsidR="00E81DFA" w:rsidRDefault="00E81DFA" w:rsidP="00E81DFA">
      <w:pPr>
        <w:pStyle w:val="PL"/>
        <w:rPr>
          <w:ins w:id="28852" w:author="CR#2910r2" w:date="2022-03-25T23:58:00Z"/>
        </w:rPr>
      </w:pPr>
      <w:ins w:id="28853" w:author="CR#2910r2" w:date="2022-03-25T23:58:00Z">
        <w:r>
          <w:t xml:space="preserve">    sl-RLC-ChannelToReleaseList-PC5-r17     SEQUENCE (SIZE (1..maxSL-LCID-r16)) OF SL-RLC-ChannelID-r17         OPTIONAL, -- Need N</w:t>
        </w:r>
      </w:ins>
    </w:p>
    <w:p w14:paraId="582A57C0" w14:textId="2E8AFE0E" w:rsidR="00E81DFA" w:rsidRDefault="00E81DFA" w:rsidP="00E81DFA">
      <w:pPr>
        <w:pStyle w:val="PL"/>
        <w:rPr>
          <w:ins w:id="28854" w:author="CR#2910r2" w:date="2022-03-25T23:58:00Z"/>
        </w:rPr>
      </w:pPr>
      <w:ins w:id="28855" w:author="CR#2910r2" w:date="2022-03-25T23:58:00Z">
        <w:r>
          <w:t xml:space="preserve">    sl-RLC-ChannelToAddModList-PC5-r17      SEQUENCE (SIZE (1..maxSL-LCID-r16)) OF SL-RLC-ChannelConfig-PC5-r17 OPTIONAL, -- Need N</w:t>
        </w:r>
      </w:ins>
    </w:p>
    <w:p w14:paraId="330CEEDC" w14:textId="51A593F7" w:rsidR="00FC41F5" w:rsidRPr="007A317A" w:rsidRDefault="00FC41F5" w:rsidP="00E81DFA">
      <w:pPr>
        <w:pStyle w:val="PL"/>
        <w:rPr>
          <w:ins w:id="28856" w:author="CR#2902r1" w:date="2022-03-24T21:51:00Z"/>
        </w:rPr>
      </w:pPr>
      <w:ins w:id="28857" w:author="CR#2902r1" w:date="2022-03-24T21:51:00Z">
        <w:r>
          <w:t xml:space="preserve">    </w:t>
        </w:r>
        <w:r w:rsidRPr="007A317A">
          <w:t xml:space="preserve">nonCriticalExtension      </w:t>
        </w:r>
        <w:r>
          <w:t xml:space="preserve"> </w:t>
        </w:r>
        <w:r w:rsidRPr="007A317A">
          <w:t xml:space="preserve">      </w:t>
        </w:r>
      </w:ins>
      <w:ins w:id="28858" w:author="CR#2902r1" w:date="2022-03-24T21:52:00Z">
        <w:r>
          <w:t xml:space="preserve"> </w:t>
        </w:r>
      </w:ins>
      <w:ins w:id="28859" w:author="CR#2902r1" w:date="2022-03-24T21:51:00Z">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ins>
      <w:ins w:id="28860" w:author="CR#2902r1" w:date="2022-03-24T21:52:00Z">
        <w:r>
          <w:t xml:space="preserve">   </w:t>
        </w:r>
      </w:ins>
      <w:ins w:id="28861" w:author="CR#2902r1" w:date="2022-03-24T21:51:00Z">
        <w:r w:rsidRPr="007A317A">
          <w:t xml:space="preserve">        </w:t>
        </w:r>
        <w:r w:rsidRPr="007A317A">
          <w:rPr>
            <w:color w:val="993366"/>
          </w:rPr>
          <w:t>OPTIONAL</w:t>
        </w:r>
      </w:ins>
    </w:p>
    <w:p w14:paraId="123445AB" w14:textId="77777777" w:rsidR="00FC41F5" w:rsidRDefault="00FC41F5" w:rsidP="00FC41F5">
      <w:pPr>
        <w:pStyle w:val="PL"/>
        <w:rPr>
          <w:ins w:id="28862" w:author="CR#2902r1" w:date="2022-03-24T21:51:00Z"/>
        </w:rPr>
      </w:pPr>
      <w:ins w:id="28863" w:author="CR#2902r1" w:date="2022-03-24T21:51:00Z">
        <w:r w:rsidRPr="007A317A">
          <w:t>}</w:t>
        </w:r>
      </w:ins>
    </w:p>
    <w:p w14:paraId="7A615921" w14:textId="77777777" w:rsidR="00FC41F5" w:rsidRDefault="00FC41F5" w:rsidP="00FC41F5">
      <w:pPr>
        <w:pStyle w:val="PL"/>
        <w:rPr>
          <w:ins w:id="28864" w:author="CR#2902r1" w:date="2022-03-24T21:51:00Z"/>
        </w:rPr>
      </w:pPr>
    </w:p>
    <w:p w14:paraId="03A5470B" w14:textId="77777777" w:rsidR="00FC41F5" w:rsidRDefault="00FC41F5" w:rsidP="00FC41F5">
      <w:pPr>
        <w:pStyle w:val="PL"/>
        <w:rPr>
          <w:ins w:id="28865" w:author="CR#2902r1" w:date="2022-03-24T21:51:00Z"/>
        </w:rPr>
      </w:pPr>
      <w:ins w:id="28866" w:author="CR#2902r1" w:date="2022-03-24T21:51:00Z">
        <w:r w:rsidRPr="002C0EB3">
          <w:t>S</w:t>
        </w:r>
        <w:r>
          <w:t>L</w:t>
        </w:r>
        <w:r w:rsidRPr="002C0EB3">
          <w:t xml:space="preserve">-LatencyBoundIUC-Report-r17::=    </w:t>
        </w:r>
        <w:r>
          <w:t xml:space="preserve">        </w:t>
        </w:r>
        <w:r w:rsidRPr="002C0EB3">
          <w:t>INTEGER (3..160)</w:t>
        </w:r>
      </w:ins>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lastRenderedPageBreak/>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rPr>
          <w:ins w:id="28867" w:author="CR#2910r2" w:date="2022-03-25T23:59:00Z"/>
        </w:rPr>
      </w:pPr>
    </w:p>
    <w:p w14:paraId="2E65C91D" w14:textId="3CD5A438" w:rsidR="00E81DFA" w:rsidRDefault="00E81DFA" w:rsidP="00E81DFA">
      <w:pPr>
        <w:pStyle w:val="PL"/>
        <w:rPr>
          <w:ins w:id="28868" w:author="CR#2910r2" w:date="2022-03-25T23:59:00Z"/>
        </w:rPr>
      </w:pPr>
      <w:ins w:id="28869" w:author="CR#2910r2" w:date="2022-03-25T23:59:00Z">
        <w:r>
          <w:t>SL-RLC-ChannelConfig-PC5-r17::=         SEQUENCE {</w:t>
        </w:r>
      </w:ins>
    </w:p>
    <w:p w14:paraId="11E13461" w14:textId="713BD8FA" w:rsidR="00E81DFA" w:rsidRDefault="00E81DFA" w:rsidP="00E81DFA">
      <w:pPr>
        <w:pStyle w:val="PL"/>
        <w:rPr>
          <w:ins w:id="28870" w:author="CR#2910r2" w:date="2022-03-25T23:59:00Z"/>
        </w:rPr>
      </w:pPr>
      <w:ins w:id="28871" w:author="CR#2910r2" w:date="2022-03-25T23:59:00Z">
        <w:r>
          <w:t xml:space="preserve">    sl-RLC-ChannelID-PC5-r17                SL-RLC-ChannelID-r17,</w:t>
        </w:r>
      </w:ins>
    </w:p>
    <w:p w14:paraId="07A334B9" w14:textId="77777777" w:rsidR="00E81DFA" w:rsidRDefault="00E81DFA" w:rsidP="00E81DFA">
      <w:pPr>
        <w:pStyle w:val="PL"/>
        <w:rPr>
          <w:ins w:id="28872" w:author="CR#2910r2" w:date="2022-03-25T23:59:00Z"/>
        </w:rPr>
      </w:pPr>
      <w:ins w:id="28873" w:author="CR#2910r2" w:date="2022-03-25T23:59:00Z">
        <w:r>
          <w:t xml:space="preserve">    sl-RLC-ConfigPC5-r17                    SL-RLC-ConfigPC5-r16                                                OPTIONAL, -- Need M</w:t>
        </w:r>
      </w:ins>
    </w:p>
    <w:p w14:paraId="1B2A5BA0" w14:textId="77777777" w:rsidR="00E81DFA" w:rsidRDefault="00E81DFA" w:rsidP="00E81DFA">
      <w:pPr>
        <w:pStyle w:val="PL"/>
        <w:rPr>
          <w:ins w:id="28874" w:author="CR#2910r2" w:date="2022-03-25T23:59:00Z"/>
        </w:rPr>
      </w:pPr>
      <w:ins w:id="28875" w:author="CR#2910r2" w:date="2022-03-25T23:59:00Z">
        <w:r>
          <w:t xml:space="preserve">    sl-MAC-LogicalChannelConfigPC5-r17      SL-LogicalChannelConfigPC5-r16                                      OPTIONAL, -- Need M</w:t>
        </w:r>
      </w:ins>
    </w:p>
    <w:p w14:paraId="4309C85D" w14:textId="77777777" w:rsidR="00E81DFA" w:rsidRDefault="00E81DFA" w:rsidP="00E81DFA">
      <w:pPr>
        <w:pStyle w:val="PL"/>
        <w:rPr>
          <w:ins w:id="28876" w:author="CR#2910r2" w:date="2022-03-25T23:59:00Z"/>
        </w:rPr>
      </w:pPr>
      <w:ins w:id="28877" w:author="CR#2910r2" w:date="2022-03-25T23:59:00Z">
        <w:r>
          <w:t xml:space="preserve">    ...</w:t>
        </w:r>
      </w:ins>
    </w:p>
    <w:p w14:paraId="7BDC39E5" w14:textId="02CC44A0" w:rsidR="00394471" w:rsidRDefault="00E81DFA" w:rsidP="00E81DFA">
      <w:pPr>
        <w:pStyle w:val="PL"/>
        <w:rPr>
          <w:ins w:id="28878" w:author="CR#2910r2" w:date="2022-03-25T23:59:00Z"/>
        </w:rPr>
      </w:pPr>
      <w:ins w:id="28879" w:author="CR#2910r2" w:date="2022-03-25T23:59:00Z">
        <w:r>
          <w:t>}</w:t>
        </w:r>
      </w:ins>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FC41F5" w:rsidRPr="00D27132" w14:paraId="36625616" w14:textId="77777777" w:rsidTr="00083051">
        <w:trPr>
          <w:ins w:id="28880"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083051">
            <w:pPr>
              <w:pStyle w:val="TAL"/>
              <w:rPr>
                <w:ins w:id="28881" w:author="CR#2902r1" w:date="2022-03-24T21:53:00Z"/>
                <w:b/>
                <w:bCs/>
                <w:i/>
                <w:iCs/>
                <w:lang w:val="en-US" w:eastAsia="en-GB"/>
              </w:rPr>
            </w:pPr>
            <w:ins w:id="28882" w:author="CR#2902r1" w:date="2022-03-24T21:53:00Z">
              <w:r>
                <w:rPr>
                  <w:b/>
                  <w:bCs/>
                  <w:i/>
                  <w:iCs/>
                  <w:lang w:val="en-US" w:eastAsia="en-GB"/>
                </w:rPr>
                <w:t>sl-DRX-ConfigUC-PC5</w:t>
              </w:r>
            </w:ins>
          </w:p>
          <w:p w14:paraId="05CD7731" w14:textId="6E23D8CD" w:rsidR="00FC41F5" w:rsidRPr="00D27132" w:rsidRDefault="00FC41F5" w:rsidP="00083051">
            <w:pPr>
              <w:pStyle w:val="TAL"/>
              <w:rPr>
                <w:ins w:id="28883" w:author="CR#2902r1" w:date="2022-03-24T21:53:00Z"/>
                <w:b/>
                <w:bCs/>
                <w:i/>
                <w:iCs/>
                <w:lang w:eastAsia="sv-SE"/>
              </w:rPr>
            </w:pPr>
            <w:ins w:id="28884" w:author="CR#2902r1" w:date="2022-03-24T21:53:00Z">
              <w:r>
                <w:rPr>
                  <w:lang w:val="en-US" w:eastAsia="en-GB"/>
                </w:rPr>
                <w:t xml:space="preserve">Indicates the NR </w:t>
              </w:r>
              <w:proofErr w:type="spellStart"/>
              <w:r>
                <w:rPr>
                  <w:lang w:val="en-US" w:eastAsia="en-GB"/>
                </w:rPr>
                <w:t>sidelink</w:t>
              </w:r>
              <w:proofErr w:type="spellEnd"/>
              <w:r>
                <w:rPr>
                  <w:lang w:val="en-US" w:eastAsia="en-GB"/>
                </w:rPr>
                <w:t xml:space="preserve"> DRX configuration for unicast communication, as specified in TS 38.321 [</w:t>
              </w:r>
            </w:ins>
            <w:ins w:id="28885" w:author="CR#2902r1" w:date="2022-03-24T22:14:00Z">
              <w:r w:rsidR="005F190C">
                <w:rPr>
                  <w:lang w:val="en-US" w:eastAsia="en-GB"/>
                </w:rPr>
                <w:t>3</w:t>
              </w:r>
            </w:ins>
            <w:ins w:id="28886" w:author="CR#2902r1" w:date="2022-03-24T21:53:00Z">
              <w:r>
                <w:rPr>
                  <w:lang w:val="en-US" w:eastAsia="en-GB"/>
                </w:rPr>
                <w:t>]</w:t>
              </w:r>
            </w:ins>
          </w:p>
        </w:tc>
      </w:tr>
      <w:tr w:rsidR="00D27132" w:rsidRPr="00D27132" w:rsidDel="00FC41F5" w14:paraId="5B6877BC" w14:textId="055A161E" w:rsidTr="00964CC4">
        <w:tc>
          <w:tcPr>
            <w:tcW w:w="14173" w:type="dxa"/>
            <w:tcBorders>
              <w:top w:val="single" w:sz="4" w:space="0" w:color="auto"/>
              <w:left w:val="single" w:sz="4" w:space="0" w:color="auto"/>
              <w:bottom w:val="single" w:sz="4" w:space="0" w:color="auto"/>
              <w:right w:val="single" w:sz="4" w:space="0" w:color="auto"/>
            </w:tcBorders>
          </w:tcPr>
          <w:p w14:paraId="0FB627CE" w14:textId="26A27567" w:rsidR="00394471" w:rsidRPr="00D27132" w:rsidDel="00FC41F5" w:rsidRDefault="00394471" w:rsidP="00964CC4">
            <w:pPr>
              <w:pStyle w:val="TAL"/>
              <w:rPr>
                <w:moveFrom w:id="28887" w:author="CR#2902r1" w:date="2022-03-24T21:53:00Z"/>
                <w:b/>
                <w:bCs/>
                <w:i/>
                <w:iCs/>
              </w:rPr>
            </w:pPr>
            <w:moveFromRangeStart w:id="28888" w:author="CR#2902r1" w:date="2022-03-24T21:53:00Z" w:name="move99051230"/>
            <w:moveFrom w:id="28889" w:author="CR#2902r1" w:date="2022-03-24T21:53:00Z">
              <w:r w:rsidRPr="00D27132" w:rsidDel="00FC41F5">
                <w:rPr>
                  <w:b/>
                  <w:bCs/>
                  <w:i/>
                  <w:iCs/>
                </w:rPr>
                <w:t>sl-Resetconfig</w:t>
              </w:r>
            </w:moveFrom>
          </w:p>
          <w:p w14:paraId="5A21BD4F" w14:textId="23A829D8" w:rsidR="00394471" w:rsidRPr="00D27132" w:rsidDel="00FC41F5" w:rsidRDefault="00394471" w:rsidP="00964CC4">
            <w:pPr>
              <w:pStyle w:val="TAL"/>
              <w:rPr>
                <w:moveFrom w:id="28890" w:author="CR#2902r1" w:date="2022-03-24T21:53:00Z"/>
                <w:b/>
                <w:bCs/>
                <w:i/>
                <w:iCs/>
                <w:lang w:eastAsia="sv-SE"/>
              </w:rPr>
            </w:pPr>
            <w:moveFrom w:id="28891" w:author="CR#2902r1" w:date="2022-03-24T21:53:00Z">
              <w:r w:rsidRPr="00D27132" w:rsidDel="00FC41F5">
                <w:rPr>
                  <w:bCs/>
                  <w:noProof/>
                  <w:lang w:eastAsia="en-GB"/>
                </w:rPr>
                <w:t xml:space="preserve">Indicates that the full configuration should be applicable for the </w:t>
              </w:r>
              <w:r w:rsidRPr="00D27132" w:rsidDel="00FC41F5">
                <w:rPr>
                  <w:i/>
                  <w:szCs w:val="22"/>
                </w:rPr>
                <w:t xml:space="preserve">RRCReconfigurationSidelink </w:t>
              </w:r>
              <w:r w:rsidRPr="00D27132" w:rsidDel="00FC41F5">
                <w:rPr>
                  <w:bCs/>
                  <w:noProof/>
                  <w:lang w:eastAsia="en-GB"/>
                </w:rPr>
                <w:t>message</w:t>
              </w:r>
              <w:r w:rsidRPr="00D27132" w:rsidDel="00FC41F5">
                <w:t>.</w:t>
              </w:r>
            </w:moveFrom>
          </w:p>
        </w:tc>
      </w:tr>
      <w:moveFromRangeEnd w:id="28888"/>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083051">
        <w:trPr>
          <w:ins w:id="28892"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083051">
            <w:pPr>
              <w:pStyle w:val="TAL"/>
              <w:rPr>
                <w:ins w:id="28893" w:author="CR#2902r1" w:date="2022-03-24T21:53:00Z"/>
                <w:b/>
                <w:bCs/>
                <w:i/>
                <w:iCs/>
              </w:rPr>
            </w:pPr>
            <w:proofErr w:type="spellStart"/>
            <w:ins w:id="28894" w:author="CR#2902r1" w:date="2022-03-24T21:53:00Z">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ins>
          </w:p>
          <w:p w14:paraId="7D2FCF87" w14:textId="77777777" w:rsidR="00FC41F5" w:rsidRPr="001039EF" w:rsidRDefault="00FC41F5" w:rsidP="00083051">
            <w:pPr>
              <w:pStyle w:val="TAL"/>
              <w:rPr>
                <w:ins w:id="28895" w:author="CR#2902r1" w:date="2022-03-24T21:53:00Z"/>
                <w:b/>
                <w:bCs/>
                <w:i/>
                <w:iCs/>
              </w:rPr>
            </w:pPr>
            <w:ins w:id="28896" w:author="CR#2902r1" w:date="2022-03-24T21:53:00Z">
              <w:r w:rsidRPr="0074424C">
                <w:rPr>
                  <w:bCs/>
                  <w:iCs/>
                </w:rPr>
                <w:t>Indicates the latency bound of SL Inter-UE coordination report from the associated SL Inter-UE coordination explicit request triggering in terms of number of slots.</w:t>
              </w:r>
            </w:ins>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FC41F5" w:rsidRPr="00D27132"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083051">
            <w:pPr>
              <w:pStyle w:val="TAL"/>
              <w:rPr>
                <w:moveTo w:id="28897" w:author="CR#2902r1" w:date="2022-03-24T21:53:00Z"/>
                <w:b/>
                <w:bCs/>
                <w:i/>
                <w:iCs/>
              </w:rPr>
            </w:pPr>
            <w:moveToRangeStart w:id="28898" w:author="CR#2902r1" w:date="2022-03-24T21:53:00Z" w:name="move99051230"/>
            <w:proofErr w:type="spellStart"/>
            <w:moveTo w:id="28899" w:author="CR#2902r1" w:date="2022-03-24T21:53:00Z">
              <w:r w:rsidRPr="00D27132">
                <w:rPr>
                  <w:b/>
                  <w:bCs/>
                  <w:i/>
                  <w:iCs/>
                </w:rPr>
                <w:t>sl-Resetconfig</w:t>
              </w:r>
              <w:proofErr w:type="spellEnd"/>
            </w:moveTo>
          </w:p>
          <w:p w14:paraId="3D20B419" w14:textId="77777777" w:rsidR="00FC41F5" w:rsidRPr="00D27132" w:rsidRDefault="00FC41F5" w:rsidP="00083051">
            <w:pPr>
              <w:pStyle w:val="TAL"/>
              <w:rPr>
                <w:moveTo w:id="28900" w:author="CR#2902r1" w:date="2022-03-24T21:53:00Z"/>
                <w:b/>
                <w:bCs/>
                <w:i/>
                <w:iCs/>
                <w:lang w:eastAsia="sv-SE"/>
              </w:rPr>
            </w:pPr>
            <w:moveTo w:id="28901" w:author="CR#2902r1" w:date="2022-03-24T21:53:00Z">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moveTo>
          </w:p>
        </w:tc>
      </w:tr>
      <w:moveToRangeEnd w:id="28898"/>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8902" w:name="_Toc60777570"/>
      <w:bookmarkStart w:id="28903" w:name="_Toc90651445"/>
      <w:r w:rsidRPr="00D27132">
        <w:t>–</w:t>
      </w:r>
      <w:r w:rsidRPr="00D27132">
        <w:tab/>
      </w:r>
      <w:r w:rsidRPr="00D27132">
        <w:rPr>
          <w:i/>
          <w:iCs/>
          <w:noProof/>
        </w:rPr>
        <w:t>RRCReconfigurationCompleteSidelink</w:t>
      </w:r>
      <w:bookmarkEnd w:id="28902"/>
      <w:bookmarkEnd w:id="28903"/>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lastRenderedPageBreak/>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8904" w:name="_Toc60777571"/>
      <w:bookmarkStart w:id="28905" w:name="_Toc90651446"/>
      <w:r w:rsidRPr="00D27132">
        <w:t>–</w:t>
      </w:r>
      <w:r w:rsidRPr="00D27132">
        <w:tab/>
      </w:r>
      <w:r w:rsidRPr="00D27132">
        <w:rPr>
          <w:i/>
          <w:iCs/>
          <w:noProof/>
        </w:rPr>
        <w:t>RRCReconfigurationFailureSidelink</w:t>
      </w:r>
      <w:bookmarkEnd w:id="28904"/>
      <w:bookmarkEnd w:id="28905"/>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lastRenderedPageBreak/>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Pr>
        <w:rPr>
          <w:ins w:id="28906" w:author="CR#2902r1" w:date="2022-03-24T21:54:00Z"/>
        </w:rPr>
      </w:pPr>
    </w:p>
    <w:p w14:paraId="3E492C3E" w14:textId="77777777" w:rsidR="00FC41F5" w:rsidRDefault="00FC41F5" w:rsidP="00FC41F5">
      <w:pPr>
        <w:pStyle w:val="EditorsNote"/>
        <w:rPr>
          <w:ins w:id="28907" w:author="CR#2902r1" w:date="2022-03-24T21:54:00Z"/>
        </w:rPr>
      </w:pPr>
      <w:ins w:id="28908" w:author="CR#2902r1" w:date="2022-03-24T21:54:00Z">
        <w:r>
          <w:t xml:space="preserve">Editor’s Note: FFS on the format of reject indication, with either </w:t>
        </w:r>
        <w:proofErr w:type="spellStart"/>
        <w:r w:rsidRPr="00273456">
          <w:rPr>
            <w:i/>
          </w:rPr>
          <w:t>RRCReconfigurationCompleteSidelink</w:t>
        </w:r>
        <w:proofErr w:type="spellEnd"/>
        <w:r>
          <w:t xml:space="preserve"> or </w:t>
        </w:r>
        <w:proofErr w:type="spellStart"/>
        <w:r w:rsidRPr="00273456">
          <w:rPr>
            <w:i/>
          </w:rPr>
          <w:t>RRCReconfiguration</w:t>
        </w:r>
        <w:r w:rsidRPr="00273456">
          <w:rPr>
            <w:i/>
            <w:noProof/>
          </w:rPr>
          <w:t>Failure</w:t>
        </w:r>
        <w:r w:rsidRPr="00273456">
          <w:rPr>
            <w:i/>
          </w:rPr>
          <w:t>Sidelink</w:t>
        </w:r>
        <w:proofErr w:type="spellEnd"/>
        <w:r>
          <w:t>.</w:t>
        </w:r>
      </w:ins>
    </w:p>
    <w:p w14:paraId="5C33DA5E" w14:textId="732B867B" w:rsidR="00FC41F5" w:rsidRDefault="00FC41F5" w:rsidP="00394471">
      <w:pPr>
        <w:rPr>
          <w:ins w:id="28909" w:author="CR#2902r1" w:date="2022-03-24T21:54:00Z"/>
        </w:rPr>
      </w:pPr>
    </w:p>
    <w:p w14:paraId="6E7F423B" w14:textId="77777777" w:rsidR="00FC41F5" w:rsidRDefault="00FC41F5" w:rsidP="00FC41F5">
      <w:pPr>
        <w:pStyle w:val="Heading4"/>
        <w:rPr>
          <w:ins w:id="28910" w:author="CR#2902r1" w:date="2022-03-24T21:54:00Z"/>
        </w:rPr>
      </w:pPr>
      <w:ins w:id="28911" w:author="CR#2902r1" w:date="2022-03-24T21:54:00Z">
        <w:r>
          <w:t>–</w:t>
        </w:r>
        <w:r>
          <w:tab/>
        </w:r>
        <w:proofErr w:type="spellStart"/>
        <w:r>
          <w:rPr>
            <w:i/>
          </w:rPr>
          <w:t>UEAssistanceInformationSidelink</w:t>
        </w:r>
        <w:proofErr w:type="spellEnd"/>
      </w:ins>
    </w:p>
    <w:p w14:paraId="231CB5B1" w14:textId="77777777" w:rsidR="00FC41F5" w:rsidRDefault="00FC41F5" w:rsidP="00FC41F5">
      <w:pPr>
        <w:rPr>
          <w:ins w:id="28912" w:author="CR#2902r1" w:date="2022-03-24T21:54:00Z"/>
          <w:iCs/>
        </w:rPr>
      </w:pPr>
      <w:ins w:id="28913" w:author="CR#2902r1" w:date="2022-03-24T21:54:00Z">
        <w:r>
          <w:t xml:space="preserve">The </w:t>
        </w:r>
        <w:proofErr w:type="spellStart"/>
        <w:r>
          <w:rPr>
            <w:i/>
          </w:rPr>
          <w:t>UEAssistanceInformationSidelink</w:t>
        </w:r>
        <w:proofErr w:type="spellEnd"/>
        <w:r>
          <w:rPr>
            <w:i/>
          </w:rPr>
          <w:t xml:space="preserve"> may </w:t>
        </w:r>
        <w:r w:rsidRPr="00D42CD4">
          <w:rPr>
            <w:iCs/>
          </w:rPr>
          <w:t>include</w:t>
        </w:r>
        <w:r>
          <w:rPr>
            <w:iCs/>
          </w:rPr>
          <w:t xml:space="preserv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ins>
    </w:p>
    <w:p w14:paraId="1F72FC47" w14:textId="77777777" w:rsidR="00FC41F5" w:rsidRDefault="00FC41F5" w:rsidP="00FC41F5">
      <w:pPr>
        <w:pStyle w:val="B1"/>
        <w:rPr>
          <w:ins w:id="28914" w:author="CR#2902r1" w:date="2022-03-24T21:54:00Z"/>
        </w:rPr>
      </w:pPr>
      <w:ins w:id="28915" w:author="CR#2902r1" w:date="2022-03-24T21:54:00Z">
        <w:r>
          <w:t>Signalling radio bearer: SL-SRB3</w:t>
        </w:r>
      </w:ins>
    </w:p>
    <w:p w14:paraId="1944F362" w14:textId="77777777" w:rsidR="00FC41F5" w:rsidRDefault="00FC41F5" w:rsidP="00FC41F5">
      <w:pPr>
        <w:pStyle w:val="B1"/>
        <w:rPr>
          <w:ins w:id="28916" w:author="CR#2902r1" w:date="2022-03-24T21:54:00Z"/>
        </w:rPr>
      </w:pPr>
      <w:ins w:id="28917" w:author="CR#2902r1" w:date="2022-03-24T21:54:00Z">
        <w:r>
          <w:t>RLC-SAP: AM</w:t>
        </w:r>
      </w:ins>
    </w:p>
    <w:p w14:paraId="0539A3F0" w14:textId="77777777" w:rsidR="00FC41F5" w:rsidRDefault="00FC41F5" w:rsidP="00FC41F5">
      <w:pPr>
        <w:pStyle w:val="B1"/>
        <w:rPr>
          <w:ins w:id="28918" w:author="CR#2902r1" w:date="2022-03-24T21:54:00Z"/>
        </w:rPr>
      </w:pPr>
      <w:ins w:id="28919" w:author="CR#2902r1" w:date="2022-03-24T21:54:00Z">
        <w:r>
          <w:t>Logical channel: SCCH</w:t>
        </w:r>
      </w:ins>
    </w:p>
    <w:p w14:paraId="0F52DD8C" w14:textId="77777777" w:rsidR="00FC41F5" w:rsidRDefault="00FC41F5" w:rsidP="00FC41F5">
      <w:pPr>
        <w:pStyle w:val="B1"/>
        <w:rPr>
          <w:ins w:id="28920" w:author="CR#2902r1" w:date="2022-03-24T21:54:00Z"/>
        </w:rPr>
      </w:pPr>
      <w:ins w:id="28921" w:author="CR#2902r1" w:date="2022-03-24T21:54:00Z">
        <w:r>
          <w:t>Direction: UE to UE</w:t>
        </w:r>
      </w:ins>
    </w:p>
    <w:p w14:paraId="7909EF8A" w14:textId="77777777" w:rsidR="00FC41F5" w:rsidRDefault="00FC41F5" w:rsidP="00FC41F5">
      <w:pPr>
        <w:pStyle w:val="TH"/>
        <w:rPr>
          <w:ins w:id="28922" w:author="CR#2902r1" w:date="2022-03-24T21:54:00Z"/>
          <w:bCs/>
          <w:i/>
          <w:iCs/>
        </w:rPr>
      </w:pPr>
      <w:proofErr w:type="spellStart"/>
      <w:ins w:id="28923" w:author="CR#2902r1" w:date="2022-03-24T21:54:00Z">
        <w:r>
          <w:rPr>
            <w:bCs/>
            <w:i/>
            <w:iCs/>
          </w:rPr>
          <w:t>UEAssistanceInformationSidelink</w:t>
        </w:r>
        <w:proofErr w:type="spellEnd"/>
      </w:ins>
    </w:p>
    <w:p w14:paraId="0D377D5E" w14:textId="77777777" w:rsidR="00FC41F5" w:rsidRDefault="00FC41F5" w:rsidP="00FC41F5">
      <w:pPr>
        <w:pStyle w:val="PL"/>
        <w:rPr>
          <w:ins w:id="28924" w:author="CR#2902r1" w:date="2022-03-24T21:54:00Z"/>
        </w:rPr>
      </w:pPr>
      <w:ins w:id="28925" w:author="CR#2902r1" w:date="2022-03-24T21:54:00Z">
        <w:r>
          <w:t>-- ASN1START</w:t>
        </w:r>
      </w:ins>
    </w:p>
    <w:p w14:paraId="24D138EC" w14:textId="77777777" w:rsidR="00FC41F5" w:rsidRDefault="00FC41F5" w:rsidP="00FC41F5">
      <w:pPr>
        <w:pStyle w:val="PL"/>
        <w:rPr>
          <w:ins w:id="28926" w:author="CR#2902r1" w:date="2022-03-24T21:54:00Z"/>
        </w:rPr>
      </w:pPr>
      <w:ins w:id="28927" w:author="CR#2902r1" w:date="2022-03-24T21:54:00Z">
        <w:r>
          <w:t>-- TAG-UEASSISTANCEINFORMATIONSIDELINK-START</w:t>
        </w:r>
      </w:ins>
    </w:p>
    <w:p w14:paraId="09816AF0" w14:textId="353D2556" w:rsidR="00FC41F5" w:rsidRDefault="00FC41F5" w:rsidP="00FC41F5">
      <w:pPr>
        <w:pStyle w:val="PL"/>
        <w:rPr>
          <w:ins w:id="28928" w:author="Draft_v2" w:date="2022-04-04T15:03:00Z"/>
        </w:rPr>
      </w:pPr>
    </w:p>
    <w:p w14:paraId="5B64A0A7" w14:textId="0398497F" w:rsidR="00511FD3" w:rsidRDefault="00511FD3" w:rsidP="00511FD3">
      <w:pPr>
        <w:pStyle w:val="PL"/>
        <w:rPr>
          <w:ins w:id="28929" w:author="Draft_v2" w:date="2022-04-04T15:04:00Z"/>
        </w:rPr>
      </w:pPr>
      <w:ins w:id="28930" w:author="Draft_v2" w:date="2022-04-04T15:04:00Z">
        <w:r>
          <w:t>UEAssistanceInformationSidelink-r17 ::=       SEQUENCE {</w:t>
        </w:r>
      </w:ins>
    </w:p>
    <w:p w14:paraId="3E740CA5" w14:textId="01C4AB67" w:rsidR="00511FD3" w:rsidRDefault="00511FD3" w:rsidP="00511FD3">
      <w:pPr>
        <w:pStyle w:val="PL"/>
        <w:rPr>
          <w:ins w:id="28931" w:author="Draft_v2" w:date="2022-04-04T15:04:00Z"/>
        </w:rPr>
      </w:pPr>
      <w:ins w:id="28932" w:author="Draft_v2" w:date="2022-04-04T15:04:00Z">
        <w:r>
          <w:t xml:space="preserve">    criticalExtensions                            CHOICE {</w:t>
        </w:r>
      </w:ins>
    </w:p>
    <w:p w14:paraId="0515F7F4" w14:textId="1E2CB731" w:rsidR="00511FD3" w:rsidRDefault="00511FD3" w:rsidP="00511FD3">
      <w:pPr>
        <w:pStyle w:val="PL"/>
        <w:rPr>
          <w:ins w:id="28933" w:author="Draft_v2" w:date="2022-04-04T15:04:00Z"/>
        </w:rPr>
      </w:pPr>
      <w:ins w:id="28934" w:author="Draft_v2" w:date="2022-04-04T15:04:00Z">
        <w:r>
          <w:t xml:space="preserve">        ueAssistanceInformationSidelink-r17           UEAssistanceInformationSidelink-r17-IEs,</w:t>
        </w:r>
      </w:ins>
    </w:p>
    <w:p w14:paraId="36D5EF3C" w14:textId="35EC1219" w:rsidR="00511FD3" w:rsidRDefault="00511FD3" w:rsidP="00511FD3">
      <w:pPr>
        <w:pStyle w:val="PL"/>
        <w:rPr>
          <w:ins w:id="28935" w:author="Draft_v2" w:date="2022-04-04T15:04:00Z"/>
        </w:rPr>
      </w:pPr>
      <w:ins w:id="28936" w:author="Draft_v2" w:date="2022-04-04T15:04:00Z">
        <w:r>
          <w:t xml:space="preserve">        criticalExtensionsFuture                      SEQUENCE {}</w:t>
        </w:r>
      </w:ins>
    </w:p>
    <w:p w14:paraId="48478EFD" w14:textId="77777777" w:rsidR="00511FD3" w:rsidRDefault="00511FD3" w:rsidP="00511FD3">
      <w:pPr>
        <w:pStyle w:val="PL"/>
        <w:rPr>
          <w:ins w:id="28937" w:author="Draft_v2" w:date="2022-04-04T15:04:00Z"/>
        </w:rPr>
      </w:pPr>
      <w:ins w:id="28938" w:author="Draft_v2" w:date="2022-04-04T15:04:00Z">
        <w:r>
          <w:t xml:space="preserve">    }</w:t>
        </w:r>
      </w:ins>
    </w:p>
    <w:p w14:paraId="7C45509B" w14:textId="77777777" w:rsidR="00511FD3" w:rsidRDefault="00511FD3" w:rsidP="00511FD3">
      <w:pPr>
        <w:pStyle w:val="PL"/>
        <w:rPr>
          <w:ins w:id="28939" w:author="Draft_v2" w:date="2022-04-04T15:04:00Z"/>
        </w:rPr>
      </w:pPr>
      <w:ins w:id="28940" w:author="Draft_v2" w:date="2022-04-04T15:04:00Z">
        <w:r>
          <w:t>}</w:t>
        </w:r>
      </w:ins>
    </w:p>
    <w:p w14:paraId="05CE1608" w14:textId="77777777" w:rsidR="00511FD3" w:rsidRDefault="00511FD3" w:rsidP="00FC41F5">
      <w:pPr>
        <w:pStyle w:val="PL"/>
        <w:rPr>
          <w:ins w:id="28941" w:author="CR#2902r1" w:date="2022-03-24T21:54:00Z"/>
        </w:rPr>
      </w:pPr>
    </w:p>
    <w:p w14:paraId="44F02B51" w14:textId="003FE47B" w:rsidR="00FC41F5" w:rsidRPr="007A317A" w:rsidRDefault="00FC41F5" w:rsidP="00FC41F5">
      <w:pPr>
        <w:pStyle w:val="PL"/>
        <w:rPr>
          <w:ins w:id="28942" w:author="CR#2902r1" w:date="2022-03-24T21:54:00Z"/>
        </w:rPr>
      </w:pPr>
      <w:ins w:id="28943" w:author="CR#2902r1" w:date="2022-03-24T21:54:00Z">
        <w:r w:rsidRPr="007A317A">
          <w:t>UEAssistanceInformationSidelink</w:t>
        </w:r>
      </w:ins>
      <w:ins w:id="28944" w:author="Draft_v2" w:date="2022-04-04T15:04:00Z">
        <w:r w:rsidR="00511FD3" w:rsidRPr="00511FD3">
          <w:t>-r17-IEs</w:t>
        </w:r>
      </w:ins>
      <w:ins w:id="28945" w:author="CR#2902r1" w:date="2022-03-24T21:54:00Z">
        <w:r w:rsidRPr="007A317A">
          <w:t xml:space="preserve"> ::=   </w:t>
        </w:r>
        <w:del w:id="28946" w:author="Draft_v2" w:date="2022-04-04T15:04:00Z">
          <w:r w:rsidRPr="007A317A" w:rsidDel="00511FD3">
            <w:delText xml:space="preserve">        </w:delText>
          </w:r>
        </w:del>
        <w:r w:rsidRPr="007A317A">
          <w:t>SEQUENCE {</w:t>
        </w:r>
      </w:ins>
    </w:p>
    <w:p w14:paraId="4CBA89C2" w14:textId="77777777" w:rsidR="00FC41F5" w:rsidRPr="007A317A" w:rsidRDefault="00FC41F5" w:rsidP="00FC41F5">
      <w:pPr>
        <w:pStyle w:val="PL"/>
        <w:rPr>
          <w:ins w:id="28947" w:author="CR#2902r1" w:date="2022-03-24T21:54:00Z"/>
        </w:rPr>
      </w:pPr>
      <w:ins w:id="28948" w:author="CR#2902r1" w:date="2022-03-24T21:54:00Z">
        <w:r w:rsidRPr="007A317A">
          <w:t xml:space="preserve">    sl-PreferredDRXConfig-r17                 </w:t>
        </w:r>
        <w:r>
          <w:t xml:space="preserve">    </w:t>
        </w:r>
        <w:r w:rsidRPr="007A317A">
          <w:t>SL-PreferredDRXConfig-r17                             OPTIONAL,</w:t>
        </w:r>
      </w:ins>
    </w:p>
    <w:p w14:paraId="08E59CCD" w14:textId="7CD4DCBC" w:rsidR="00511FD3" w:rsidRDefault="00511FD3" w:rsidP="00511FD3">
      <w:pPr>
        <w:pStyle w:val="PL"/>
        <w:rPr>
          <w:ins w:id="28949" w:author="Draft_v2" w:date="2022-04-04T15:05:00Z"/>
        </w:rPr>
      </w:pPr>
      <w:ins w:id="28950" w:author="Draft_v2" w:date="2022-04-04T15:05:00Z">
        <w:r>
          <w:t xml:space="preserve">    lateNonCriticalExtension                      OCTET STRING                                          OPTIONAL,</w:t>
        </w:r>
      </w:ins>
    </w:p>
    <w:p w14:paraId="2B43AE52" w14:textId="24DC6D0B" w:rsidR="00FC41F5" w:rsidRPr="007A317A" w:rsidRDefault="00511FD3" w:rsidP="00511FD3">
      <w:pPr>
        <w:pStyle w:val="PL"/>
        <w:rPr>
          <w:ins w:id="28951" w:author="CR#2902r1" w:date="2022-03-24T21:54:00Z"/>
        </w:rPr>
      </w:pPr>
      <w:ins w:id="28952" w:author="Draft_v2" w:date="2022-04-04T15:05:00Z">
        <w:r>
          <w:t xml:space="preserve">    nonCriticalExtension                          SEQUENCE {}                                           OPTIONAL</w:t>
        </w:r>
      </w:ins>
      <w:ins w:id="28953" w:author="CR#2902r1" w:date="2022-03-24T21:54:00Z">
        <w:del w:id="28954" w:author="Draft_v2" w:date="2022-04-04T15:05:00Z">
          <w:r w:rsidR="00FC41F5" w:rsidRPr="007A317A" w:rsidDel="00511FD3">
            <w:delText xml:space="preserve">    ...</w:delText>
          </w:r>
        </w:del>
      </w:ins>
    </w:p>
    <w:p w14:paraId="5E834745" w14:textId="77777777" w:rsidR="00FC41F5" w:rsidRPr="007A317A" w:rsidRDefault="00FC41F5" w:rsidP="00FC41F5">
      <w:pPr>
        <w:pStyle w:val="PL"/>
        <w:rPr>
          <w:ins w:id="28955" w:author="CR#2902r1" w:date="2022-03-24T21:54:00Z"/>
        </w:rPr>
      </w:pPr>
      <w:ins w:id="28956" w:author="CR#2902r1" w:date="2022-03-24T21:54:00Z">
        <w:r w:rsidRPr="007A317A">
          <w:t>}</w:t>
        </w:r>
      </w:ins>
    </w:p>
    <w:p w14:paraId="6D5206D8" w14:textId="77777777" w:rsidR="00FC41F5" w:rsidRPr="007A317A" w:rsidRDefault="00FC41F5" w:rsidP="00FC41F5">
      <w:pPr>
        <w:pStyle w:val="PL"/>
        <w:rPr>
          <w:ins w:id="28957" w:author="CR#2902r1" w:date="2022-03-24T21:54:00Z"/>
        </w:rPr>
      </w:pPr>
    </w:p>
    <w:p w14:paraId="7EDD7211" w14:textId="77777777" w:rsidR="00FC41F5" w:rsidRPr="007A317A" w:rsidRDefault="00FC41F5" w:rsidP="00FC41F5">
      <w:pPr>
        <w:pStyle w:val="PL"/>
        <w:rPr>
          <w:ins w:id="28958" w:author="CR#2902r1" w:date="2022-03-24T21:54:00Z"/>
        </w:rPr>
      </w:pPr>
      <w:ins w:id="28959" w:author="CR#2902r1" w:date="2022-03-24T21:54:00Z">
        <w:r w:rsidRPr="007A317A">
          <w:t>SL-PreferredDRXConfig-r17 ::=                 SEQUENCE {</w:t>
        </w:r>
      </w:ins>
    </w:p>
    <w:p w14:paraId="106E0212" w14:textId="77B22BB3" w:rsidR="00FC41F5" w:rsidRPr="007A317A" w:rsidRDefault="00FC41F5" w:rsidP="00FC41F5">
      <w:pPr>
        <w:pStyle w:val="PL"/>
        <w:rPr>
          <w:ins w:id="28960" w:author="CR#2902r1" w:date="2022-03-24T21:54:00Z"/>
        </w:rPr>
      </w:pPr>
      <w:ins w:id="28961" w:author="CR#2902r1" w:date="2022-03-24T21:54:00Z">
        <w:r w:rsidRPr="007A317A">
          <w:t xml:space="preserve">    sl-PreferredDRX-onDurationTimer-r17       </w:t>
        </w:r>
        <w:r>
          <w:t xml:space="preserve">    </w:t>
        </w:r>
      </w:ins>
      <w:ins w:id="28962" w:author="Draft_v2" w:date="2022-04-04T15:05:00Z">
        <w:r w:rsidR="00511FD3" w:rsidRPr="00511FD3">
          <w:t>ENUMERATED {ffs}</w:t>
        </w:r>
      </w:ins>
      <w:ins w:id="28963" w:author="CR#2902r1" w:date="2022-03-24T21:54:00Z">
        <w:del w:id="28964" w:author="Draft_v2" w:date="2022-04-04T15:05:00Z">
          <w:r w:rsidRPr="007A317A" w:rsidDel="00511FD3">
            <w:delText>FFS</w:delText>
          </w:r>
        </w:del>
        <w:r w:rsidRPr="007A317A">
          <w:t>,</w:t>
        </w:r>
      </w:ins>
    </w:p>
    <w:p w14:paraId="675224CF" w14:textId="08B65924" w:rsidR="00FC41F5" w:rsidRPr="007A317A" w:rsidRDefault="00FC41F5" w:rsidP="00FC41F5">
      <w:pPr>
        <w:pStyle w:val="PL"/>
        <w:rPr>
          <w:ins w:id="28965" w:author="CR#2902r1" w:date="2022-03-24T21:54:00Z"/>
        </w:rPr>
      </w:pPr>
      <w:ins w:id="28966" w:author="CR#2902r1" w:date="2022-03-24T21:54:00Z">
        <w:r w:rsidRPr="007A317A">
          <w:t xml:space="preserve">    sl-PreferredDRX-Cycle-r17                     ENUMERATED {</w:t>
        </w:r>
      </w:ins>
      <w:ins w:id="28967" w:author="Draft_v2" w:date="2022-04-04T15:06:00Z">
        <w:r w:rsidR="00511FD3">
          <w:t>ffs</w:t>
        </w:r>
      </w:ins>
      <w:ins w:id="28968" w:author="CR#2902r1" w:date="2022-03-24T21:54:00Z">
        <w:del w:id="28969" w:author="Draft_v2" w:date="2022-04-04T15:06:00Z">
          <w:r w:rsidRPr="007A317A" w:rsidDel="00511FD3">
            <w:delText>FFS</w:delText>
          </w:r>
        </w:del>
        <w:r w:rsidRPr="007A317A">
          <w:t>},</w:t>
        </w:r>
      </w:ins>
    </w:p>
    <w:p w14:paraId="555B02D9" w14:textId="1111FDCA" w:rsidR="00FC41F5" w:rsidRPr="007A317A" w:rsidRDefault="00FC41F5" w:rsidP="00FC41F5">
      <w:pPr>
        <w:pStyle w:val="PL"/>
        <w:rPr>
          <w:ins w:id="28970" w:author="CR#2902r1" w:date="2022-03-24T21:54:00Z"/>
        </w:rPr>
      </w:pPr>
      <w:ins w:id="28971" w:author="CR#2902r1" w:date="2022-03-24T21:54:00Z">
        <w:r w:rsidRPr="007A317A">
          <w:t xml:space="preserve">    sl-PreferredDRX-StartOffset-r17               </w:t>
        </w:r>
      </w:ins>
      <w:ins w:id="28972" w:author="Draft_v2" w:date="2022-04-04T15:05:00Z">
        <w:r w:rsidR="00511FD3" w:rsidRPr="00511FD3">
          <w:t>ENUMERATED {ffs}</w:t>
        </w:r>
      </w:ins>
      <w:ins w:id="28973" w:author="CR#2902r1" w:date="2022-03-24T21:54:00Z">
        <w:del w:id="28974" w:author="Draft_v2" w:date="2022-04-04T15:05:00Z">
          <w:r w:rsidRPr="007A317A" w:rsidDel="00511FD3">
            <w:delText>FFS</w:delText>
          </w:r>
        </w:del>
        <w:del w:id="28975" w:author="Draft_v2" w:date="2022-04-04T14:32:00Z">
          <w:r w:rsidRPr="007A317A" w:rsidDel="00533204">
            <w:delText>,</w:delText>
          </w:r>
        </w:del>
      </w:ins>
    </w:p>
    <w:p w14:paraId="1F891D05" w14:textId="77777777" w:rsidR="00FC41F5" w:rsidRPr="007A317A" w:rsidRDefault="00FC41F5" w:rsidP="00FC41F5">
      <w:pPr>
        <w:pStyle w:val="PL"/>
        <w:rPr>
          <w:ins w:id="28976" w:author="CR#2902r1" w:date="2022-03-24T21:54:00Z"/>
        </w:rPr>
      </w:pPr>
      <w:ins w:id="28977" w:author="CR#2902r1" w:date="2022-03-24T21:54:00Z">
        <w:r>
          <w:t>}</w:t>
        </w:r>
      </w:ins>
    </w:p>
    <w:p w14:paraId="6A2B08A7" w14:textId="77777777" w:rsidR="00FC41F5" w:rsidRPr="007A317A" w:rsidRDefault="00FC41F5" w:rsidP="00FC41F5">
      <w:pPr>
        <w:pStyle w:val="PL"/>
        <w:rPr>
          <w:ins w:id="28978" w:author="CR#2902r1" w:date="2022-03-24T21:54:00Z"/>
        </w:rPr>
      </w:pPr>
      <w:ins w:id="28979" w:author="CR#2902r1" w:date="2022-03-24T21:54:00Z">
        <w:r w:rsidRPr="007A317A">
          <w:t>-- TAG-UEASSISTANCEINFORMATIONSIDELINK-STOP</w:t>
        </w:r>
      </w:ins>
    </w:p>
    <w:p w14:paraId="0FF7E595" w14:textId="77777777" w:rsidR="00FC41F5" w:rsidRPr="007A317A" w:rsidRDefault="00FC41F5" w:rsidP="00FC41F5">
      <w:pPr>
        <w:pStyle w:val="PL"/>
        <w:rPr>
          <w:ins w:id="28980" w:author="CR#2902r1" w:date="2022-03-24T21:54:00Z"/>
        </w:rPr>
      </w:pPr>
      <w:ins w:id="28981" w:author="CR#2902r1" w:date="2022-03-24T21:54:00Z">
        <w:r w:rsidRPr="007A317A">
          <w:t>-- ASN1STOP</w:t>
        </w:r>
      </w:ins>
    </w:p>
    <w:p w14:paraId="4C1B45F3" w14:textId="77777777" w:rsidR="00FC41F5" w:rsidRDefault="00FC41F5">
      <w:pPr>
        <w:rPr>
          <w:ins w:id="28982" w:author="CR#2902r1" w:date="2022-03-24T21:55:00Z"/>
        </w:rPr>
        <w:pPrChange w:id="28983" w:author="CR#2902r1" w:date="2022-03-24T21:56:00Z">
          <w:pPr>
            <w:pStyle w:val="EditorsNote"/>
          </w:pPr>
        </w:pPrChange>
      </w:pPr>
    </w:p>
    <w:p w14:paraId="342F42B9" w14:textId="0869562A" w:rsidR="00FC41F5" w:rsidRDefault="00FC41F5" w:rsidP="00FC41F5">
      <w:pPr>
        <w:pStyle w:val="EditorsNote"/>
        <w:rPr>
          <w:ins w:id="28984" w:author="CR#2902r1" w:date="2022-03-24T21:55:00Z"/>
        </w:rPr>
      </w:pPr>
      <w:ins w:id="28985" w:author="CR#2902r1" w:date="2022-03-24T21:54:00Z">
        <w:r>
          <w:lastRenderedPageBreak/>
          <w:t>Editor’s N</w:t>
        </w:r>
        <w:r w:rsidRPr="007A317A">
          <w:t xml:space="preserve">ote: values for </w:t>
        </w:r>
        <w:proofErr w:type="spellStart"/>
        <w:r w:rsidRPr="007A317A">
          <w:t>onduration</w:t>
        </w:r>
        <w:proofErr w:type="spellEnd"/>
        <w:r w:rsidRPr="007A317A">
          <w:t xml:space="preserve">, </w:t>
        </w:r>
        <w:proofErr w:type="spellStart"/>
        <w:r w:rsidRPr="007A317A">
          <w:t>startoffset</w:t>
        </w:r>
        <w:proofErr w:type="spellEnd"/>
        <w:r w:rsidRPr="007A317A">
          <w:t>, cycle in UE preferred DRX configuration are FFS.</w:t>
        </w:r>
      </w:ins>
    </w:p>
    <w:p w14:paraId="1F6974D8" w14:textId="77777777" w:rsidR="00FC41F5" w:rsidRDefault="00FC41F5">
      <w:pPr>
        <w:rPr>
          <w:ins w:id="28986" w:author="CR#2902r1" w:date="2022-03-24T21:54:00Z"/>
        </w:rPr>
        <w:pPrChange w:id="28987" w:author="CR#2902r1" w:date="2022-03-24T21:56: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083051">
        <w:trPr>
          <w:ins w:id="28988"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083051">
            <w:pPr>
              <w:pStyle w:val="TAH"/>
              <w:rPr>
                <w:ins w:id="28989" w:author="CR#2902r1" w:date="2022-03-24T21:54:00Z"/>
                <w:lang w:val="en-US" w:eastAsia="sv-SE"/>
              </w:rPr>
            </w:pPr>
            <w:proofErr w:type="spellStart"/>
            <w:ins w:id="28990" w:author="CR#2902r1" w:date="2022-03-24T21:54:00Z">
              <w:r>
                <w:rPr>
                  <w:i/>
                  <w:lang w:val="en-US" w:eastAsia="sv-SE"/>
                </w:rPr>
                <w:t>UEAssistanceInformationSidelink</w:t>
              </w:r>
              <w:proofErr w:type="spellEnd"/>
              <w:r>
                <w:rPr>
                  <w:lang w:val="en-US" w:eastAsia="sv-SE"/>
                </w:rPr>
                <w:t xml:space="preserve"> field descriptions</w:t>
              </w:r>
            </w:ins>
          </w:p>
        </w:tc>
      </w:tr>
      <w:tr w:rsidR="00FC41F5" w14:paraId="5CEC78DE" w14:textId="77777777" w:rsidTr="00083051">
        <w:trPr>
          <w:ins w:id="28991"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083051">
            <w:pPr>
              <w:pStyle w:val="TAL"/>
              <w:rPr>
                <w:ins w:id="28992" w:author="CR#2902r1" w:date="2022-03-24T21:54:00Z"/>
                <w:b/>
                <w:i/>
                <w:lang w:val="en-US" w:eastAsia="en-GB"/>
              </w:rPr>
            </w:pPr>
            <w:proofErr w:type="spellStart"/>
            <w:ins w:id="28993" w:author="CR#2902r1" w:date="2022-03-24T21:54:00Z">
              <w:r>
                <w:rPr>
                  <w:b/>
                  <w:i/>
                  <w:lang w:val="en-US" w:eastAsia="en-GB"/>
                </w:rPr>
                <w:t>sl</w:t>
              </w:r>
              <w:proofErr w:type="spellEnd"/>
              <w:r>
                <w:rPr>
                  <w:b/>
                  <w:i/>
                  <w:lang w:val="en-US" w:eastAsia="en-GB"/>
                </w:rPr>
                <w:t>-</w:t>
              </w:r>
              <w:proofErr w:type="spellStart"/>
              <w:r>
                <w:rPr>
                  <w:b/>
                  <w:i/>
                  <w:lang w:val="en-US" w:eastAsia="en-GB"/>
                </w:rPr>
                <w:t>PreferredDRX</w:t>
              </w:r>
              <w:proofErr w:type="spellEnd"/>
              <w:r>
                <w:rPr>
                  <w:b/>
                  <w:i/>
                  <w:lang w:val="en-US" w:eastAsia="en-GB"/>
                </w:rPr>
                <w:t>-Config</w:t>
              </w:r>
            </w:ins>
          </w:p>
          <w:p w14:paraId="2259750F" w14:textId="77777777" w:rsidR="00FC41F5" w:rsidRDefault="00FC41F5" w:rsidP="00083051">
            <w:pPr>
              <w:pStyle w:val="TAL"/>
              <w:rPr>
                <w:ins w:id="28994" w:author="CR#2902r1" w:date="2022-03-24T21:54:00Z"/>
                <w:szCs w:val="22"/>
                <w:lang w:val="en-US" w:eastAsia="en-GB"/>
              </w:rPr>
            </w:pPr>
            <w:ins w:id="28995" w:author="CR#2902r1" w:date="2022-03-24T21:54:00Z">
              <w:r>
                <w:rPr>
                  <w:lang w:val="en-US" w:eastAsia="en-GB"/>
                </w:rPr>
                <w:t xml:space="preserve">Indicates the reference </w:t>
              </w:r>
              <w:proofErr w:type="spellStart"/>
              <w:r>
                <w:rPr>
                  <w:lang w:val="en-US" w:eastAsia="en-GB"/>
                </w:rPr>
                <w:t>sidelink</w:t>
              </w:r>
              <w:proofErr w:type="spellEnd"/>
              <w:r>
                <w:rPr>
                  <w:lang w:val="en-US" w:eastAsia="en-GB"/>
                </w:rPr>
                <w:t xml:space="preserve"> DRX configuration provided by a UE to a peer UE for determining the </w:t>
              </w:r>
              <w:proofErr w:type="spellStart"/>
              <w:r>
                <w:rPr>
                  <w:lang w:val="en-US" w:eastAsia="en-GB"/>
                </w:rPr>
                <w:t>sidelink</w:t>
              </w:r>
              <w:proofErr w:type="spellEnd"/>
              <w:r>
                <w:rPr>
                  <w:lang w:val="en-US" w:eastAsia="en-GB"/>
                </w:rPr>
                <w:t xml:space="preserve"> DRX configuration.</w:t>
              </w:r>
            </w:ins>
          </w:p>
        </w:tc>
      </w:tr>
      <w:tr w:rsidR="00FC41F5" w:rsidRPr="00E076AD" w14:paraId="636054AF" w14:textId="77777777" w:rsidTr="00083051">
        <w:trPr>
          <w:ins w:id="28996"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083051">
            <w:pPr>
              <w:pStyle w:val="TAL"/>
              <w:rPr>
                <w:ins w:id="28997" w:author="CR#2902r1" w:date="2022-03-24T21:54:00Z"/>
                <w:b/>
                <w:i/>
                <w:lang w:val="en-US" w:eastAsia="en-GB"/>
              </w:rPr>
            </w:pPr>
            <w:proofErr w:type="spellStart"/>
            <w:ins w:id="28998" w:author="CR#2902r1" w:date="2022-03-24T21:54:00Z">
              <w:r w:rsidRPr="007A317A">
                <w:rPr>
                  <w:b/>
                  <w:i/>
                  <w:lang w:val="en-US" w:eastAsia="en-GB"/>
                </w:rPr>
                <w:t>sl</w:t>
              </w:r>
              <w:proofErr w:type="spellEnd"/>
              <w:r w:rsidRPr="007A317A">
                <w:rPr>
                  <w:b/>
                  <w:i/>
                  <w:lang w:val="en-US" w:eastAsia="en-GB"/>
                </w:rPr>
                <w:t>-</w:t>
              </w:r>
              <w:proofErr w:type="spellStart"/>
              <w:r w:rsidRPr="007A317A">
                <w:rPr>
                  <w:b/>
                  <w:i/>
                  <w:lang w:val="en-US" w:eastAsia="en-GB"/>
                </w:rPr>
                <w:t>PreferredDRX</w:t>
              </w:r>
              <w:proofErr w:type="spellEnd"/>
              <w:r w:rsidRPr="007A317A">
                <w:rPr>
                  <w:b/>
                  <w:i/>
                  <w:lang w:val="en-US" w:eastAsia="en-GB"/>
                </w:rPr>
                <w:t>-Cycle</w:t>
              </w:r>
            </w:ins>
          </w:p>
          <w:p w14:paraId="6A0BD7BD" w14:textId="2991A581" w:rsidR="00FC41F5" w:rsidRPr="007A317A" w:rsidRDefault="00FC41F5" w:rsidP="00083051">
            <w:pPr>
              <w:pStyle w:val="TAL"/>
              <w:rPr>
                <w:ins w:id="28999" w:author="CR#2902r1" w:date="2022-03-24T21:54:00Z"/>
                <w:lang w:val="en-US" w:eastAsia="en-GB"/>
              </w:rPr>
            </w:pPr>
            <w:ins w:id="29000" w:author="CR#2902r1" w:date="2022-03-24T21:54:00Z">
              <w:r w:rsidRPr="007A317A">
                <w:rPr>
                  <w:lang w:val="en-US" w:eastAsia="en-GB"/>
                </w:rPr>
                <w:t>Indicates DRX cycle value in UE’s preferred SL DRX configuration.</w:t>
              </w:r>
            </w:ins>
          </w:p>
        </w:tc>
      </w:tr>
      <w:tr w:rsidR="00FC41F5" w:rsidRPr="00E076AD" w14:paraId="31E1C4CA" w14:textId="77777777" w:rsidTr="00083051">
        <w:trPr>
          <w:ins w:id="29001"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083051">
            <w:pPr>
              <w:pStyle w:val="TAL"/>
              <w:rPr>
                <w:ins w:id="29002" w:author="CR#2902r1" w:date="2022-03-24T21:54:00Z"/>
                <w:b/>
                <w:i/>
                <w:lang w:val="en-US" w:eastAsia="en-GB"/>
              </w:rPr>
            </w:pPr>
            <w:proofErr w:type="spellStart"/>
            <w:ins w:id="29003" w:author="CR#2902r1" w:date="2022-03-24T21:54:00Z">
              <w:r w:rsidRPr="007A317A">
                <w:rPr>
                  <w:b/>
                  <w:i/>
                  <w:lang w:val="en-US" w:eastAsia="en-GB"/>
                </w:rPr>
                <w:t>sl-PreferredDRX-onDurationTimer</w:t>
              </w:r>
              <w:proofErr w:type="spellEnd"/>
            </w:ins>
          </w:p>
          <w:p w14:paraId="1A1EFD22" w14:textId="642D60A7" w:rsidR="00FC41F5" w:rsidRPr="007A317A" w:rsidRDefault="00FC41F5" w:rsidP="00083051">
            <w:pPr>
              <w:pStyle w:val="TAL"/>
              <w:rPr>
                <w:ins w:id="29004" w:author="CR#2902r1" w:date="2022-03-24T21:54:00Z"/>
                <w:lang w:val="en-US" w:eastAsia="en-GB"/>
              </w:rPr>
            </w:pPr>
            <w:ins w:id="29005" w:author="CR#2902r1" w:date="2022-03-24T21:54:00Z">
              <w:r w:rsidRPr="007A317A">
                <w:rPr>
                  <w:lang w:val="en-US" w:eastAsia="en-GB"/>
                </w:rPr>
                <w:t xml:space="preserve">Indicates </w:t>
              </w:r>
              <w:proofErr w:type="spellStart"/>
              <w:r w:rsidRPr="007A317A">
                <w:rPr>
                  <w:lang w:val="en-US" w:eastAsia="en-GB"/>
                </w:rPr>
                <w:t>onduration</w:t>
              </w:r>
              <w:proofErr w:type="spellEnd"/>
              <w:r w:rsidRPr="007A317A">
                <w:rPr>
                  <w:lang w:val="en-US" w:eastAsia="en-GB"/>
                </w:rPr>
                <w:t xml:space="preserve"> timer value in UE’s preferred SL DRX configuration.</w:t>
              </w:r>
            </w:ins>
          </w:p>
        </w:tc>
      </w:tr>
      <w:tr w:rsidR="00FC41F5" w:rsidRPr="00E076AD" w14:paraId="7D4E9D1B" w14:textId="77777777" w:rsidTr="00083051">
        <w:trPr>
          <w:ins w:id="29006"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083051">
            <w:pPr>
              <w:pStyle w:val="TAL"/>
              <w:rPr>
                <w:ins w:id="29007" w:author="CR#2902r1" w:date="2022-03-24T21:54:00Z"/>
                <w:b/>
                <w:i/>
                <w:lang w:val="en-US" w:eastAsia="en-GB"/>
              </w:rPr>
            </w:pPr>
            <w:proofErr w:type="spellStart"/>
            <w:ins w:id="29008" w:author="CR#2902r1" w:date="2022-03-24T21:54:00Z">
              <w:r w:rsidRPr="007A317A">
                <w:rPr>
                  <w:b/>
                  <w:i/>
                  <w:lang w:val="en-US" w:eastAsia="en-GB"/>
                </w:rPr>
                <w:t>sl-PreferredDRX-StartOffset</w:t>
              </w:r>
              <w:proofErr w:type="spellEnd"/>
            </w:ins>
          </w:p>
          <w:p w14:paraId="7307622F" w14:textId="3F86D930" w:rsidR="00FC41F5" w:rsidRPr="007A317A" w:rsidRDefault="00FC41F5" w:rsidP="00083051">
            <w:pPr>
              <w:pStyle w:val="TAL"/>
              <w:rPr>
                <w:ins w:id="29009" w:author="CR#2902r1" w:date="2022-03-24T21:54:00Z"/>
                <w:lang w:val="en-US" w:eastAsia="en-GB"/>
              </w:rPr>
            </w:pPr>
            <w:ins w:id="29010" w:author="CR#2902r1" w:date="2022-03-24T21:54:00Z">
              <w:r w:rsidRPr="007A317A">
                <w:rPr>
                  <w:lang w:val="en-US" w:eastAsia="en-GB"/>
                </w:rPr>
                <w:t xml:space="preserve">Indicates DRX </w:t>
              </w:r>
              <w:proofErr w:type="spellStart"/>
              <w:r w:rsidRPr="007A317A">
                <w:rPr>
                  <w:lang w:val="en-US" w:eastAsia="en-GB"/>
                </w:rPr>
                <w:t>startoffset</w:t>
              </w:r>
              <w:proofErr w:type="spellEnd"/>
              <w:r w:rsidRPr="007A317A">
                <w:rPr>
                  <w:lang w:val="en-US" w:eastAsia="en-GB"/>
                </w:rPr>
                <w:t xml:space="preserve"> value in</w:t>
              </w:r>
              <w:r w:rsidRPr="007A317A">
                <w:t xml:space="preserve"> </w:t>
              </w:r>
              <w:r w:rsidRPr="007A317A">
                <w:rPr>
                  <w:lang w:val="en-US" w:eastAsia="en-GB"/>
                </w:rPr>
                <w:t>UE’s preferred SL DRX configuration.</w:t>
              </w:r>
            </w:ins>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9011" w:name="_Toc60777572"/>
      <w:bookmarkStart w:id="29012" w:name="_Toc90651447"/>
      <w:r w:rsidRPr="00D27132">
        <w:t>–</w:t>
      </w:r>
      <w:r w:rsidRPr="00D27132">
        <w:tab/>
      </w:r>
      <w:proofErr w:type="spellStart"/>
      <w:r w:rsidRPr="00D27132">
        <w:rPr>
          <w:i/>
          <w:iCs/>
        </w:rPr>
        <w:t>UECapabilityEnquiry</w:t>
      </w:r>
      <w:r w:rsidRPr="00D27132">
        <w:rPr>
          <w:i/>
          <w:iCs/>
          <w:noProof/>
        </w:rPr>
        <w:t>Sidelink</w:t>
      </w:r>
      <w:bookmarkEnd w:id="29011"/>
      <w:bookmarkEnd w:id="29012"/>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lastRenderedPageBreak/>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9013" w:name="_Toc60777573"/>
      <w:bookmarkStart w:id="29014" w:name="_Toc90651448"/>
      <w:r w:rsidRPr="00D27132">
        <w:t>–</w:t>
      </w:r>
      <w:r w:rsidRPr="00D27132">
        <w:tab/>
      </w:r>
      <w:proofErr w:type="spellStart"/>
      <w:r w:rsidRPr="00D27132">
        <w:rPr>
          <w:i/>
          <w:iCs/>
        </w:rPr>
        <w:t>UECapabilityInformation</w:t>
      </w:r>
      <w:r w:rsidRPr="00D27132">
        <w:rPr>
          <w:i/>
          <w:iCs/>
          <w:noProof/>
        </w:rPr>
        <w:t>Sidelink</w:t>
      </w:r>
      <w:bookmarkEnd w:id="29013"/>
      <w:bookmarkEnd w:id="29014"/>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05295849" w:rsidR="00394471" w:rsidRPr="00D27132" w:rsidRDefault="00394471" w:rsidP="009C7017">
      <w:pPr>
        <w:pStyle w:val="PL"/>
      </w:pPr>
      <w:r w:rsidRPr="00D27132">
        <w:t xml:space="preserve">    nonCriticalExtension                        </w:t>
      </w:r>
      <w:ins w:id="29015" w:author="CR#2901r1" w:date="2022-03-24T18:05:00Z">
        <w:r w:rsidR="000264BF" w:rsidRPr="006247D9">
          <w:t>UECapabilityInformationSidelink-IEs-v17</w:t>
        </w:r>
        <w:r w:rsidR="000264BF">
          <w:t>00</w:t>
        </w:r>
      </w:ins>
      <w:del w:id="29016" w:author="CR#2901r1" w:date="2022-03-24T18:05:00Z">
        <w:r w:rsidRPr="00D27132" w:rsidDel="000264BF">
          <w:delText xml:space="preserve">SEQUENCE{}                               </w:delText>
        </w:r>
      </w:del>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rPr>
          <w:ins w:id="29017" w:author="CR#2901r1" w:date="2022-03-24T18:05:00Z"/>
        </w:rPr>
      </w:pPr>
    </w:p>
    <w:p w14:paraId="3839848E" w14:textId="53285E1E" w:rsidR="000264BF" w:rsidRDefault="000264BF" w:rsidP="000264BF">
      <w:pPr>
        <w:pStyle w:val="PL"/>
        <w:rPr>
          <w:ins w:id="29018" w:author="CR#2901r1" w:date="2022-03-24T18:05:00Z"/>
        </w:rPr>
      </w:pPr>
      <w:ins w:id="29019" w:author="CR#2901r1" w:date="2022-03-24T18:05:00Z">
        <w:r>
          <w:lastRenderedPageBreak/>
          <w:t>UECapabilityInformationSidelink-IEs-v1700 ::= SEQUENCE {</w:t>
        </w:r>
      </w:ins>
    </w:p>
    <w:p w14:paraId="119F0B17" w14:textId="77777777" w:rsidR="000264BF" w:rsidRDefault="000264BF" w:rsidP="000264BF">
      <w:pPr>
        <w:pStyle w:val="PL"/>
        <w:rPr>
          <w:ins w:id="29020" w:author="CR#2901r1" w:date="2022-03-24T18:05:00Z"/>
        </w:rPr>
      </w:pPr>
      <w:ins w:id="29021" w:author="CR#2901r1" w:date="2022-03-24T18:05:00Z">
        <w:r>
          <w:t xml:space="preserve">    mac-ParametersSidelink-r17                  MAC-ParametersSidelink-r17                                              OPTIONAL,</w:t>
        </w:r>
      </w:ins>
    </w:p>
    <w:p w14:paraId="1D791A1E" w14:textId="77777777" w:rsidR="000264BF" w:rsidRDefault="000264BF" w:rsidP="000264BF">
      <w:pPr>
        <w:pStyle w:val="PL"/>
        <w:rPr>
          <w:ins w:id="29022" w:author="CR#2901r1" w:date="2022-03-24T18:05:00Z"/>
        </w:rPr>
      </w:pPr>
      <w:ins w:id="29023" w:author="CR#2901r1" w:date="2022-03-24T18:05:00Z">
        <w:r>
          <w:t xml:space="preserve">    nonCriticalExtension                        SEQUENCE {}                                                             OPTIONAL</w:t>
        </w:r>
      </w:ins>
    </w:p>
    <w:p w14:paraId="49EBC38B" w14:textId="77777777" w:rsidR="000264BF" w:rsidRDefault="000264BF" w:rsidP="000264BF">
      <w:pPr>
        <w:pStyle w:val="PL"/>
        <w:rPr>
          <w:ins w:id="29024" w:author="CR#2901r1" w:date="2022-03-24T18:05:00Z"/>
        </w:rPr>
      </w:pPr>
      <w:ins w:id="29025" w:author="CR#2901r1" w:date="2022-03-24T18:05:00Z">
        <w:r>
          <w:t>}</w:t>
        </w:r>
      </w:ins>
    </w:p>
    <w:p w14:paraId="74B992BF" w14:textId="77777777" w:rsidR="000264BF" w:rsidRDefault="000264BF" w:rsidP="000264BF">
      <w:pPr>
        <w:pStyle w:val="PL"/>
        <w:rPr>
          <w:ins w:id="29026" w:author="CR#2901r1" w:date="2022-03-24T18:05:00Z"/>
        </w:rPr>
      </w:pPr>
    </w:p>
    <w:p w14:paraId="0E3F8EC5" w14:textId="77777777" w:rsidR="000264BF" w:rsidRDefault="000264BF" w:rsidP="000264BF">
      <w:pPr>
        <w:pStyle w:val="PL"/>
        <w:rPr>
          <w:ins w:id="29027" w:author="CR#2901r1" w:date="2022-03-24T18:05:00Z"/>
        </w:rPr>
      </w:pPr>
      <w:ins w:id="29028" w:author="CR#2901r1" w:date="2022-03-24T18:05:00Z">
        <w:r>
          <w:t>MAC-ParametersSidelink-r17 ::= SEQUENCE {</w:t>
        </w:r>
      </w:ins>
    </w:p>
    <w:p w14:paraId="3754C5E7" w14:textId="77777777" w:rsidR="000264BF" w:rsidRDefault="000264BF" w:rsidP="000264BF">
      <w:pPr>
        <w:pStyle w:val="PL"/>
        <w:rPr>
          <w:ins w:id="29029" w:author="CR#2901r1" w:date="2022-03-24T18:05:00Z"/>
        </w:rPr>
      </w:pPr>
      <w:ins w:id="29030" w:author="CR#2901r1" w:date="2022-03-24T18:05:00Z">
        <w:r>
          <w:t xml:space="preserve">    drx-OnSidelink-r17                          ENUMERATED {supported}                                                  OPTIONAL,</w:t>
        </w:r>
      </w:ins>
    </w:p>
    <w:p w14:paraId="4A38FA72" w14:textId="77777777" w:rsidR="000264BF" w:rsidRDefault="000264BF" w:rsidP="000264BF">
      <w:pPr>
        <w:pStyle w:val="PL"/>
        <w:rPr>
          <w:ins w:id="29031" w:author="CR#2901r1" w:date="2022-03-24T18:05:00Z"/>
        </w:rPr>
      </w:pPr>
      <w:ins w:id="29032" w:author="CR#2901r1" w:date="2022-03-24T18:05:00Z">
        <w:r>
          <w:t xml:space="preserve">    ...</w:t>
        </w:r>
      </w:ins>
    </w:p>
    <w:p w14:paraId="4EA2A482" w14:textId="623CF224" w:rsidR="00394471" w:rsidRDefault="000264BF" w:rsidP="000264BF">
      <w:pPr>
        <w:pStyle w:val="PL"/>
        <w:rPr>
          <w:ins w:id="29033" w:author="CR#2901r1" w:date="2022-03-24T18:05:00Z"/>
        </w:rPr>
      </w:pPr>
      <w:ins w:id="29034" w:author="CR#2901r1" w:date="2022-03-24T18:05:00Z">
        <w:r>
          <w:t>}</w:t>
        </w:r>
      </w:ins>
    </w:p>
    <w:p w14:paraId="5722489C" w14:textId="77777777" w:rsidR="000264BF" w:rsidRPr="00D27132" w:rsidRDefault="000264BF" w:rsidP="000264BF">
      <w:pPr>
        <w:pStyle w:val="PL"/>
      </w:pPr>
    </w:p>
    <w:p w14:paraId="508DFC65" w14:textId="2DD19539" w:rsidR="00394471" w:rsidRPr="00D27132" w:rsidRDefault="00394471" w:rsidP="009C7017">
      <w:pPr>
        <w:pStyle w:val="PL"/>
      </w:pPr>
      <w:r w:rsidRPr="00D27132">
        <w:t xml:space="preserve">AccessStratumReleaseSidelink-r16 ::= ENUMERATED { rel16, </w:t>
      </w:r>
      <w:ins w:id="29035" w:author="CR#2901r1" w:date="2022-03-24T18:06:00Z">
        <w:r w:rsidR="000264BF" w:rsidRPr="006247D9">
          <w:t>rel17</w:t>
        </w:r>
      </w:ins>
      <w:del w:id="29036" w:author="CR#2901r1" w:date="2022-03-24T18:06:00Z">
        <w:r w:rsidRPr="00D27132" w:rsidDel="000264BF">
          <w:delText>spare7</w:delText>
        </w:r>
      </w:del>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lastRenderedPageBreak/>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ins w:id="29037" w:author="CR#2910r2" w:date="2022-03-26T00:04:00Z"/>
          <w:rFonts w:eastAsia="MS Mincho"/>
        </w:rPr>
      </w:pPr>
    </w:p>
    <w:p w14:paraId="16F2799E" w14:textId="77777777" w:rsidR="00E81DFA" w:rsidRPr="00A8464B" w:rsidRDefault="00E81DFA">
      <w:pPr>
        <w:pStyle w:val="Heading4"/>
        <w:rPr>
          <w:ins w:id="29038" w:author="CR#2910r2" w:date="2022-03-26T00:04:00Z"/>
        </w:rPr>
        <w:pPrChange w:id="29039" w:author="CR#2910r2" w:date="2022-03-26T00:04:00Z">
          <w:pPr>
            <w:keepNext/>
            <w:keepLines/>
            <w:spacing w:before="120"/>
            <w:ind w:left="1418" w:hanging="1418"/>
            <w:outlineLvl w:val="3"/>
          </w:pPr>
        </w:pPrChange>
      </w:pPr>
      <w:ins w:id="29040" w:author="CR#2910r2" w:date="2022-03-26T00:04:00Z">
        <w:r w:rsidRPr="00A8464B">
          <w:t>–</w:t>
        </w:r>
        <w:r w:rsidRPr="00A8464B">
          <w:tab/>
        </w:r>
        <w:proofErr w:type="spellStart"/>
        <w:r w:rsidRPr="00E81DFA">
          <w:rPr>
            <w:i/>
            <w:iCs/>
            <w:rPrChange w:id="29041" w:author="CR#2910r2" w:date="2022-03-26T00:05:00Z">
              <w:rPr/>
            </w:rPrChange>
          </w:rPr>
          <w:t>UuMessageTransferSidelink</w:t>
        </w:r>
        <w:proofErr w:type="spellEnd"/>
      </w:ins>
    </w:p>
    <w:p w14:paraId="6F305DBD" w14:textId="77777777" w:rsidR="00E81DFA" w:rsidRPr="00A8464B" w:rsidRDefault="00E81DFA" w:rsidP="00E81DFA">
      <w:pPr>
        <w:rPr>
          <w:ins w:id="29042" w:author="CR#2910r2" w:date="2022-03-26T00:04:00Z"/>
        </w:rPr>
      </w:pPr>
      <w:ins w:id="29043" w:author="CR#2910r2" w:date="2022-03-26T00:04:00Z">
        <w:r w:rsidRPr="00A8464B">
          <w:t xml:space="preserve">The </w:t>
        </w:r>
        <w:proofErr w:type="spellStart"/>
        <w:r w:rsidRPr="00A8464B">
          <w:rPr>
            <w:i/>
          </w:rPr>
          <w:t>UuMessageTransferSidelink</w:t>
        </w:r>
        <w:proofErr w:type="spellEnd"/>
        <w:r w:rsidRPr="00A8464B">
          <w:t xml:space="preserve"> message is used for the </w:t>
        </w:r>
        <w:proofErr w:type="spellStart"/>
        <w:r w:rsidRPr="00A8464B">
          <w:t>sidelink</w:t>
        </w:r>
        <w:proofErr w:type="spellEnd"/>
        <w:r w:rsidRPr="00A8464B">
          <w:t xml:space="preserve"> transfer of Paging message and System Information messages.</w:t>
        </w:r>
      </w:ins>
    </w:p>
    <w:p w14:paraId="2D891678" w14:textId="77777777" w:rsidR="00E81DFA" w:rsidRPr="00A8464B" w:rsidRDefault="00E81DFA">
      <w:pPr>
        <w:pStyle w:val="B1"/>
        <w:rPr>
          <w:ins w:id="29044" w:author="CR#2910r2" w:date="2022-03-26T00:04:00Z"/>
        </w:rPr>
        <w:pPrChange w:id="29045" w:author="CR#2910r2" w:date="2022-03-26T00:05:00Z">
          <w:pPr>
            <w:ind w:left="568" w:hanging="284"/>
          </w:pPr>
        </w:pPrChange>
      </w:pPr>
      <w:ins w:id="29046" w:author="CR#2910r2" w:date="2022-03-26T00:04:00Z">
        <w:r w:rsidRPr="00A8464B">
          <w:t xml:space="preserve">Signalling radio bearer: </w:t>
        </w:r>
        <w:r w:rsidRPr="00A8464B">
          <w:rPr>
            <w:rFonts w:eastAsia="DengXian"/>
            <w:lang w:eastAsia="zh-CN"/>
          </w:rPr>
          <w:t>SL-SRB3</w:t>
        </w:r>
      </w:ins>
    </w:p>
    <w:p w14:paraId="7F2FC857" w14:textId="77777777" w:rsidR="00E81DFA" w:rsidRPr="00A8464B" w:rsidRDefault="00E81DFA">
      <w:pPr>
        <w:pStyle w:val="B1"/>
        <w:rPr>
          <w:ins w:id="29047" w:author="CR#2910r2" w:date="2022-03-26T00:04:00Z"/>
        </w:rPr>
        <w:pPrChange w:id="29048" w:author="CR#2910r2" w:date="2022-03-26T00:05:00Z">
          <w:pPr>
            <w:ind w:left="568" w:hanging="284"/>
          </w:pPr>
        </w:pPrChange>
      </w:pPr>
      <w:ins w:id="29049" w:author="CR#2910r2" w:date="2022-03-26T00:04:00Z">
        <w:r w:rsidRPr="00A8464B">
          <w:t>RLC-SAP: AM</w:t>
        </w:r>
      </w:ins>
    </w:p>
    <w:p w14:paraId="6725AE22" w14:textId="77777777" w:rsidR="00E81DFA" w:rsidRPr="00A8464B" w:rsidRDefault="00E81DFA">
      <w:pPr>
        <w:pStyle w:val="B1"/>
        <w:rPr>
          <w:ins w:id="29050" w:author="CR#2910r2" w:date="2022-03-26T00:04:00Z"/>
        </w:rPr>
        <w:pPrChange w:id="29051" w:author="CR#2910r2" w:date="2022-03-26T00:05:00Z">
          <w:pPr>
            <w:ind w:left="568" w:hanging="284"/>
          </w:pPr>
        </w:pPrChange>
      </w:pPr>
      <w:ins w:id="29052" w:author="CR#2910r2" w:date="2022-03-26T00:04:00Z">
        <w:r w:rsidRPr="00A8464B">
          <w:t>Logical channel: SCCH</w:t>
        </w:r>
      </w:ins>
    </w:p>
    <w:p w14:paraId="2B964A5C" w14:textId="77777777" w:rsidR="00E81DFA" w:rsidRPr="00A8464B" w:rsidRDefault="00E81DFA">
      <w:pPr>
        <w:pStyle w:val="B1"/>
        <w:rPr>
          <w:ins w:id="29053" w:author="CR#2910r2" w:date="2022-03-26T00:04:00Z"/>
        </w:rPr>
        <w:pPrChange w:id="29054" w:author="CR#2910r2" w:date="2022-03-26T00:05:00Z">
          <w:pPr>
            <w:ind w:left="568" w:hanging="284"/>
          </w:pPr>
        </w:pPrChange>
      </w:pPr>
      <w:ins w:id="29055" w:author="CR#2910r2" w:date="2022-03-26T00:04:00Z">
        <w:r w:rsidRPr="00A8464B">
          <w:t>Direction: L2 U2N Relay UE to L2 U2N Remote UE</w:t>
        </w:r>
      </w:ins>
    </w:p>
    <w:p w14:paraId="3FAF7680" w14:textId="77777777" w:rsidR="00E81DFA" w:rsidRPr="00A8464B" w:rsidRDefault="00E81DFA">
      <w:pPr>
        <w:pStyle w:val="TH"/>
        <w:rPr>
          <w:ins w:id="29056" w:author="CR#2910r2" w:date="2022-03-26T00:04:00Z"/>
        </w:rPr>
        <w:pPrChange w:id="29057" w:author="CR#2910r2" w:date="2022-03-26T00:05:00Z">
          <w:pPr>
            <w:keepNext/>
            <w:keepLines/>
            <w:spacing w:before="60"/>
            <w:jc w:val="center"/>
          </w:pPr>
        </w:pPrChange>
      </w:pPr>
      <w:proofErr w:type="spellStart"/>
      <w:ins w:id="29058" w:author="CR#2910r2" w:date="2022-03-26T00:04:00Z">
        <w:r w:rsidRPr="00E81DFA">
          <w:rPr>
            <w:i/>
            <w:iCs/>
            <w:rPrChange w:id="29059" w:author="CR#2910r2" w:date="2022-03-26T00:05:00Z">
              <w:rPr>
                <w:b/>
              </w:rPr>
            </w:rPrChange>
          </w:rPr>
          <w:t>UuMessageTransferSidelink</w:t>
        </w:r>
        <w:proofErr w:type="spellEnd"/>
        <w:r w:rsidRPr="00A8464B">
          <w:t xml:space="preserve"> message</w:t>
        </w:r>
      </w:ins>
    </w:p>
    <w:p w14:paraId="327AB197" w14:textId="77777777" w:rsidR="00E81DFA" w:rsidRPr="00D27132" w:rsidRDefault="00E81DFA" w:rsidP="00E81DFA">
      <w:pPr>
        <w:pStyle w:val="PL"/>
        <w:rPr>
          <w:ins w:id="29060" w:author="CR#2910r2" w:date="2022-03-26T00:05:00Z"/>
        </w:rPr>
      </w:pPr>
      <w:ins w:id="29061" w:author="CR#2910r2" w:date="2022-03-26T00:05:00Z">
        <w:r w:rsidRPr="00D27132">
          <w:t>-- ASN1START</w:t>
        </w:r>
      </w:ins>
    </w:p>
    <w:p w14:paraId="7D4236E9" w14:textId="77777777" w:rsidR="00E81DFA" w:rsidRDefault="00E81DFA" w:rsidP="00E81DFA">
      <w:pPr>
        <w:pStyle w:val="PL"/>
        <w:rPr>
          <w:ins w:id="29062" w:author="CR#2910r2" w:date="2022-03-26T00:05:00Z"/>
        </w:rPr>
      </w:pPr>
      <w:ins w:id="29063" w:author="CR#2910r2" w:date="2022-03-26T00:05:00Z">
        <w:r>
          <w:t>-- TAG-UUMESSAGETRANSFERSIDELINK-START</w:t>
        </w:r>
      </w:ins>
    </w:p>
    <w:p w14:paraId="70418DDD" w14:textId="77777777" w:rsidR="00E81DFA" w:rsidRDefault="00E81DFA" w:rsidP="00E81DFA">
      <w:pPr>
        <w:pStyle w:val="PL"/>
        <w:rPr>
          <w:ins w:id="29064" w:author="CR#2910r2" w:date="2022-03-26T00:05:00Z"/>
        </w:rPr>
      </w:pPr>
    </w:p>
    <w:p w14:paraId="1DEC55FE" w14:textId="77777777" w:rsidR="00E81DFA" w:rsidRDefault="00E81DFA" w:rsidP="00E81DFA">
      <w:pPr>
        <w:pStyle w:val="PL"/>
        <w:rPr>
          <w:ins w:id="29065" w:author="CR#2910r2" w:date="2022-03-26T00:05:00Z"/>
        </w:rPr>
      </w:pPr>
      <w:ins w:id="29066" w:author="CR#2910r2" w:date="2022-03-26T00:05:00Z">
        <w:r>
          <w:t>UuMessageTransferSidelink-r17 ::=           SEQUENCE {</w:t>
        </w:r>
      </w:ins>
    </w:p>
    <w:p w14:paraId="0EABAABF" w14:textId="0A3A0839" w:rsidR="00E81DFA" w:rsidRDefault="00E81DFA" w:rsidP="00E81DFA">
      <w:pPr>
        <w:pStyle w:val="PL"/>
        <w:rPr>
          <w:ins w:id="29067" w:author="CR#2910r2" w:date="2022-03-26T00:05:00Z"/>
        </w:rPr>
      </w:pPr>
      <w:ins w:id="29068" w:author="CR#2910r2" w:date="2022-03-26T00:05:00Z">
        <w:r>
          <w:t xml:space="preserve">    criticalExtensions                          CHOICE {</w:t>
        </w:r>
      </w:ins>
    </w:p>
    <w:p w14:paraId="6AC22113" w14:textId="444CE453" w:rsidR="00E81DFA" w:rsidRDefault="00E81DFA" w:rsidP="00E81DFA">
      <w:pPr>
        <w:pStyle w:val="PL"/>
        <w:rPr>
          <w:ins w:id="29069" w:author="CR#2910r2" w:date="2022-03-26T00:05:00Z"/>
        </w:rPr>
      </w:pPr>
      <w:ins w:id="29070" w:author="CR#2910r2" w:date="2022-03-26T00:05:00Z">
        <w:r>
          <w:t xml:space="preserve">        uuMessageTransferSidelink-r17               UuMessageTransferSidelink-r17-IEs,</w:t>
        </w:r>
      </w:ins>
    </w:p>
    <w:p w14:paraId="347BBEE1" w14:textId="32DEB8B2" w:rsidR="00E81DFA" w:rsidRDefault="00E81DFA" w:rsidP="00E81DFA">
      <w:pPr>
        <w:pStyle w:val="PL"/>
        <w:rPr>
          <w:ins w:id="29071" w:author="CR#2910r2" w:date="2022-03-26T00:05:00Z"/>
        </w:rPr>
      </w:pPr>
      <w:ins w:id="29072" w:author="CR#2910r2" w:date="2022-03-26T00:05:00Z">
        <w:r>
          <w:t xml:space="preserve">        criticalExtensionsFuture                    SEQUENCE {}</w:t>
        </w:r>
      </w:ins>
    </w:p>
    <w:p w14:paraId="0A568393" w14:textId="77777777" w:rsidR="00E81DFA" w:rsidRDefault="00E81DFA" w:rsidP="00E81DFA">
      <w:pPr>
        <w:pStyle w:val="PL"/>
        <w:rPr>
          <w:ins w:id="29073" w:author="CR#2910r2" w:date="2022-03-26T00:05:00Z"/>
        </w:rPr>
      </w:pPr>
      <w:ins w:id="29074" w:author="CR#2910r2" w:date="2022-03-26T00:05:00Z">
        <w:r>
          <w:t xml:space="preserve">    }</w:t>
        </w:r>
      </w:ins>
    </w:p>
    <w:p w14:paraId="34025CF8" w14:textId="77777777" w:rsidR="00E81DFA" w:rsidRDefault="00E81DFA" w:rsidP="00E81DFA">
      <w:pPr>
        <w:pStyle w:val="PL"/>
        <w:rPr>
          <w:ins w:id="29075" w:author="CR#2910r2" w:date="2022-03-26T00:05:00Z"/>
        </w:rPr>
      </w:pPr>
      <w:ins w:id="29076" w:author="CR#2910r2" w:date="2022-03-26T00:05:00Z">
        <w:r>
          <w:t>}</w:t>
        </w:r>
      </w:ins>
    </w:p>
    <w:p w14:paraId="59B56345" w14:textId="77777777" w:rsidR="00E81DFA" w:rsidRDefault="00E81DFA" w:rsidP="00E81DFA">
      <w:pPr>
        <w:pStyle w:val="PL"/>
        <w:rPr>
          <w:ins w:id="29077" w:author="CR#2910r2" w:date="2022-03-26T00:05:00Z"/>
        </w:rPr>
      </w:pPr>
    </w:p>
    <w:p w14:paraId="1EAE2B5B" w14:textId="77777777" w:rsidR="00E81DFA" w:rsidRDefault="00E81DFA" w:rsidP="00E81DFA">
      <w:pPr>
        <w:pStyle w:val="PL"/>
        <w:rPr>
          <w:ins w:id="29078" w:author="CR#2910r2" w:date="2022-03-26T00:05:00Z"/>
        </w:rPr>
      </w:pPr>
      <w:ins w:id="29079" w:author="CR#2910r2" w:date="2022-03-26T00:05:00Z">
        <w:r>
          <w:t>UuMessageTransferSidelink-r17-IEs ::=       SEQUENCE {</w:t>
        </w:r>
      </w:ins>
    </w:p>
    <w:p w14:paraId="1AC1FB02" w14:textId="55AF33DC" w:rsidR="00E81DFA" w:rsidRDefault="00E81DFA" w:rsidP="00E81DFA">
      <w:pPr>
        <w:pStyle w:val="PL"/>
        <w:rPr>
          <w:ins w:id="29080" w:author="CR#2910r2" w:date="2022-03-26T00:05:00Z"/>
        </w:rPr>
      </w:pPr>
      <w:ins w:id="29081" w:author="CR#2910r2" w:date="2022-03-26T00:05:00Z">
        <w:r>
          <w:t xml:space="preserve">    sl-PagingDelivery-r17                       OCTET STRING (CONTAINING PagingRecord)                   OPTIONAL,   -- Need N</w:t>
        </w:r>
      </w:ins>
    </w:p>
    <w:p w14:paraId="1EC73101" w14:textId="0FF571AB" w:rsidR="00E81DFA" w:rsidRDefault="00E81DFA" w:rsidP="00E81DFA">
      <w:pPr>
        <w:pStyle w:val="PL"/>
        <w:rPr>
          <w:ins w:id="29082" w:author="CR#2910r2" w:date="2022-03-26T00:05:00Z"/>
        </w:rPr>
      </w:pPr>
      <w:ins w:id="29083" w:author="CR#2910r2" w:date="2022-03-26T00:05:00Z">
        <w:r>
          <w:t xml:space="preserve">    sl-SIB1-Delivery-r17                        OCTET STRING (CONTAINING SIB1)                           OPTIONAL,</w:t>
        </w:r>
      </w:ins>
      <w:ins w:id="29084" w:author="CR#2910r2" w:date="2022-03-26T00:06:00Z">
        <w:r>
          <w:t xml:space="preserve">  </w:t>
        </w:r>
      </w:ins>
      <w:ins w:id="29085" w:author="CR#2910r2" w:date="2022-03-26T00:05:00Z">
        <w:r>
          <w:t xml:space="preserve"> -- Need N</w:t>
        </w:r>
      </w:ins>
    </w:p>
    <w:p w14:paraId="5AAFAC75" w14:textId="4C5DBFE1" w:rsidR="00E81DFA" w:rsidRDefault="00E81DFA" w:rsidP="00E81DFA">
      <w:pPr>
        <w:pStyle w:val="PL"/>
        <w:rPr>
          <w:ins w:id="29086" w:author="CR#2910r2" w:date="2022-03-26T00:05:00Z"/>
        </w:rPr>
      </w:pPr>
      <w:ins w:id="29087" w:author="CR#2910r2" w:date="2022-03-26T00:05:00Z">
        <w:r>
          <w:t xml:space="preserve">    sl-SystemInformationDelivery-r17            OCTET STRING (CONTAINING SystemInformation)    </w:t>
        </w:r>
      </w:ins>
      <w:ins w:id="29088" w:author="CR#2910r2" w:date="2022-03-26T00:06:00Z">
        <w:r>
          <w:t xml:space="preserve">         </w:t>
        </w:r>
      </w:ins>
      <w:ins w:id="29089" w:author="CR#2910r2" w:date="2022-03-26T00:05:00Z">
        <w:r>
          <w:t xml:space="preserve"> OPTIONAL,   -- Need N</w:t>
        </w:r>
      </w:ins>
    </w:p>
    <w:p w14:paraId="2077EE15" w14:textId="328B62AF" w:rsidR="00E81DFA" w:rsidRDefault="00E81DFA" w:rsidP="00E81DFA">
      <w:pPr>
        <w:pStyle w:val="PL"/>
        <w:rPr>
          <w:ins w:id="29090" w:author="CR#2910r2" w:date="2022-03-26T00:05:00Z"/>
        </w:rPr>
      </w:pPr>
      <w:ins w:id="29091" w:author="CR#2910r2" w:date="2022-03-26T00:05:00Z">
        <w:r>
          <w:t xml:space="preserve">    lateNonCriticalExtension                    OCTET STRING                              </w:t>
        </w:r>
      </w:ins>
      <w:ins w:id="29092" w:author="CR#2910r2" w:date="2022-03-26T00:06:00Z">
        <w:r>
          <w:t xml:space="preserve">         </w:t>
        </w:r>
      </w:ins>
      <w:ins w:id="29093" w:author="CR#2910r2" w:date="2022-03-26T00:05:00Z">
        <w:r>
          <w:t xml:space="preserve">      OPTIONAL,</w:t>
        </w:r>
      </w:ins>
    </w:p>
    <w:p w14:paraId="33F54C7C" w14:textId="3C47C71A" w:rsidR="00E81DFA" w:rsidRDefault="00E81DFA" w:rsidP="00E81DFA">
      <w:pPr>
        <w:pStyle w:val="PL"/>
        <w:rPr>
          <w:ins w:id="29094" w:author="CR#2910r2" w:date="2022-03-26T00:05:00Z"/>
        </w:rPr>
      </w:pPr>
      <w:ins w:id="29095" w:author="CR#2910r2" w:date="2022-03-26T00:05:00Z">
        <w:r>
          <w:t xml:space="preserve">    nonCriticalExtension                        SEQUENCE {}                              </w:t>
        </w:r>
      </w:ins>
      <w:ins w:id="29096" w:author="CR#2910r2" w:date="2022-03-26T00:06:00Z">
        <w:r>
          <w:t xml:space="preserve">         </w:t>
        </w:r>
      </w:ins>
      <w:ins w:id="29097" w:author="CR#2910r2" w:date="2022-03-26T00:05:00Z">
        <w:r>
          <w:t xml:space="preserve">       OPTIONAL</w:t>
        </w:r>
      </w:ins>
    </w:p>
    <w:p w14:paraId="6483F501" w14:textId="77777777" w:rsidR="00E81DFA" w:rsidRDefault="00E81DFA" w:rsidP="00E81DFA">
      <w:pPr>
        <w:pStyle w:val="PL"/>
        <w:rPr>
          <w:ins w:id="29098" w:author="CR#2910r2" w:date="2022-03-26T00:05:00Z"/>
        </w:rPr>
      </w:pPr>
      <w:ins w:id="29099" w:author="CR#2910r2" w:date="2022-03-26T00:05:00Z">
        <w:r>
          <w:t>}</w:t>
        </w:r>
      </w:ins>
    </w:p>
    <w:p w14:paraId="355B1DE7" w14:textId="77777777" w:rsidR="00E81DFA" w:rsidRDefault="00E81DFA" w:rsidP="00E81DFA">
      <w:pPr>
        <w:pStyle w:val="PL"/>
        <w:rPr>
          <w:ins w:id="29100" w:author="CR#2910r2" w:date="2022-03-26T00:05:00Z"/>
        </w:rPr>
      </w:pPr>
    </w:p>
    <w:p w14:paraId="56ECDF46" w14:textId="77777777" w:rsidR="00E81DFA" w:rsidRDefault="00E81DFA" w:rsidP="00E81DFA">
      <w:pPr>
        <w:pStyle w:val="PL"/>
        <w:rPr>
          <w:ins w:id="29101" w:author="CR#2910r2" w:date="2022-03-26T00:05:00Z"/>
        </w:rPr>
      </w:pPr>
      <w:ins w:id="29102" w:author="CR#2910r2" w:date="2022-03-26T00:05:00Z">
        <w:r>
          <w:t>-- TAG-UUMESSAGETRANSFERSIDELINK-STOP</w:t>
        </w:r>
      </w:ins>
    </w:p>
    <w:p w14:paraId="38C52117" w14:textId="4F504ED3" w:rsidR="00E81DFA" w:rsidRPr="00D27132" w:rsidRDefault="00E81DFA" w:rsidP="00E81DFA">
      <w:pPr>
        <w:pStyle w:val="PL"/>
        <w:rPr>
          <w:ins w:id="29103" w:author="CR#2910r2" w:date="2022-03-26T00:05:00Z"/>
        </w:rPr>
      </w:pPr>
      <w:ins w:id="29104" w:author="CR#2910r2" w:date="2022-03-26T00:05:00Z">
        <w:r w:rsidRPr="00D27132">
          <w:t>-- ASN1STOP</w:t>
        </w:r>
      </w:ins>
    </w:p>
    <w:p w14:paraId="6B1F95C6" w14:textId="77777777" w:rsidR="00E81DFA" w:rsidRPr="00A8464B" w:rsidRDefault="00E81DFA" w:rsidP="00E81DFA">
      <w:pPr>
        <w:rPr>
          <w:ins w:id="29105" w:author="CR#2910r2" w:date="2022-03-26T00: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083051">
        <w:trPr>
          <w:ins w:id="29106"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pPr>
              <w:pStyle w:val="TAH"/>
              <w:rPr>
                <w:ins w:id="29107" w:author="CR#2910r2" w:date="2022-03-26T00:04:00Z"/>
                <w:szCs w:val="22"/>
                <w:lang w:eastAsia="sv-SE"/>
              </w:rPr>
              <w:pPrChange w:id="29108" w:author="CR#2910r2" w:date="2022-03-26T00:06:00Z">
                <w:pPr>
                  <w:keepNext/>
                  <w:keepLines/>
                  <w:spacing w:after="0"/>
                  <w:jc w:val="center"/>
                </w:pPr>
              </w:pPrChange>
            </w:pPr>
            <w:proofErr w:type="spellStart"/>
            <w:ins w:id="29109" w:author="CR#2910r2" w:date="2022-03-26T00:04:00Z">
              <w:r w:rsidRPr="00E81DFA">
                <w:rPr>
                  <w:i/>
                  <w:iCs/>
                  <w:rPrChange w:id="29110" w:author="CR#2910r2" w:date="2022-03-26T00:06:00Z">
                    <w:rPr>
                      <w:b/>
                    </w:rPr>
                  </w:rPrChange>
                </w:rPr>
                <w:lastRenderedPageBreak/>
                <w:t>UuMessageTransferSidelink</w:t>
              </w:r>
              <w:proofErr w:type="spellEnd"/>
              <w:r w:rsidRPr="00E81DFA">
                <w:rPr>
                  <w:i/>
                  <w:iCs/>
                  <w:szCs w:val="22"/>
                  <w:lang w:eastAsia="sv-SE"/>
                  <w:rPrChange w:id="29111" w:author="CR#2910r2" w:date="2022-03-26T00:06:00Z">
                    <w:rPr>
                      <w:b/>
                      <w:szCs w:val="22"/>
                      <w:lang w:eastAsia="sv-SE"/>
                    </w:rPr>
                  </w:rPrChange>
                </w:rPr>
                <w:t>-IEs</w:t>
              </w:r>
              <w:r w:rsidRPr="00A8464B">
                <w:rPr>
                  <w:szCs w:val="22"/>
                  <w:lang w:eastAsia="sv-SE"/>
                </w:rPr>
                <w:t xml:space="preserve"> field descriptions</w:t>
              </w:r>
            </w:ins>
          </w:p>
        </w:tc>
      </w:tr>
      <w:tr w:rsidR="00E81DFA" w:rsidRPr="00A8464B" w14:paraId="64394D76" w14:textId="77777777" w:rsidTr="00083051">
        <w:trPr>
          <w:ins w:id="29112"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81DFA" w:rsidRDefault="00E81DFA">
            <w:pPr>
              <w:pStyle w:val="TAL"/>
              <w:rPr>
                <w:ins w:id="29113" w:author="CR#2910r2" w:date="2022-03-26T00:04:00Z"/>
                <w:b/>
                <w:bCs/>
                <w:i/>
                <w:iCs/>
                <w:lang w:eastAsia="en-GB"/>
                <w:rPrChange w:id="29114" w:author="CR#2910r2" w:date="2022-03-26T00:06:00Z">
                  <w:rPr>
                    <w:ins w:id="29115" w:author="CR#2910r2" w:date="2022-03-26T00:04:00Z"/>
                    <w:lang w:eastAsia="en-GB"/>
                  </w:rPr>
                </w:rPrChange>
              </w:rPr>
              <w:pPrChange w:id="29116" w:author="CR#2910r2" w:date="2022-03-26T00:06:00Z">
                <w:pPr>
                  <w:keepNext/>
                  <w:keepLines/>
                  <w:spacing w:after="0"/>
                </w:pPr>
              </w:pPrChange>
            </w:pPr>
            <w:proofErr w:type="spellStart"/>
            <w:ins w:id="29117" w:author="CR#2910r2" w:date="2022-03-26T00:04:00Z">
              <w:r w:rsidRPr="00E81DFA">
                <w:rPr>
                  <w:b/>
                  <w:bCs/>
                  <w:i/>
                  <w:iCs/>
                  <w:lang w:eastAsia="en-GB"/>
                  <w:rPrChange w:id="29118" w:author="CR#2910r2" w:date="2022-03-26T00:06:00Z">
                    <w:rPr>
                      <w:lang w:eastAsia="en-GB"/>
                    </w:rPr>
                  </w:rPrChange>
                </w:rPr>
                <w:t>sl-PagingDelivery</w:t>
              </w:r>
              <w:proofErr w:type="spellEnd"/>
            </w:ins>
          </w:p>
          <w:p w14:paraId="15B88E57" w14:textId="77777777" w:rsidR="00E81DFA" w:rsidRPr="00A8464B" w:rsidRDefault="00E81DFA">
            <w:pPr>
              <w:pStyle w:val="TAL"/>
              <w:rPr>
                <w:ins w:id="29119" w:author="CR#2910r2" w:date="2022-03-26T00:04:00Z"/>
                <w:szCs w:val="22"/>
                <w:lang w:eastAsia="sv-SE"/>
              </w:rPr>
              <w:pPrChange w:id="29120" w:author="CR#2910r2" w:date="2022-03-26T00:06:00Z">
                <w:pPr>
                  <w:keepNext/>
                  <w:keepLines/>
                  <w:spacing w:after="0"/>
                </w:pPr>
              </w:pPrChange>
            </w:pPr>
            <w:ins w:id="29121" w:author="CR#2910r2" w:date="2022-03-26T00:04:00Z">
              <w:r w:rsidRPr="00A8464B">
                <w:rPr>
                  <w:szCs w:val="22"/>
                  <w:lang w:eastAsia="sv-SE"/>
                </w:rPr>
                <w:t xml:space="preserve">This field is used to transfer </w:t>
              </w:r>
              <w:proofErr w:type="spellStart"/>
              <w:r w:rsidRPr="00A8464B">
                <w:rPr>
                  <w:szCs w:val="22"/>
                  <w:lang w:eastAsia="sv-SE"/>
                </w:rPr>
                <w:t>PagingRecord</w:t>
              </w:r>
              <w:proofErr w:type="spellEnd"/>
              <w:r w:rsidRPr="00A8464B">
                <w:rPr>
                  <w:szCs w:val="22"/>
                  <w:lang w:eastAsia="sv-SE"/>
                </w:rPr>
                <w:t xml:space="preserve"> relevant to the L2 U2N Remote UE in RRC_IDLE or RRC_INACTIVE.</w:t>
              </w:r>
            </w:ins>
          </w:p>
        </w:tc>
      </w:tr>
      <w:tr w:rsidR="00E81DFA" w:rsidRPr="00A8464B" w14:paraId="1327C3CE" w14:textId="77777777" w:rsidTr="00083051">
        <w:trPr>
          <w:ins w:id="29122"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81DFA" w:rsidRDefault="00E81DFA">
            <w:pPr>
              <w:pStyle w:val="TAL"/>
              <w:rPr>
                <w:ins w:id="29123" w:author="CR#2910r2" w:date="2022-03-26T00:04:00Z"/>
                <w:b/>
                <w:bCs/>
                <w:i/>
                <w:iCs/>
                <w:lang w:eastAsia="en-GB"/>
                <w:rPrChange w:id="29124" w:author="CR#2910r2" w:date="2022-03-26T00:06:00Z">
                  <w:rPr>
                    <w:ins w:id="29125" w:author="CR#2910r2" w:date="2022-03-26T00:04:00Z"/>
                    <w:lang w:eastAsia="en-GB"/>
                  </w:rPr>
                </w:rPrChange>
              </w:rPr>
              <w:pPrChange w:id="29126" w:author="CR#2910r2" w:date="2022-03-26T00:06:00Z">
                <w:pPr>
                  <w:keepNext/>
                  <w:keepLines/>
                  <w:spacing w:after="0"/>
                </w:pPr>
              </w:pPrChange>
            </w:pPr>
            <w:ins w:id="29127" w:author="CR#2910r2" w:date="2022-03-26T00:04:00Z">
              <w:r w:rsidRPr="00E81DFA">
                <w:rPr>
                  <w:b/>
                  <w:bCs/>
                  <w:i/>
                  <w:iCs/>
                  <w:lang w:eastAsia="en-GB"/>
                  <w:rPrChange w:id="29128" w:author="CR#2910r2" w:date="2022-03-26T00:06:00Z">
                    <w:rPr>
                      <w:lang w:eastAsia="en-GB"/>
                    </w:rPr>
                  </w:rPrChange>
                </w:rPr>
                <w:t>sl-SIB1-Delivery</w:t>
              </w:r>
            </w:ins>
          </w:p>
          <w:p w14:paraId="7037438F" w14:textId="77777777" w:rsidR="00E81DFA" w:rsidRPr="00A8464B" w:rsidRDefault="00E81DFA">
            <w:pPr>
              <w:pStyle w:val="TAL"/>
              <w:rPr>
                <w:ins w:id="29129" w:author="CR#2910r2" w:date="2022-03-26T00:04:00Z"/>
                <w:lang w:eastAsia="en-GB"/>
              </w:rPr>
              <w:pPrChange w:id="29130" w:author="CR#2910r2" w:date="2022-03-26T00:06:00Z">
                <w:pPr>
                  <w:keepNext/>
                  <w:keepLines/>
                  <w:spacing w:after="0"/>
                </w:pPr>
              </w:pPrChange>
            </w:pPr>
            <w:ins w:id="29131" w:author="CR#2910r2" w:date="2022-03-26T00:04:00Z">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r w:rsidR="00E81DFA" w:rsidRPr="00A8464B" w14:paraId="4E08539A" w14:textId="77777777" w:rsidTr="00083051">
        <w:trPr>
          <w:ins w:id="29132"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81DFA" w:rsidRDefault="00E81DFA">
            <w:pPr>
              <w:pStyle w:val="TAL"/>
              <w:rPr>
                <w:ins w:id="29133" w:author="CR#2910r2" w:date="2022-03-26T00:04:00Z"/>
                <w:b/>
                <w:bCs/>
                <w:i/>
                <w:iCs/>
                <w:lang w:eastAsia="en-GB"/>
                <w:rPrChange w:id="29134" w:author="CR#2910r2" w:date="2022-03-26T00:06:00Z">
                  <w:rPr>
                    <w:ins w:id="29135" w:author="CR#2910r2" w:date="2022-03-26T00:04:00Z"/>
                    <w:lang w:eastAsia="en-GB"/>
                  </w:rPr>
                </w:rPrChange>
              </w:rPr>
              <w:pPrChange w:id="29136" w:author="CR#2910r2" w:date="2022-03-26T00:06:00Z">
                <w:pPr>
                  <w:keepNext/>
                  <w:keepLines/>
                  <w:spacing w:after="0"/>
                </w:pPr>
              </w:pPrChange>
            </w:pPr>
            <w:proofErr w:type="spellStart"/>
            <w:ins w:id="29137" w:author="CR#2910r2" w:date="2022-03-26T00:04:00Z">
              <w:r w:rsidRPr="00E81DFA">
                <w:rPr>
                  <w:b/>
                  <w:bCs/>
                  <w:i/>
                  <w:iCs/>
                  <w:lang w:eastAsia="en-GB"/>
                  <w:rPrChange w:id="29138" w:author="CR#2910r2" w:date="2022-03-26T00:06:00Z">
                    <w:rPr>
                      <w:lang w:eastAsia="en-GB"/>
                    </w:rPr>
                  </w:rPrChange>
                </w:rPr>
                <w:t>sl-SystemInformationDelivery</w:t>
              </w:r>
              <w:proofErr w:type="spellEnd"/>
            </w:ins>
          </w:p>
          <w:p w14:paraId="56C49155" w14:textId="77777777" w:rsidR="00E81DFA" w:rsidRPr="00A8464B" w:rsidRDefault="00E81DFA">
            <w:pPr>
              <w:pStyle w:val="TAL"/>
              <w:rPr>
                <w:ins w:id="29139" w:author="CR#2910r2" w:date="2022-03-26T00:04:00Z"/>
                <w:lang w:eastAsia="en-GB"/>
              </w:rPr>
              <w:pPrChange w:id="29140" w:author="CR#2910r2" w:date="2022-03-26T00:06:00Z">
                <w:pPr>
                  <w:keepNext/>
                  <w:keepLines/>
                  <w:spacing w:after="0"/>
                </w:pPr>
              </w:pPrChange>
            </w:pPr>
            <w:ins w:id="29141" w:author="CR#2910r2" w:date="2022-03-26T00:04:00Z">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9142" w:name="_Toc60777574"/>
      <w:bookmarkStart w:id="29143" w:name="_Toc90651449"/>
      <w:r w:rsidRPr="00D27132">
        <w:t>–</w:t>
      </w:r>
      <w:r w:rsidRPr="00D27132">
        <w:tab/>
      </w:r>
      <w:r w:rsidRPr="00D27132">
        <w:rPr>
          <w:i/>
          <w:iCs/>
        </w:rPr>
        <w:t xml:space="preserve">End of </w:t>
      </w:r>
      <w:r w:rsidRPr="00D27132">
        <w:rPr>
          <w:i/>
          <w:iCs/>
          <w:noProof/>
        </w:rPr>
        <w:t>PC5-RRC-Definitions</w:t>
      </w:r>
      <w:bookmarkEnd w:id="29142"/>
      <w:bookmarkEnd w:id="29143"/>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9144" w:name="_Toc60777575"/>
      <w:bookmarkStart w:id="29145" w:name="_Toc90651450"/>
      <w:r w:rsidRPr="00D27132">
        <w:lastRenderedPageBreak/>
        <w:t>7</w:t>
      </w:r>
      <w:r w:rsidRPr="00D27132">
        <w:tab/>
        <w:t>Variables and constants</w:t>
      </w:r>
      <w:bookmarkEnd w:id="29144"/>
      <w:bookmarkEnd w:id="29145"/>
    </w:p>
    <w:p w14:paraId="636D60F9" w14:textId="77777777" w:rsidR="00394471" w:rsidRPr="00D27132" w:rsidRDefault="00394471" w:rsidP="00394471">
      <w:pPr>
        <w:pStyle w:val="Heading2"/>
      </w:pPr>
      <w:bookmarkStart w:id="29146" w:name="_Toc60777576"/>
      <w:bookmarkStart w:id="29147" w:name="_Toc90651451"/>
      <w:r w:rsidRPr="00D27132">
        <w:t>7.1</w:t>
      </w:r>
      <w:r w:rsidRPr="00D27132">
        <w:tab/>
        <w:t>Timers</w:t>
      </w:r>
      <w:bookmarkEnd w:id="29146"/>
      <w:bookmarkEnd w:id="29147"/>
    </w:p>
    <w:p w14:paraId="762E1DA0" w14:textId="77777777" w:rsidR="00394471" w:rsidRPr="00D27132" w:rsidRDefault="00394471" w:rsidP="00394471">
      <w:pPr>
        <w:pStyle w:val="Heading3"/>
      </w:pPr>
      <w:bookmarkStart w:id="29148" w:name="_Toc60777577"/>
      <w:bookmarkStart w:id="29149" w:name="_Toc90651452"/>
      <w:r w:rsidRPr="00D27132">
        <w:t>7.1.1</w:t>
      </w:r>
      <w:r w:rsidRPr="00D27132">
        <w:tab/>
        <w:t>Timers (Informative)</w:t>
      </w:r>
      <w:bookmarkEnd w:id="29148"/>
      <w:bookmarkEnd w:id="291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w:t>
            </w:r>
            <w:ins w:id="29150" w:author="CR#2910r2" w:date="2022-03-26T00:07:00Z">
              <w:r w:rsidR="00E81DFA">
                <w:rPr>
                  <w:rFonts w:cs="Arial"/>
                  <w:lang w:eastAsia="sv-SE"/>
                </w:rPr>
                <w:t>, the (re)selected L2 U2N Relay UE becomes unsuitable,</w:t>
              </w:r>
            </w:ins>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ins w:id="29151" w:author="CR#2910r2" w:date="2022-03-26T00:07:00Z">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ins w:id="29152" w:author="CR#2910r2" w:date="2022-03-26T00:07:00Z">
              <w:r w:rsidR="00E81DFA">
                <w:rPr>
                  <w:rFonts w:cs="Arial"/>
                  <w:lang w:eastAsia="sv-SE"/>
                </w:rPr>
                <w:t>, upon cell change due to relay (re)selection,</w:t>
              </w:r>
            </w:ins>
            <w:r w:rsidRPr="00D27132">
              <w:rPr>
                <w:rFonts w:cs="Arial"/>
                <w:lang w:eastAsia="sv-SE"/>
              </w:rPr>
              <w:t xml:space="preserve">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t>
            </w:r>
            <w:ins w:id="29153" w:author="CR#2954r2" w:date="2022-04-01T00:21:00Z">
              <w:r w:rsidR="00DB6B82">
                <w:rPr>
                  <w:lang w:eastAsia="en-GB"/>
                </w:rPr>
                <w:t xml:space="preserve">for the MCG, or upon reception of </w:t>
              </w:r>
              <w:proofErr w:type="spellStart"/>
              <w:r w:rsidR="00DB6B82">
                <w:rPr>
                  <w:i/>
                  <w:lang w:eastAsia="en-GB"/>
                </w:rPr>
                <w:t>RRCReconfiguration</w:t>
              </w:r>
              <w:proofErr w:type="spellEnd"/>
              <w:r w:rsidR="00DB6B82">
                <w:rPr>
                  <w:lang w:eastAsia="en-GB"/>
                </w:rPr>
                <w:t xml:space="preserve"> message including </w:t>
              </w:r>
              <w:proofErr w:type="spellStart"/>
              <w:r w:rsidR="00DB6B82">
                <w:rPr>
                  <w:i/>
                  <w:lang w:eastAsia="en-GB"/>
                </w:rPr>
                <w:t>reconfigurationWithSync</w:t>
              </w:r>
              <w:proofErr w:type="spellEnd"/>
              <w:r w:rsidR="00DB6B82">
                <w:rPr>
                  <w:lang w:eastAsia="en-GB"/>
                </w:rPr>
                <w:t xml:space="preserve"> for the SCG not indicated as deactivated in the NR or E-UTRA message containing the </w:t>
              </w:r>
              <w:proofErr w:type="spellStart"/>
              <w:r w:rsidR="00DB6B82">
                <w:rPr>
                  <w:i/>
                  <w:lang w:eastAsia="en-GB"/>
                </w:rPr>
                <w:t>RRCReconfiguration</w:t>
              </w:r>
              <w:proofErr w:type="spellEnd"/>
              <w:r w:rsidR="00DB6B82">
                <w:rPr>
                  <w:lang w:eastAsia="en-GB"/>
                </w:rPr>
                <w:t xml:space="preserve"> message </w:t>
              </w:r>
            </w:ins>
            <w:r w:rsidRPr="00D27132">
              <w:rPr>
                <w:lang w:eastAsia="en-GB"/>
              </w:rPr>
              <w:t xml:space="preserve">or upon conditional reconfiguration execution i.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ins w:id="29154" w:author="CR#2910r2" w:date="2022-03-26T00:07:00Z">
              <w:r w:rsidR="00E81DFA">
                <w:rPr>
                  <w:lang w:eastAsia="en-GB"/>
                </w:rPr>
                <w:t>, or upon selection of a suitable L2 U2N Relay UE,</w:t>
              </w:r>
            </w:ins>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ins w:id="29155" w:author="CR#2937r1" w:date="2022-03-30T19:51:00Z">
              <w:r w:rsidR="00870415">
                <w:rPr>
                  <w:i/>
                  <w:lang w:eastAsia="sv-SE"/>
                </w:rPr>
                <w:t xml:space="preserve"> when the resume procedure is not initiated for SDT</w:t>
              </w:r>
            </w:ins>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2A185646"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ins w:id="29156" w:author="CR#2910r2" w:date="2022-03-26T00:07:00Z">
              <w:r w:rsidR="00E81DFA">
                <w:rPr>
                  <w:rFonts w:cs="Arial"/>
                  <w:lang w:eastAsia="sv-SE"/>
                </w:rPr>
                <w:t>,</w:t>
              </w:r>
            </w:ins>
            <w:del w:id="29157" w:author="CR#2910r2" w:date="2022-03-26T00:07:00Z">
              <w:r w:rsidR="000F6132" w:rsidRPr="00D27132" w:rsidDel="00E81DFA">
                <w:rPr>
                  <w:rFonts w:cs="Arial"/>
                  <w:lang w:eastAsia="sv-SE"/>
                </w:rPr>
                <w:delText xml:space="preserve"> and</w:delText>
              </w:r>
            </w:del>
            <w:r w:rsidR="000F6132" w:rsidRPr="00D27132">
              <w:rPr>
                <w:rFonts w:cs="Arial"/>
                <w:lang w:eastAsia="sv-SE"/>
              </w:rPr>
              <w:t xml:space="preserve"> upon</w:t>
            </w:r>
            <w:r w:rsidRPr="00D27132">
              <w:rPr>
                <w:rFonts w:cs="Arial"/>
                <w:lang w:eastAsia="sv-SE"/>
              </w:rPr>
              <w:t xml:space="preserve"> cell re-selection</w:t>
            </w:r>
            <w:ins w:id="29158" w:author="CR#2910r2" w:date="2022-03-26T00:07:00Z">
              <w:r w:rsidR="00E81DFA">
                <w:rPr>
                  <w:rFonts w:cs="Arial"/>
                  <w:lang w:eastAsia="sv-SE"/>
                </w:rPr>
                <w:t xml:space="preserve"> and upon relay (re)selection</w:t>
              </w:r>
            </w:ins>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ins w:id="29159" w:author="CR#2937r1" w:date="2022-03-30T19:51:00Z"/>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ins w:id="29160" w:author="CR#2937r1" w:date="2022-03-30T19:51:00Z"/>
                <w:lang w:eastAsia="en-GB"/>
              </w:rPr>
            </w:pPr>
            <w:ins w:id="29161" w:author="CR#2937r1" w:date="2022-03-30T19:52:00Z">
              <w:r>
                <w:rPr>
                  <w:lang w:eastAsia="en-GB"/>
                </w:rPr>
                <w:t>T319a</w:t>
              </w:r>
            </w:ins>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ns w:id="29162" w:author="CR#2937r1" w:date="2022-03-30T19:51:00Z"/>
                <w:iCs/>
                <w:lang w:eastAsia="sv-SE"/>
              </w:rPr>
            </w:pPr>
            <w:ins w:id="29163" w:author="CR#2937r1" w:date="2022-03-30T19:52:00Z">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ins>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ins w:id="29164" w:author="CR#2937r1" w:date="2022-03-30T19:51:00Z"/>
                <w:rFonts w:cs="Arial"/>
                <w:lang w:eastAsia="sv-SE"/>
              </w:rPr>
            </w:pPr>
            <w:ins w:id="29165" w:author="CR#2937r1" w:date="2022-03-30T19:52:00Z">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w:t>
              </w:r>
            </w:ins>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ins w:id="29166" w:author="CR#2937r1" w:date="2022-03-30T19:51:00Z"/>
                <w:rFonts w:cs="Arial"/>
                <w:szCs w:val="18"/>
                <w:lang w:eastAsia="sv-SE"/>
              </w:rPr>
            </w:pPr>
            <w:ins w:id="29167" w:author="CR#2937r1" w:date="2022-03-30T19:52:00Z">
              <w:r>
                <w:rPr>
                  <w:rFonts w:cs="Arial"/>
                  <w:szCs w:val="18"/>
                  <w:lang w:eastAsia="sv-SE"/>
                </w:rPr>
                <w:t>Perform the actions as specified in 5.3.13.5.</w:t>
              </w:r>
            </w:ins>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ins w:id="29168" w:author="CR#2954r2" w:date="2022-04-01T00:21:00Z"/>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ins w:id="29169" w:author="CR#2954r2" w:date="2022-04-01T00:21:00Z"/>
                <w:lang w:eastAsia="en-GB"/>
              </w:rPr>
            </w:pPr>
            <w:ins w:id="29170" w:author="CR#2954r2" w:date="2022-04-01T00:21: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ins w:id="29171" w:author="CR#2954r2" w:date="2022-04-01T00:21:00Z"/>
                <w:lang w:eastAsia="en-GB"/>
              </w:rPr>
            </w:pPr>
            <w:ins w:id="29172" w:author="CR#2954r2" w:date="2022-04-01T00:21:00Z">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ins>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ins w:id="29173" w:author="CR#2954r2" w:date="2022-04-01T00:21:00Z"/>
                <w:lang w:eastAsia="en-GB"/>
              </w:rPr>
            </w:pPr>
            <w:ins w:id="29174" w:author="CR#2954r2" w:date="2022-04-01T00:21:00Z">
              <w:r>
                <w:rPr>
                  <w:lang w:eastAsia="en-GB"/>
                </w:rPr>
                <w:t xml:space="preserve">Upon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ins w:id="29175" w:author="CR#2954r2" w:date="2022-04-01T00:21:00Z"/>
                <w:lang w:eastAsia="en-GB"/>
              </w:rPr>
            </w:pPr>
            <w:ins w:id="29176" w:author="CR#2954r2" w:date="2022-04-01T00:21:00Z">
              <w:r>
                <w:rPr>
                  <w:lang w:eastAsia="en-GB"/>
                </w:rPr>
                <w:t>No action.</w:t>
              </w:r>
            </w:ins>
          </w:p>
        </w:tc>
      </w:tr>
      <w:tr w:rsidR="00A73A2D" w:rsidRPr="00D27132" w14:paraId="0CFB6EAB" w14:textId="77777777" w:rsidTr="00964CC4">
        <w:trPr>
          <w:cantSplit/>
          <w:ins w:id="29177"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ins w:id="29178" w:author="CR#2924r3" w:date="2022-03-30T00:26:00Z"/>
                <w:lang w:eastAsia="en-GB"/>
              </w:rPr>
            </w:pPr>
            <w:ins w:id="29179" w:author="CR#2924r3" w:date="2022-03-30T00:27:00Z">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ins w:id="29180" w:author="CR#2924r3" w:date="2022-03-30T00:26:00Z"/>
                <w:lang w:eastAsia="en-GB"/>
              </w:rPr>
            </w:pPr>
            <w:ins w:id="29181" w:author="CR#2924r3" w:date="2022-03-30T00:27:00Z">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E934FA">
                <w:rPr>
                  <w:i/>
                  <w:lang w:eastAsia="en-GB"/>
                </w:rPr>
                <w:t>rlm-RelaxationReportingConfig</w:t>
              </w:r>
              <w:proofErr w:type="spellEnd"/>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ins w:id="29182" w:author="CR#2924r3" w:date="2022-03-30T00:26:00Z"/>
                <w:lang w:eastAsia="en-GB"/>
              </w:rPr>
            </w:pPr>
            <w:ins w:id="29183" w:author="CR#2924r3" w:date="2022-03-30T00:27:00Z">
              <w:r w:rsidRPr="00D27132">
                <w:rPr>
                  <w:lang w:eastAsia="en-GB"/>
                </w:rPr>
                <w:t xml:space="preserve">Upon </w:t>
              </w:r>
              <w:r w:rsidRPr="00D27132">
                <w:rPr>
                  <w:rFonts w:eastAsia="SimSun"/>
                </w:rPr>
                <w:t xml:space="preserve">releasing </w:t>
              </w:r>
              <w:proofErr w:type="spellStart"/>
              <w:r w:rsidRPr="00E934FA">
                <w:rPr>
                  <w:i/>
                  <w:lang w:eastAsia="en-GB"/>
                </w:rPr>
                <w:t>rlm-RelaxationReporting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E934FA">
                <w:rPr>
                  <w:i/>
                  <w:lang w:eastAsia="en-GB"/>
                </w:rPr>
                <w:t>rlm-RelaxationReporting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ins w:id="29184" w:author="CR#2924r3" w:date="2022-03-30T00:26:00Z"/>
                <w:lang w:eastAsia="en-GB"/>
              </w:rPr>
            </w:pPr>
            <w:ins w:id="29185" w:author="CR#2924r3" w:date="2022-03-30T00:27:00Z">
              <w:r w:rsidRPr="00D27132">
                <w:rPr>
                  <w:lang w:eastAsia="en-GB"/>
                </w:rPr>
                <w:t>No action.</w:t>
              </w:r>
            </w:ins>
          </w:p>
        </w:tc>
      </w:tr>
      <w:tr w:rsidR="00A73A2D" w:rsidRPr="00D27132" w14:paraId="2A3A7E19" w14:textId="77777777" w:rsidTr="00964CC4">
        <w:trPr>
          <w:cantSplit/>
          <w:ins w:id="29186"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ins w:id="29187" w:author="CR#2924r3" w:date="2022-03-30T00:26:00Z"/>
                <w:lang w:eastAsia="en-GB"/>
              </w:rPr>
            </w:pPr>
            <w:ins w:id="29188" w:author="CR#2924r3" w:date="2022-03-30T00:27:00Z">
              <w:r w:rsidRPr="00D27132">
                <w:rPr>
                  <w:lang w:eastAsia="en-GB"/>
                </w:rPr>
                <w:lastRenderedPageBreak/>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ins w:id="29189" w:author="CR#2924r3" w:date="2022-03-30T00:26:00Z"/>
                <w:lang w:eastAsia="en-GB"/>
              </w:rPr>
            </w:pPr>
            <w:ins w:id="29190" w:author="CR#2924r3" w:date="2022-03-30T00:27:00Z">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r>
                <w:rPr>
                  <w:i/>
                  <w:lang w:eastAsia="en-GB"/>
                </w:rPr>
                <w:t>bfd</w:t>
              </w:r>
              <w:r w:rsidRPr="00E934FA">
                <w:rPr>
                  <w:i/>
                  <w:lang w:eastAsia="en-GB"/>
                </w:rPr>
                <w:t>-</w:t>
              </w:r>
              <w:proofErr w:type="spellStart"/>
              <w:r w:rsidRPr="00E934FA">
                <w:rPr>
                  <w:i/>
                  <w:lang w:eastAsia="en-GB"/>
                </w:rPr>
                <w:t>RelaxationReportingConfig</w:t>
              </w:r>
              <w:proofErr w:type="spellEnd"/>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ins w:id="29191" w:author="CR#2924r3" w:date="2022-03-30T00:26:00Z"/>
                <w:lang w:eastAsia="en-GB"/>
              </w:rPr>
            </w:pPr>
            <w:ins w:id="29192" w:author="CR#2924r3" w:date="2022-03-30T00:27:00Z">
              <w:r w:rsidRPr="00D27132">
                <w:rPr>
                  <w:lang w:eastAsia="en-GB"/>
                </w:rPr>
                <w:t xml:space="preserve">Upon </w:t>
              </w:r>
              <w:r w:rsidRPr="00D27132">
                <w:rPr>
                  <w:rFonts w:eastAsia="SimSun"/>
                </w:rPr>
                <w:t xml:space="preserve">releasing </w:t>
              </w:r>
              <w:r>
                <w:rPr>
                  <w:i/>
                  <w:lang w:eastAsia="en-GB"/>
                </w:rPr>
                <w:t>bfd</w:t>
              </w:r>
              <w:r w:rsidRPr="00E934FA">
                <w:rPr>
                  <w:i/>
                  <w:lang w:eastAsia="en-GB"/>
                </w:rPr>
                <w:t>-</w:t>
              </w:r>
              <w:proofErr w:type="spellStart"/>
              <w:r w:rsidRPr="00E934FA">
                <w:rPr>
                  <w:i/>
                  <w:lang w:eastAsia="en-GB"/>
                </w:rPr>
                <w:t>RelaxationReportingConfig</w:t>
              </w:r>
              <w:proofErr w:type="spellEnd"/>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w:t>
              </w:r>
              <w:proofErr w:type="spellStart"/>
              <w:r w:rsidRPr="00E934FA">
                <w:rPr>
                  <w:i/>
                  <w:lang w:eastAsia="en-GB"/>
                </w:rPr>
                <w:t>RelaxationReporting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ins w:id="29193" w:author="CR#2924r3" w:date="2022-03-30T00:26:00Z"/>
                <w:lang w:eastAsia="en-GB"/>
              </w:rPr>
            </w:pPr>
            <w:ins w:id="29194" w:author="CR#2924r3" w:date="2022-03-30T00:27:00Z">
              <w:r w:rsidRPr="00D27132">
                <w:rPr>
                  <w:lang w:eastAsia="en-GB"/>
                </w:rPr>
                <w:t>No action.</w:t>
              </w:r>
            </w:ins>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ins w:id="29195" w:author="CR#2910r2" w:date="2022-03-26T00:08:00Z">
              <w:r w:rsidR="00E81DFA">
                <w:rPr>
                  <w:rFonts w:eastAsia="Batang"/>
                  <w:noProof/>
                  <w:lang w:eastAsia="en-GB"/>
                </w:rPr>
                <w:t>,</w:t>
              </w:r>
              <w:r w:rsidR="00E81DFA">
                <w:rPr>
                  <w:rFonts w:cs="Arial"/>
                  <w:lang w:eastAsia="sv-SE"/>
                </w:rPr>
                <w:t xml:space="preserve"> upon cell change due to relay (re)selection</w:t>
              </w:r>
            </w:ins>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ins w:id="29196" w:author="CR#2919r1" w:date="2022-03-28T14:51:00Z"/>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ins w:id="29197" w:author="CR#2919r1" w:date="2022-03-28T14:51:00Z"/>
                <w:lang w:eastAsia="en-GB"/>
              </w:rPr>
            </w:pPr>
            <w:ins w:id="29198" w:author="CR#2919r1" w:date="2022-03-28T14:52:00Z">
              <w:r w:rsidRPr="00877DAF">
                <w:t>T3xxx</w:t>
              </w:r>
            </w:ins>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ins w:id="29199" w:author="CR#2919r1" w:date="2022-03-28T14:51:00Z"/>
                <w:rFonts w:eastAsia="Batang"/>
                <w:noProof/>
                <w:lang w:eastAsia="en-GB"/>
              </w:rPr>
            </w:pPr>
            <w:ins w:id="29200" w:author="CR#2919r1" w:date="2022-03-28T14:52:00Z">
              <w:r w:rsidRPr="00877DAF">
                <w:t xml:space="preserve">Upon transmitting </w:t>
              </w:r>
              <w:proofErr w:type="spellStart"/>
              <w:r w:rsidRPr="001775F2">
                <w:rPr>
                  <w:i/>
                  <w:iCs/>
                  <w:rPrChange w:id="29201" w:author="CR#2919r1" w:date="2022-03-28T14:52:00Z">
                    <w:rPr/>
                  </w:rPrChange>
                </w:rPr>
                <w:t>UEAssistanceInformation</w:t>
              </w:r>
              <w:proofErr w:type="spellEnd"/>
              <w:r w:rsidRPr="00877DAF">
                <w:t xml:space="preserve"> message with </w:t>
              </w:r>
              <w:proofErr w:type="spellStart"/>
              <w:r w:rsidRPr="001775F2">
                <w:rPr>
                  <w:i/>
                  <w:iCs/>
                  <w:rPrChange w:id="29202" w:author="CR#2919r1" w:date="2022-03-28T14:52:00Z">
                    <w:rPr/>
                  </w:rPrChange>
                </w:rPr>
                <w:t>musim</w:t>
              </w:r>
              <w:proofErr w:type="spellEnd"/>
              <w:r w:rsidRPr="001775F2">
                <w:rPr>
                  <w:i/>
                  <w:iCs/>
                  <w:rPrChange w:id="29203" w:author="CR#2919r1" w:date="2022-03-28T14:52:00Z">
                    <w:rPr/>
                  </w:rPrChange>
                </w:rPr>
                <w:t>-</w:t>
              </w:r>
              <w:proofErr w:type="spellStart"/>
              <w:r w:rsidRPr="001775F2">
                <w:rPr>
                  <w:i/>
                  <w:iCs/>
                  <w:rPrChange w:id="29204" w:author="CR#2919r1" w:date="2022-03-28T14:52:00Z">
                    <w:rPr/>
                  </w:rPrChange>
                </w:rPr>
                <w:t>PreferredRRC</w:t>
              </w:r>
              <w:proofErr w:type="spellEnd"/>
              <w:r w:rsidRPr="001775F2">
                <w:rPr>
                  <w:i/>
                  <w:iCs/>
                  <w:rPrChange w:id="29205" w:author="CR#2919r1" w:date="2022-03-28T14:52:00Z">
                    <w:rPr/>
                  </w:rPrChange>
                </w:rPr>
                <w:t>-Stat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ins w:id="29206" w:author="CR#2919r1" w:date="2022-03-28T14:51:00Z"/>
                <w:rFonts w:eastAsia="Batang"/>
                <w:noProof/>
                <w:lang w:eastAsia="en-GB"/>
              </w:rPr>
            </w:pPr>
            <w:ins w:id="29207" w:author="CR#2919r1" w:date="2022-03-28T14:52:00Z">
              <w:r w:rsidRPr="00877DAF">
                <w:t>Upon receiving</w:t>
              </w:r>
              <w:r w:rsidRPr="001775F2">
                <w:rPr>
                  <w:i/>
                  <w:iCs/>
                  <w:rPrChange w:id="29208" w:author="CR#2919r1" w:date="2022-03-28T14:52:00Z">
                    <w:rPr/>
                  </w:rPrChange>
                </w:rPr>
                <w:t xml:space="preserve"> </w:t>
              </w:r>
              <w:proofErr w:type="spellStart"/>
              <w:r w:rsidRPr="001775F2">
                <w:rPr>
                  <w:i/>
                  <w:iCs/>
                  <w:rPrChange w:id="29209" w:author="CR#2919r1" w:date="2022-03-28T14:52:00Z">
                    <w:rPr/>
                  </w:rPrChange>
                </w:rPr>
                <w:t>RRCRelease</w:t>
              </w:r>
              <w:proofErr w:type="spellEnd"/>
              <w:r w:rsidRPr="00877DAF">
                <w:t xml:space="preserve">, or upon entering Idle state, or upon receiving </w:t>
              </w:r>
              <w:proofErr w:type="spellStart"/>
              <w:r w:rsidRPr="001775F2">
                <w:rPr>
                  <w:i/>
                  <w:iCs/>
                  <w:rPrChange w:id="29210" w:author="CR#2919r1" w:date="2022-03-28T14:52:00Z">
                    <w:rPr/>
                  </w:rPrChange>
                </w:rPr>
                <w:t>musim-LeaveAssistanceConfig</w:t>
              </w:r>
              <w:proofErr w:type="spellEnd"/>
              <w:r w:rsidRPr="00877DAF">
                <w:t xml:space="preserve"> set to </w:t>
              </w:r>
              <w:r w:rsidRPr="001775F2">
                <w:rPr>
                  <w:i/>
                  <w:iCs/>
                  <w:rPrChange w:id="29211" w:author="CR#2919r1" w:date="2022-03-28T14:52:00Z">
                    <w:rPr/>
                  </w:rPrChange>
                </w:rPr>
                <w:t>releas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ins w:id="29212" w:author="CR#2919r1" w:date="2022-03-28T14:51:00Z"/>
                <w:rFonts w:eastAsia="Batang"/>
                <w:noProof/>
                <w:lang w:eastAsia="en-GB"/>
              </w:rPr>
            </w:pPr>
            <w:ins w:id="29213" w:author="CR#2919r1" w:date="2022-03-28T14:52:00Z">
              <w:r w:rsidRPr="00877DAF">
                <w:t xml:space="preserve">Perform the actions as specified in </w:t>
              </w:r>
            </w:ins>
            <w:ins w:id="29214" w:author="CR#2919r1" w:date="2022-03-28T14:56:00Z">
              <w:r>
                <w:t>5.3.8.6</w:t>
              </w:r>
            </w:ins>
            <w:ins w:id="29215" w:author="CR#2919r1" w:date="2022-03-28T14:52:00Z">
              <w:r w:rsidRPr="00877DAF">
                <w:t>.</w:t>
              </w:r>
            </w:ins>
          </w:p>
        </w:tc>
      </w:tr>
      <w:tr w:rsidR="001775F2" w:rsidRPr="00D27132" w14:paraId="7E8AD68F" w14:textId="77777777" w:rsidTr="00964CC4">
        <w:trPr>
          <w:cantSplit/>
          <w:ins w:id="29216" w:author="CR#2919r1" w:date="2022-03-28T14:52:00Z"/>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rPr>
                <w:ins w:id="29217" w:author="CR#2919r1" w:date="2022-03-28T14:52:00Z"/>
              </w:rPr>
            </w:pPr>
            <w:ins w:id="29218" w:author="CR#2919r1" w:date="2022-03-28T14:53:00Z">
              <w:r w:rsidRPr="00C34BE2">
                <w:t>T3yy</w:t>
              </w:r>
            </w:ins>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rPr>
                <w:ins w:id="29219" w:author="CR#2919r1" w:date="2022-03-28T14:52:00Z"/>
              </w:rPr>
            </w:pPr>
            <w:ins w:id="29220" w:author="CR#2919r1" w:date="2022-03-28T14:53:00Z">
              <w:r w:rsidRPr="00C34BE2">
                <w:t xml:space="preserve">Upon transmitting </w:t>
              </w:r>
              <w:proofErr w:type="spellStart"/>
              <w:r w:rsidRPr="001775F2">
                <w:rPr>
                  <w:i/>
                  <w:iCs/>
                  <w:rPrChange w:id="29221" w:author="CR#2919r1" w:date="2022-03-28T14:53:00Z">
                    <w:rPr/>
                  </w:rPrChange>
                </w:rPr>
                <w:t>UEAssistanceInformation</w:t>
              </w:r>
              <w:proofErr w:type="spellEnd"/>
              <w:r w:rsidRPr="00C34BE2">
                <w:t xml:space="preserve"> message with </w:t>
              </w:r>
              <w:proofErr w:type="spellStart"/>
              <w:r w:rsidRPr="001775F2">
                <w:rPr>
                  <w:i/>
                  <w:iCs/>
                  <w:rPrChange w:id="29222" w:author="CR#2919r1" w:date="2022-03-28T14:53:00Z">
                    <w:rPr/>
                  </w:rPrChange>
                </w:rPr>
                <w:t>musim-GapPreferenceList</w:t>
              </w:r>
              <w:proofErr w:type="spellEnd"/>
              <w:r w:rsidRPr="001775F2">
                <w:rPr>
                  <w:i/>
                  <w:iCs/>
                  <w:rPrChange w:id="29223" w:author="CR#2919r1" w:date="2022-03-28T14:53:00Z">
                    <w:rPr/>
                  </w:rPrChange>
                </w:rPr>
                <w:t xml:space="preserve"> </w:t>
              </w:r>
              <w:r w:rsidRPr="00C34BE2">
                <w:t>Information.</w:t>
              </w:r>
            </w:ins>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rPr>
                <w:ins w:id="29224" w:author="CR#2919r1" w:date="2022-03-28T14:52:00Z"/>
              </w:rPr>
            </w:pPr>
            <w:ins w:id="29225" w:author="CR#2919r1" w:date="2022-03-28T14:53:00Z">
              <w:r w:rsidRPr="00C34BE2">
                <w:t xml:space="preserve">Upon releasing </w:t>
              </w:r>
              <w:proofErr w:type="spellStart"/>
              <w:r w:rsidRPr="001775F2">
                <w:rPr>
                  <w:i/>
                  <w:iCs/>
                  <w:rPrChange w:id="29226" w:author="CR#2919r1" w:date="2022-03-28T14:53:00Z">
                    <w:rPr/>
                  </w:rPrChange>
                </w:rPr>
                <w:t>musim-GapAssistanceConfig</w:t>
              </w:r>
              <w:proofErr w:type="spellEnd"/>
              <w:r w:rsidRPr="00C34BE2">
                <w:t xml:space="preserve"> during the connection re-establishment/resume procedures, or upon receiving </w:t>
              </w:r>
              <w:proofErr w:type="spellStart"/>
              <w:r w:rsidRPr="001775F2">
                <w:rPr>
                  <w:i/>
                  <w:iCs/>
                  <w:rPrChange w:id="29227" w:author="CR#2919r1" w:date="2022-03-28T14:53:00Z">
                    <w:rPr/>
                  </w:rPrChange>
                </w:rPr>
                <w:t>musim-GapAssistanceConfig</w:t>
              </w:r>
              <w:proofErr w:type="spellEnd"/>
              <w:r w:rsidRPr="001775F2">
                <w:rPr>
                  <w:i/>
                  <w:iCs/>
                  <w:rPrChange w:id="29228" w:author="CR#2919r1" w:date="2022-03-28T14:53:00Z">
                    <w:rPr/>
                  </w:rPrChange>
                </w:rPr>
                <w:t xml:space="preserve"> </w:t>
              </w:r>
              <w:r w:rsidRPr="00C34BE2">
                <w:t xml:space="preserve">set to </w:t>
              </w:r>
              <w:r w:rsidRPr="001775F2">
                <w:rPr>
                  <w:i/>
                  <w:iCs/>
                  <w:rPrChange w:id="29229" w:author="CR#2919r1" w:date="2022-03-28T14:53:00Z">
                    <w:rPr/>
                  </w:rPrChange>
                </w:rPr>
                <w:t>release</w:t>
              </w:r>
              <w:r w:rsidRPr="00C34BE2">
                <w:t>.</w:t>
              </w:r>
            </w:ins>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rPr>
                <w:ins w:id="29230" w:author="CR#2919r1" w:date="2022-03-28T14:52:00Z"/>
              </w:rPr>
            </w:pPr>
            <w:ins w:id="29231" w:author="CR#2919r1" w:date="2022-03-28T14:53:00Z">
              <w:r w:rsidRPr="00C34BE2">
                <w:t>No action.</w:t>
              </w:r>
            </w:ins>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r w:rsidR="00E81DFA" w:rsidRPr="00D27132" w14:paraId="065134BC" w14:textId="77777777" w:rsidTr="00E81DFA">
        <w:trPr>
          <w:cantSplit/>
          <w:ins w:id="29232" w:author="CR#2910r2" w:date="2022-03-26T00:08:00Z"/>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083051">
            <w:pPr>
              <w:pStyle w:val="TAL"/>
              <w:rPr>
                <w:ins w:id="29233" w:author="CR#2910r2" w:date="2022-03-26T00:08:00Z"/>
                <w:lang w:eastAsia="en-GB"/>
              </w:rPr>
            </w:pPr>
            <w:proofErr w:type="spellStart"/>
            <w:ins w:id="29234" w:author="CR#2910r2" w:date="2022-03-26T00:08:00Z">
              <w:r w:rsidRPr="00E81DFA">
                <w:rPr>
                  <w:lang w:eastAsia="en-GB"/>
                </w:rPr>
                <w:t>Txxx</w:t>
              </w:r>
              <w:proofErr w:type="spellEnd"/>
            </w:ins>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083051">
            <w:pPr>
              <w:pStyle w:val="TAL"/>
              <w:rPr>
                <w:ins w:id="29235" w:author="CR#2910r2" w:date="2022-03-26T00:08:00Z"/>
                <w:rFonts w:eastAsia="Batang"/>
                <w:noProof/>
                <w:lang w:eastAsia="en-GB"/>
              </w:rPr>
            </w:pPr>
            <w:ins w:id="29236" w:author="CR#2910r2" w:date="2022-03-26T00:08:00Z">
              <w:r w:rsidRPr="00E81DFA">
                <w:rPr>
                  <w:rFonts w:eastAsia="Batang"/>
                  <w:noProof/>
                  <w:lang w:eastAsia="en-GB"/>
                </w:rPr>
                <w:t xml:space="preserve">Upon reception of the </w:t>
              </w:r>
              <w:r w:rsidRPr="00E81DFA">
                <w:rPr>
                  <w:rFonts w:eastAsia="Batang"/>
                  <w:i/>
                  <w:iCs/>
                  <w:noProof/>
                  <w:lang w:eastAsia="en-GB"/>
                  <w:rPrChange w:id="29237" w:author="CR#2910r2" w:date="2022-03-26T00:09:00Z">
                    <w:rPr>
                      <w:rFonts w:eastAsia="Batang"/>
                      <w:noProof/>
                      <w:lang w:eastAsia="en-GB"/>
                    </w:rPr>
                  </w:rPrChange>
                </w:rPr>
                <w:t>RRC reconfiguration</w:t>
              </w:r>
              <w:r w:rsidRPr="00E81DFA">
                <w:rPr>
                  <w:rFonts w:eastAsia="Batang"/>
                  <w:noProof/>
                  <w:lang w:eastAsia="en-GB"/>
                </w:rPr>
                <w:t xml:space="preserve">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083051">
            <w:pPr>
              <w:pStyle w:val="TAL"/>
              <w:rPr>
                <w:ins w:id="29238" w:author="CR#2910r2" w:date="2022-03-26T00:08:00Z"/>
                <w:rFonts w:eastAsia="Batang"/>
                <w:noProof/>
                <w:lang w:eastAsia="en-GB"/>
              </w:rPr>
            </w:pPr>
            <w:ins w:id="29239" w:author="CR#2910r2" w:date="2022-03-26T00:08:00Z">
              <w:r w:rsidRPr="00E81DFA">
                <w:rPr>
                  <w:rFonts w:eastAsia="Batang"/>
                  <w:noProof/>
                  <w:lang w:eastAsia="en-GB"/>
                </w:rPr>
                <w:t xml:space="preserve">Upon successfully sending </w:t>
              </w:r>
              <w:r w:rsidRPr="00E81DFA">
                <w:rPr>
                  <w:rFonts w:eastAsia="Batang"/>
                  <w:i/>
                  <w:iCs/>
                  <w:noProof/>
                  <w:lang w:eastAsia="en-GB"/>
                  <w:rPrChange w:id="29240" w:author="CR#2910r2" w:date="2022-03-26T00:09:00Z">
                    <w:rPr>
                      <w:rFonts w:eastAsia="Batang"/>
                      <w:noProof/>
                      <w:lang w:eastAsia="en-GB"/>
                    </w:rPr>
                  </w:rPrChange>
                </w:rPr>
                <w:t>RRCReconfigurationComplete</w:t>
              </w:r>
              <w:r w:rsidRPr="00E81DFA">
                <w:rPr>
                  <w:rFonts w:eastAsia="Batang"/>
                  <w:noProof/>
                  <w:lang w:eastAsia="en-GB"/>
                </w:rPr>
                <w:t xml:space="preserve"> message (i.e., PC5 RLC acknowledge is received from target L2 U2N Relay UE)</w:t>
              </w:r>
            </w:ins>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083051">
            <w:pPr>
              <w:pStyle w:val="TAL"/>
              <w:rPr>
                <w:ins w:id="29241" w:author="CR#2910r2" w:date="2022-03-26T00:08:00Z"/>
                <w:rFonts w:eastAsia="Batang"/>
                <w:noProof/>
                <w:lang w:eastAsia="en-GB"/>
              </w:rPr>
            </w:pPr>
            <w:ins w:id="29242" w:author="CR#2910r2" w:date="2022-03-26T00:08:00Z">
              <w:r w:rsidRPr="00E81DFA">
                <w:rPr>
                  <w:rFonts w:eastAsia="Batang"/>
                  <w:noProof/>
                  <w:lang w:eastAsia="en-GB"/>
                </w:rPr>
                <w:t>Perform the RRC re-establishment procedure as specified in 5.3.7.</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9243" w:name="_Toc60777578"/>
      <w:bookmarkStart w:id="29244" w:name="_Toc90651453"/>
      <w:r w:rsidRPr="00D27132">
        <w:t>7.1.2</w:t>
      </w:r>
      <w:r w:rsidRPr="00D27132">
        <w:tab/>
        <w:t>Timer handling</w:t>
      </w:r>
      <w:bookmarkEnd w:id="29243"/>
      <w:bookmarkEnd w:id="2924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9245" w:name="_Toc60777579"/>
      <w:bookmarkStart w:id="29246" w:name="_Toc90651454"/>
      <w:r w:rsidRPr="00D27132">
        <w:t>7.2</w:t>
      </w:r>
      <w:r w:rsidRPr="00D27132">
        <w:tab/>
        <w:t>Counters</w:t>
      </w:r>
      <w:bookmarkEnd w:id="29245"/>
      <w:bookmarkEnd w:id="292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9247" w:name="_Toc60777580"/>
      <w:bookmarkStart w:id="29248" w:name="_Toc90651455"/>
      <w:r w:rsidRPr="00D27132">
        <w:lastRenderedPageBreak/>
        <w:t>7.3</w:t>
      </w:r>
      <w:r w:rsidRPr="00D27132">
        <w:tab/>
        <w:t>Constants</w:t>
      </w:r>
      <w:bookmarkEnd w:id="29247"/>
      <w:bookmarkEnd w:id="292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9249" w:name="_Toc60777581"/>
      <w:bookmarkStart w:id="29250" w:name="_Toc90651456"/>
      <w:r w:rsidRPr="00D27132">
        <w:rPr>
          <w:rFonts w:eastAsia="MS Mincho"/>
        </w:rPr>
        <w:t>7.4</w:t>
      </w:r>
      <w:r w:rsidRPr="00D27132">
        <w:rPr>
          <w:rFonts w:eastAsia="MS Mincho"/>
        </w:rPr>
        <w:tab/>
        <w:t>UE variables</w:t>
      </w:r>
      <w:bookmarkEnd w:id="29249"/>
      <w:bookmarkEnd w:id="2925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9251" w:name="_Toc60777582"/>
      <w:bookmarkStart w:id="29252" w:name="_Toc90651457"/>
      <w:r w:rsidRPr="00D27132">
        <w:rPr>
          <w:rFonts w:eastAsia="MS Mincho"/>
        </w:rPr>
        <w:t>–</w:t>
      </w:r>
      <w:r w:rsidRPr="00D27132">
        <w:rPr>
          <w:rFonts w:eastAsia="MS Mincho"/>
        </w:rPr>
        <w:tab/>
      </w:r>
      <w:r w:rsidRPr="00D27132">
        <w:rPr>
          <w:rFonts w:eastAsia="MS Mincho"/>
          <w:i/>
        </w:rPr>
        <w:t>NR-UE-Variables</w:t>
      </w:r>
      <w:bookmarkEnd w:id="29251"/>
      <w:bookmarkEnd w:id="2925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rPr>
          <w:ins w:id="29253" w:author="Draft v3" w:date="2022-04-06T13:24:00Z"/>
        </w:rPr>
      </w:pPr>
      <w:ins w:id="29254" w:author="Draft v3" w:date="2022-04-06T13:24:00Z">
        <w:r>
          <w:t xml:space="preserve">    AreaConfiguration-v1700,</w:t>
        </w:r>
      </w:ins>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rPr>
          <w:ins w:id="29255" w:author="Draft v3" w:date="2022-04-06T13:25:00Z"/>
        </w:rPr>
      </w:pPr>
      <w:ins w:id="29256" w:author="Draft v3" w:date="2022-04-06T13:25:00Z">
        <w:r w:rsidRPr="00296DC0">
          <w:t xml:space="preserve">    maxCEFReport-r17,</w:t>
        </w:r>
      </w:ins>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lastRenderedPageBreak/>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rPr>
          <w:ins w:id="29257" w:author="Draft v3" w:date="2022-04-06T13:25:00Z"/>
        </w:rPr>
      </w:pPr>
      <w:ins w:id="29258" w:author="Draft v3" w:date="2022-04-06T13:25:00Z">
        <w:r w:rsidRPr="00296DC0">
          <w:t xml:space="preserve">    maxNrofRelayToMeasure-r17,</w:t>
        </w:r>
      </w:ins>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rPr>
          <w:ins w:id="29259" w:author="Draft v3" w:date="2022-04-06T13:25:00Z"/>
        </w:rPr>
      </w:pPr>
      <w:ins w:id="29260" w:author="Draft v3" w:date="2022-04-06T13:25:00Z">
        <w:r>
          <w:t xml:space="preserve">    SL-SourceIdentity-r17,</w:t>
        </w:r>
      </w:ins>
    </w:p>
    <w:p w14:paraId="5B123585" w14:textId="77777777" w:rsidR="0048695E" w:rsidRPr="00D27132" w:rsidRDefault="0048695E" w:rsidP="0048695E">
      <w:pPr>
        <w:pStyle w:val="PL"/>
        <w:rPr>
          <w:ins w:id="29261" w:author="Draft v3" w:date="2022-04-06T13:25:00Z"/>
        </w:rPr>
      </w:pPr>
      <w:ins w:id="29262" w:author="Draft v3" w:date="2022-04-06T13:25:00Z">
        <w:r>
          <w:t xml:space="preserve">    SuccessHO-Report-r17,</w:t>
        </w:r>
      </w:ins>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9263" w:name="_Toc60777583"/>
      <w:bookmarkStart w:id="29264"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29263"/>
      <w:bookmarkEnd w:id="29264"/>
      <w:proofErr w:type="spellEnd"/>
    </w:p>
    <w:p w14:paraId="7EDBB5A0" w14:textId="53251464"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w:t>
      </w:r>
      <w:ins w:id="29265" w:author="CR#2954r2" w:date="2022-04-01T00:22:00Z">
        <w:r w:rsidR="00DB6B82">
          <w:rPr>
            <w:iCs/>
          </w:rPr>
          <w:t xml:space="preserve">, conditional </w:t>
        </w:r>
        <w:proofErr w:type="spellStart"/>
        <w:r w:rsidR="00DB6B82">
          <w:rPr>
            <w:iCs/>
          </w:rPr>
          <w:t>PSCell</w:t>
        </w:r>
        <w:proofErr w:type="spellEnd"/>
        <w:r w:rsidR="00DB6B82">
          <w:rPr>
            <w:iCs/>
          </w:rPr>
          <w:t xml:space="preserve"> addition</w:t>
        </w:r>
      </w:ins>
      <w:r w:rsidRPr="00D27132">
        <w:rPr>
          <w:iCs/>
        </w:rPr>
        <w:t xml:space="preserve">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ins w:id="29266" w:author="CR#2954r2" w:date="2022-04-01T00:22:00Z">
        <w:r w:rsidR="00DB6B82">
          <w:rPr>
            <w:iCs/>
          </w:rPr>
          <w:t xml:space="preserve">, conditional </w:t>
        </w:r>
        <w:proofErr w:type="spellStart"/>
        <w:r w:rsidR="00DB6B82">
          <w:rPr>
            <w:iCs/>
          </w:rPr>
          <w:t>PSCell</w:t>
        </w:r>
        <w:proofErr w:type="spellEnd"/>
        <w:r w:rsidR="00DB6B82">
          <w:rPr>
            <w:iCs/>
          </w:rPr>
          <w:t xml:space="preserve"> addition</w:t>
        </w:r>
      </w:ins>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lastRenderedPageBreak/>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9267" w:name="_Toc60777584"/>
      <w:bookmarkStart w:id="29268" w:name="_Toc90651459"/>
      <w:r w:rsidRPr="00D27132">
        <w:t>–</w:t>
      </w:r>
      <w:r w:rsidRPr="00D27132">
        <w:tab/>
      </w:r>
      <w:proofErr w:type="spellStart"/>
      <w:r w:rsidRPr="00D27132">
        <w:rPr>
          <w:i/>
        </w:rPr>
        <w:t>VarConnEstFailReport</w:t>
      </w:r>
      <w:bookmarkEnd w:id="29267"/>
      <w:bookmarkEnd w:id="29268"/>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ins w:id="29269" w:author="CR#2865r2" w:date="2022-03-29T11:07:00Z"/>
          <w:rFonts w:eastAsiaTheme="minorEastAsia"/>
          <w:b/>
        </w:rPr>
      </w:pPr>
    </w:p>
    <w:p w14:paraId="067B1238" w14:textId="77777777" w:rsidR="00E84B6D" w:rsidRDefault="00E84B6D" w:rsidP="00E84B6D">
      <w:pPr>
        <w:pStyle w:val="Heading4"/>
        <w:rPr>
          <w:ins w:id="29270" w:author="CR#2865r2" w:date="2022-03-29T11:07:00Z"/>
        </w:rPr>
      </w:pPr>
      <w:ins w:id="29271" w:author="CR#2865r2" w:date="2022-03-29T11:07:00Z">
        <w:r>
          <w:t>–</w:t>
        </w:r>
        <w:r>
          <w:tab/>
        </w:r>
        <w:proofErr w:type="spellStart"/>
        <w:r>
          <w:rPr>
            <w:i/>
          </w:rPr>
          <w:t>VarConnEstFailReportList</w:t>
        </w:r>
        <w:proofErr w:type="spellEnd"/>
      </w:ins>
    </w:p>
    <w:p w14:paraId="3A76A03F" w14:textId="77777777" w:rsidR="00E84B6D" w:rsidRDefault="00E84B6D" w:rsidP="00E84B6D">
      <w:pPr>
        <w:rPr>
          <w:ins w:id="29272" w:author="CR#2865r2" w:date="2022-03-29T11:07:00Z"/>
        </w:rPr>
      </w:pPr>
      <w:ins w:id="29273" w:author="CR#2865r2" w:date="2022-03-29T11:07:00Z">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ins>
    </w:p>
    <w:p w14:paraId="73EE69AD" w14:textId="77777777" w:rsidR="00E84B6D" w:rsidRDefault="00E84B6D" w:rsidP="00E84B6D">
      <w:pPr>
        <w:pStyle w:val="TH"/>
        <w:rPr>
          <w:ins w:id="29274" w:author="CR#2865r2" w:date="2022-03-29T11:07:00Z"/>
        </w:rPr>
      </w:pPr>
      <w:proofErr w:type="spellStart"/>
      <w:ins w:id="29275" w:author="CR#2865r2" w:date="2022-03-29T11:07:00Z">
        <w:r>
          <w:rPr>
            <w:bCs/>
            <w:i/>
            <w:iCs/>
          </w:rPr>
          <w:t>VarConnEstFailReportList</w:t>
        </w:r>
        <w:proofErr w:type="spellEnd"/>
        <w:r>
          <w:t xml:space="preserve"> UE variable</w:t>
        </w:r>
      </w:ins>
    </w:p>
    <w:p w14:paraId="1C58F50E" w14:textId="77777777" w:rsidR="00E84B6D" w:rsidRDefault="00E84B6D" w:rsidP="00E84B6D">
      <w:pPr>
        <w:pStyle w:val="PL"/>
        <w:rPr>
          <w:ins w:id="29276" w:author="CR#2865r2" w:date="2022-03-29T11:07:00Z"/>
          <w:color w:val="808080"/>
        </w:rPr>
      </w:pPr>
      <w:ins w:id="29277" w:author="CR#2865r2" w:date="2022-03-29T11:07:00Z">
        <w:r>
          <w:rPr>
            <w:color w:val="808080"/>
          </w:rPr>
          <w:t>-- ASN1START</w:t>
        </w:r>
      </w:ins>
    </w:p>
    <w:p w14:paraId="1BBDE072" w14:textId="77777777" w:rsidR="00E84B6D" w:rsidRDefault="00E84B6D" w:rsidP="00E84B6D">
      <w:pPr>
        <w:pStyle w:val="PL"/>
        <w:rPr>
          <w:ins w:id="29278" w:author="CR#2865r2" w:date="2022-03-29T11:07:00Z"/>
          <w:color w:val="808080"/>
        </w:rPr>
      </w:pPr>
      <w:ins w:id="29279" w:author="CR#2865r2" w:date="2022-03-29T11:07:00Z">
        <w:r>
          <w:rPr>
            <w:color w:val="808080"/>
          </w:rPr>
          <w:t>-- TAG-VARCONNESTFAILREPORTLIST-START</w:t>
        </w:r>
      </w:ins>
    </w:p>
    <w:p w14:paraId="5E583E65" w14:textId="77777777" w:rsidR="00E84B6D" w:rsidRDefault="00E84B6D" w:rsidP="00E84B6D">
      <w:pPr>
        <w:pStyle w:val="PL"/>
        <w:rPr>
          <w:ins w:id="29280" w:author="CR#2865r2" w:date="2022-03-29T11:07:00Z"/>
        </w:rPr>
      </w:pPr>
    </w:p>
    <w:p w14:paraId="7A5E7F61" w14:textId="77777777" w:rsidR="00E84B6D" w:rsidRDefault="00E84B6D" w:rsidP="00E84B6D">
      <w:pPr>
        <w:pStyle w:val="PL"/>
        <w:rPr>
          <w:ins w:id="29281" w:author="CR#2865r2" w:date="2022-03-29T11:07:00Z"/>
        </w:rPr>
      </w:pPr>
      <w:ins w:id="29282" w:author="CR#2865r2" w:date="2022-03-29T11:07:00Z">
        <w:r>
          <w:t xml:space="preserve">VarConnEstFailReportLIST-r17 ::= </w:t>
        </w:r>
        <w:r>
          <w:rPr>
            <w:color w:val="993366"/>
          </w:rPr>
          <w:t>SEQUENCE</w:t>
        </w:r>
        <w:r>
          <w:t xml:space="preserve"> {</w:t>
        </w:r>
      </w:ins>
    </w:p>
    <w:p w14:paraId="1649B283" w14:textId="77777777" w:rsidR="00E84B6D" w:rsidRDefault="00E84B6D" w:rsidP="00E84B6D">
      <w:pPr>
        <w:pStyle w:val="PL"/>
        <w:rPr>
          <w:ins w:id="29283" w:author="CR#2865r2" w:date="2022-03-29T11:07:00Z"/>
        </w:rPr>
      </w:pPr>
      <w:ins w:id="29284" w:author="CR#2865r2" w:date="2022-03-29T11:07:00Z">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ins>
    </w:p>
    <w:p w14:paraId="24521240" w14:textId="77777777" w:rsidR="00E84B6D" w:rsidRDefault="00E84B6D" w:rsidP="00E84B6D">
      <w:pPr>
        <w:pStyle w:val="PL"/>
        <w:rPr>
          <w:ins w:id="29285" w:author="CR#2865r2" w:date="2022-03-29T11:07:00Z"/>
        </w:rPr>
      </w:pPr>
      <w:ins w:id="29286" w:author="CR#2865r2" w:date="2022-03-29T11:07:00Z">
        <w:r>
          <w:t>}</w:t>
        </w:r>
      </w:ins>
    </w:p>
    <w:p w14:paraId="7B92DFBD" w14:textId="77777777" w:rsidR="00E84B6D" w:rsidRDefault="00E84B6D" w:rsidP="00E84B6D">
      <w:pPr>
        <w:pStyle w:val="PL"/>
        <w:rPr>
          <w:ins w:id="29287" w:author="CR#2865r2" w:date="2022-03-29T11:07:00Z"/>
        </w:rPr>
      </w:pPr>
    </w:p>
    <w:p w14:paraId="4C9E423B" w14:textId="77777777" w:rsidR="00E84B6D" w:rsidRDefault="00E84B6D" w:rsidP="00E84B6D">
      <w:pPr>
        <w:pStyle w:val="PL"/>
        <w:rPr>
          <w:ins w:id="29288" w:author="CR#2865r2" w:date="2022-03-29T11:07:00Z"/>
          <w:color w:val="808080"/>
        </w:rPr>
      </w:pPr>
      <w:ins w:id="29289" w:author="CR#2865r2" w:date="2022-03-29T11:07:00Z">
        <w:r>
          <w:rPr>
            <w:color w:val="808080"/>
          </w:rPr>
          <w:t>-- TAG-VARCONNESTFAILREPORTLIST-STOP</w:t>
        </w:r>
      </w:ins>
    </w:p>
    <w:p w14:paraId="6E5FB2EA" w14:textId="77777777" w:rsidR="00E84B6D" w:rsidRDefault="00E84B6D" w:rsidP="00E84B6D">
      <w:pPr>
        <w:pStyle w:val="PL"/>
        <w:rPr>
          <w:ins w:id="29290" w:author="CR#2865r2" w:date="2022-03-29T11:07:00Z"/>
          <w:color w:val="808080"/>
        </w:rPr>
      </w:pPr>
      <w:ins w:id="29291" w:author="CR#2865r2" w:date="2022-03-29T11:07:00Z">
        <w:r>
          <w:rPr>
            <w:color w:val="808080"/>
          </w:rPr>
          <w:t>-- ASN1STOP</w:t>
        </w:r>
      </w:ins>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9292" w:name="_Toc60777585"/>
      <w:bookmarkStart w:id="29293" w:name="_Toc90651460"/>
      <w:r w:rsidRPr="00D27132">
        <w:lastRenderedPageBreak/>
        <w:t>–</w:t>
      </w:r>
      <w:r w:rsidRPr="00D27132">
        <w:tab/>
      </w:r>
      <w:proofErr w:type="spellStart"/>
      <w:r w:rsidRPr="00D27132">
        <w:rPr>
          <w:i/>
        </w:rPr>
        <w:t>VarLogMeasConfig</w:t>
      </w:r>
      <w:bookmarkEnd w:id="29292"/>
      <w:bookmarkEnd w:id="29293"/>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rPr>
          <w:ins w:id="29294" w:author="CR#2865r2" w:date="2022-03-29T11:07:00Z"/>
        </w:rPr>
      </w:pPr>
      <w:r w:rsidRPr="00D27132">
        <w:t xml:space="preserve">    }</w:t>
      </w:r>
      <w:ins w:id="29295" w:author="CR#2865r2" w:date="2022-03-29T11:07:00Z">
        <w:r w:rsidR="00E84B6D">
          <w:t>,</w:t>
        </w:r>
      </w:ins>
    </w:p>
    <w:p w14:paraId="486F9FEC" w14:textId="77777777" w:rsidR="00E84B6D" w:rsidRDefault="00E84B6D" w:rsidP="00E84B6D">
      <w:pPr>
        <w:pStyle w:val="PL"/>
        <w:rPr>
          <w:ins w:id="29296" w:author="CR#2865r2" w:date="2022-03-29T11:07:00Z"/>
        </w:rPr>
      </w:pPr>
      <w:ins w:id="29297" w:author="CR#2865r2" w:date="2022-03-29T11:07:00Z">
        <w:r>
          <w:t xml:space="preserve">    sigLoggedMeasType-r17        ENUMERATED {true}            OPTIONAL,</w:t>
        </w:r>
      </w:ins>
    </w:p>
    <w:p w14:paraId="7D56EF25" w14:textId="77777777" w:rsidR="00E84B6D" w:rsidRDefault="00E84B6D" w:rsidP="00E84B6D">
      <w:pPr>
        <w:pStyle w:val="PL"/>
        <w:rPr>
          <w:ins w:id="29298" w:author="CR#2865r2" w:date="2022-03-29T11:07:00Z"/>
        </w:rPr>
      </w:pPr>
      <w:ins w:id="29299" w:author="CR#2865r2" w:date="2022-03-29T11:07:00Z">
        <w:r>
          <w:t xml:space="preserve">    earlyMeasIndication-r17      ENUMERATED {true}            OPTIONAL,</w:t>
        </w:r>
      </w:ins>
    </w:p>
    <w:p w14:paraId="19EF0E0E" w14:textId="4D81A2B4" w:rsidR="00394471" w:rsidRPr="00D27132" w:rsidRDefault="00E84B6D" w:rsidP="00E84B6D">
      <w:pPr>
        <w:pStyle w:val="PL"/>
      </w:pPr>
      <w:ins w:id="29300" w:author="CR#2865r2" w:date="2022-03-29T11:07:00Z">
        <w:r>
          <w:t xml:space="preserve">    areaConfiguration-v17</w:t>
        </w:r>
      </w:ins>
      <w:ins w:id="29301" w:author="CR#2865r2" w:date="2022-03-29T11:10:00Z">
        <w:r>
          <w:t>00</w:t>
        </w:r>
      </w:ins>
      <w:ins w:id="29302" w:author="CR#2865r2" w:date="2022-03-29T11:07:00Z">
        <w:r>
          <w:t xml:space="preserve">      AreaConfiguration-v17</w:t>
        </w:r>
      </w:ins>
      <w:ins w:id="29303" w:author="CR#2865r2" w:date="2022-03-29T11:10:00Z">
        <w:r>
          <w:t>00</w:t>
        </w:r>
      </w:ins>
      <w:ins w:id="29304" w:author="CR#2865r2" w:date="2022-03-29T11:07:00Z">
        <w:r>
          <w:t xml:space="preserve">      OPTIONAL</w:t>
        </w:r>
      </w:ins>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9305" w:name="_Toc60777586"/>
      <w:bookmarkStart w:id="29306" w:name="_Toc90651461"/>
      <w:r w:rsidRPr="00D27132">
        <w:t>–</w:t>
      </w:r>
      <w:r w:rsidRPr="00D27132">
        <w:tab/>
      </w:r>
      <w:proofErr w:type="spellStart"/>
      <w:r w:rsidRPr="00D27132">
        <w:rPr>
          <w:i/>
        </w:rPr>
        <w:t>VarLogMeasReport</w:t>
      </w:r>
      <w:bookmarkEnd w:id="29305"/>
      <w:bookmarkEnd w:id="29306"/>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rPr>
          <w:ins w:id="29307" w:author="CR#2865r2" w:date="2022-03-29T11:08:00Z"/>
        </w:rPr>
      </w:pPr>
      <w:r w:rsidRPr="00D27132">
        <w:t xml:space="preserve">    plmn-IdentityList-r16        PLMN-IdentityList2-r16</w:t>
      </w:r>
      <w:ins w:id="29308" w:author="CR#2865r2" w:date="2022-03-29T11:08:00Z">
        <w:r w:rsidR="00E84B6D" w:rsidRPr="00DA0DCF">
          <w:t>,</w:t>
        </w:r>
      </w:ins>
    </w:p>
    <w:p w14:paraId="2AD12CFA" w14:textId="648D78DC" w:rsidR="00394471" w:rsidRPr="00D27132" w:rsidRDefault="00E84B6D" w:rsidP="00E84B6D">
      <w:pPr>
        <w:pStyle w:val="PL"/>
      </w:pPr>
      <w:ins w:id="29309" w:author="CR#2865r2" w:date="2022-03-29T11:08:00Z">
        <w:r w:rsidRPr="00DA0DCF">
          <w:t xml:space="preserve">    </w:t>
        </w:r>
        <w:r>
          <w:t>sigLoggedMeasType-r17</w:t>
        </w:r>
        <w:r w:rsidRPr="00DA0DCF">
          <w:t xml:space="preserve">        </w:t>
        </w:r>
        <w:r>
          <w:t>ENUMERATED {true}</w:t>
        </w:r>
      </w:ins>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9310" w:name="_Toc60777587"/>
      <w:bookmarkStart w:id="29311" w:name="_Toc90651462"/>
      <w:r w:rsidRPr="00D27132">
        <w:rPr>
          <w:rFonts w:eastAsia="MS Mincho"/>
        </w:rPr>
        <w:t>–</w:t>
      </w:r>
      <w:r w:rsidRPr="00D27132">
        <w:rPr>
          <w:rFonts w:eastAsia="MS Mincho"/>
        </w:rPr>
        <w:tab/>
      </w:r>
      <w:proofErr w:type="spellStart"/>
      <w:r w:rsidRPr="00D27132">
        <w:rPr>
          <w:rFonts w:eastAsia="MS Mincho"/>
          <w:i/>
        </w:rPr>
        <w:t>VarMeasConfig</w:t>
      </w:r>
      <w:bookmarkEnd w:id="29310"/>
      <w:bookmarkEnd w:id="29311"/>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9312" w:name="_Toc60777588"/>
      <w:bookmarkStart w:id="29313" w:name="_Toc90651463"/>
      <w:r w:rsidRPr="00D27132">
        <w:rPr>
          <w:rFonts w:eastAsia="MS Mincho"/>
        </w:rPr>
        <w:t>–</w:t>
      </w:r>
      <w:r w:rsidRPr="00D27132">
        <w:rPr>
          <w:rFonts w:eastAsia="MS Mincho"/>
        </w:rPr>
        <w:tab/>
      </w:r>
      <w:proofErr w:type="spellStart"/>
      <w:r w:rsidRPr="00D27132">
        <w:rPr>
          <w:rFonts w:eastAsia="MS Mincho"/>
          <w:i/>
          <w:iCs/>
        </w:rPr>
        <w:t>VarMeasConfigSL</w:t>
      </w:r>
      <w:bookmarkEnd w:id="29312"/>
      <w:bookmarkEnd w:id="29313"/>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9314" w:name="_Toc60777589"/>
      <w:bookmarkStart w:id="29315" w:name="_Toc90651464"/>
      <w:r w:rsidRPr="00D27132">
        <w:t>–</w:t>
      </w:r>
      <w:r w:rsidRPr="00D27132">
        <w:tab/>
      </w:r>
      <w:proofErr w:type="spellStart"/>
      <w:r w:rsidRPr="00D27132">
        <w:rPr>
          <w:i/>
          <w:iCs/>
          <w:lang w:eastAsia="x-none"/>
        </w:rPr>
        <w:t>VarMeasIdleConfig</w:t>
      </w:r>
      <w:bookmarkEnd w:id="29314"/>
      <w:bookmarkEnd w:id="29315"/>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9316" w:name="_Toc60777590"/>
      <w:bookmarkStart w:id="29317" w:name="_Toc90651465"/>
      <w:r w:rsidRPr="00D27132">
        <w:t>–</w:t>
      </w:r>
      <w:r w:rsidRPr="00D27132">
        <w:tab/>
      </w:r>
      <w:proofErr w:type="spellStart"/>
      <w:r w:rsidRPr="00D27132">
        <w:rPr>
          <w:i/>
          <w:iCs/>
          <w:lang w:eastAsia="x-none"/>
        </w:rPr>
        <w:t>Var</w:t>
      </w:r>
      <w:r w:rsidRPr="00D27132">
        <w:rPr>
          <w:i/>
          <w:iCs/>
          <w:noProof/>
          <w:lang w:eastAsia="x-none"/>
        </w:rPr>
        <w:t>MeasIdleReport</w:t>
      </w:r>
      <w:bookmarkEnd w:id="29316"/>
      <w:bookmarkEnd w:id="29317"/>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9318" w:name="_Toc60777591"/>
      <w:bookmarkStart w:id="29319" w:name="_Toc90651466"/>
      <w:r w:rsidRPr="00D27132">
        <w:rPr>
          <w:rFonts w:eastAsia="MS Mincho"/>
        </w:rPr>
        <w:lastRenderedPageBreak/>
        <w:t>–</w:t>
      </w:r>
      <w:r w:rsidRPr="00D27132">
        <w:rPr>
          <w:rFonts w:eastAsia="MS Mincho"/>
        </w:rPr>
        <w:tab/>
      </w:r>
      <w:proofErr w:type="spellStart"/>
      <w:r w:rsidRPr="00D27132">
        <w:rPr>
          <w:rFonts w:eastAsia="MS Mincho"/>
          <w:i/>
        </w:rPr>
        <w:t>VarMeasReportList</w:t>
      </w:r>
      <w:bookmarkEnd w:id="29318"/>
      <w:bookmarkEnd w:id="29319"/>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rPr>
          <w:ins w:id="29320" w:author="CR#2910r2" w:date="2022-03-26T00:09:00Z"/>
        </w:rPr>
      </w:pPr>
      <w:r w:rsidRPr="00D27132">
        <w:t xml:space="preserve">    tx-PoolMeasToAddModListNR-r16       Tx-PoolMeasList-r16             OPTIONAL</w:t>
      </w:r>
      <w:ins w:id="29321" w:author="CR#2910r2" w:date="2022-03-26T00:09:00Z">
        <w:r w:rsidR="00E81DFA">
          <w:t>,</w:t>
        </w:r>
      </w:ins>
    </w:p>
    <w:p w14:paraId="3E86A815" w14:textId="41AF1981" w:rsidR="00E81DFA" w:rsidDel="0048695E" w:rsidRDefault="00E81DFA" w:rsidP="00E81DFA">
      <w:pPr>
        <w:pStyle w:val="PL"/>
        <w:rPr>
          <w:ins w:id="29322" w:author="CR#2910r2" w:date="2022-03-26T00:09:00Z"/>
          <w:del w:id="29323" w:author="Draft v3" w:date="2022-04-06T13:25:00Z"/>
        </w:rPr>
      </w:pPr>
      <w:ins w:id="29324" w:author="CR#2910r2" w:date="2022-03-26T00:09:00Z">
        <w:del w:id="29325" w:author="Draft v3" w:date="2022-04-06T13:25:00Z">
          <w:r w:rsidDel="0048695E">
            <w:delText xml:space="preserve">    [[</w:delText>
          </w:r>
        </w:del>
      </w:ins>
    </w:p>
    <w:p w14:paraId="4EEB0046" w14:textId="40E00355" w:rsidR="00E81DFA" w:rsidRDefault="00E81DFA" w:rsidP="00E81DFA">
      <w:pPr>
        <w:pStyle w:val="PL"/>
        <w:rPr>
          <w:ins w:id="29326" w:author="CR#2910r2" w:date="2022-03-26T00:09:00Z"/>
        </w:rPr>
      </w:pPr>
      <w:ins w:id="29327" w:author="CR#2910r2" w:date="2022-03-26T00:09:00Z">
        <w:r>
          <w:t xml:space="preserve">    relaysTriggeredList-r17             RelaysTriggeredList-r17         OPTIONAL</w:t>
        </w:r>
      </w:ins>
    </w:p>
    <w:p w14:paraId="53FF81E8" w14:textId="05B84EEA" w:rsidR="00394471" w:rsidRPr="00D27132" w:rsidDel="0048695E" w:rsidRDefault="00E81DFA" w:rsidP="00E81DFA">
      <w:pPr>
        <w:pStyle w:val="PL"/>
        <w:rPr>
          <w:del w:id="29328" w:author="Draft v3" w:date="2022-04-06T13:25:00Z"/>
        </w:rPr>
      </w:pPr>
      <w:ins w:id="29329" w:author="CR#2910r2" w:date="2022-03-26T00:09:00Z">
        <w:del w:id="29330" w:author="Draft v3" w:date="2022-04-06T13:25:00Z">
          <w:r w:rsidDel="0048695E">
            <w:delText xml:space="preserve">    ]]</w:delText>
          </w:r>
        </w:del>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rPr>
          <w:ins w:id="29331" w:author="CR#2910r2" w:date="2022-03-26T00:10:00Z"/>
        </w:rPr>
      </w:pPr>
    </w:p>
    <w:p w14:paraId="3044457B" w14:textId="4CF52184" w:rsidR="00E81DFA" w:rsidRDefault="00E81DFA" w:rsidP="009C7017">
      <w:pPr>
        <w:pStyle w:val="PL"/>
        <w:rPr>
          <w:ins w:id="29332" w:author="CR#2910r2" w:date="2022-03-26T00:10:00Z"/>
        </w:rPr>
      </w:pPr>
      <w:ins w:id="29333" w:author="CR#2910r2" w:date="2022-03-26T00:10:00Z">
        <w:r w:rsidRPr="00E81DFA">
          <w:t xml:space="preserve">RelaysTriggeredList-r17 ::=    </w:t>
        </w:r>
        <w:r>
          <w:t xml:space="preserve"> </w:t>
        </w:r>
        <w:r w:rsidRPr="00E81DFA">
          <w:t xml:space="preserve">    SEQUENCE (SIZE (1.. maxNrofRelayToMeasure-r17)) OF SL-SourceIdentity-r17</w:t>
        </w:r>
      </w:ins>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9334" w:name="_Toc60777592"/>
      <w:bookmarkStart w:id="29335"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29334"/>
      <w:bookmarkEnd w:id="29335"/>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lastRenderedPageBreak/>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9336" w:name="_Toc60777593"/>
      <w:bookmarkStart w:id="29337" w:name="_Toc90651468"/>
      <w:r w:rsidRPr="00D27132">
        <w:t>–</w:t>
      </w:r>
      <w:r w:rsidRPr="00D27132">
        <w:tab/>
      </w:r>
      <w:proofErr w:type="spellStart"/>
      <w:r w:rsidRPr="00D27132">
        <w:rPr>
          <w:i/>
        </w:rPr>
        <w:t>VarMobilityHistoryReport</w:t>
      </w:r>
      <w:bookmarkEnd w:id="29336"/>
      <w:bookmarkEnd w:id="29337"/>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9338" w:name="_Toc60777594"/>
      <w:bookmarkStart w:id="29339"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29338"/>
      <w:bookmarkEnd w:id="29339"/>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9340" w:name="_Toc60777595"/>
      <w:bookmarkStart w:id="29341" w:name="_Toc90651470"/>
      <w:r w:rsidRPr="00D27132">
        <w:t>–</w:t>
      </w:r>
      <w:r w:rsidRPr="00D27132">
        <w:tab/>
      </w:r>
      <w:proofErr w:type="spellStart"/>
      <w:r w:rsidRPr="00D27132">
        <w:rPr>
          <w:i/>
        </w:rPr>
        <w:t>VarRA</w:t>
      </w:r>
      <w:proofErr w:type="spellEnd"/>
      <w:r w:rsidRPr="00D27132">
        <w:rPr>
          <w:i/>
        </w:rPr>
        <w:t>-Report</w:t>
      </w:r>
      <w:bookmarkEnd w:id="29340"/>
      <w:bookmarkEnd w:id="29341"/>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9342" w:name="_Toc60777596"/>
      <w:bookmarkStart w:id="29343" w:name="_Toc90651471"/>
      <w:r w:rsidRPr="00D27132">
        <w:t>–</w:t>
      </w:r>
      <w:r w:rsidRPr="00D27132">
        <w:tab/>
      </w:r>
      <w:proofErr w:type="spellStart"/>
      <w:r w:rsidRPr="00D27132">
        <w:rPr>
          <w:i/>
        </w:rPr>
        <w:t>VarResumeMAC</w:t>
      </w:r>
      <w:proofErr w:type="spellEnd"/>
      <w:r w:rsidRPr="00D27132">
        <w:rPr>
          <w:i/>
        </w:rPr>
        <w:t>-Input</w:t>
      </w:r>
      <w:bookmarkEnd w:id="29342"/>
      <w:bookmarkEnd w:id="29343"/>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9344" w:name="_Toc60777597"/>
      <w:bookmarkStart w:id="29345" w:name="_Toc90651472"/>
      <w:r w:rsidRPr="00D27132">
        <w:t>–</w:t>
      </w:r>
      <w:r w:rsidRPr="00D27132">
        <w:tab/>
      </w:r>
      <w:proofErr w:type="spellStart"/>
      <w:r w:rsidRPr="00D27132">
        <w:rPr>
          <w:i/>
        </w:rPr>
        <w:t>VarRLF</w:t>
      </w:r>
      <w:proofErr w:type="spellEnd"/>
      <w:r w:rsidRPr="00D27132">
        <w:rPr>
          <w:i/>
        </w:rPr>
        <w:t>-Report</w:t>
      </w:r>
      <w:bookmarkEnd w:id="29344"/>
      <w:bookmarkEnd w:id="29345"/>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9346" w:name="_Toc60777598"/>
      <w:bookmarkStart w:id="29347" w:name="_Toc90651473"/>
      <w:r w:rsidRPr="00D27132">
        <w:t>–</w:t>
      </w:r>
      <w:r w:rsidRPr="00D27132">
        <w:tab/>
      </w:r>
      <w:proofErr w:type="spellStart"/>
      <w:r w:rsidRPr="00D27132">
        <w:rPr>
          <w:i/>
        </w:rPr>
        <w:t>VarShortMAC</w:t>
      </w:r>
      <w:proofErr w:type="spellEnd"/>
      <w:r w:rsidRPr="00D27132">
        <w:rPr>
          <w:i/>
        </w:rPr>
        <w:t>-Input</w:t>
      </w:r>
      <w:bookmarkEnd w:id="29346"/>
      <w:bookmarkEnd w:id="29347"/>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06F5120E" w:rsidR="00394471" w:rsidRDefault="00394471" w:rsidP="00394471">
      <w:pPr>
        <w:rPr>
          <w:ins w:id="29348" w:author="CR#2865r2" w:date="2022-03-29T11:08:00Z"/>
        </w:rPr>
      </w:pPr>
    </w:p>
    <w:p w14:paraId="76A4AB48" w14:textId="77777777" w:rsidR="00E84B6D" w:rsidRDefault="00E84B6D" w:rsidP="00E84B6D">
      <w:pPr>
        <w:pStyle w:val="Heading4"/>
        <w:rPr>
          <w:ins w:id="29349" w:author="CR#2865r2" w:date="2022-03-29T11:08:00Z"/>
        </w:rPr>
      </w:pPr>
      <w:ins w:id="29350" w:author="CR#2865r2" w:date="2022-03-29T11:08:00Z">
        <w:r>
          <w:t>–</w:t>
        </w:r>
        <w:r>
          <w:tab/>
        </w:r>
        <w:proofErr w:type="spellStart"/>
        <w:r>
          <w:rPr>
            <w:i/>
          </w:rPr>
          <w:t>VarSuccessHO</w:t>
        </w:r>
        <w:proofErr w:type="spellEnd"/>
        <w:r>
          <w:rPr>
            <w:i/>
          </w:rPr>
          <w:t>-Report</w:t>
        </w:r>
      </w:ins>
    </w:p>
    <w:p w14:paraId="264BD50F" w14:textId="77777777" w:rsidR="00E84B6D" w:rsidRDefault="00E84B6D" w:rsidP="00E84B6D">
      <w:pPr>
        <w:rPr>
          <w:ins w:id="29351" w:author="CR#2865r2" w:date="2022-03-29T11:08:00Z"/>
        </w:rPr>
      </w:pPr>
      <w:ins w:id="29352" w:author="CR#2865r2" w:date="2022-03-29T11:08:00Z">
        <w:r>
          <w:t xml:space="preserve">The UE variable </w:t>
        </w:r>
        <w:proofErr w:type="spellStart"/>
        <w:r>
          <w:rPr>
            <w:i/>
          </w:rPr>
          <w:t>VarSuccessHO</w:t>
        </w:r>
        <w:proofErr w:type="spellEnd"/>
        <w:r>
          <w:rPr>
            <w:i/>
          </w:rPr>
          <w:t>-Report</w:t>
        </w:r>
        <w:r>
          <w:rPr>
            <w:iCs/>
          </w:rPr>
          <w:t xml:space="preserve"> includes the successful handover information</w:t>
        </w:r>
        <w:r>
          <w:t>.</w:t>
        </w:r>
      </w:ins>
    </w:p>
    <w:p w14:paraId="46395A38" w14:textId="77777777" w:rsidR="00E84B6D" w:rsidRDefault="00E84B6D" w:rsidP="00E84B6D">
      <w:pPr>
        <w:pStyle w:val="TH"/>
        <w:rPr>
          <w:ins w:id="29353" w:author="CR#2865r2" w:date="2022-03-29T11:08:00Z"/>
        </w:rPr>
      </w:pPr>
      <w:proofErr w:type="spellStart"/>
      <w:ins w:id="29354" w:author="CR#2865r2" w:date="2022-03-29T11:08:00Z">
        <w:r>
          <w:rPr>
            <w:i/>
          </w:rPr>
          <w:t>VarSccessHO</w:t>
        </w:r>
        <w:proofErr w:type="spellEnd"/>
        <w:r>
          <w:rPr>
            <w:i/>
          </w:rPr>
          <w:t>-Report</w:t>
        </w:r>
        <w:r>
          <w:t xml:space="preserve"> variable</w:t>
        </w:r>
      </w:ins>
    </w:p>
    <w:p w14:paraId="2146F1E9" w14:textId="77777777" w:rsidR="00E84B6D" w:rsidRDefault="00E84B6D" w:rsidP="00E84B6D">
      <w:pPr>
        <w:pStyle w:val="PL"/>
        <w:rPr>
          <w:ins w:id="29355" w:author="CR#2865r2" w:date="2022-03-29T11:08:00Z"/>
          <w:color w:val="808080"/>
        </w:rPr>
      </w:pPr>
      <w:ins w:id="29356" w:author="CR#2865r2" w:date="2022-03-29T11:08:00Z">
        <w:r>
          <w:rPr>
            <w:color w:val="808080"/>
          </w:rPr>
          <w:t>-- ASN1START</w:t>
        </w:r>
      </w:ins>
    </w:p>
    <w:p w14:paraId="39BB29C6" w14:textId="77777777" w:rsidR="00E84B6D" w:rsidRDefault="00E84B6D" w:rsidP="00E84B6D">
      <w:pPr>
        <w:pStyle w:val="PL"/>
        <w:rPr>
          <w:ins w:id="29357" w:author="CR#2865r2" w:date="2022-03-29T11:08:00Z"/>
          <w:color w:val="808080"/>
        </w:rPr>
      </w:pPr>
      <w:ins w:id="29358" w:author="CR#2865r2" w:date="2022-03-29T11:08:00Z">
        <w:r>
          <w:rPr>
            <w:color w:val="808080"/>
          </w:rPr>
          <w:t>-- TAG-VARSUCCESSHO-Report-START</w:t>
        </w:r>
      </w:ins>
    </w:p>
    <w:p w14:paraId="5C3E5843" w14:textId="77777777" w:rsidR="00E84B6D" w:rsidRDefault="00E84B6D" w:rsidP="00E84B6D">
      <w:pPr>
        <w:pStyle w:val="PL"/>
        <w:rPr>
          <w:ins w:id="29359" w:author="CR#2865r2" w:date="2022-03-29T11:08:00Z"/>
        </w:rPr>
      </w:pPr>
    </w:p>
    <w:p w14:paraId="5ECCD92E" w14:textId="77777777" w:rsidR="00E84B6D" w:rsidRDefault="00E84B6D" w:rsidP="00E84B6D">
      <w:pPr>
        <w:pStyle w:val="PL"/>
        <w:rPr>
          <w:ins w:id="29360" w:author="CR#2865r2" w:date="2022-03-29T11:08:00Z"/>
        </w:rPr>
      </w:pPr>
      <w:ins w:id="29361" w:author="CR#2865r2" w:date="2022-03-29T11:08:00Z">
        <w:r>
          <w:t xml:space="preserve">VarSuccessHO-Report-r17-IEs ::= </w:t>
        </w:r>
        <w:r>
          <w:rPr>
            <w:color w:val="993366"/>
          </w:rPr>
          <w:t>SEQUENCE</w:t>
        </w:r>
        <w:r>
          <w:t xml:space="preserve"> {</w:t>
        </w:r>
      </w:ins>
    </w:p>
    <w:p w14:paraId="73B4A78E" w14:textId="221140FC" w:rsidR="00E84B6D" w:rsidRDefault="00E84B6D" w:rsidP="00E84B6D">
      <w:pPr>
        <w:pStyle w:val="PL"/>
        <w:rPr>
          <w:ins w:id="29362" w:author="CR#2865r2" w:date="2022-03-29T11:08:00Z"/>
        </w:rPr>
      </w:pPr>
      <w:ins w:id="29363" w:author="CR#2865r2" w:date="2022-03-29T11:08:00Z">
        <w:r>
          <w:t xml:space="preserve">    successHO-Report-r17            SuccessHO-Report-r17,</w:t>
        </w:r>
      </w:ins>
    </w:p>
    <w:p w14:paraId="5A2EF076" w14:textId="5A5934E8" w:rsidR="00E84B6D" w:rsidRDefault="00E84B6D" w:rsidP="00E84B6D">
      <w:pPr>
        <w:pStyle w:val="PL"/>
        <w:rPr>
          <w:ins w:id="29364" w:author="CR#2865r2" w:date="2022-03-29T11:08:00Z"/>
        </w:rPr>
      </w:pPr>
      <w:ins w:id="29365" w:author="CR#2865r2" w:date="2022-03-29T11:08:00Z">
        <w:r w:rsidRPr="00D27132">
          <w:t xml:space="preserve">    plmn-IdentityList-r1</w:t>
        </w:r>
        <w:r>
          <w:t>7</w:t>
        </w:r>
        <w:r w:rsidRPr="00D27132">
          <w:t xml:space="preserve">    </w:t>
        </w:r>
        <w:r>
          <w:t xml:space="preserve">       </w:t>
        </w:r>
        <w:r w:rsidRPr="00D27132">
          <w:t>PLMN-IdentityList2-r16</w:t>
        </w:r>
      </w:ins>
    </w:p>
    <w:p w14:paraId="55CBCB70" w14:textId="77777777" w:rsidR="00E84B6D" w:rsidRDefault="00E84B6D" w:rsidP="00E84B6D">
      <w:pPr>
        <w:pStyle w:val="PL"/>
        <w:rPr>
          <w:ins w:id="29366" w:author="CR#2865r2" w:date="2022-03-29T11:08:00Z"/>
        </w:rPr>
      </w:pPr>
      <w:ins w:id="29367" w:author="CR#2865r2" w:date="2022-03-29T11:08:00Z">
        <w:r>
          <w:t>}</w:t>
        </w:r>
      </w:ins>
    </w:p>
    <w:p w14:paraId="06486919" w14:textId="77777777" w:rsidR="00E84B6D" w:rsidRDefault="00E84B6D" w:rsidP="00E84B6D">
      <w:pPr>
        <w:pStyle w:val="PL"/>
        <w:rPr>
          <w:ins w:id="29368" w:author="CR#2865r2" w:date="2022-03-29T11:08:00Z"/>
          <w:color w:val="808080"/>
        </w:rPr>
      </w:pPr>
      <w:ins w:id="29369" w:author="CR#2865r2" w:date="2022-03-29T11:08:00Z">
        <w:r>
          <w:rPr>
            <w:color w:val="808080"/>
          </w:rPr>
          <w:t>-- TAG-VARSUCCESSHO-Report-STOP</w:t>
        </w:r>
      </w:ins>
    </w:p>
    <w:p w14:paraId="22F49CA8" w14:textId="77777777" w:rsidR="00E84B6D" w:rsidRDefault="00E84B6D" w:rsidP="00E84B6D">
      <w:pPr>
        <w:pStyle w:val="PL"/>
        <w:rPr>
          <w:ins w:id="29370" w:author="CR#2865r2" w:date="2022-03-29T11:08:00Z"/>
          <w:color w:val="808080"/>
        </w:rPr>
      </w:pPr>
      <w:ins w:id="29371" w:author="CR#2865r2" w:date="2022-03-29T11:08:00Z">
        <w:r>
          <w:rPr>
            <w:color w:val="808080"/>
          </w:rPr>
          <w:t>-- ASN1STOP</w:t>
        </w:r>
      </w:ins>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9372" w:name="_Toc60777599"/>
      <w:bookmarkStart w:id="29373" w:name="_Toc90651474"/>
      <w:r w:rsidRPr="00D27132">
        <w:rPr>
          <w:rFonts w:eastAsia="MS Mincho"/>
        </w:rPr>
        <w:t>–</w:t>
      </w:r>
      <w:r w:rsidRPr="00D27132">
        <w:rPr>
          <w:rFonts w:eastAsia="MS Mincho"/>
        </w:rPr>
        <w:tab/>
        <w:t xml:space="preserve">End of </w:t>
      </w:r>
      <w:r w:rsidRPr="00D27132">
        <w:rPr>
          <w:rFonts w:eastAsia="MS Mincho"/>
          <w:i/>
        </w:rPr>
        <w:t>NR-UE-Variables</w:t>
      </w:r>
      <w:bookmarkEnd w:id="29372"/>
      <w:bookmarkEnd w:id="29373"/>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9374" w:name="_Toc60777600"/>
      <w:bookmarkStart w:id="29375" w:name="_Toc90651475"/>
      <w:r w:rsidRPr="00D27132">
        <w:lastRenderedPageBreak/>
        <w:t>8</w:t>
      </w:r>
      <w:r w:rsidRPr="00D27132">
        <w:tab/>
        <w:t>Protocol data unit abstract syntax</w:t>
      </w:r>
      <w:bookmarkEnd w:id="29374"/>
      <w:bookmarkEnd w:id="29375"/>
    </w:p>
    <w:p w14:paraId="18ED76FA" w14:textId="77777777" w:rsidR="00394471" w:rsidRPr="00D27132" w:rsidRDefault="00394471" w:rsidP="00394471">
      <w:pPr>
        <w:pStyle w:val="Heading2"/>
      </w:pPr>
      <w:bookmarkStart w:id="29376" w:name="_Toc60777601"/>
      <w:bookmarkStart w:id="29377" w:name="_Toc90651476"/>
      <w:r w:rsidRPr="00D27132">
        <w:t>8.1</w:t>
      </w:r>
      <w:r w:rsidRPr="00D27132">
        <w:tab/>
        <w:t>General</w:t>
      </w:r>
      <w:bookmarkEnd w:id="29376"/>
      <w:bookmarkEnd w:id="29377"/>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9378" w:name="_Toc60777602"/>
      <w:bookmarkStart w:id="29379" w:name="_Toc90651477"/>
      <w:r w:rsidRPr="00D27132">
        <w:t>8.2</w:t>
      </w:r>
      <w:r w:rsidRPr="00D27132">
        <w:tab/>
        <w:t>Structure of encoded RRC messages</w:t>
      </w:r>
      <w:bookmarkEnd w:id="29378"/>
      <w:bookmarkEnd w:id="29379"/>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9380" w:name="_Toc60777603"/>
      <w:bookmarkStart w:id="29381" w:name="_Toc90651478"/>
      <w:r w:rsidRPr="00D27132">
        <w:t>8.3</w:t>
      </w:r>
      <w:r w:rsidRPr="00D27132">
        <w:tab/>
        <w:t>Basic production</w:t>
      </w:r>
      <w:bookmarkEnd w:id="29380"/>
      <w:bookmarkEnd w:id="29381"/>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9382" w:name="_Toc60777604"/>
      <w:bookmarkStart w:id="29383" w:name="_Toc90651479"/>
      <w:r w:rsidRPr="00D27132">
        <w:t>8.4</w:t>
      </w:r>
      <w:r w:rsidRPr="00D27132">
        <w:tab/>
        <w:t>Extension</w:t>
      </w:r>
      <w:bookmarkEnd w:id="29382"/>
      <w:bookmarkEnd w:id="29383"/>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9384" w:name="_Toc60777605"/>
      <w:bookmarkStart w:id="29385" w:name="_Toc90651480"/>
      <w:r w:rsidRPr="00D27132">
        <w:t>8.5</w:t>
      </w:r>
      <w:r w:rsidRPr="00D27132">
        <w:tab/>
        <w:t>Padding</w:t>
      </w:r>
      <w:bookmarkEnd w:id="29384"/>
      <w:bookmarkEnd w:id="29385"/>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5pt;height:251.25pt" o:ole="">
            <v:imagedata r:id="rId149" o:title=""/>
          </v:shape>
          <o:OLEObject Type="Embed" ProgID="Word.Picture.8" ShapeID="_x0000_i1091" DrawAspect="Content" ObjectID="_1710800583" r:id="rId15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9386" w:name="_Toc60777606"/>
      <w:bookmarkStart w:id="29387" w:name="_Toc90651481"/>
      <w:r w:rsidRPr="00D27132">
        <w:t>9</w:t>
      </w:r>
      <w:r w:rsidRPr="00D27132">
        <w:tab/>
        <w:t>Specified and default radio configurations</w:t>
      </w:r>
      <w:bookmarkEnd w:id="29386"/>
      <w:bookmarkEnd w:id="29387"/>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9388" w:name="_Toc60777607"/>
      <w:bookmarkStart w:id="29389" w:name="_Toc90651482"/>
      <w:r w:rsidRPr="00D27132">
        <w:t>9.1</w:t>
      </w:r>
      <w:r w:rsidRPr="00D27132">
        <w:tab/>
        <w:t>Specified configurations</w:t>
      </w:r>
      <w:bookmarkEnd w:id="29388"/>
      <w:bookmarkEnd w:id="29389"/>
    </w:p>
    <w:p w14:paraId="3EC0722B" w14:textId="77777777" w:rsidR="00394471" w:rsidRPr="00D27132" w:rsidRDefault="00394471" w:rsidP="00394471">
      <w:pPr>
        <w:pStyle w:val="Heading3"/>
      </w:pPr>
      <w:bookmarkStart w:id="29390" w:name="_Toc60777608"/>
      <w:bookmarkStart w:id="29391" w:name="_Toc90651483"/>
      <w:r w:rsidRPr="00D27132">
        <w:t>9.1.1</w:t>
      </w:r>
      <w:r w:rsidRPr="00D27132">
        <w:tab/>
        <w:t>Logical channel configurations</w:t>
      </w:r>
      <w:bookmarkEnd w:id="29390"/>
      <w:bookmarkEnd w:id="29391"/>
    </w:p>
    <w:p w14:paraId="77E8A067" w14:textId="77777777" w:rsidR="00394471" w:rsidRPr="00D27132" w:rsidRDefault="00394471" w:rsidP="00394471">
      <w:pPr>
        <w:pStyle w:val="Heading4"/>
      </w:pPr>
      <w:bookmarkStart w:id="29392" w:name="_Toc60777609"/>
      <w:bookmarkStart w:id="29393" w:name="_Toc90651484"/>
      <w:r w:rsidRPr="00D27132">
        <w:t>9.1.1.1</w:t>
      </w:r>
      <w:r w:rsidRPr="00D27132">
        <w:tab/>
        <w:t>BCCH configuration</w:t>
      </w:r>
      <w:bookmarkEnd w:id="29392"/>
      <w:bookmarkEnd w:id="29393"/>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9394" w:name="_Toc60777610"/>
      <w:bookmarkStart w:id="29395" w:name="_Toc90651485"/>
      <w:r w:rsidRPr="00D27132">
        <w:lastRenderedPageBreak/>
        <w:t>9.1.1.2</w:t>
      </w:r>
      <w:r w:rsidRPr="00D27132">
        <w:tab/>
        <w:t>CCCH configuration</w:t>
      </w:r>
      <w:bookmarkEnd w:id="29394"/>
      <w:bookmarkEnd w:id="29395"/>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9396" w:name="_Toc60777611"/>
      <w:bookmarkStart w:id="29397" w:name="_Toc90651486"/>
      <w:r w:rsidRPr="00D27132">
        <w:t>9.1.1.3</w:t>
      </w:r>
      <w:r w:rsidRPr="00D27132">
        <w:tab/>
        <w:t>PCCH configuration</w:t>
      </w:r>
      <w:bookmarkEnd w:id="29396"/>
      <w:bookmarkEnd w:id="29397"/>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9398" w:name="_Toc60777612"/>
      <w:bookmarkStart w:id="29399" w:name="_Toc90651487"/>
      <w:r w:rsidRPr="00D27132">
        <w:t>9.1.1.4</w:t>
      </w:r>
      <w:r w:rsidRPr="00D27132">
        <w:tab/>
        <w:t>SCCH configuration</w:t>
      </w:r>
      <w:bookmarkEnd w:id="29398"/>
      <w:bookmarkEnd w:id="29399"/>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rPr>
          <w:ins w:id="29400" w:author="CR#2903r1" w:date="2022-03-22T17:37:00Z"/>
        </w:trPr>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083051">
            <w:pPr>
              <w:pStyle w:val="TAL"/>
              <w:rPr>
                <w:ins w:id="29401" w:author="CR#2903r1" w:date="2022-03-22T17:37:00Z"/>
                <w:lang w:eastAsia="en-GB"/>
              </w:rPr>
            </w:pPr>
            <w:ins w:id="29402" w:author="CR#2903r1" w:date="2022-03-22T17:37:00Z">
              <w:r w:rsidRPr="00811373">
                <w:rPr>
                  <w:rFonts w:hint="eastAsia"/>
                  <w:lang w:eastAsia="en-GB"/>
                </w:rPr>
                <w:t>&gt;</w:t>
              </w:r>
              <w:proofErr w:type="spellStart"/>
              <w:r w:rsidRPr="00811373">
                <w:rPr>
                  <w:i/>
                  <w:iCs/>
                  <w:lang w:eastAsia="en-GB"/>
                  <w:rPrChange w:id="29403" w:author="CR#2903r1" w:date="2022-03-22T17:37:00Z">
                    <w:rPr>
                      <w:lang w:eastAsia="en-GB"/>
                    </w:rPr>
                  </w:rPrChange>
                </w:rPr>
                <w:t>sl</w:t>
              </w:r>
              <w:proofErr w:type="spellEnd"/>
              <w:r w:rsidRPr="00811373">
                <w:rPr>
                  <w:i/>
                  <w:iCs/>
                  <w:lang w:eastAsia="en-GB"/>
                  <w:rPrChange w:id="29404" w:author="CR#2903r1" w:date="2022-03-22T17:37:00Z">
                    <w:rPr>
                      <w:lang w:eastAsia="en-GB"/>
                    </w:rPr>
                  </w:rPrChange>
                </w:rPr>
                <w:t>-HARQ-</w:t>
              </w:r>
              <w:proofErr w:type="spellStart"/>
              <w:r w:rsidRPr="00811373">
                <w:rPr>
                  <w:i/>
                  <w:iCs/>
                  <w:lang w:eastAsia="en-GB"/>
                  <w:rPrChange w:id="29405" w:author="CR#2903r1" w:date="2022-03-22T17:37: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083051">
            <w:pPr>
              <w:pStyle w:val="TAL"/>
              <w:rPr>
                <w:ins w:id="29406" w:author="CR#2903r1" w:date="2022-03-22T17:37:00Z"/>
                <w:rFonts w:eastAsiaTheme="minorEastAsia"/>
                <w:lang w:eastAsia="zh-CN"/>
              </w:rPr>
            </w:pPr>
            <w:ins w:id="29407" w:author="CR#2903r1" w:date="2022-03-22T17:37: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083051">
            <w:pPr>
              <w:pStyle w:val="TAL"/>
              <w:rPr>
                <w:ins w:id="29408" w:author="CR#2903r1" w:date="2022-03-22T17:37:00Z"/>
              </w:rPr>
            </w:pPr>
            <w:ins w:id="29409" w:author="CR#2903r1" w:date="2022-03-22T17:37: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083051">
            <w:pPr>
              <w:pStyle w:val="TAL"/>
              <w:rPr>
                <w:ins w:id="29410" w:author="CR#2903r1" w:date="2022-03-22T17:37:00Z"/>
              </w:rPr>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rPr>
          <w:ins w:id="29411" w:author="CR#2903r1" w:date="2022-03-22T17:38:00Z"/>
        </w:trPr>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083051">
            <w:pPr>
              <w:pStyle w:val="TAL"/>
              <w:rPr>
                <w:ins w:id="29412" w:author="CR#2903r1" w:date="2022-03-22T17:38:00Z"/>
                <w:lang w:eastAsia="en-GB"/>
              </w:rPr>
            </w:pPr>
            <w:ins w:id="29413" w:author="CR#2903r1" w:date="2022-03-22T17:38:00Z">
              <w:r w:rsidRPr="00811373">
                <w:rPr>
                  <w:rFonts w:hint="eastAsia"/>
                  <w:lang w:eastAsia="en-GB"/>
                </w:rPr>
                <w:t>&gt;</w:t>
              </w:r>
              <w:proofErr w:type="spellStart"/>
              <w:r w:rsidRPr="0050478A">
                <w:rPr>
                  <w:i/>
                  <w:iCs/>
                  <w:lang w:eastAsia="en-GB"/>
                  <w:rPrChange w:id="29414" w:author="Draft_v2" w:date="2022-04-04T17:16:00Z">
                    <w:rPr>
                      <w:lang w:eastAsia="en-GB"/>
                    </w:rPr>
                  </w:rPrChange>
                </w:rPr>
                <w:t>sl</w:t>
              </w:r>
              <w:proofErr w:type="spellEnd"/>
              <w:r w:rsidRPr="0050478A">
                <w:rPr>
                  <w:i/>
                  <w:iCs/>
                  <w:lang w:eastAsia="en-GB"/>
                  <w:rPrChange w:id="29415" w:author="Draft_v2" w:date="2022-04-04T17:16:00Z">
                    <w:rPr>
                      <w:lang w:eastAsia="en-GB"/>
                    </w:rPr>
                  </w:rPrChange>
                </w:rPr>
                <w:t>-HARQ-</w:t>
              </w:r>
              <w:proofErr w:type="spellStart"/>
              <w:r w:rsidRPr="0050478A">
                <w:rPr>
                  <w:i/>
                  <w:iCs/>
                  <w:lang w:eastAsia="en-GB"/>
                  <w:rPrChange w:id="29416" w:author="Draft_v2" w:date="2022-04-04T17:16: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083051">
            <w:pPr>
              <w:pStyle w:val="TAL"/>
              <w:rPr>
                <w:ins w:id="29417" w:author="CR#2903r1" w:date="2022-03-22T17:38:00Z"/>
                <w:rFonts w:eastAsiaTheme="minorEastAsia"/>
                <w:lang w:eastAsia="zh-CN"/>
              </w:rPr>
            </w:pPr>
            <w:ins w:id="29418" w:author="CR#2903r1" w:date="2022-03-22T17:38: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083051">
            <w:pPr>
              <w:pStyle w:val="TAL"/>
              <w:rPr>
                <w:ins w:id="29419" w:author="CR#2903r1" w:date="2022-03-22T17:38:00Z"/>
              </w:rPr>
            </w:pPr>
            <w:ins w:id="29420" w:author="CR#2903r1" w:date="2022-03-22T17:38: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083051">
            <w:pPr>
              <w:pStyle w:val="TAL"/>
              <w:rPr>
                <w:ins w:id="29421" w:author="CR#2903r1" w:date="2022-03-22T17:38:00Z"/>
              </w:rPr>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rPr>
          <w:ins w:id="29422"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083051">
            <w:pPr>
              <w:pStyle w:val="TAL"/>
              <w:rPr>
                <w:ins w:id="29423" w:author="CR#2903r1" w:date="2022-03-22T17:39:00Z"/>
                <w:lang w:eastAsia="en-GB"/>
              </w:rPr>
            </w:pPr>
            <w:ins w:id="29424" w:author="CR#2903r1" w:date="2022-03-22T17:39:00Z">
              <w:r w:rsidRPr="00811373">
                <w:rPr>
                  <w:rFonts w:hint="eastAsia"/>
                  <w:lang w:eastAsia="en-GB"/>
                </w:rPr>
                <w:t>&gt;</w:t>
              </w:r>
              <w:proofErr w:type="spellStart"/>
              <w:r w:rsidRPr="00811373">
                <w:rPr>
                  <w:i/>
                  <w:iCs/>
                  <w:lang w:eastAsia="en-GB"/>
                  <w:rPrChange w:id="29425" w:author="CR#2903r1" w:date="2022-03-22T17:39:00Z">
                    <w:rPr>
                      <w:lang w:eastAsia="en-GB"/>
                    </w:rPr>
                  </w:rPrChange>
                </w:rPr>
                <w:t>sl</w:t>
              </w:r>
              <w:proofErr w:type="spellEnd"/>
              <w:r w:rsidRPr="00811373">
                <w:rPr>
                  <w:i/>
                  <w:iCs/>
                  <w:lang w:eastAsia="en-GB"/>
                  <w:rPrChange w:id="29426" w:author="CR#2903r1" w:date="2022-03-22T17:39:00Z">
                    <w:rPr>
                      <w:lang w:eastAsia="en-GB"/>
                    </w:rPr>
                  </w:rPrChange>
                </w:rPr>
                <w:t>-HARQ-</w:t>
              </w:r>
              <w:proofErr w:type="spellStart"/>
              <w:r w:rsidRPr="00811373">
                <w:rPr>
                  <w:i/>
                  <w:iCs/>
                  <w:lang w:eastAsia="en-GB"/>
                  <w:rPrChange w:id="29427" w:author="CR#2903r1" w:date="2022-03-22T17:39: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083051">
            <w:pPr>
              <w:pStyle w:val="TAL"/>
              <w:rPr>
                <w:ins w:id="29428" w:author="CR#2903r1" w:date="2022-03-22T17:39:00Z"/>
                <w:rFonts w:eastAsiaTheme="minorEastAsia"/>
                <w:lang w:eastAsia="zh-CN"/>
              </w:rPr>
            </w:pPr>
            <w:ins w:id="29429"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083051">
            <w:pPr>
              <w:pStyle w:val="TAL"/>
              <w:rPr>
                <w:ins w:id="29430" w:author="CR#2903r1" w:date="2022-03-22T17:39:00Z"/>
              </w:rPr>
            </w:pPr>
            <w:ins w:id="29431"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083051">
            <w:pPr>
              <w:pStyle w:val="TAL"/>
              <w:rPr>
                <w:ins w:id="29432" w:author="CR#2903r1" w:date="2022-03-22T17:39:00Z"/>
              </w:rPr>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rPr>
          <w:ins w:id="29433"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083051">
            <w:pPr>
              <w:pStyle w:val="TAL"/>
              <w:rPr>
                <w:ins w:id="29434" w:author="CR#2903r1" w:date="2022-03-22T17:39:00Z"/>
                <w:lang w:eastAsia="en-GB"/>
              </w:rPr>
            </w:pPr>
            <w:ins w:id="29435" w:author="CR#2903r1" w:date="2022-03-22T17:39:00Z">
              <w:r w:rsidRPr="00811373">
                <w:rPr>
                  <w:rFonts w:hint="eastAsia"/>
                  <w:lang w:eastAsia="en-GB"/>
                </w:rPr>
                <w:t>&gt;</w:t>
              </w:r>
              <w:proofErr w:type="spellStart"/>
              <w:r w:rsidRPr="00811373">
                <w:rPr>
                  <w:i/>
                  <w:iCs/>
                  <w:lang w:eastAsia="en-GB"/>
                  <w:rPrChange w:id="29436" w:author="CR#2903r1" w:date="2022-03-22T17:39:00Z">
                    <w:rPr>
                      <w:lang w:eastAsia="en-GB"/>
                    </w:rPr>
                  </w:rPrChange>
                </w:rPr>
                <w:t>sl</w:t>
              </w:r>
              <w:proofErr w:type="spellEnd"/>
              <w:r w:rsidRPr="00811373">
                <w:rPr>
                  <w:i/>
                  <w:iCs/>
                  <w:lang w:eastAsia="en-GB"/>
                  <w:rPrChange w:id="29437" w:author="CR#2903r1" w:date="2022-03-22T17:39:00Z">
                    <w:rPr>
                      <w:lang w:eastAsia="en-GB"/>
                    </w:rPr>
                  </w:rPrChange>
                </w:rPr>
                <w:t>-HARQ-</w:t>
              </w:r>
              <w:proofErr w:type="spellStart"/>
              <w:r w:rsidRPr="00811373">
                <w:rPr>
                  <w:i/>
                  <w:iCs/>
                  <w:lang w:eastAsia="en-GB"/>
                  <w:rPrChange w:id="29438" w:author="CR#2903r1" w:date="2022-03-22T17:39: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083051">
            <w:pPr>
              <w:pStyle w:val="TAL"/>
              <w:rPr>
                <w:ins w:id="29439" w:author="CR#2903r1" w:date="2022-03-22T17:39:00Z"/>
                <w:rFonts w:eastAsiaTheme="minorEastAsia"/>
                <w:lang w:eastAsia="zh-CN"/>
              </w:rPr>
            </w:pPr>
            <w:ins w:id="29440"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083051">
            <w:pPr>
              <w:pStyle w:val="TAL"/>
              <w:rPr>
                <w:ins w:id="29441" w:author="CR#2903r1" w:date="2022-03-22T17:39:00Z"/>
              </w:rPr>
            </w:pPr>
            <w:ins w:id="29442"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083051">
            <w:pPr>
              <w:pStyle w:val="TAL"/>
              <w:rPr>
                <w:ins w:id="29443" w:author="CR#2903r1" w:date="2022-03-22T17:39:00Z"/>
              </w:rPr>
            </w:pPr>
          </w:p>
        </w:tc>
      </w:tr>
    </w:tbl>
    <w:p w14:paraId="0A5F80B3" w14:textId="6866548C" w:rsidR="00394471" w:rsidRDefault="00394471" w:rsidP="00394471">
      <w:pPr>
        <w:rPr>
          <w:ins w:id="29444" w:author="CR#2910r2" w:date="2022-03-26T00:11:00Z"/>
        </w:rPr>
      </w:pPr>
    </w:p>
    <w:p w14:paraId="2CB5B7A8" w14:textId="4BC7444C" w:rsidR="00E81DFA" w:rsidRPr="0092431C" w:rsidRDefault="00E81DFA" w:rsidP="00E81DFA">
      <w:pPr>
        <w:rPr>
          <w:ins w:id="29445" w:author="CR#2910r2" w:date="2022-03-26T00:11:00Z"/>
          <w:rFonts w:eastAsia="DengXian"/>
          <w:lang w:eastAsia="zh-CN"/>
        </w:rPr>
      </w:pPr>
      <w:ins w:id="29446" w:author="CR#2910r2" w:date="2022-03-26T00:11:00Z">
        <w:r w:rsidRPr="0092431C">
          <w:rPr>
            <w:rFonts w:eastAsia="DengXian"/>
            <w:lang w:eastAsia="zh-CN"/>
          </w:rPr>
          <w:t xml:space="preserve">Parameters that are specified for NR </w:t>
        </w:r>
        <w:proofErr w:type="spellStart"/>
        <w:r w:rsidRPr="0092431C">
          <w:rPr>
            <w:rFonts w:eastAsia="DengXian"/>
            <w:lang w:eastAsia="zh-CN"/>
          </w:rPr>
          <w:t>sidelink</w:t>
        </w:r>
        <w:proofErr w:type="spellEnd"/>
        <w:r w:rsidRPr="0092431C">
          <w:rPr>
            <w:rFonts w:eastAsia="DengXian"/>
            <w:lang w:eastAsia="zh-CN"/>
          </w:rPr>
          <w:t xml:space="preserve"> discovery, which is used for the </w:t>
        </w:r>
        <w:proofErr w:type="spellStart"/>
        <w:r w:rsidRPr="0092431C">
          <w:rPr>
            <w:rFonts w:eastAsia="DengXian"/>
            <w:lang w:eastAsia="zh-CN"/>
          </w:rPr>
          <w:t>sidelink</w:t>
        </w:r>
        <w:proofErr w:type="spellEnd"/>
        <w:r w:rsidRPr="0092431C">
          <w:rPr>
            <w:rFonts w:eastAsia="DengXian"/>
            <w:lang w:eastAsia="zh-CN"/>
          </w:rPr>
          <w:t xml:space="preserve"> signalling radio bearer of NR </w:t>
        </w:r>
        <w:proofErr w:type="spellStart"/>
        <w:r w:rsidRPr="0092431C">
          <w:rPr>
            <w:rFonts w:eastAsia="DengXian"/>
            <w:lang w:eastAsia="zh-CN"/>
          </w:rPr>
          <w:t>sidelink</w:t>
        </w:r>
        <w:proofErr w:type="spellEnd"/>
        <w:r w:rsidRPr="0092431C">
          <w:rPr>
            <w:rFonts w:eastAsia="DengXian"/>
            <w:lang w:eastAsia="zh-CN"/>
          </w:rPr>
          <w:t xml:space="preserve"> U2N relay related discovery messages (e.g., Announcement message, Solicitation message and Response message, see TS 23.304 </w:t>
        </w:r>
      </w:ins>
      <w:ins w:id="29447" w:author="CR#2910r2" w:date="2022-03-28T00:03:00Z">
        <w:r w:rsidR="003050BB">
          <w:rPr>
            <w:rFonts w:eastAsia="DengXian"/>
            <w:lang w:eastAsia="zh-CN"/>
          </w:rPr>
          <w:t>[65]</w:t>
        </w:r>
      </w:ins>
      <w:ins w:id="29448" w:author="CR#2910r2" w:date="2022-03-26T00:11:00Z">
        <w:r w:rsidRPr="0092431C">
          <w:rPr>
            <w:rFonts w:eastAsia="DengXian"/>
            <w:lang w:eastAsia="zh-CN"/>
          </w:rPr>
          <w:t>).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083051">
        <w:trPr>
          <w:tblHeader/>
          <w:ins w:id="29449"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pPr>
              <w:pStyle w:val="TAH"/>
              <w:rPr>
                <w:ins w:id="29450" w:author="CR#2910r2" w:date="2022-03-26T00:11:00Z"/>
                <w:lang w:eastAsia="en-GB"/>
              </w:rPr>
              <w:pPrChange w:id="29451" w:author="CR#2910r2" w:date="2022-03-26T00:11:00Z">
                <w:pPr>
                  <w:spacing w:after="0"/>
                  <w:jc w:val="center"/>
                </w:pPr>
              </w:pPrChange>
            </w:pPr>
            <w:ins w:id="29452" w:author="CR#2910r2" w:date="2022-03-26T00:11:00Z">
              <w:r w:rsidRPr="0092431C">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pPr>
              <w:pStyle w:val="TAH"/>
              <w:rPr>
                <w:ins w:id="29453" w:author="CR#2910r2" w:date="2022-03-26T00:11:00Z"/>
                <w:lang w:eastAsia="en-GB"/>
              </w:rPr>
              <w:pPrChange w:id="29454" w:author="CR#2910r2" w:date="2022-03-26T00:11:00Z">
                <w:pPr>
                  <w:spacing w:after="0"/>
                  <w:jc w:val="center"/>
                </w:pPr>
              </w:pPrChange>
            </w:pPr>
            <w:ins w:id="29455" w:author="CR#2910r2" w:date="2022-03-26T00:11:00Z">
              <w:r w:rsidRPr="0092431C">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pPr>
              <w:pStyle w:val="TAH"/>
              <w:rPr>
                <w:ins w:id="29456" w:author="CR#2910r2" w:date="2022-03-26T00:11:00Z"/>
                <w:lang w:eastAsia="en-GB"/>
              </w:rPr>
              <w:pPrChange w:id="29457" w:author="CR#2910r2" w:date="2022-03-26T00:11:00Z">
                <w:pPr>
                  <w:spacing w:after="0"/>
                  <w:jc w:val="center"/>
                </w:pPr>
              </w:pPrChange>
            </w:pPr>
            <w:ins w:id="29458" w:author="CR#2910r2" w:date="2022-03-26T00:11:00Z">
              <w:r w:rsidRPr="0092431C">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pPr>
              <w:pStyle w:val="TAH"/>
              <w:rPr>
                <w:ins w:id="29459" w:author="CR#2910r2" w:date="2022-03-26T00:11:00Z"/>
                <w:lang w:eastAsia="en-GB"/>
              </w:rPr>
              <w:pPrChange w:id="29460" w:author="CR#2910r2" w:date="2022-03-26T00:11:00Z">
                <w:pPr>
                  <w:spacing w:after="0"/>
                  <w:jc w:val="center"/>
                </w:pPr>
              </w:pPrChange>
            </w:pPr>
            <w:ins w:id="29461" w:author="CR#2910r2" w:date="2022-03-26T00:11:00Z">
              <w:r w:rsidRPr="0092431C">
                <w:rPr>
                  <w:lang w:eastAsia="en-GB"/>
                </w:rPr>
                <w:t>Ver</w:t>
              </w:r>
            </w:ins>
          </w:p>
        </w:tc>
      </w:tr>
      <w:tr w:rsidR="00E81DFA" w:rsidRPr="0092431C" w14:paraId="1E4927E1" w14:textId="77777777" w:rsidTr="00083051">
        <w:trPr>
          <w:ins w:id="2946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pPr>
              <w:pStyle w:val="TAL"/>
              <w:rPr>
                <w:ins w:id="29463" w:author="CR#2910r2" w:date="2022-03-26T00:11:00Z"/>
                <w:lang w:eastAsia="sv-SE"/>
              </w:rPr>
              <w:pPrChange w:id="29464" w:author="CR#2910r2" w:date="2022-03-26T00:11:00Z">
                <w:pPr>
                  <w:keepNext/>
                  <w:keepLines/>
                  <w:spacing w:after="0"/>
                </w:pPr>
              </w:pPrChange>
            </w:pPr>
            <w:ins w:id="29465" w:author="CR#2910r2" w:date="2022-03-26T00:11:00Z">
              <w:r w:rsidRPr="0092431C">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pPr>
              <w:pStyle w:val="TAL"/>
              <w:rPr>
                <w:ins w:id="29466" w:author="CR#2910r2" w:date="2022-03-26T00:11:00Z"/>
                <w:lang w:eastAsia="sv-SE"/>
              </w:rPr>
              <w:pPrChange w:id="29467"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pPr>
              <w:pStyle w:val="TAL"/>
              <w:rPr>
                <w:ins w:id="29468" w:author="CR#2910r2" w:date="2022-03-26T00:11:00Z"/>
                <w:lang w:eastAsia="sv-SE"/>
              </w:rPr>
              <w:pPrChange w:id="29469"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pPr>
              <w:pStyle w:val="TAL"/>
              <w:rPr>
                <w:ins w:id="29470" w:author="CR#2910r2" w:date="2022-03-26T00:11:00Z"/>
                <w:lang w:eastAsia="sv-SE"/>
              </w:rPr>
              <w:pPrChange w:id="29471" w:author="CR#2910r2" w:date="2022-03-26T00:11:00Z">
                <w:pPr>
                  <w:keepNext/>
                  <w:keepLines/>
                  <w:spacing w:after="0"/>
                </w:pPr>
              </w:pPrChange>
            </w:pPr>
          </w:p>
        </w:tc>
      </w:tr>
      <w:tr w:rsidR="00E81DFA" w:rsidRPr="0092431C" w14:paraId="4FFAE785" w14:textId="77777777" w:rsidTr="00083051">
        <w:trPr>
          <w:ins w:id="2947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pPr>
              <w:pStyle w:val="TAL"/>
              <w:rPr>
                <w:ins w:id="29473" w:author="CR#2910r2" w:date="2022-03-26T00:11:00Z"/>
                <w:lang w:eastAsia="sv-SE"/>
              </w:rPr>
              <w:pPrChange w:id="29474" w:author="CR#2910r2" w:date="2022-03-26T00:11:00Z">
                <w:pPr>
                  <w:keepNext/>
                  <w:keepLines/>
                  <w:spacing w:after="0"/>
                </w:pPr>
              </w:pPrChange>
            </w:pPr>
            <w:ins w:id="29475" w:author="CR#2910r2" w:date="2022-03-26T00:11:00Z">
              <w:r w:rsidRPr="0092431C">
                <w:rPr>
                  <w:i/>
                  <w:lang w:eastAsia="en-GB"/>
                </w:rPr>
                <w:t>&gt;</w:t>
              </w:r>
              <w:r w:rsidRPr="0092431C">
                <w:rPr>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pPr>
              <w:pStyle w:val="TAL"/>
              <w:rPr>
                <w:ins w:id="29476" w:author="CR#2910r2" w:date="2022-03-26T00:11:00Z"/>
                <w:lang w:eastAsia="sv-SE"/>
              </w:rPr>
              <w:pPrChange w:id="29477" w:author="CR#2910r2" w:date="2022-03-26T00:11:00Z">
                <w:pPr>
                  <w:keepNext/>
                  <w:keepLines/>
                  <w:spacing w:after="0"/>
                </w:pPr>
              </w:pPrChange>
            </w:pPr>
            <w:ins w:id="29478"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pPr>
              <w:pStyle w:val="TAL"/>
              <w:rPr>
                <w:ins w:id="29479" w:author="CR#2910r2" w:date="2022-03-26T00:11:00Z"/>
                <w:lang w:eastAsia="sv-SE"/>
              </w:rPr>
              <w:pPrChange w:id="29480" w:author="CR#2910r2" w:date="2022-03-26T00:11:00Z">
                <w:pPr>
                  <w:keepNext/>
                  <w:keepLines/>
                  <w:spacing w:after="0"/>
                </w:pPr>
              </w:pPrChange>
            </w:pPr>
            <w:ins w:id="29481"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pPr>
              <w:pStyle w:val="TAL"/>
              <w:rPr>
                <w:ins w:id="29482" w:author="CR#2910r2" w:date="2022-03-26T00:11:00Z"/>
                <w:lang w:eastAsia="sv-SE"/>
              </w:rPr>
              <w:pPrChange w:id="29483" w:author="CR#2910r2" w:date="2022-03-26T00:11:00Z">
                <w:pPr>
                  <w:keepNext/>
                  <w:keepLines/>
                  <w:spacing w:after="0"/>
                </w:pPr>
              </w:pPrChange>
            </w:pPr>
          </w:p>
        </w:tc>
      </w:tr>
      <w:tr w:rsidR="00E81DFA" w:rsidRPr="0092431C" w14:paraId="3E5D7CFF" w14:textId="77777777" w:rsidTr="00083051">
        <w:trPr>
          <w:ins w:id="29484"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pPr>
              <w:pStyle w:val="TAL"/>
              <w:rPr>
                <w:ins w:id="29485" w:author="CR#2910r2" w:date="2022-03-26T00:11:00Z"/>
                <w:lang w:eastAsia="sv-SE"/>
              </w:rPr>
              <w:pPrChange w:id="29486" w:author="CR#2910r2" w:date="2022-03-26T00:11:00Z">
                <w:pPr>
                  <w:keepNext/>
                  <w:keepLines/>
                  <w:spacing w:after="0"/>
                </w:pPr>
              </w:pPrChange>
            </w:pPr>
            <w:ins w:id="29487" w:author="CR#2910r2" w:date="2022-03-26T00:11:00Z">
              <w:r w:rsidRPr="0092431C">
                <w:rPr>
                  <w:i/>
                  <w:lang w:eastAsia="en-GB"/>
                </w:rPr>
                <w:t>&gt;</w:t>
              </w:r>
              <w:proofErr w:type="spellStart"/>
              <w:r w:rsidRPr="0092431C">
                <w:rPr>
                  <w:lang w:eastAsia="sv-SE"/>
                </w:rPr>
                <w:t>pdcp</w:t>
              </w:r>
              <w:proofErr w:type="spellEnd"/>
              <w:r w:rsidRPr="0092431C">
                <w:rPr>
                  <w:lang w:eastAsia="sv-SE"/>
                </w:rPr>
                <w:t>-SN-Size</w:t>
              </w:r>
            </w:ins>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pPr>
              <w:pStyle w:val="TAL"/>
              <w:rPr>
                <w:ins w:id="29488" w:author="CR#2910r2" w:date="2022-03-26T00:11:00Z"/>
                <w:lang w:eastAsia="zh-CN"/>
              </w:rPr>
              <w:pPrChange w:id="29489" w:author="CR#2910r2" w:date="2022-03-26T00:11:00Z">
                <w:pPr>
                  <w:keepNext/>
                  <w:keepLines/>
                  <w:spacing w:after="0"/>
                </w:pPr>
              </w:pPrChange>
            </w:pPr>
            <w:ins w:id="29490" w:author="CR#2910r2" w:date="2022-03-26T00:11:00Z">
              <w:r w:rsidRPr="0092431C">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pPr>
              <w:pStyle w:val="TAL"/>
              <w:rPr>
                <w:ins w:id="29491" w:author="CR#2910r2" w:date="2022-03-26T00:11:00Z"/>
                <w:lang w:eastAsia="zh-CN"/>
              </w:rPr>
              <w:pPrChange w:id="29492"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pPr>
              <w:pStyle w:val="TAL"/>
              <w:rPr>
                <w:ins w:id="29493" w:author="CR#2910r2" w:date="2022-03-26T00:11:00Z"/>
                <w:lang w:eastAsia="sv-SE"/>
              </w:rPr>
              <w:pPrChange w:id="29494" w:author="CR#2910r2" w:date="2022-03-26T00:11:00Z">
                <w:pPr>
                  <w:keepNext/>
                  <w:keepLines/>
                  <w:spacing w:after="0"/>
                </w:pPr>
              </w:pPrChange>
            </w:pPr>
          </w:p>
        </w:tc>
      </w:tr>
      <w:tr w:rsidR="00E81DFA" w:rsidRPr="0092431C" w14:paraId="76C39302" w14:textId="77777777" w:rsidTr="00083051">
        <w:trPr>
          <w:ins w:id="29495"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pPr>
              <w:pStyle w:val="TAL"/>
              <w:rPr>
                <w:ins w:id="29496" w:author="CR#2910r2" w:date="2022-03-26T00:11:00Z"/>
                <w:lang w:eastAsia="sv-SE"/>
              </w:rPr>
              <w:pPrChange w:id="29497" w:author="CR#2910r2" w:date="2022-03-26T00:11:00Z">
                <w:pPr>
                  <w:keepNext/>
                  <w:keepLines/>
                  <w:spacing w:after="0"/>
                </w:pPr>
              </w:pPrChange>
            </w:pPr>
            <w:ins w:id="29498" w:author="CR#2910r2" w:date="2022-03-26T00:11:00Z">
              <w:r w:rsidRPr="0092431C">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pPr>
              <w:pStyle w:val="TAL"/>
              <w:rPr>
                <w:ins w:id="29499" w:author="CR#2910r2" w:date="2022-03-26T00:11:00Z"/>
                <w:lang w:eastAsia="sv-SE"/>
              </w:rPr>
              <w:pPrChange w:id="29500"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pPr>
              <w:pStyle w:val="TAL"/>
              <w:rPr>
                <w:ins w:id="29501" w:author="CR#2910r2" w:date="2022-03-26T00:11:00Z"/>
                <w:lang w:eastAsia="zh-CN"/>
              </w:rPr>
              <w:pPrChange w:id="29502" w:author="CR#2910r2" w:date="2022-03-26T00:11:00Z">
                <w:pPr>
                  <w:keepNext/>
                  <w:keepLines/>
                  <w:spacing w:after="0"/>
                </w:pPr>
              </w:pPrChange>
            </w:pPr>
            <w:ins w:id="29503" w:author="CR#2910r2" w:date="2022-03-26T00:11:00Z">
              <w:r w:rsidRPr="0092431C">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pPr>
              <w:pStyle w:val="TAL"/>
              <w:rPr>
                <w:ins w:id="29504" w:author="CR#2910r2" w:date="2022-03-26T00:11:00Z"/>
                <w:lang w:eastAsia="sv-SE"/>
              </w:rPr>
              <w:pPrChange w:id="29505" w:author="CR#2910r2" w:date="2022-03-26T00:11:00Z">
                <w:pPr>
                  <w:keepNext/>
                  <w:keepLines/>
                  <w:spacing w:after="0"/>
                </w:pPr>
              </w:pPrChange>
            </w:pPr>
          </w:p>
        </w:tc>
      </w:tr>
      <w:tr w:rsidR="00E81DFA" w:rsidRPr="0092431C" w14:paraId="3DB99AE4" w14:textId="77777777" w:rsidTr="00083051">
        <w:trPr>
          <w:ins w:id="29506"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pPr>
              <w:pStyle w:val="TAL"/>
              <w:rPr>
                <w:ins w:id="29507" w:author="CR#2910r2" w:date="2022-03-26T00:11:00Z"/>
                <w:i/>
                <w:lang w:eastAsia="sv-SE"/>
              </w:rPr>
              <w:pPrChange w:id="29508" w:author="CR#2910r2" w:date="2022-03-26T00:11:00Z">
                <w:pPr>
                  <w:keepNext/>
                  <w:keepLines/>
                  <w:spacing w:after="0"/>
                </w:pPr>
              </w:pPrChange>
            </w:pPr>
            <w:ins w:id="29509" w:author="CR#2910r2" w:date="2022-03-26T00:11:00Z">
              <w:r w:rsidRPr="0092431C">
                <w:rPr>
                  <w:i/>
                  <w:lang w:eastAsia="en-GB"/>
                </w:rPr>
                <w:t>&gt;</w:t>
              </w:r>
              <w:proofErr w:type="spellStart"/>
              <w:r w:rsidRPr="0092431C">
                <w:rPr>
                  <w:i/>
                  <w:lang w:eastAsia="sv-SE"/>
                </w:rPr>
                <w:t>sn-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pPr>
              <w:pStyle w:val="TAL"/>
              <w:rPr>
                <w:ins w:id="29510" w:author="CR#2910r2" w:date="2022-03-26T00:11:00Z"/>
                <w:lang w:eastAsia="zh-CN"/>
              </w:rPr>
              <w:pPrChange w:id="29511" w:author="CR#2910r2" w:date="2022-03-26T00:11:00Z">
                <w:pPr>
                  <w:keepNext/>
                  <w:keepLines/>
                  <w:spacing w:after="0"/>
                </w:pPr>
              </w:pPrChange>
            </w:pPr>
            <w:ins w:id="29512" w:author="CR#2910r2" w:date="2022-03-26T00:11:00Z">
              <w:r w:rsidRPr="0092431C">
                <w:rPr>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pPr>
              <w:pStyle w:val="TAL"/>
              <w:rPr>
                <w:ins w:id="29513" w:author="CR#2910r2" w:date="2022-03-26T00:11:00Z"/>
                <w:lang w:eastAsia="sv-SE"/>
              </w:rPr>
              <w:pPrChange w:id="29514"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pPr>
              <w:pStyle w:val="TAL"/>
              <w:rPr>
                <w:ins w:id="29515" w:author="CR#2910r2" w:date="2022-03-26T00:11:00Z"/>
                <w:lang w:eastAsia="sv-SE"/>
              </w:rPr>
              <w:pPrChange w:id="29516" w:author="CR#2910r2" w:date="2022-03-26T00:11:00Z">
                <w:pPr>
                  <w:keepNext/>
                  <w:keepLines/>
                  <w:spacing w:after="0"/>
                </w:pPr>
              </w:pPrChange>
            </w:pPr>
          </w:p>
        </w:tc>
      </w:tr>
      <w:tr w:rsidR="00E81DFA" w:rsidRPr="0092431C" w14:paraId="185CC25B" w14:textId="77777777" w:rsidTr="00083051">
        <w:trPr>
          <w:ins w:id="29517"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pPr>
              <w:pStyle w:val="TAL"/>
              <w:rPr>
                <w:ins w:id="29518" w:author="CR#2910r2" w:date="2022-03-26T00:11:00Z"/>
                <w:i/>
                <w:lang w:eastAsia="en-GB"/>
              </w:rPr>
              <w:pPrChange w:id="29519" w:author="CR#2910r2" w:date="2022-03-26T00:11:00Z">
                <w:pPr>
                  <w:keepNext/>
                  <w:keepLines/>
                  <w:spacing w:after="0"/>
                </w:pPr>
              </w:pPrChange>
            </w:pPr>
            <w:ins w:id="29520" w:author="CR#2910r2" w:date="2022-03-26T00:11:00Z">
              <w:r w:rsidRPr="0092431C">
                <w:rPr>
                  <w:i/>
                  <w:lang w:eastAsia="en-GB"/>
                </w:rPr>
                <w:t>&gt;</w:t>
              </w:r>
              <w:r w:rsidRPr="0092431C">
                <w:rPr>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pPr>
              <w:pStyle w:val="TAL"/>
              <w:rPr>
                <w:ins w:id="29521" w:author="CR#2910r2" w:date="2022-03-26T00:11:00Z"/>
                <w:lang w:eastAsia="zh-CN"/>
              </w:rPr>
              <w:pPrChange w:id="29522" w:author="CR#2910r2" w:date="2022-03-26T00:11:00Z">
                <w:pPr>
                  <w:keepNext/>
                  <w:keepLines/>
                  <w:spacing w:after="0"/>
                </w:pPr>
              </w:pPrChange>
            </w:pPr>
            <w:ins w:id="29523"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pPr>
              <w:pStyle w:val="TAL"/>
              <w:rPr>
                <w:ins w:id="29524" w:author="CR#2910r2" w:date="2022-03-26T00:11:00Z"/>
                <w:lang w:eastAsia="sv-SE"/>
              </w:rPr>
              <w:pPrChange w:id="29525" w:author="CR#2910r2" w:date="2022-03-26T00:11:00Z">
                <w:pPr>
                  <w:keepNext/>
                  <w:keepLines/>
                  <w:spacing w:after="0"/>
                </w:pPr>
              </w:pPrChange>
            </w:pPr>
            <w:ins w:id="29526"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pPr>
              <w:pStyle w:val="TAL"/>
              <w:rPr>
                <w:ins w:id="29527" w:author="CR#2910r2" w:date="2022-03-26T00:11:00Z"/>
                <w:lang w:eastAsia="sv-SE"/>
              </w:rPr>
              <w:pPrChange w:id="29528" w:author="CR#2910r2" w:date="2022-03-26T00:11:00Z">
                <w:pPr>
                  <w:keepNext/>
                  <w:keepLines/>
                  <w:spacing w:after="0"/>
                </w:pPr>
              </w:pPrChange>
            </w:pPr>
          </w:p>
        </w:tc>
      </w:tr>
      <w:tr w:rsidR="00E81DFA" w:rsidRPr="0092431C" w14:paraId="74E1EA71" w14:textId="77777777" w:rsidTr="00083051">
        <w:trPr>
          <w:ins w:id="29529"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pPr>
              <w:pStyle w:val="TAL"/>
              <w:rPr>
                <w:ins w:id="29530" w:author="CR#2910r2" w:date="2022-03-26T00:11:00Z"/>
                <w:lang w:eastAsia="sv-SE"/>
              </w:rPr>
              <w:pPrChange w:id="29531" w:author="CR#2910r2" w:date="2022-03-26T00:11:00Z">
                <w:pPr>
                  <w:keepNext/>
                  <w:keepLines/>
                  <w:spacing w:after="0"/>
                </w:pPr>
              </w:pPrChange>
            </w:pPr>
            <w:ins w:id="29532" w:author="CR#2910r2" w:date="2022-03-26T00:11:00Z">
              <w:r w:rsidRPr="0092431C">
                <w:rPr>
                  <w:i/>
                  <w:lang w:eastAsia="en-GB"/>
                </w:rPr>
                <w:t>&gt;</w:t>
              </w:r>
              <w:proofErr w:type="spellStart"/>
              <w:r w:rsidRPr="0092431C">
                <w:rPr>
                  <w:lang w:eastAsia="sv-SE"/>
                </w:rPr>
                <w:t>logicalChannelIdentity</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pPr>
              <w:pStyle w:val="TAL"/>
              <w:rPr>
                <w:ins w:id="29533" w:author="CR#2910r2" w:date="2022-03-26T00:11:00Z"/>
                <w:lang w:eastAsia="sv-SE"/>
              </w:rPr>
              <w:pPrChange w:id="29534" w:author="CR#2910r2" w:date="2022-03-26T00:11:00Z">
                <w:pPr>
                  <w:keepNext/>
                  <w:keepLines/>
                  <w:spacing w:after="0"/>
                </w:pPr>
              </w:pPrChange>
            </w:pPr>
            <w:ins w:id="29535" w:author="CR#2910r2" w:date="2022-03-26T00:11:00Z">
              <w:r w:rsidRPr="0092431C">
                <w:rPr>
                  <w:rFonts w:eastAsia="DengXian" w:hint="eastAsia"/>
                  <w:lang w:eastAsia="zh-CN"/>
                </w:rPr>
                <w:t>F</w:t>
              </w:r>
              <w:r w:rsidRPr="0092431C">
                <w:rPr>
                  <w:rFonts w:eastAsia="DengXian"/>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pPr>
              <w:pStyle w:val="TAL"/>
              <w:rPr>
                <w:ins w:id="29536" w:author="CR#2910r2" w:date="2022-03-26T00:11:00Z"/>
                <w:lang w:eastAsia="sv-SE"/>
              </w:rPr>
              <w:pPrChange w:id="29537"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pPr>
              <w:pStyle w:val="TAL"/>
              <w:rPr>
                <w:ins w:id="29538" w:author="CR#2910r2" w:date="2022-03-26T00:11:00Z"/>
                <w:lang w:eastAsia="sv-SE"/>
              </w:rPr>
              <w:pPrChange w:id="29539" w:author="CR#2910r2" w:date="2022-03-26T00:11:00Z">
                <w:pPr>
                  <w:keepNext/>
                  <w:keepLines/>
                  <w:spacing w:after="0"/>
                </w:pPr>
              </w:pPrChange>
            </w:pPr>
          </w:p>
        </w:tc>
      </w:tr>
      <w:tr w:rsidR="00E81DFA" w:rsidRPr="0092431C" w14:paraId="16DA0732" w14:textId="77777777" w:rsidTr="00083051">
        <w:trPr>
          <w:ins w:id="29540"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pPr>
              <w:pStyle w:val="TAL"/>
              <w:rPr>
                <w:ins w:id="29541" w:author="CR#2910r2" w:date="2022-03-26T00:11:00Z"/>
                <w:lang w:eastAsia="sv-SE"/>
              </w:rPr>
              <w:pPrChange w:id="29542" w:author="CR#2910r2" w:date="2022-03-26T00:11:00Z">
                <w:pPr>
                  <w:keepNext/>
                  <w:keepLines/>
                  <w:spacing w:after="0"/>
                </w:pPr>
              </w:pPrChange>
            </w:pPr>
            <w:ins w:id="29543" w:author="CR#2910r2" w:date="2022-03-26T00:11:00Z">
              <w:r w:rsidRPr="0092431C">
                <w:rPr>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pPr>
              <w:pStyle w:val="TAL"/>
              <w:rPr>
                <w:ins w:id="29544" w:author="CR#2910r2" w:date="2022-03-26T00:11:00Z"/>
                <w:lang w:eastAsia="sv-SE"/>
              </w:rPr>
              <w:pPrChange w:id="29545"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pPr>
              <w:pStyle w:val="TAL"/>
              <w:rPr>
                <w:ins w:id="29546" w:author="CR#2910r2" w:date="2022-03-26T00:11:00Z"/>
                <w:lang w:eastAsia="sv-SE"/>
              </w:rPr>
              <w:pPrChange w:id="29547"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pPr>
              <w:pStyle w:val="TAL"/>
              <w:rPr>
                <w:ins w:id="29548" w:author="CR#2910r2" w:date="2022-03-26T00:11:00Z"/>
                <w:lang w:eastAsia="sv-SE"/>
              </w:rPr>
              <w:pPrChange w:id="29549" w:author="CR#2910r2" w:date="2022-03-26T00:11:00Z">
                <w:pPr>
                  <w:keepNext/>
                  <w:keepLines/>
                  <w:spacing w:after="0"/>
                </w:pPr>
              </w:pPrChange>
            </w:pPr>
          </w:p>
        </w:tc>
      </w:tr>
      <w:tr w:rsidR="00E81DFA" w:rsidRPr="0092431C" w14:paraId="42C96A3D" w14:textId="77777777" w:rsidTr="00083051">
        <w:trPr>
          <w:ins w:id="29550"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pPr>
              <w:pStyle w:val="TAL"/>
              <w:rPr>
                <w:ins w:id="29551" w:author="CR#2910r2" w:date="2022-03-26T00:11:00Z"/>
                <w:lang w:eastAsia="sv-SE"/>
              </w:rPr>
              <w:pPrChange w:id="29552" w:author="CR#2910r2" w:date="2022-03-26T00:11:00Z">
                <w:pPr>
                  <w:keepNext/>
                  <w:keepLines/>
                  <w:spacing w:after="0"/>
                </w:pPr>
              </w:pPrChange>
            </w:pPr>
            <w:ins w:id="29553" w:author="CR#2910r2" w:date="2022-03-26T00:11:00Z">
              <w:r w:rsidRPr="0092431C">
                <w:rPr>
                  <w:i/>
                  <w:lang w:eastAsia="en-GB"/>
                </w:rPr>
                <w:t>&gt;</w:t>
              </w:r>
              <w:r w:rsidRPr="0092431C">
                <w:rPr>
                  <w:i/>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pPr>
              <w:pStyle w:val="TAL"/>
              <w:rPr>
                <w:ins w:id="29554" w:author="CR#2910r2" w:date="2022-03-26T00:11:00Z"/>
                <w:lang w:eastAsia="sv-SE"/>
              </w:rPr>
              <w:pPrChange w:id="29555" w:author="CR#2910r2" w:date="2022-03-26T00:11:00Z">
                <w:pPr>
                  <w:keepNext/>
                  <w:keepLines/>
                  <w:spacing w:after="0"/>
                </w:pPr>
              </w:pPrChange>
            </w:pPr>
            <w:ins w:id="29556" w:author="CR#2910r2" w:date="2022-03-26T00:11:00Z">
              <w:r w:rsidRPr="0092431C">
                <w:rPr>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pPr>
              <w:pStyle w:val="TAL"/>
              <w:rPr>
                <w:ins w:id="29557" w:author="CR#2910r2" w:date="2022-03-26T00:11:00Z"/>
                <w:lang w:eastAsia="sv-SE"/>
              </w:rPr>
              <w:pPrChange w:id="29558"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pPr>
              <w:pStyle w:val="TAL"/>
              <w:rPr>
                <w:ins w:id="29559" w:author="CR#2910r2" w:date="2022-03-26T00:11:00Z"/>
                <w:lang w:eastAsia="sv-SE"/>
              </w:rPr>
              <w:pPrChange w:id="29560" w:author="CR#2910r2" w:date="2022-03-26T00:11:00Z">
                <w:pPr>
                  <w:keepNext/>
                  <w:keepLines/>
                  <w:spacing w:after="0"/>
                </w:pPr>
              </w:pPrChange>
            </w:pPr>
          </w:p>
        </w:tc>
      </w:tr>
      <w:tr w:rsidR="00E81DFA" w:rsidRPr="0092431C" w14:paraId="6CA78A6B" w14:textId="77777777" w:rsidTr="00083051">
        <w:trPr>
          <w:ins w:id="29561"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pPr>
              <w:pStyle w:val="TAL"/>
              <w:rPr>
                <w:ins w:id="29562" w:author="CR#2910r2" w:date="2022-03-26T00:11:00Z"/>
                <w:i/>
                <w:lang w:eastAsia="zh-CN"/>
              </w:rPr>
              <w:pPrChange w:id="29563" w:author="CR#2910r2" w:date="2022-03-26T00:11:00Z">
                <w:pPr>
                  <w:keepNext/>
                  <w:keepLines/>
                  <w:spacing w:after="0"/>
                </w:pPr>
              </w:pPrChange>
            </w:pPr>
            <w:ins w:id="29564" w:author="CR#2910r2" w:date="2022-03-26T00:11:00Z">
              <w:r w:rsidRPr="0092431C">
                <w:rPr>
                  <w:i/>
                  <w:lang w:eastAsia="en-GB"/>
                </w:rPr>
                <w:t>&gt;</w:t>
              </w:r>
              <w:proofErr w:type="spellStart"/>
              <w:r w:rsidRPr="0092431C">
                <w:rPr>
                  <w:i/>
                  <w:lang w:eastAsia="en-GB"/>
                </w:rPr>
                <w:t>prioritisedBitRate</w:t>
              </w:r>
              <w:proofErr w:type="spellEnd"/>
            </w:ins>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pPr>
              <w:pStyle w:val="TAL"/>
              <w:rPr>
                <w:ins w:id="29565" w:author="CR#2910r2" w:date="2022-03-26T00:11:00Z"/>
                <w:lang w:eastAsia="zh-CN"/>
              </w:rPr>
              <w:pPrChange w:id="29566" w:author="CR#2910r2" w:date="2022-03-26T00:11:00Z">
                <w:pPr>
                  <w:keepNext/>
                  <w:keepLines/>
                  <w:spacing w:after="0"/>
                </w:pPr>
              </w:pPrChange>
            </w:pPr>
            <w:ins w:id="29567" w:author="CR#2910r2" w:date="2022-03-26T00:11:00Z">
              <w:r w:rsidRPr="0092431C">
                <w:rPr>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pPr>
              <w:pStyle w:val="TAL"/>
              <w:rPr>
                <w:ins w:id="29568" w:author="CR#2910r2" w:date="2022-03-26T00:11:00Z"/>
                <w:lang w:eastAsia="sv-SE"/>
              </w:rPr>
              <w:pPrChange w:id="29569"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pPr>
              <w:pStyle w:val="TAL"/>
              <w:rPr>
                <w:ins w:id="29570" w:author="CR#2910r2" w:date="2022-03-26T00:11:00Z"/>
                <w:lang w:eastAsia="sv-SE"/>
              </w:rPr>
              <w:pPrChange w:id="29571" w:author="CR#2910r2" w:date="2022-03-26T00:11:00Z">
                <w:pPr>
                  <w:keepNext/>
                  <w:keepLines/>
                  <w:spacing w:after="0"/>
                </w:pPr>
              </w:pPrChange>
            </w:pPr>
          </w:p>
        </w:tc>
      </w:tr>
      <w:tr w:rsidR="00E81DFA" w:rsidRPr="0092431C" w14:paraId="72479244" w14:textId="77777777" w:rsidTr="00083051">
        <w:trPr>
          <w:ins w:id="2957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pPr>
              <w:pStyle w:val="TAL"/>
              <w:rPr>
                <w:ins w:id="29573" w:author="CR#2910r2" w:date="2022-03-26T00:11:00Z"/>
                <w:i/>
                <w:lang w:eastAsia="en-GB"/>
              </w:rPr>
              <w:pPrChange w:id="29574" w:author="CR#2910r2" w:date="2022-03-26T00:11:00Z">
                <w:pPr>
                  <w:keepNext/>
                  <w:keepLines/>
                  <w:spacing w:after="0"/>
                </w:pPr>
              </w:pPrChange>
            </w:pPr>
            <w:ins w:id="29575" w:author="CR#2910r2" w:date="2022-03-26T00:11:00Z">
              <w:r w:rsidRPr="0092431C">
                <w:rPr>
                  <w:i/>
                  <w:lang w:eastAsia="en-GB"/>
                </w:rPr>
                <w:t>&gt;</w:t>
              </w:r>
              <w:proofErr w:type="spellStart"/>
              <w:r w:rsidRPr="0092431C">
                <w:rPr>
                  <w:i/>
                  <w:lang w:eastAsia="en-GB"/>
                </w:rPr>
                <w:t>logicalChannelGroup</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pPr>
              <w:pStyle w:val="TAL"/>
              <w:rPr>
                <w:ins w:id="29576" w:author="CR#2910r2" w:date="2022-03-26T00:11:00Z"/>
                <w:lang w:eastAsia="en-GB"/>
              </w:rPr>
              <w:pPrChange w:id="29577" w:author="CR#2910r2" w:date="2022-03-26T00:11:00Z">
                <w:pPr>
                  <w:keepNext/>
                  <w:keepLines/>
                  <w:spacing w:after="0"/>
                </w:pPr>
              </w:pPrChange>
            </w:pPr>
            <w:ins w:id="29578" w:author="CR#2910r2" w:date="2022-03-26T00:11:00Z">
              <w:r w:rsidRPr="0092431C">
                <w:rPr>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pPr>
              <w:pStyle w:val="TAL"/>
              <w:rPr>
                <w:ins w:id="29579" w:author="CR#2910r2" w:date="2022-03-26T00:11:00Z"/>
                <w:lang w:eastAsia="sv-SE"/>
              </w:rPr>
              <w:pPrChange w:id="29580"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pPr>
              <w:pStyle w:val="TAL"/>
              <w:rPr>
                <w:ins w:id="29581" w:author="CR#2910r2" w:date="2022-03-26T00:11:00Z"/>
                <w:lang w:eastAsia="sv-SE"/>
              </w:rPr>
              <w:pPrChange w:id="29582" w:author="CR#2910r2" w:date="2022-03-26T00:11:00Z">
                <w:pPr>
                  <w:keepNext/>
                  <w:keepLines/>
                  <w:spacing w:after="0"/>
                </w:pPr>
              </w:pPrChange>
            </w:pPr>
          </w:p>
        </w:tc>
      </w:tr>
      <w:tr w:rsidR="00E81DFA" w:rsidRPr="0092431C" w14:paraId="546353AD" w14:textId="77777777" w:rsidTr="00083051">
        <w:trPr>
          <w:ins w:id="29583"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pPr>
              <w:pStyle w:val="TAL"/>
              <w:rPr>
                <w:ins w:id="29584" w:author="CR#2910r2" w:date="2022-03-26T00:11:00Z"/>
                <w:lang w:eastAsia="en-GB"/>
              </w:rPr>
              <w:pPrChange w:id="29585" w:author="CR#2910r2" w:date="2022-03-26T00:11:00Z">
                <w:pPr>
                  <w:keepNext/>
                  <w:keepLines/>
                  <w:spacing w:after="0"/>
                </w:pPr>
              </w:pPrChange>
            </w:pPr>
            <w:ins w:id="29586" w:author="CR#2910r2" w:date="2022-03-26T00:11:00Z">
              <w:r w:rsidRPr="0092431C">
                <w:rPr>
                  <w:lang w:eastAsia="en-GB"/>
                </w:rPr>
                <w:t>&gt;</w:t>
              </w:r>
              <w:proofErr w:type="spellStart"/>
              <w:r w:rsidRPr="0092431C">
                <w:rPr>
                  <w:i/>
                  <w:iCs/>
                  <w:lang w:eastAsia="en-GB"/>
                </w:rPr>
                <w:t>schedulingRequestId</w:t>
              </w:r>
              <w:proofErr w:type="spellEnd"/>
            </w:ins>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pPr>
              <w:pStyle w:val="TAL"/>
              <w:rPr>
                <w:ins w:id="29587" w:author="CR#2910r2" w:date="2022-03-26T00:11:00Z"/>
                <w:lang w:eastAsia="en-GB"/>
              </w:rPr>
              <w:pPrChange w:id="29588" w:author="CR#2910r2" w:date="2022-03-26T00:11:00Z">
                <w:pPr>
                  <w:keepNext/>
                  <w:keepLines/>
                  <w:spacing w:after="0"/>
                </w:pPr>
              </w:pPrChange>
            </w:pPr>
            <w:ins w:id="29589" w:author="CR#2910r2" w:date="2022-03-26T00:11:00Z">
              <w:r w:rsidRPr="0092431C">
                <w:rPr>
                  <w:rFonts w:eastAsia="Yu Mincho"/>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pPr>
              <w:pStyle w:val="TAL"/>
              <w:rPr>
                <w:ins w:id="29590" w:author="CR#2910r2" w:date="2022-03-26T00:11:00Z"/>
              </w:rPr>
              <w:pPrChange w:id="29591" w:author="CR#2910r2" w:date="2022-03-26T00:11:00Z">
                <w:pPr>
                  <w:keepNext/>
                  <w:keepLines/>
                  <w:spacing w:after="0"/>
                </w:pPr>
              </w:pPrChange>
            </w:pPr>
            <w:ins w:id="29592" w:author="CR#2910r2" w:date="2022-03-26T00:11:00Z">
              <w:r w:rsidRPr="0092431C">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pPr>
              <w:pStyle w:val="TAL"/>
              <w:rPr>
                <w:ins w:id="29593" w:author="CR#2910r2" w:date="2022-03-26T00:11:00Z"/>
              </w:rPr>
              <w:pPrChange w:id="29594" w:author="CR#2910r2" w:date="2022-03-26T00:11:00Z">
                <w:pPr>
                  <w:keepNext/>
                  <w:keepLines/>
                  <w:spacing w:after="0"/>
                </w:pPr>
              </w:pPrChange>
            </w:pPr>
          </w:p>
        </w:tc>
      </w:tr>
    </w:tbl>
    <w:p w14:paraId="018DF27C" w14:textId="77777777" w:rsidR="00E81DFA" w:rsidRPr="0092431C" w:rsidRDefault="00E81DFA" w:rsidP="00E81DFA">
      <w:pPr>
        <w:rPr>
          <w:ins w:id="29595" w:author="CR#2910r2" w:date="2022-03-26T00:11:00Z"/>
          <w:rFonts w:eastAsia="MS Mincho"/>
        </w:rPr>
      </w:pPr>
    </w:p>
    <w:p w14:paraId="3D9C4255" w14:textId="77777777" w:rsidR="00E81DFA" w:rsidRPr="0092431C" w:rsidRDefault="00E81DFA" w:rsidP="00E81DFA">
      <w:pPr>
        <w:rPr>
          <w:ins w:id="29596" w:author="CR#2910r2" w:date="2022-03-26T00:11:00Z"/>
          <w:rFonts w:eastAsia="SimSun"/>
          <w:lang w:eastAsia="ko-KR"/>
        </w:rPr>
      </w:pPr>
      <w:ins w:id="29597" w:author="CR#2910r2" w:date="2022-03-26T00:11:00Z">
        <w:r w:rsidRPr="0092431C">
          <w:rPr>
            <w:rFonts w:eastAsia="SimSun"/>
            <w:lang w:eastAsia="ko-KR"/>
          </w:rPr>
          <w:t xml:space="preserve">Parameters </w:t>
        </w:r>
        <w:r w:rsidRPr="0092431C">
          <w:rPr>
            <w:rFonts w:eastAsia="DengXian"/>
            <w:lang w:eastAsia="zh-CN"/>
          </w:rPr>
          <w:t xml:space="preserve">that are specified for NR </w:t>
        </w:r>
        <w:proofErr w:type="spellStart"/>
        <w:r w:rsidRPr="0092431C">
          <w:rPr>
            <w:rFonts w:eastAsia="DengXian"/>
            <w:lang w:eastAsia="zh-CN"/>
          </w:rPr>
          <w:t>sidelink</w:t>
        </w:r>
        <w:proofErr w:type="spellEnd"/>
        <w:r w:rsidRPr="0092431C">
          <w:rPr>
            <w:rFonts w:eastAsia="DengXian"/>
            <w:lang w:eastAsia="zh-CN"/>
          </w:rPr>
          <w:t xml:space="preserve">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w:t>
        </w:r>
        <w:proofErr w:type="spellStart"/>
        <w:r w:rsidRPr="0092431C">
          <w:rPr>
            <w:rFonts w:eastAsia="DengXian"/>
            <w:lang w:eastAsia="zh-CN"/>
          </w:rPr>
          <w:t>sidelink</w:t>
        </w:r>
        <w:proofErr w:type="spellEnd"/>
        <w:r w:rsidRPr="0092431C">
          <w:rPr>
            <w:rFonts w:eastAsia="DengXian"/>
            <w:lang w:eastAsia="zh-CN"/>
          </w:rPr>
          <w:t xml:space="preserve"> RLC bearer using this</w:t>
        </w:r>
        <w:r w:rsidRPr="0092431C">
          <w:t xml:space="preserve"> c</w:t>
        </w:r>
        <w:r w:rsidRPr="0092431C">
          <w:rPr>
            <w:rFonts w:eastAsia="DengXian"/>
            <w:lang w:eastAsia="zh-CN"/>
          </w:rPr>
          <w:t>onfiguration is named as SL-RLC0.</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083051">
        <w:trPr>
          <w:tblHeader/>
          <w:ins w:id="2959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pPr>
              <w:pStyle w:val="TAH"/>
              <w:rPr>
                <w:ins w:id="29599" w:author="CR#2910r2" w:date="2022-03-26T00:11:00Z"/>
                <w:lang w:eastAsia="en-GB"/>
              </w:rPr>
              <w:pPrChange w:id="29600" w:author="CR#2910r2" w:date="2022-03-26T00:11:00Z">
                <w:pPr>
                  <w:spacing w:after="0"/>
                  <w:jc w:val="center"/>
                </w:pPr>
              </w:pPrChange>
            </w:pPr>
            <w:ins w:id="29601" w:author="CR#2910r2" w:date="2022-03-26T00:11:00Z">
              <w:r w:rsidRPr="0092431C">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pPr>
              <w:pStyle w:val="TAH"/>
              <w:rPr>
                <w:ins w:id="29602" w:author="CR#2910r2" w:date="2022-03-26T00:11:00Z"/>
                <w:lang w:eastAsia="en-GB"/>
              </w:rPr>
              <w:pPrChange w:id="29603" w:author="CR#2910r2" w:date="2022-03-26T00:11:00Z">
                <w:pPr>
                  <w:spacing w:after="0"/>
                  <w:jc w:val="center"/>
                </w:pPr>
              </w:pPrChange>
            </w:pPr>
            <w:ins w:id="29604" w:author="CR#2910r2" w:date="2022-03-26T00:11: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pPr>
              <w:pStyle w:val="TAH"/>
              <w:rPr>
                <w:ins w:id="29605" w:author="CR#2910r2" w:date="2022-03-26T00:11:00Z"/>
                <w:lang w:eastAsia="en-GB"/>
              </w:rPr>
              <w:pPrChange w:id="29606" w:author="CR#2910r2" w:date="2022-03-26T00:11:00Z">
                <w:pPr>
                  <w:spacing w:after="0"/>
                  <w:jc w:val="center"/>
                </w:pPr>
              </w:pPrChange>
            </w:pPr>
            <w:ins w:id="29607" w:author="CR#2910r2" w:date="2022-03-26T00:11: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pPr>
              <w:pStyle w:val="TAH"/>
              <w:rPr>
                <w:ins w:id="29608" w:author="CR#2910r2" w:date="2022-03-26T00:11:00Z"/>
                <w:lang w:eastAsia="en-GB"/>
              </w:rPr>
              <w:pPrChange w:id="29609" w:author="CR#2910r2" w:date="2022-03-26T00:11:00Z">
                <w:pPr>
                  <w:spacing w:after="0"/>
                  <w:jc w:val="center"/>
                </w:pPr>
              </w:pPrChange>
            </w:pPr>
            <w:ins w:id="29610" w:author="CR#2910r2" w:date="2022-03-26T00:11:00Z">
              <w:r w:rsidRPr="0092431C">
                <w:rPr>
                  <w:lang w:eastAsia="en-GB"/>
                </w:rPr>
                <w:t>Ver</w:t>
              </w:r>
            </w:ins>
          </w:p>
        </w:tc>
      </w:tr>
      <w:tr w:rsidR="00E81DFA" w:rsidRPr="0092431C" w14:paraId="0E13C909" w14:textId="77777777" w:rsidTr="00083051">
        <w:trPr>
          <w:ins w:id="29611"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pPr>
              <w:pStyle w:val="TAL"/>
              <w:rPr>
                <w:ins w:id="29612" w:author="CR#2910r2" w:date="2022-03-26T00:11:00Z"/>
                <w:lang w:eastAsia="en-GB"/>
              </w:rPr>
              <w:pPrChange w:id="29613" w:author="CR#2910r2" w:date="2022-03-26T00:11:00Z">
                <w:pPr>
                  <w:keepNext/>
                  <w:keepLines/>
                  <w:spacing w:after="0"/>
                </w:pPr>
              </w:pPrChange>
            </w:pPr>
            <w:ins w:id="29614" w:author="CR#2910r2" w:date="2022-03-26T00:11: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pPr>
              <w:pStyle w:val="TAL"/>
              <w:rPr>
                <w:ins w:id="29615" w:author="CR#2910r2" w:date="2022-03-26T00:11:00Z"/>
                <w:lang w:eastAsia="en-GB"/>
              </w:rPr>
              <w:pPrChange w:id="29616"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pPr>
              <w:pStyle w:val="TAL"/>
              <w:rPr>
                <w:ins w:id="29617" w:author="CR#2910r2" w:date="2022-03-26T00:11:00Z"/>
                <w:lang w:eastAsia="en-GB"/>
              </w:rPr>
              <w:pPrChange w:id="29618" w:author="CR#2910r2" w:date="2022-03-26T00:11:00Z">
                <w:pPr>
                  <w:keepNext/>
                  <w:keepLines/>
                  <w:spacing w:after="0"/>
                </w:pPr>
              </w:pPrChange>
            </w:pPr>
            <w:ins w:id="29619" w:author="CR#2910r2" w:date="2022-03-26T00:11: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pPr>
              <w:pStyle w:val="TAL"/>
              <w:rPr>
                <w:ins w:id="29620" w:author="CR#2910r2" w:date="2022-03-26T00:11:00Z"/>
                <w:lang w:eastAsia="en-GB"/>
              </w:rPr>
              <w:pPrChange w:id="29621" w:author="CR#2910r2" w:date="2022-03-26T00:11:00Z">
                <w:pPr>
                  <w:keepNext/>
                  <w:keepLines/>
                  <w:spacing w:after="0"/>
                </w:pPr>
              </w:pPrChange>
            </w:pPr>
          </w:p>
        </w:tc>
      </w:tr>
      <w:tr w:rsidR="00E81DFA" w:rsidRPr="0092431C" w14:paraId="55B8E616" w14:textId="77777777" w:rsidTr="00083051">
        <w:trPr>
          <w:ins w:id="29622"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pPr>
              <w:pStyle w:val="TAL"/>
              <w:rPr>
                <w:ins w:id="29623" w:author="CR#2910r2" w:date="2022-03-26T00:11:00Z"/>
                <w:i/>
                <w:lang w:eastAsia="en-GB"/>
              </w:rPr>
              <w:pPrChange w:id="29624" w:author="CR#2910r2" w:date="2022-03-26T00:11:00Z">
                <w:pPr>
                  <w:keepNext/>
                  <w:keepLines/>
                  <w:spacing w:after="0"/>
                </w:pPr>
              </w:pPrChange>
            </w:pPr>
            <w:ins w:id="29625" w:author="CR#2910r2" w:date="2022-03-26T00:11:00Z">
              <w:r w:rsidRPr="0092431C">
                <w:rPr>
                  <w:i/>
                  <w:lang w:eastAsia="en-GB"/>
                </w:rPr>
                <w:t>&gt;</w:t>
              </w:r>
              <w:proofErr w:type="spellStart"/>
              <w:r w:rsidRPr="0092431C">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pPr>
              <w:pStyle w:val="TAL"/>
              <w:rPr>
                <w:ins w:id="29626" w:author="CR#2910r2" w:date="2022-03-26T00:11:00Z"/>
                <w:lang w:eastAsia="sv-SE"/>
              </w:rPr>
              <w:pPrChange w:id="29627" w:author="CR#2910r2" w:date="2022-03-26T00:11:00Z">
                <w:pPr>
                  <w:keepNext/>
                  <w:keepLines/>
                  <w:spacing w:after="0"/>
                </w:pPr>
              </w:pPrChange>
            </w:pPr>
            <w:ins w:id="29628" w:author="CR#2910r2" w:date="2022-03-26T00:11: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pPr>
              <w:pStyle w:val="TAL"/>
              <w:rPr>
                <w:ins w:id="29629" w:author="CR#2910r2" w:date="2022-03-26T00:11:00Z"/>
                <w:lang w:eastAsia="en-GB"/>
              </w:rPr>
              <w:pPrChange w:id="29630"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pPr>
              <w:pStyle w:val="TAL"/>
              <w:rPr>
                <w:ins w:id="29631" w:author="CR#2910r2" w:date="2022-03-26T00:11:00Z"/>
                <w:lang w:eastAsia="en-GB"/>
              </w:rPr>
              <w:pPrChange w:id="29632" w:author="CR#2910r2" w:date="2022-03-26T00:11:00Z">
                <w:pPr>
                  <w:keepNext/>
                  <w:keepLines/>
                  <w:spacing w:after="0"/>
                </w:pPr>
              </w:pPrChange>
            </w:pPr>
          </w:p>
        </w:tc>
      </w:tr>
      <w:tr w:rsidR="00E81DFA" w:rsidRPr="0092431C" w14:paraId="323F07EF" w14:textId="77777777" w:rsidTr="00083051">
        <w:trPr>
          <w:ins w:id="29633"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pPr>
              <w:pStyle w:val="TAL"/>
              <w:rPr>
                <w:ins w:id="29634" w:author="CR#2910r2" w:date="2022-03-26T00:11:00Z"/>
                <w:i/>
                <w:lang w:eastAsia="en-GB"/>
              </w:rPr>
              <w:pPrChange w:id="29635" w:author="CR#2910r2" w:date="2022-03-26T00:11:00Z">
                <w:pPr>
                  <w:keepNext/>
                  <w:keepLines/>
                  <w:spacing w:after="0"/>
                </w:pPr>
              </w:pPrChange>
            </w:pPr>
            <w:ins w:id="29636" w:author="CR#2910r2" w:date="2022-03-26T00:11: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pPr>
              <w:pStyle w:val="TAL"/>
              <w:rPr>
                <w:ins w:id="29637" w:author="CR#2910r2" w:date="2022-03-26T00:11:00Z"/>
                <w:lang w:eastAsia="sv-SE"/>
              </w:rPr>
              <w:pPrChange w:id="29638" w:author="CR#2910r2" w:date="2022-03-26T00:11:00Z">
                <w:pPr>
                  <w:keepNext/>
                  <w:keepLines/>
                  <w:spacing w:after="0"/>
                </w:pPr>
              </w:pPrChange>
            </w:pPr>
            <w:ins w:id="29639" w:author="CR#2910r2" w:date="2022-03-26T00:11: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pPr>
              <w:pStyle w:val="TAL"/>
              <w:rPr>
                <w:ins w:id="29640" w:author="CR#2910r2" w:date="2022-03-26T00:11:00Z"/>
                <w:lang w:eastAsia="en-GB"/>
              </w:rPr>
              <w:pPrChange w:id="29641" w:author="CR#2910r2" w:date="2022-03-26T00:11:00Z">
                <w:pPr>
                  <w:keepNext/>
                  <w:keepLines/>
                  <w:spacing w:after="0"/>
                </w:pPr>
              </w:pPrChange>
            </w:pPr>
            <w:ins w:id="29642" w:author="CR#2910r2" w:date="2022-03-26T00:11:00Z">
              <w:r w:rsidRPr="0092431C">
                <w:rPr>
                  <w:lang w:eastAsia="en-GB"/>
                </w:rPr>
                <w:t>S</w:t>
              </w:r>
              <w:r w:rsidRPr="0092431C">
                <w:rPr>
                  <w:rFonts w:hint="eastAsia"/>
                  <w:lang w:eastAsia="en-GB"/>
                </w:rPr>
                <w:t xml:space="preserve">elected </w:t>
              </w:r>
              <w:r w:rsidRPr="0092431C">
                <w:rPr>
                  <w:lang w:eastAsia="en-GB"/>
                </w:rPr>
                <w:t xml:space="preserve">by the </w:t>
              </w:r>
              <w:proofErr w:type="spellStart"/>
              <w:r w:rsidRPr="0092431C">
                <w:rPr>
                  <w:lang w:eastAsia="en-GB"/>
                </w:rPr>
                <w:t>receving</w:t>
              </w:r>
              <w:proofErr w:type="spellEnd"/>
              <w:r w:rsidRPr="0092431C">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pPr>
              <w:pStyle w:val="TAL"/>
              <w:rPr>
                <w:ins w:id="29643" w:author="CR#2910r2" w:date="2022-03-26T00:11:00Z"/>
                <w:lang w:eastAsia="en-GB"/>
              </w:rPr>
              <w:pPrChange w:id="29644" w:author="CR#2910r2" w:date="2022-03-26T00:11:00Z">
                <w:pPr>
                  <w:keepNext/>
                  <w:keepLines/>
                  <w:spacing w:after="0"/>
                </w:pPr>
              </w:pPrChange>
            </w:pPr>
          </w:p>
        </w:tc>
      </w:tr>
      <w:tr w:rsidR="00E81DFA" w:rsidRPr="0092431C" w14:paraId="0A41ECB3" w14:textId="77777777" w:rsidTr="00083051">
        <w:trPr>
          <w:ins w:id="29645"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pPr>
              <w:pStyle w:val="TAL"/>
              <w:rPr>
                <w:ins w:id="29646" w:author="CR#2910r2" w:date="2022-03-26T00:11:00Z"/>
                <w:i/>
                <w:lang w:eastAsia="sv-SE"/>
              </w:rPr>
              <w:pPrChange w:id="29647" w:author="CR#2910r2" w:date="2022-03-26T00:11:00Z">
                <w:pPr>
                  <w:keepNext/>
                  <w:keepLines/>
                  <w:spacing w:after="0"/>
                </w:pPr>
              </w:pPrChange>
            </w:pPr>
            <w:ins w:id="29648" w:author="CR#2910r2" w:date="2022-03-26T00:11:00Z">
              <w:r w:rsidRPr="00D27132">
                <w:rPr>
                  <w:i/>
                  <w:lang w:eastAsia="en-GB"/>
                </w:rPr>
                <w:t>&gt;t-</w:t>
              </w:r>
              <w:proofErr w:type="spellStart"/>
              <w:r w:rsidRPr="00D27132">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pPr>
              <w:pStyle w:val="TAL"/>
              <w:rPr>
                <w:ins w:id="29649" w:author="CR#2910r2" w:date="2022-03-26T00:11:00Z"/>
                <w:lang w:eastAsia="sv-SE"/>
              </w:rPr>
              <w:pPrChange w:id="29650" w:author="CR#2910r2" w:date="2022-03-26T00:11:00Z">
                <w:pPr>
                  <w:keepNext/>
                  <w:keepLines/>
                  <w:spacing w:after="0"/>
                </w:pPr>
              </w:pPrChange>
            </w:pPr>
            <w:ins w:id="29651"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pPr>
              <w:pStyle w:val="TAL"/>
              <w:rPr>
                <w:ins w:id="29652" w:author="CR#2910r2" w:date="2022-03-26T00:11:00Z"/>
                <w:lang w:eastAsia="en-GB"/>
              </w:rPr>
              <w:pPrChange w:id="29653" w:author="CR#2910r2" w:date="2022-03-26T00:11:00Z">
                <w:pPr>
                  <w:keepNext/>
                  <w:keepLines/>
                  <w:spacing w:after="0"/>
                </w:pPr>
              </w:pPrChange>
            </w:pPr>
            <w:ins w:id="29654"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pPr>
              <w:pStyle w:val="TAL"/>
              <w:rPr>
                <w:ins w:id="29655" w:author="CR#2910r2" w:date="2022-03-26T00:11:00Z"/>
                <w:lang w:eastAsia="en-GB"/>
              </w:rPr>
              <w:pPrChange w:id="29656" w:author="CR#2910r2" w:date="2022-03-26T00:11:00Z">
                <w:pPr>
                  <w:keepNext/>
                  <w:keepLines/>
                  <w:spacing w:after="0"/>
                </w:pPr>
              </w:pPrChange>
            </w:pPr>
          </w:p>
        </w:tc>
      </w:tr>
      <w:tr w:rsidR="00E81DFA" w:rsidRPr="0092431C" w14:paraId="148D89CF" w14:textId="77777777" w:rsidTr="00083051">
        <w:trPr>
          <w:ins w:id="29657"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pPr>
              <w:pStyle w:val="TAL"/>
              <w:rPr>
                <w:ins w:id="29658" w:author="CR#2910r2" w:date="2022-03-26T00:11:00Z"/>
                <w:i/>
                <w:lang w:eastAsia="sv-SE"/>
              </w:rPr>
              <w:pPrChange w:id="29659" w:author="CR#2910r2" w:date="2022-03-26T00:11:00Z">
                <w:pPr>
                  <w:keepNext/>
                  <w:keepLines/>
                  <w:spacing w:after="0"/>
                </w:pPr>
              </w:pPrChange>
            </w:pPr>
            <w:ins w:id="29660" w:author="CR#2910r2" w:date="2022-03-26T00:11:00Z">
              <w:r w:rsidRPr="00D27132">
                <w:rPr>
                  <w:i/>
                  <w:lang w:eastAsia="en-GB"/>
                </w:rPr>
                <w:t>&gt;</w:t>
              </w:r>
              <w:proofErr w:type="spellStart"/>
              <w:r w:rsidRPr="00D27132">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pPr>
              <w:pStyle w:val="TAL"/>
              <w:rPr>
                <w:ins w:id="29661" w:author="CR#2910r2" w:date="2022-03-26T00:11:00Z"/>
                <w:lang w:eastAsia="sv-SE"/>
              </w:rPr>
              <w:pPrChange w:id="29662" w:author="CR#2910r2" w:date="2022-03-26T00:11:00Z">
                <w:pPr>
                  <w:keepNext/>
                  <w:keepLines/>
                  <w:spacing w:after="0"/>
                </w:pPr>
              </w:pPrChange>
            </w:pPr>
            <w:ins w:id="29663"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pPr>
              <w:pStyle w:val="TAL"/>
              <w:rPr>
                <w:ins w:id="29664" w:author="CR#2910r2" w:date="2022-03-26T00:11:00Z"/>
                <w:lang w:eastAsia="en-GB"/>
              </w:rPr>
              <w:pPrChange w:id="29665" w:author="CR#2910r2" w:date="2022-03-26T00:11:00Z">
                <w:pPr>
                  <w:keepNext/>
                  <w:keepLines/>
                  <w:spacing w:after="0"/>
                </w:pPr>
              </w:pPrChange>
            </w:pPr>
            <w:ins w:id="29666"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pPr>
              <w:pStyle w:val="TAL"/>
              <w:rPr>
                <w:ins w:id="29667" w:author="CR#2910r2" w:date="2022-03-26T00:11:00Z"/>
                <w:lang w:eastAsia="en-GB"/>
              </w:rPr>
              <w:pPrChange w:id="29668" w:author="CR#2910r2" w:date="2022-03-26T00:11:00Z">
                <w:pPr>
                  <w:keepNext/>
                  <w:keepLines/>
                  <w:spacing w:after="0"/>
                </w:pPr>
              </w:pPrChange>
            </w:pPr>
          </w:p>
        </w:tc>
      </w:tr>
      <w:tr w:rsidR="00E81DFA" w:rsidRPr="0092431C" w14:paraId="274D1BBA" w14:textId="77777777" w:rsidTr="00083051">
        <w:trPr>
          <w:ins w:id="29669"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pPr>
              <w:pStyle w:val="TAL"/>
              <w:rPr>
                <w:ins w:id="29670" w:author="CR#2910r2" w:date="2022-03-26T00:11:00Z"/>
                <w:i/>
                <w:lang w:eastAsia="sv-SE"/>
              </w:rPr>
              <w:pPrChange w:id="29671" w:author="CR#2910r2" w:date="2022-03-26T00:11:00Z">
                <w:pPr>
                  <w:keepNext/>
                  <w:keepLines/>
                  <w:spacing w:after="0"/>
                </w:pPr>
              </w:pPrChange>
            </w:pPr>
            <w:ins w:id="29672" w:author="CR#2910r2" w:date="2022-03-26T00:11:00Z">
              <w:r w:rsidRPr="00D27132">
                <w:rPr>
                  <w:i/>
                  <w:lang w:eastAsia="en-GB"/>
                </w:rPr>
                <w:t>&gt;</w:t>
              </w:r>
              <w:proofErr w:type="spellStart"/>
              <w:r w:rsidRPr="00D27132">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pPr>
              <w:pStyle w:val="TAL"/>
              <w:rPr>
                <w:ins w:id="29673" w:author="CR#2910r2" w:date="2022-03-26T00:11:00Z"/>
                <w:lang w:eastAsia="sv-SE"/>
              </w:rPr>
              <w:pPrChange w:id="29674" w:author="CR#2910r2" w:date="2022-03-26T00:11:00Z">
                <w:pPr>
                  <w:keepNext/>
                  <w:keepLines/>
                  <w:spacing w:after="0"/>
                </w:pPr>
              </w:pPrChange>
            </w:pPr>
            <w:ins w:id="29675"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pPr>
              <w:pStyle w:val="TAL"/>
              <w:rPr>
                <w:ins w:id="29676" w:author="CR#2910r2" w:date="2022-03-26T00:11:00Z"/>
                <w:lang w:eastAsia="en-GB"/>
              </w:rPr>
              <w:pPrChange w:id="29677" w:author="CR#2910r2" w:date="2022-03-26T00:11:00Z">
                <w:pPr>
                  <w:keepNext/>
                  <w:keepLines/>
                  <w:spacing w:after="0"/>
                </w:pPr>
              </w:pPrChange>
            </w:pPr>
            <w:ins w:id="29678"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pPr>
              <w:pStyle w:val="TAL"/>
              <w:rPr>
                <w:ins w:id="29679" w:author="CR#2910r2" w:date="2022-03-26T00:11:00Z"/>
                <w:lang w:eastAsia="en-GB"/>
              </w:rPr>
              <w:pPrChange w:id="29680" w:author="CR#2910r2" w:date="2022-03-26T00:11:00Z">
                <w:pPr>
                  <w:keepNext/>
                  <w:keepLines/>
                  <w:spacing w:after="0"/>
                </w:pPr>
              </w:pPrChange>
            </w:pPr>
          </w:p>
        </w:tc>
      </w:tr>
      <w:tr w:rsidR="00E81DFA" w:rsidRPr="0092431C" w14:paraId="0FFF106B" w14:textId="77777777" w:rsidTr="00083051">
        <w:trPr>
          <w:ins w:id="29681"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pPr>
              <w:pStyle w:val="TAL"/>
              <w:rPr>
                <w:ins w:id="29682" w:author="CR#2910r2" w:date="2022-03-26T00:11:00Z"/>
                <w:i/>
                <w:lang w:eastAsia="sv-SE"/>
              </w:rPr>
              <w:pPrChange w:id="29683" w:author="CR#2910r2" w:date="2022-03-26T00:11:00Z">
                <w:pPr>
                  <w:keepNext/>
                  <w:keepLines/>
                  <w:spacing w:after="0"/>
                </w:pPr>
              </w:pPrChange>
            </w:pPr>
            <w:ins w:id="29684" w:author="CR#2910r2" w:date="2022-03-26T00:11:00Z">
              <w:r w:rsidRPr="00D27132">
                <w:rPr>
                  <w:i/>
                  <w:lang w:eastAsia="en-GB"/>
                </w:rPr>
                <w:t>&gt;</w:t>
              </w:r>
              <w:proofErr w:type="spellStart"/>
              <w:r w:rsidRPr="00D27132">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pPr>
              <w:pStyle w:val="TAL"/>
              <w:rPr>
                <w:ins w:id="29685" w:author="CR#2910r2" w:date="2022-03-26T00:11:00Z"/>
                <w:lang w:eastAsia="sv-SE"/>
              </w:rPr>
              <w:pPrChange w:id="29686" w:author="CR#2910r2" w:date="2022-03-26T00:11:00Z">
                <w:pPr>
                  <w:keepNext/>
                  <w:keepLines/>
                  <w:spacing w:after="0"/>
                </w:pPr>
              </w:pPrChange>
            </w:pPr>
            <w:ins w:id="29687"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pPr>
              <w:pStyle w:val="TAL"/>
              <w:rPr>
                <w:ins w:id="29688" w:author="CR#2910r2" w:date="2022-03-26T00:11:00Z"/>
                <w:lang w:eastAsia="en-GB"/>
              </w:rPr>
              <w:pPrChange w:id="29689" w:author="CR#2910r2" w:date="2022-03-26T00:11:00Z">
                <w:pPr>
                  <w:keepNext/>
                  <w:keepLines/>
                  <w:spacing w:after="0"/>
                </w:pPr>
              </w:pPrChange>
            </w:pPr>
            <w:ins w:id="29690"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pPr>
              <w:pStyle w:val="TAL"/>
              <w:rPr>
                <w:ins w:id="29691" w:author="CR#2910r2" w:date="2022-03-26T00:11:00Z"/>
                <w:lang w:eastAsia="en-GB"/>
              </w:rPr>
              <w:pPrChange w:id="29692" w:author="CR#2910r2" w:date="2022-03-26T00:11:00Z">
                <w:pPr>
                  <w:keepNext/>
                  <w:keepLines/>
                  <w:spacing w:after="0"/>
                </w:pPr>
              </w:pPrChange>
            </w:pPr>
          </w:p>
        </w:tc>
      </w:tr>
      <w:tr w:rsidR="00E81DFA" w:rsidRPr="0092431C" w14:paraId="0237E735" w14:textId="77777777" w:rsidTr="00083051">
        <w:trPr>
          <w:ins w:id="29693"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pPr>
              <w:pStyle w:val="TAL"/>
              <w:rPr>
                <w:ins w:id="29694" w:author="CR#2910r2" w:date="2022-03-26T00:11:00Z"/>
                <w:i/>
                <w:lang w:eastAsia="sv-SE"/>
              </w:rPr>
              <w:pPrChange w:id="29695" w:author="CR#2910r2" w:date="2022-03-26T00:11:00Z">
                <w:pPr>
                  <w:keepNext/>
                  <w:keepLines/>
                  <w:spacing w:after="0"/>
                </w:pPr>
              </w:pPrChange>
            </w:pPr>
            <w:ins w:id="29696" w:author="CR#2910r2" w:date="2022-03-26T00:11:00Z">
              <w:r w:rsidRPr="00D27132">
                <w:rPr>
                  <w:i/>
                  <w:lang w:eastAsia="en-GB"/>
                </w:rPr>
                <w:t>&gt;t-</w:t>
              </w:r>
              <w:proofErr w:type="spellStart"/>
              <w:r w:rsidRPr="00D27132">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pPr>
              <w:pStyle w:val="TAL"/>
              <w:rPr>
                <w:ins w:id="29697" w:author="CR#2910r2" w:date="2022-03-26T00:11:00Z"/>
                <w:lang w:eastAsia="sv-SE"/>
              </w:rPr>
              <w:pPrChange w:id="29698" w:author="CR#2910r2" w:date="2022-03-26T00:11:00Z">
                <w:pPr>
                  <w:keepNext/>
                  <w:keepLines/>
                  <w:spacing w:after="0"/>
                </w:pPr>
              </w:pPrChange>
            </w:pPr>
            <w:ins w:id="29699"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pPr>
              <w:pStyle w:val="TAL"/>
              <w:rPr>
                <w:ins w:id="29700" w:author="CR#2910r2" w:date="2022-03-26T00:11:00Z"/>
                <w:lang w:eastAsia="en-GB"/>
              </w:rPr>
              <w:pPrChange w:id="29701" w:author="CR#2910r2" w:date="2022-03-26T00:11:00Z">
                <w:pPr>
                  <w:keepNext/>
                  <w:keepLines/>
                  <w:spacing w:after="0"/>
                </w:pPr>
              </w:pPrChange>
            </w:pPr>
            <w:ins w:id="29702" w:author="CR#2910r2" w:date="2022-03-26T00:11: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pPr>
              <w:pStyle w:val="TAL"/>
              <w:rPr>
                <w:ins w:id="29703" w:author="CR#2910r2" w:date="2022-03-26T00:11:00Z"/>
                <w:lang w:eastAsia="en-GB"/>
              </w:rPr>
              <w:pPrChange w:id="29704" w:author="CR#2910r2" w:date="2022-03-26T00:11:00Z">
                <w:pPr>
                  <w:keepNext/>
                  <w:keepLines/>
                  <w:spacing w:after="0"/>
                </w:pPr>
              </w:pPrChange>
            </w:pPr>
          </w:p>
        </w:tc>
      </w:tr>
      <w:tr w:rsidR="00E81DFA" w:rsidRPr="0092431C" w14:paraId="4417AEF2" w14:textId="77777777" w:rsidTr="00083051">
        <w:trPr>
          <w:ins w:id="29705"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pPr>
              <w:pStyle w:val="TAL"/>
              <w:rPr>
                <w:ins w:id="29706" w:author="CR#2910r2" w:date="2022-03-26T00:11:00Z"/>
                <w:i/>
                <w:lang w:eastAsia="en-GB"/>
              </w:rPr>
              <w:pPrChange w:id="29707" w:author="CR#2910r2" w:date="2022-03-26T00:11:00Z">
                <w:pPr>
                  <w:keepNext/>
                  <w:keepLines/>
                  <w:spacing w:after="0"/>
                </w:pPr>
              </w:pPrChange>
            </w:pPr>
            <w:ins w:id="29708" w:author="CR#2910r2" w:date="2022-03-26T00:11:00Z">
              <w:r w:rsidRPr="0092431C">
                <w:rPr>
                  <w:i/>
                  <w:lang w:eastAsia="sv-SE"/>
                </w:rPr>
                <w:t>&gt;</w:t>
              </w:r>
              <w:proofErr w:type="spellStart"/>
              <w:r w:rsidRPr="0092431C">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pPr>
              <w:pStyle w:val="TAL"/>
              <w:rPr>
                <w:ins w:id="29709" w:author="CR#2910r2" w:date="2022-03-26T00:11:00Z"/>
                <w:lang w:eastAsia="sv-SE"/>
              </w:rPr>
              <w:pPrChange w:id="29710" w:author="CR#2910r2" w:date="2022-03-26T00:11:00Z">
                <w:pPr>
                  <w:keepNext/>
                  <w:keepLines/>
                  <w:spacing w:after="0"/>
                </w:pPr>
              </w:pPrChange>
            </w:pPr>
            <w:ins w:id="29711" w:author="CR#2910r2" w:date="2022-03-26T00:11: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pPr>
              <w:pStyle w:val="TAL"/>
              <w:rPr>
                <w:ins w:id="29712" w:author="CR#2910r2" w:date="2022-03-26T00:11:00Z"/>
                <w:lang w:eastAsia="en-GB"/>
              </w:rPr>
              <w:pPrChange w:id="29713"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pPr>
              <w:pStyle w:val="TAL"/>
              <w:rPr>
                <w:ins w:id="29714" w:author="CR#2910r2" w:date="2022-03-26T00:11:00Z"/>
                <w:lang w:eastAsia="en-GB"/>
              </w:rPr>
              <w:pPrChange w:id="29715" w:author="CR#2910r2" w:date="2022-03-26T00:11:00Z">
                <w:pPr>
                  <w:keepNext/>
                  <w:keepLines/>
                  <w:spacing w:after="0"/>
                </w:pPr>
              </w:pPrChange>
            </w:pPr>
          </w:p>
        </w:tc>
      </w:tr>
      <w:tr w:rsidR="00E81DFA" w:rsidRPr="0092431C" w14:paraId="34AEBEF8" w14:textId="77777777" w:rsidTr="00083051">
        <w:trPr>
          <w:ins w:id="2971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pPr>
              <w:pStyle w:val="TAL"/>
              <w:rPr>
                <w:ins w:id="29717" w:author="CR#2910r2" w:date="2022-03-26T00:11:00Z"/>
                <w:i/>
                <w:lang w:eastAsia="en-GB"/>
              </w:rPr>
              <w:pPrChange w:id="29718" w:author="CR#2910r2" w:date="2022-03-26T00:11:00Z">
                <w:pPr>
                  <w:keepNext/>
                  <w:keepLines/>
                  <w:spacing w:after="0"/>
                </w:pPr>
              </w:pPrChange>
            </w:pPr>
            <w:ins w:id="29719" w:author="CR#2910r2" w:date="2022-03-26T00:11: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pPr>
              <w:pStyle w:val="TAL"/>
              <w:rPr>
                <w:ins w:id="29720" w:author="CR#2910r2" w:date="2022-03-26T00:11:00Z"/>
                <w:lang w:eastAsia="sv-SE"/>
              </w:rPr>
              <w:pPrChange w:id="29721"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pPr>
              <w:pStyle w:val="TAL"/>
              <w:rPr>
                <w:ins w:id="29722" w:author="CR#2910r2" w:date="2022-03-26T00:11:00Z"/>
                <w:lang w:eastAsia="en-GB"/>
              </w:rPr>
              <w:pPrChange w:id="29723"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pPr>
              <w:pStyle w:val="TAL"/>
              <w:rPr>
                <w:ins w:id="29724" w:author="CR#2910r2" w:date="2022-03-26T00:11:00Z"/>
                <w:lang w:eastAsia="en-GB"/>
              </w:rPr>
              <w:pPrChange w:id="29725" w:author="CR#2910r2" w:date="2022-03-26T00:11:00Z">
                <w:pPr>
                  <w:keepNext/>
                  <w:keepLines/>
                  <w:spacing w:after="0"/>
                </w:pPr>
              </w:pPrChange>
            </w:pPr>
          </w:p>
        </w:tc>
      </w:tr>
      <w:tr w:rsidR="00E81DFA" w:rsidRPr="0092431C" w14:paraId="01E886DE" w14:textId="77777777" w:rsidTr="00083051">
        <w:trPr>
          <w:ins w:id="2972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pPr>
              <w:pStyle w:val="TAL"/>
              <w:rPr>
                <w:ins w:id="29727" w:author="CR#2910r2" w:date="2022-03-26T00:11:00Z"/>
                <w:i/>
                <w:lang w:eastAsia="en-GB"/>
              </w:rPr>
              <w:pPrChange w:id="29728" w:author="CR#2910r2" w:date="2022-03-26T00:11:00Z">
                <w:pPr>
                  <w:keepNext/>
                  <w:keepLines/>
                  <w:spacing w:after="0"/>
                </w:pPr>
              </w:pPrChange>
            </w:pPr>
            <w:ins w:id="29729" w:author="CR#2910r2" w:date="2022-03-26T00:11: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pPr>
              <w:pStyle w:val="TAL"/>
              <w:rPr>
                <w:ins w:id="29730" w:author="CR#2910r2" w:date="2022-03-26T00:11:00Z"/>
                <w:lang w:eastAsia="sv-SE"/>
              </w:rPr>
              <w:pPrChange w:id="29731" w:author="CR#2910r2" w:date="2022-03-26T00:11:00Z">
                <w:pPr>
                  <w:keepNext/>
                  <w:keepLines/>
                  <w:spacing w:after="0"/>
                </w:pPr>
              </w:pPrChange>
            </w:pPr>
            <w:ins w:id="29732" w:author="CR#2910r2" w:date="2022-03-26T00:11: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pPr>
              <w:pStyle w:val="TAL"/>
              <w:rPr>
                <w:ins w:id="29733" w:author="CR#2910r2" w:date="2022-03-26T00:11:00Z"/>
                <w:lang w:eastAsia="en-GB"/>
              </w:rPr>
              <w:pPrChange w:id="29734"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pPr>
              <w:pStyle w:val="TAL"/>
              <w:rPr>
                <w:ins w:id="29735" w:author="CR#2910r2" w:date="2022-03-26T00:11:00Z"/>
                <w:lang w:eastAsia="en-GB"/>
              </w:rPr>
              <w:pPrChange w:id="29736" w:author="CR#2910r2" w:date="2022-03-26T00:11:00Z">
                <w:pPr>
                  <w:keepNext/>
                  <w:keepLines/>
                  <w:spacing w:after="0"/>
                </w:pPr>
              </w:pPrChange>
            </w:pPr>
          </w:p>
        </w:tc>
      </w:tr>
      <w:tr w:rsidR="00E81DFA" w:rsidRPr="0092431C" w14:paraId="356F521B" w14:textId="77777777" w:rsidTr="00083051">
        <w:trPr>
          <w:ins w:id="29737"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pPr>
              <w:pStyle w:val="TAL"/>
              <w:rPr>
                <w:ins w:id="29738" w:author="CR#2910r2" w:date="2022-03-26T00:11:00Z"/>
                <w:i/>
                <w:lang w:eastAsia="sv-SE"/>
              </w:rPr>
              <w:pPrChange w:id="29739" w:author="CR#2910r2" w:date="2022-03-26T00:11:00Z">
                <w:pPr>
                  <w:keepNext/>
                  <w:keepLines/>
                  <w:spacing w:after="0"/>
                </w:pPr>
              </w:pPrChange>
            </w:pPr>
            <w:ins w:id="29740" w:author="CR#2910r2" w:date="2022-03-26T00:11:00Z">
              <w:r w:rsidRPr="0092431C">
                <w:rPr>
                  <w:i/>
                  <w:lang w:eastAsia="sv-SE"/>
                </w:rPr>
                <w:t>&gt;</w:t>
              </w:r>
              <w:proofErr w:type="spellStart"/>
              <w:r w:rsidRPr="0092431C">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pPr>
              <w:pStyle w:val="TAL"/>
              <w:rPr>
                <w:ins w:id="29741" w:author="CR#2910r2" w:date="2022-03-26T00:11:00Z"/>
                <w:lang w:eastAsia="sv-SE"/>
              </w:rPr>
              <w:pPrChange w:id="29742" w:author="CR#2910r2" w:date="2022-03-26T00:11:00Z">
                <w:pPr>
                  <w:keepNext/>
                  <w:keepLines/>
                  <w:spacing w:after="0"/>
                </w:pPr>
              </w:pPrChange>
            </w:pPr>
            <w:proofErr w:type="spellStart"/>
            <w:ins w:id="29743" w:author="CR#2910r2" w:date="2022-03-26T00:11:00Z">
              <w:r w:rsidRPr="0092431C">
                <w:rPr>
                  <w:lang w:eastAsia="sv-SE"/>
                </w:rPr>
                <w:t>I</w:t>
              </w:r>
              <w:r w:rsidRPr="0092431C">
                <w:rPr>
                  <w:rFonts w:hint="eastAsia"/>
                  <w:lang w:eastAsia="sv-SE"/>
                </w:rPr>
                <w:t>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pPr>
              <w:pStyle w:val="TAL"/>
              <w:rPr>
                <w:ins w:id="29744" w:author="CR#2910r2" w:date="2022-03-26T00:11:00Z"/>
                <w:lang w:eastAsia="en-GB"/>
              </w:rPr>
              <w:pPrChange w:id="29745"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pPr>
              <w:pStyle w:val="TAL"/>
              <w:rPr>
                <w:ins w:id="29746" w:author="CR#2910r2" w:date="2022-03-26T00:11:00Z"/>
                <w:lang w:eastAsia="en-GB"/>
              </w:rPr>
              <w:pPrChange w:id="29747" w:author="CR#2910r2" w:date="2022-03-26T00:11:00Z">
                <w:pPr>
                  <w:keepNext/>
                  <w:keepLines/>
                  <w:spacing w:after="0"/>
                </w:pPr>
              </w:pPrChange>
            </w:pPr>
          </w:p>
        </w:tc>
      </w:tr>
      <w:tr w:rsidR="00E81DFA" w:rsidRPr="0092431C" w14:paraId="187A2CFA" w14:textId="77777777" w:rsidTr="00083051">
        <w:trPr>
          <w:ins w:id="2974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pPr>
              <w:pStyle w:val="TAL"/>
              <w:rPr>
                <w:ins w:id="29749" w:author="CR#2910r2" w:date="2022-03-26T00:11:00Z"/>
                <w:i/>
                <w:lang w:eastAsia="sv-SE"/>
              </w:rPr>
              <w:pPrChange w:id="29750" w:author="CR#2910r2" w:date="2022-03-26T00:11:00Z">
                <w:pPr>
                  <w:keepNext/>
                  <w:keepLines/>
                  <w:spacing w:after="0"/>
                </w:pPr>
              </w:pPrChange>
            </w:pPr>
            <w:ins w:id="29751" w:author="CR#2910r2" w:date="2022-03-26T00:11:00Z">
              <w:r w:rsidRPr="0092431C">
                <w:rPr>
                  <w:i/>
                  <w:lang w:eastAsia="sv-SE"/>
                </w:rPr>
                <w:t>&gt;</w:t>
              </w:r>
              <w:proofErr w:type="spellStart"/>
              <w:r w:rsidRPr="0092431C">
                <w:rPr>
                  <w:i/>
                  <w:lang w:eastAsia="sv-SE"/>
                </w:rPr>
                <w:t>logicalChannelGroup</w:t>
              </w:r>
              <w:proofErr w:type="spellEnd"/>
              <w:r w:rsidRPr="0092431C">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pPr>
              <w:pStyle w:val="TAL"/>
              <w:rPr>
                <w:ins w:id="29752" w:author="CR#2910r2" w:date="2022-03-26T00:11:00Z"/>
                <w:lang w:eastAsia="en-GB"/>
              </w:rPr>
              <w:pPrChange w:id="29753" w:author="CR#2910r2" w:date="2022-03-26T00:11:00Z">
                <w:pPr>
                  <w:keepNext/>
                  <w:keepLines/>
                  <w:spacing w:after="0"/>
                </w:pPr>
              </w:pPrChange>
            </w:pPr>
            <w:ins w:id="29754" w:author="CR#2910r2" w:date="2022-03-26T00:11: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pPr>
              <w:pStyle w:val="TAL"/>
              <w:rPr>
                <w:ins w:id="29755" w:author="CR#2910r2" w:date="2022-03-26T00:11:00Z"/>
                <w:lang w:eastAsia="en-GB"/>
              </w:rPr>
              <w:pPrChange w:id="29756"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pPr>
              <w:pStyle w:val="TAL"/>
              <w:rPr>
                <w:ins w:id="29757" w:author="CR#2910r2" w:date="2022-03-26T00:11:00Z"/>
                <w:lang w:eastAsia="en-GB"/>
              </w:rPr>
              <w:pPrChange w:id="29758" w:author="CR#2910r2" w:date="2022-03-26T00:11:00Z">
                <w:pPr>
                  <w:keepNext/>
                  <w:keepLines/>
                  <w:spacing w:after="0"/>
                </w:pPr>
              </w:pPrChange>
            </w:pPr>
          </w:p>
        </w:tc>
      </w:tr>
      <w:tr w:rsidR="00E81DFA" w:rsidRPr="0092431C" w14:paraId="3F33F9F4" w14:textId="77777777" w:rsidTr="00083051">
        <w:trPr>
          <w:ins w:id="29759"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pPr>
              <w:pStyle w:val="TAL"/>
              <w:rPr>
                <w:ins w:id="29760" w:author="CR#2910r2" w:date="2022-03-26T00:11:00Z"/>
                <w:i/>
                <w:lang w:eastAsia="sv-SE"/>
              </w:rPr>
              <w:pPrChange w:id="29761" w:author="CR#2910r2" w:date="2022-03-26T00:11:00Z">
                <w:pPr>
                  <w:keepNext/>
                  <w:keepLines/>
                  <w:spacing w:after="0"/>
                </w:pPr>
              </w:pPrChange>
            </w:pPr>
            <w:ins w:id="29762" w:author="CR#2910r2" w:date="2022-03-26T00:11:00Z">
              <w:r w:rsidRPr="0092431C">
                <w:rPr>
                  <w:kern w:val="2"/>
                  <w:lang w:eastAsia="en-GB"/>
                </w:rPr>
                <w:t>&gt;</w:t>
              </w:r>
              <w:proofErr w:type="spellStart"/>
              <w:r w:rsidRPr="0092431C">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pPr>
              <w:pStyle w:val="TAL"/>
              <w:rPr>
                <w:ins w:id="29763" w:author="CR#2910r2" w:date="2022-03-26T00:11:00Z"/>
                <w:lang w:eastAsia="en-GB"/>
              </w:rPr>
              <w:pPrChange w:id="29764" w:author="CR#2910r2" w:date="2022-03-26T00:11:00Z">
                <w:pPr>
                  <w:keepNext/>
                  <w:keepLines/>
                  <w:spacing w:after="0"/>
                </w:pPr>
              </w:pPrChange>
            </w:pPr>
            <w:ins w:id="29765" w:author="CR#2910r2" w:date="2022-03-26T00:11: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pPr>
              <w:pStyle w:val="TAL"/>
              <w:rPr>
                <w:ins w:id="29766" w:author="CR#2910r2" w:date="2022-03-26T00:11:00Z"/>
                <w:lang w:eastAsia="en-GB"/>
              </w:rPr>
              <w:pPrChange w:id="29767" w:author="CR#2910r2" w:date="2022-03-26T00:11:00Z">
                <w:pPr>
                  <w:keepNext/>
                  <w:keepLines/>
                  <w:spacing w:after="0"/>
                </w:pPr>
              </w:pPrChange>
            </w:pPr>
            <w:ins w:id="29768" w:author="CR#2910r2" w:date="2022-03-26T00:11: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pPr>
              <w:pStyle w:val="TAL"/>
              <w:rPr>
                <w:ins w:id="29769" w:author="CR#2910r2" w:date="2022-03-26T00:11:00Z"/>
                <w:lang w:eastAsia="en-GB"/>
              </w:rPr>
              <w:pPrChange w:id="29770" w:author="CR#2910r2" w:date="2022-03-26T00:11:00Z">
                <w:pPr>
                  <w:keepNext/>
                  <w:keepLines/>
                  <w:spacing w:after="0"/>
                </w:pPr>
              </w:pPrChange>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9771" w:name="_Toc60777613"/>
      <w:bookmarkStart w:id="29772" w:name="_Toc90651488"/>
      <w:r w:rsidRPr="00D27132">
        <w:t>9.1.1.</w:t>
      </w:r>
      <w:r w:rsidRPr="00D27132">
        <w:rPr>
          <w:lang w:eastAsia="zh-CN"/>
        </w:rPr>
        <w:t>5</w:t>
      </w:r>
      <w:r w:rsidRPr="00D27132">
        <w:tab/>
        <w:t>STCH configuration</w:t>
      </w:r>
      <w:bookmarkEnd w:id="29771"/>
      <w:bookmarkEnd w:id="29772"/>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Pr>
        <w:rPr>
          <w:ins w:id="29773" w:author="CR#2949r1" w:date="2022-03-31T14:41:00Z"/>
        </w:rPr>
      </w:pPr>
    </w:p>
    <w:p w14:paraId="3C22A361" w14:textId="3DDEB46C" w:rsidR="0079665D" w:rsidRPr="00D27132" w:rsidRDefault="0064192E" w:rsidP="0079665D">
      <w:pPr>
        <w:pStyle w:val="Heading4"/>
        <w:rPr>
          <w:ins w:id="29774" w:author="CR#2949r1" w:date="2022-03-31T14:41:00Z"/>
        </w:rPr>
      </w:pPr>
      <w:ins w:id="29775" w:author="CR#2949r1" w:date="2022-03-31T15:30:00Z">
        <w:r>
          <w:t>9.1.1.6</w:t>
        </w:r>
      </w:ins>
      <w:ins w:id="29776" w:author="CR#2949r1" w:date="2022-03-31T14:41:00Z">
        <w:r w:rsidR="0079665D" w:rsidRPr="00D27132">
          <w:tab/>
        </w:r>
        <w:r w:rsidR="0079665D">
          <w:t>MCCH configuration</w:t>
        </w:r>
      </w:ins>
    </w:p>
    <w:p w14:paraId="17E28806" w14:textId="77777777" w:rsidR="0079665D" w:rsidRDefault="0079665D" w:rsidP="0079665D">
      <w:pPr>
        <w:rPr>
          <w:ins w:id="29777" w:author="CR#2949r1" w:date="2022-03-31T14:41:00Z"/>
          <w:rFonts w:eastAsia="DengXian"/>
          <w:lang w:eastAsia="zh-CN"/>
        </w:rPr>
      </w:pPr>
      <w:ins w:id="29778" w:author="CR#2949r1" w:date="2022-03-31T14:4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695BE5">
        <w:trPr>
          <w:tblHeader/>
          <w:ins w:id="29779"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695BE5">
            <w:pPr>
              <w:pStyle w:val="TAH"/>
              <w:keepNext w:val="0"/>
              <w:keepLines w:val="0"/>
              <w:rPr>
                <w:ins w:id="29780" w:author="CR#2949r1" w:date="2022-03-31T14:41:00Z"/>
                <w:lang w:eastAsia="en-GB"/>
              </w:rPr>
            </w:pPr>
            <w:ins w:id="29781" w:author="CR#2949r1" w:date="2022-03-31T14:4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695BE5">
            <w:pPr>
              <w:pStyle w:val="TAH"/>
              <w:keepNext w:val="0"/>
              <w:keepLines w:val="0"/>
              <w:rPr>
                <w:ins w:id="29782" w:author="CR#2949r1" w:date="2022-03-31T14:41:00Z"/>
                <w:lang w:eastAsia="en-GB"/>
              </w:rPr>
            </w:pPr>
            <w:ins w:id="29783"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695BE5">
            <w:pPr>
              <w:pStyle w:val="TAH"/>
              <w:keepNext w:val="0"/>
              <w:keepLines w:val="0"/>
              <w:rPr>
                <w:ins w:id="29784" w:author="CR#2949r1" w:date="2022-03-31T14:41:00Z"/>
                <w:lang w:eastAsia="en-GB"/>
              </w:rPr>
            </w:pPr>
            <w:ins w:id="29785"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695BE5">
            <w:pPr>
              <w:pStyle w:val="TAH"/>
              <w:keepNext w:val="0"/>
              <w:keepLines w:val="0"/>
              <w:rPr>
                <w:ins w:id="29786" w:author="CR#2949r1" w:date="2022-03-31T14:41:00Z"/>
                <w:lang w:eastAsia="en-GB"/>
              </w:rPr>
            </w:pPr>
            <w:ins w:id="29787" w:author="CR#2949r1" w:date="2022-03-31T14:41:00Z">
              <w:r>
                <w:rPr>
                  <w:lang w:eastAsia="en-GB"/>
                </w:rPr>
                <w:t>Ver</w:t>
              </w:r>
            </w:ins>
          </w:p>
        </w:tc>
      </w:tr>
      <w:tr w:rsidR="0079665D" w14:paraId="1C736EB7" w14:textId="77777777" w:rsidTr="00695BE5">
        <w:trPr>
          <w:ins w:id="29788"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695BE5">
            <w:pPr>
              <w:pStyle w:val="TAL"/>
              <w:rPr>
                <w:ins w:id="29789" w:author="CR#2949r1" w:date="2022-03-31T14:41:00Z"/>
                <w:lang w:eastAsia="sv-SE"/>
              </w:rPr>
            </w:pPr>
            <w:ins w:id="29790"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695BE5">
            <w:pPr>
              <w:pStyle w:val="TAL"/>
              <w:rPr>
                <w:ins w:id="29791"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695BE5">
            <w:pPr>
              <w:pStyle w:val="TAL"/>
              <w:rPr>
                <w:ins w:id="29792" w:author="CR#2949r1" w:date="2022-03-31T14:41:00Z"/>
                <w:lang w:eastAsia="zh-CN"/>
              </w:rPr>
            </w:pPr>
            <w:ins w:id="29793"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695BE5">
            <w:pPr>
              <w:pStyle w:val="TAL"/>
              <w:rPr>
                <w:ins w:id="29794" w:author="CR#2949r1" w:date="2022-03-31T14:41:00Z"/>
                <w:lang w:eastAsia="sv-SE"/>
              </w:rPr>
            </w:pPr>
          </w:p>
        </w:tc>
      </w:tr>
      <w:tr w:rsidR="0079665D" w14:paraId="0924CC36" w14:textId="77777777" w:rsidTr="00695BE5">
        <w:trPr>
          <w:ins w:id="29795"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695BE5">
            <w:pPr>
              <w:pStyle w:val="TAL"/>
              <w:rPr>
                <w:ins w:id="29796" w:author="CR#2949r1" w:date="2022-03-31T14:41:00Z"/>
                <w:i/>
                <w:lang w:eastAsia="sv-SE"/>
              </w:rPr>
            </w:pPr>
            <w:ins w:id="29797" w:author="CR#2949r1" w:date="2022-03-31T14:41:00Z">
              <w:r>
                <w:rPr>
                  <w:i/>
                  <w:lang w:eastAsia="en-GB"/>
                </w:rPr>
                <w:t>&gt;</w:t>
              </w:r>
              <w:proofErr w:type="spellStart"/>
              <w:r>
                <w:rPr>
                  <w:i/>
                  <w:lang w:eastAsia="sv-SE"/>
                </w:rPr>
                <w:t>sn-</w:t>
              </w:r>
              <w:r w:rsidRPr="00890041">
                <w:rPr>
                  <w:i/>
                  <w:iCs/>
                  <w:lang w:eastAsia="zh-CN"/>
                </w:rPr>
                <w:t>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695BE5">
            <w:pPr>
              <w:pStyle w:val="TAL"/>
              <w:rPr>
                <w:ins w:id="29798" w:author="CR#2949r1" w:date="2022-03-31T14:41:00Z"/>
                <w:lang w:eastAsia="zh-CN"/>
              </w:rPr>
            </w:pPr>
            <w:ins w:id="29799" w:author="CR#2949r1" w:date="2022-03-31T14:41:00Z">
              <w:r>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695BE5">
            <w:pPr>
              <w:pStyle w:val="TAL"/>
              <w:rPr>
                <w:ins w:id="29800"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695BE5">
            <w:pPr>
              <w:pStyle w:val="TAL"/>
              <w:rPr>
                <w:ins w:id="29801" w:author="CR#2949r1" w:date="2022-03-31T14:41:00Z"/>
                <w:lang w:eastAsia="sv-SE"/>
              </w:rPr>
            </w:pPr>
          </w:p>
        </w:tc>
      </w:tr>
      <w:tr w:rsidR="0079665D" w14:paraId="50949E0B" w14:textId="77777777" w:rsidTr="00695BE5">
        <w:trPr>
          <w:ins w:id="29802"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695BE5">
            <w:pPr>
              <w:pStyle w:val="TAL"/>
              <w:rPr>
                <w:ins w:id="29803" w:author="CR#2949r1" w:date="2022-03-31T14:41:00Z"/>
                <w:i/>
                <w:lang w:eastAsia="en-GB"/>
              </w:rPr>
            </w:pPr>
            <w:ins w:id="29804" w:author="CR#2949r1" w:date="2022-03-31T14:4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695BE5">
            <w:pPr>
              <w:pStyle w:val="TAL"/>
              <w:rPr>
                <w:ins w:id="29805" w:author="CR#2949r1" w:date="2022-03-31T14:41:00Z"/>
                <w:lang w:eastAsia="zh-CN"/>
              </w:rPr>
            </w:pPr>
            <w:ins w:id="29806" w:author="CR#2949r1" w:date="2022-03-31T14:4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695BE5">
            <w:pPr>
              <w:pStyle w:val="TAL"/>
              <w:rPr>
                <w:ins w:id="29807"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695BE5">
            <w:pPr>
              <w:pStyle w:val="TAL"/>
              <w:rPr>
                <w:ins w:id="29808" w:author="CR#2949r1" w:date="2022-03-31T14:41:00Z"/>
                <w:lang w:eastAsia="sv-SE"/>
              </w:rPr>
            </w:pPr>
          </w:p>
        </w:tc>
      </w:tr>
    </w:tbl>
    <w:p w14:paraId="707FE2C3" w14:textId="77777777" w:rsidR="0079665D" w:rsidRDefault="0079665D">
      <w:pPr>
        <w:rPr>
          <w:ins w:id="29809" w:author="CR#2949r1" w:date="2022-03-31T14:41:00Z"/>
          <w:rFonts w:eastAsiaTheme="minorEastAsia"/>
        </w:rPr>
        <w:pPrChange w:id="29810" w:author="CR#2949r1" w:date="2022-03-31T14:41:00Z">
          <w:pPr>
            <w:pStyle w:val="EditorsNote"/>
          </w:pPr>
        </w:pPrChange>
      </w:pPr>
    </w:p>
    <w:p w14:paraId="752B39B7" w14:textId="78D53E2E" w:rsidR="0079665D" w:rsidRDefault="0064192E" w:rsidP="0079665D">
      <w:pPr>
        <w:pStyle w:val="Heading4"/>
        <w:rPr>
          <w:ins w:id="29811" w:author="CR#2949r1" w:date="2022-03-31T14:41:00Z"/>
        </w:rPr>
      </w:pPr>
      <w:ins w:id="29812" w:author="CR#2949r1" w:date="2022-03-31T15:30:00Z">
        <w:r>
          <w:t>9.1.1.7</w:t>
        </w:r>
      </w:ins>
      <w:ins w:id="29813" w:author="CR#2949r1" w:date="2022-03-31T14:41:00Z">
        <w:r w:rsidR="0079665D">
          <w:tab/>
          <w:t>MTCH configuration for MBS broadcast</w:t>
        </w:r>
      </w:ins>
    </w:p>
    <w:p w14:paraId="16520A75" w14:textId="77777777" w:rsidR="0079665D" w:rsidRDefault="0079665D" w:rsidP="0079665D">
      <w:pPr>
        <w:rPr>
          <w:ins w:id="29814" w:author="CR#2949r1" w:date="2022-03-31T14:41:00Z"/>
          <w:rFonts w:eastAsia="DengXian"/>
          <w:lang w:eastAsia="zh-CN"/>
        </w:rPr>
      </w:pPr>
      <w:ins w:id="29815" w:author="CR#2949r1" w:date="2022-03-31T14:4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695BE5">
        <w:trPr>
          <w:tblHeader/>
          <w:ins w:id="29816"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695BE5">
            <w:pPr>
              <w:pStyle w:val="TAH"/>
              <w:keepNext w:val="0"/>
              <w:keepLines w:val="0"/>
              <w:rPr>
                <w:ins w:id="29817" w:author="CR#2949r1" w:date="2022-03-31T14:41:00Z"/>
                <w:lang w:eastAsia="en-GB"/>
              </w:rPr>
            </w:pPr>
            <w:ins w:id="29818" w:author="CR#2949r1" w:date="2022-03-31T14:41:00Z">
              <w:r>
                <w:rPr>
                  <w:lang w:eastAsia="en-GB"/>
                </w:rPr>
                <w:lastRenderedPageBreak/>
                <w:t>Name</w:t>
              </w:r>
            </w:ins>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695BE5">
            <w:pPr>
              <w:pStyle w:val="TAH"/>
              <w:keepNext w:val="0"/>
              <w:keepLines w:val="0"/>
              <w:rPr>
                <w:ins w:id="29819" w:author="CR#2949r1" w:date="2022-03-31T14:41:00Z"/>
                <w:lang w:eastAsia="en-GB"/>
              </w:rPr>
            </w:pPr>
            <w:ins w:id="29820"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695BE5">
            <w:pPr>
              <w:pStyle w:val="TAH"/>
              <w:keepNext w:val="0"/>
              <w:keepLines w:val="0"/>
              <w:rPr>
                <w:ins w:id="29821" w:author="CR#2949r1" w:date="2022-03-31T14:41:00Z"/>
                <w:lang w:eastAsia="en-GB"/>
              </w:rPr>
            </w:pPr>
            <w:ins w:id="29822"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695BE5">
            <w:pPr>
              <w:pStyle w:val="TAH"/>
              <w:keepNext w:val="0"/>
              <w:keepLines w:val="0"/>
              <w:rPr>
                <w:ins w:id="29823" w:author="CR#2949r1" w:date="2022-03-31T14:41:00Z"/>
                <w:lang w:eastAsia="en-GB"/>
              </w:rPr>
            </w:pPr>
            <w:ins w:id="29824" w:author="CR#2949r1" w:date="2022-03-31T14:41:00Z">
              <w:r>
                <w:rPr>
                  <w:lang w:eastAsia="en-GB"/>
                </w:rPr>
                <w:t>Ver</w:t>
              </w:r>
            </w:ins>
          </w:p>
        </w:tc>
      </w:tr>
      <w:tr w:rsidR="0079665D" w14:paraId="11847977" w14:textId="77777777" w:rsidTr="00695BE5">
        <w:trPr>
          <w:ins w:id="29825"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695BE5">
            <w:pPr>
              <w:pStyle w:val="TAL"/>
              <w:rPr>
                <w:ins w:id="29826" w:author="CR#2949r1" w:date="2022-03-31T14:41:00Z"/>
                <w:lang w:eastAsia="sv-SE"/>
              </w:rPr>
            </w:pPr>
            <w:ins w:id="29827" w:author="CR#2949r1" w:date="2022-03-31T14:4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695BE5">
            <w:pPr>
              <w:pStyle w:val="TAL"/>
              <w:rPr>
                <w:ins w:id="29828"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695BE5">
            <w:pPr>
              <w:pStyle w:val="TAL"/>
              <w:rPr>
                <w:ins w:id="29829"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695BE5">
            <w:pPr>
              <w:pStyle w:val="TAL"/>
              <w:rPr>
                <w:ins w:id="29830" w:author="CR#2949r1" w:date="2022-03-31T14:41:00Z"/>
                <w:lang w:eastAsia="sv-SE"/>
              </w:rPr>
            </w:pPr>
          </w:p>
        </w:tc>
      </w:tr>
      <w:tr w:rsidR="0079665D" w14:paraId="1581BB3B" w14:textId="77777777" w:rsidTr="00695BE5">
        <w:trPr>
          <w:ins w:id="29831"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695BE5">
            <w:pPr>
              <w:pStyle w:val="TAL"/>
              <w:rPr>
                <w:ins w:id="29832" w:author="CR#2949r1" w:date="2022-03-31T14:41:00Z"/>
                <w:i/>
                <w:lang w:eastAsia="sv-SE"/>
              </w:rPr>
            </w:pPr>
            <w:ins w:id="29833" w:author="CR#2949r1" w:date="2022-03-31T14:4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695BE5">
            <w:pPr>
              <w:pStyle w:val="TAL"/>
              <w:rPr>
                <w:ins w:id="29834" w:author="CR#2949r1" w:date="2022-03-31T14:41:00Z"/>
                <w:lang w:eastAsia="sv-SE"/>
              </w:rPr>
            </w:pPr>
            <w:ins w:id="29835" w:author="CR#2949r1" w:date="2022-03-31T14:4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695BE5">
            <w:pPr>
              <w:pStyle w:val="TAL"/>
              <w:rPr>
                <w:ins w:id="29836"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695BE5">
            <w:pPr>
              <w:pStyle w:val="TAL"/>
              <w:rPr>
                <w:ins w:id="29837" w:author="CR#2949r1" w:date="2022-03-31T14:41:00Z"/>
                <w:lang w:eastAsia="sv-SE"/>
              </w:rPr>
            </w:pPr>
          </w:p>
        </w:tc>
      </w:tr>
      <w:tr w:rsidR="0079665D" w14:paraId="53D07DF9" w14:textId="77777777" w:rsidTr="00695BE5">
        <w:trPr>
          <w:ins w:id="29838"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695BE5">
            <w:pPr>
              <w:pStyle w:val="TAL"/>
              <w:rPr>
                <w:ins w:id="29839" w:author="CR#2949r1" w:date="2022-03-31T14:41:00Z"/>
                <w:i/>
                <w:lang w:eastAsia="sv-SE"/>
              </w:rPr>
            </w:pPr>
            <w:ins w:id="29840" w:author="CR#2949r1" w:date="2022-03-31T14:41:00Z">
              <w:r w:rsidRPr="00890041">
                <w:rPr>
                  <w:i/>
                  <w:lang w:eastAsia="en-GB"/>
                </w:rPr>
                <w:t>&gt;</w:t>
              </w:r>
              <w:proofErr w:type="spellStart"/>
              <w:r w:rsidRPr="00890041">
                <w:rPr>
                  <w:i/>
                  <w:lang w:eastAsia="sv-SE"/>
                </w:rPr>
                <w:t>pdcp</w:t>
              </w:r>
              <w:proofErr w:type="spellEnd"/>
              <w:r w:rsidRPr="00890041">
                <w:rPr>
                  <w:i/>
                  <w:lang w:eastAsia="sv-SE"/>
                </w:rPr>
                <w:t>-SN-</w:t>
              </w:r>
              <w:proofErr w:type="spellStart"/>
              <w:r w:rsidRPr="00890041">
                <w:rPr>
                  <w:i/>
                  <w:lang w:eastAsia="sv-SE"/>
                </w:rPr>
                <w:t>SizeDL</w:t>
              </w:r>
              <w:proofErr w:type="spellEnd"/>
            </w:ins>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695BE5">
            <w:pPr>
              <w:pStyle w:val="TAL"/>
              <w:rPr>
                <w:ins w:id="29841" w:author="CR#2949r1" w:date="2022-03-31T14:41:00Z"/>
                <w:lang w:eastAsia="zh-CN"/>
              </w:rPr>
            </w:pPr>
            <w:ins w:id="29842" w:author="CR#2949r1" w:date="2022-03-31T14:4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695BE5">
            <w:pPr>
              <w:pStyle w:val="TAL"/>
              <w:rPr>
                <w:ins w:id="29843" w:author="CR#2949r1" w:date="2022-03-31T14:41:00Z"/>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695BE5">
            <w:pPr>
              <w:pStyle w:val="TAL"/>
              <w:rPr>
                <w:ins w:id="29844" w:author="CR#2949r1" w:date="2022-03-31T14:41:00Z"/>
                <w:lang w:eastAsia="sv-SE"/>
              </w:rPr>
            </w:pPr>
          </w:p>
        </w:tc>
      </w:tr>
      <w:tr w:rsidR="0079665D" w14:paraId="0533ECC6" w14:textId="77777777" w:rsidTr="00695BE5">
        <w:trPr>
          <w:ins w:id="29845"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695BE5">
            <w:pPr>
              <w:pStyle w:val="TAL"/>
              <w:rPr>
                <w:ins w:id="29846" w:author="CR#2949r1" w:date="2022-03-31T14:41:00Z"/>
                <w:lang w:eastAsia="sv-SE"/>
              </w:rPr>
            </w:pPr>
            <w:ins w:id="29847"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695BE5">
            <w:pPr>
              <w:pStyle w:val="TAL"/>
              <w:rPr>
                <w:ins w:id="29848"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695BE5">
            <w:pPr>
              <w:pStyle w:val="TAL"/>
              <w:rPr>
                <w:ins w:id="29849" w:author="CR#2949r1" w:date="2022-03-31T14:41:00Z"/>
                <w:lang w:eastAsia="zh-CN"/>
              </w:rPr>
            </w:pPr>
            <w:ins w:id="29850"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695BE5">
            <w:pPr>
              <w:pStyle w:val="TAL"/>
              <w:rPr>
                <w:ins w:id="29851" w:author="CR#2949r1" w:date="2022-03-31T14:41:00Z"/>
                <w:lang w:eastAsia="sv-SE"/>
              </w:rPr>
            </w:pPr>
          </w:p>
        </w:tc>
      </w:tr>
      <w:tr w:rsidR="0079665D" w14:paraId="6D7AAEFC" w14:textId="77777777" w:rsidTr="00695BE5">
        <w:trPr>
          <w:ins w:id="29852"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695BE5">
            <w:pPr>
              <w:pStyle w:val="TAL"/>
              <w:rPr>
                <w:ins w:id="29853" w:author="CR#2949r1" w:date="2022-03-31T14:41:00Z"/>
                <w:i/>
                <w:lang w:eastAsia="sv-SE"/>
              </w:rPr>
            </w:pPr>
            <w:ins w:id="29854" w:author="CR#2949r1" w:date="2022-03-31T14:41:00Z">
              <w:r>
                <w:rPr>
                  <w:i/>
                  <w:lang w:eastAsia="en-GB"/>
                </w:rPr>
                <w:t>&gt;</w:t>
              </w:r>
              <w:proofErr w:type="spellStart"/>
              <w:r>
                <w:rPr>
                  <w:i/>
                  <w:lang w:eastAsia="sv-SE"/>
                </w:rPr>
                <w:t>sn-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695BE5">
            <w:pPr>
              <w:pStyle w:val="TAL"/>
              <w:rPr>
                <w:ins w:id="29855" w:author="CR#2949r1" w:date="2022-03-31T14:41:00Z"/>
                <w:lang w:eastAsia="zh-CN"/>
              </w:rPr>
            </w:pPr>
            <w:ins w:id="29856" w:author="CR#2949r1" w:date="2022-03-31T14:4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695BE5">
            <w:pPr>
              <w:pStyle w:val="TAL"/>
              <w:rPr>
                <w:ins w:id="29857"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695BE5">
            <w:pPr>
              <w:pStyle w:val="TAL"/>
              <w:rPr>
                <w:ins w:id="29858" w:author="CR#2949r1" w:date="2022-03-31T14:41:00Z"/>
                <w:lang w:eastAsia="sv-SE"/>
              </w:rPr>
            </w:pPr>
          </w:p>
        </w:tc>
      </w:tr>
      <w:tr w:rsidR="0079665D" w14:paraId="04E1F871" w14:textId="77777777" w:rsidTr="00695BE5">
        <w:trPr>
          <w:ins w:id="29859"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695BE5">
            <w:pPr>
              <w:pStyle w:val="TAL"/>
              <w:rPr>
                <w:ins w:id="29860" w:author="CR#2949r1" w:date="2022-03-31T14:41:00Z"/>
                <w:i/>
                <w:lang w:eastAsia="en-GB"/>
              </w:rPr>
            </w:pPr>
            <w:ins w:id="29861" w:author="CR#2949r1" w:date="2022-03-31T14:4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695BE5">
            <w:pPr>
              <w:pStyle w:val="TAL"/>
              <w:rPr>
                <w:ins w:id="29862" w:author="CR#2949r1" w:date="2022-03-31T14:41:00Z"/>
                <w:rFonts w:eastAsia="DengXian"/>
                <w:lang w:eastAsia="zh-CN"/>
              </w:rPr>
            </w:pPr>
            <w:ins w:id="29863" w:author="CR#2949r1" w:date="2022-03-31T14:4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695BE5">
            <w:pPr>
              <w:pStyle w:val="TAL"/>
              <w:rPr>
                <w:ins w:id="29864"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695BE5">
            <w:pPr>
              <w:pStyle w:val="TAL"/>
              <w:rPr>
                <w:ins w:id="29865" w:author="CR#2949r1" w:date="2022-03-31T14:41:00Z"/>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9866" w:name="_Toc60777614"/>
      <w:bookmarkStart w:id="29867" w:name="_Toc90651489"/>
      <w:r w:rsidRPr="00D27132">
        <w:t>9.1.2</w:t>
      </w:r>
      <w:r w:rsidRPr="00D27132">
        <w:tab/>
        <w:t>Void</w:t>
      </w:r>
      <w:bookmarkEnd w:id="29866"/>
      <w:bookmarkEnd w:id="29867"/>
    </w:p>
    <w:p w14:paraId="70E7A155" w14:textId="77777777" w:rsidR="00394471" w:rsidRPr="00D27132" w:rsidRDefault="00394471" w:rsidP="00394471">
      <w:pPr>
        <w:pStyle w:val="Heading2"/>
      </w:pPr>
      <w:bookmarkStart w:id="29868" w:name="_Toc60777615"/>
      <w:bookmarkStart w:id="29869" w:name="_Toc90651490"/>
      <w:r w:rsidRPr="00D27132">
        <w:t>9.2</w:t>
      </w:r>
      <w:r w:rsidRPr="00D27132">
        <w:tab/>
        <w:t>Default radio configurations</w:t>
      </w:r>
      <w:bookmarkEnd w:id="29868"/>
      <w:bookmarkEnd w:id="2986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29870" w:name="_Toc60777616"/>
      <w:bookmarkStart w:id="29871" w:name="_Toc90651491"/>
      <w:r w:rsidRPr="00D27132">
        <w:t>9.2.1</w:t>
      </w:r>
      <w:r w:rsidRPr="00D27132">
        <w:tab/>
        <w:t>Default SRB configurations</w:t>
      </w:r>
      <w:bookmarkEnd w:id="29870"/>
      <w:bookmarkEnd w:id="2987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9872" w:name="_Toc60777617"/>
      <w:bookmarkStart w:id="29873" w:name="_Toc90651492"/>
      <w:r w:rsidRPr="00D27132">
        <w:t>9.2.2</w:t>
      </w:r>
      <w:r w:rsidRPr="00D27132">
        <w:tab/>
        <w:t>Default MAC Cell Group configuration</w:t>
      </w:r>
      <w:bookmarkEnd w:id="29872"/>
      <w:bookmarkEnd w:id="29873"/>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9874" w:name="_Toc60777618"/>
      <w:bookmarkStart w:id="29875" w:name="_Toc90651493"/>
      <w:r w:rsidRPr="00D27132">
        <w:t>9.2.3</w:t>
      </w:r>
      <w:r w:rsidRPr="00D27132">
        <w:tab/>
        <w:t>Default values timers and constants</w:t>
      </w:r>
      <w:bookmarkEnd w:id="29874"/>
      <w:bookmarkEnd w:id="2987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Pr>
        <w:rPr>
          <w:ins w:id="29876" w:author="CR#2910r2" w:date="2022-03-26T00:12:00Z"/>
        </w:rPr>
      </w:pPr>
    </w:p>
    <w:p w14:paraId="3F85D558" w14:textId="1A60160B" w:rsidR="00E81DFA" w:rsidRPr="0092431C" w:rsidRDefault="003050BB">
      <w:pPr>
        <w:pStyle w:val="Heading3"/>
        <w:rPr>
          <w:ins w:id="29877" w:author="CR#2910r2" w:date="2022-03-26T00:12:00Z"/>
        </w:rPr>
        <w:pPrChange w:id="29878" w:author="CR#2910r2" w:date="2022-03-26T00:12:00Z">
          <w:pPr>
            <w:keepNext/>
            <w:keepLines/>
            <w:spacing w:before="120"/>
            <w:ind w:left="1134" w:hanging="1134"/>
            <w:outlineLvl w:val="2"/>
          </w:pPr>
        </w:pPrChange>
      </w:pPr>
      <w:ins w:id="29879" w:author="CR#2910r2" w:date="2022-03-28T00:12:00Z">
        <w:r>
          <w:t>9.2.4</w:t>
        </w:r>
      </w:ins>
      <w:ins w:id="29880" w:author="CR#2910r2" w:date="2022-03-26T00:12:00Z">
        <w:r w:rsidR="00E81DFA" w:rsidRPr="0092431C">
          <w:tab/>
          <w:t xml:space="preserve">Default </w:t>
        </w:r>
        <w:proofErr w:type="spellStart"/>
        <w:r w:rsidR="00E81DFA" w:rsidRPr="0092431C">
          <w:t>sidelink</w:t>
        </w:r>
        <w:proofErr w:type="spellEnd"/>
        <w:r w:rsidR="00E81DFA" w:rsidRPr="0092431C">
          <w:t xml:space="preserve"> RLC bearer configuration</w:t>
        </w:r>
      </w:ins>
    </w:p>
    <w:p w14:paraId="0C566A70" w14:textId="77777777" w:rsidR="00E81DFA" w:rsidRPr="0092431C" w:rsidRDefault="00E81DFA" w:rsidP="00E81DFA">
      <w:pPr>
        <w:rPr>
          <w:ins w:id="29881" w:author="CR#2910r2" w:date="2022-03-26T00:12:00Z"/>
          <w:rFonts w:eastAsia="SimSun"/>
          <w:lang w:eastAsia="ko-KR"/>
        </w:rPr>
      </w:pPr>
      <w:ins w:id="29882" w:author="CR#2910r2" w:date="2022-03-26T00:12:00Z">
        <w:r w:rsidRPr="0092431C">
          <w:rPr>
            <w:rFonts w:eastAsia="SimSun"/>
            <w:lang w:eastAsia="ko-KR"/>
          </w:rPr>
          <w:t xml:space="preserve">Parameters </w:t>
        </w:r>
        <w:r w:rsidRPr="0092431C">
          <w:rPr>
            <w:rFonts w:eastAsia="DengXian"/>
            <w:lang w:eastAsia="zh-CN"/>
          </w:rPr>
          <w:t xml:space="preserve">that are used for the </w:t>
        </w:r>
        <w:proofErr w:type="spellStart"/>
        <w:r w:rsidRPr="0092431C">
          <w:rPr>
            <w:rFonts w:eastAsia="DengXian"/>
            <w:lang w:eastAsia="zh-CN"/>
          </w:rPr>
          <w:t>sidelink</w:t>
        </w:r>
        <w:proofErr w:type="spellEnd"/>
        <w:r w:rsidRPr="0092431C">
          <w:rPr>
            <w:rFonts w:eastAsia="DengXian"/>
            <w:lang w:eastAsia="zh-CN"/>
          </w:rPr>
          <w:t xml:space="preserve"> RLC bearer for Remote UE’s SRB1 RRC message such as </w:t>
        </w:r>
        <w:proofErr w:type="spellStart"/>
        <w:r w:rsidRPr="0092431C">
          <w:rPr>
            <w:rFonts w:eastAsia="DengXian"/>
            <w:i/>
            <w:lang w:eastAsia="zh-CN"/>
          </w:rPr>
          <w:t>RRCResume</w:t>
        </w:r>
        <w:proofErr w:type="spellEnd"/>
        <w:r>
          <w:rPr>
            <w:rFonts w:eastAsia="DengXian"/>
            <w:lang w:eastAsia="zh-CN"/>
          </w:rPr>
          <w:t>,</w:t>
        </w:r>
        <w:r w:rsidRPr="0092431C">
          <w:rPr>
            <w:rFonts w:eastAsia="DengXian"/>
            <w:lang w:eastAsia="zh-CN"/>
          </w:rPr>
          <w:t xml:space="preserve"> </w:t>
        </w:r>
        <w:proofErr w:type="spellStart"/>
        <w:r w:rsidRPr="0092431C">
          <w:rPr>
            <w:rFonts w:eastAsia="DengXian"/>
            <w:i/>
            <w:lang w:eastAsia="zh-CN"/>
          </w:rPr>
          <w:t>RRCReestablishment</w:t>
        </w:r>
        <w:proofErr w:type="spellEnd"/>
        <w:del w:id="29883" w:author="Post_R2#117" w:date="2022-03-04T13:19:00Z">
          <w:r w:rsidRPr="0092431C" w:rsidDel="006374E8">
            <w:rPr>
              <w:rFonts w:eastAsia="DengXian"/>
              <w:lang w:eastAsia="zh-CN"/>
            </w:rPr>
            <w:delText xml:space="preserve"> </w:delText>
          </w:r>
        </w:del>
        <w:r>
          <w:rPr>
            <w:rFonts w:eastAsia="DengXian"/>
            <w:lang w:eastAsia="zh-CN"/>
          </w:rPr>
          <w:t xml:space="preserve">, and </w:t>
        </w:r>
        <w:proofErr w:type="spellStart"/>
        <w:r w:rsidRPr="006374E8">
          <w:rPr>
            <w:rFonts w:eastAsia="DengXian"/>
            <w:i/>
            <w:lang w:eastAsia="zh-CN"/>
            <w:rPrChange w:id="29884" w:author="Post_R2#117" w:date="2022-03-04T13:19:00Z">
              <w:rPr>
                <w:rFonts w:eastAsia="DengXian"/>
                <w:lang w:eastAsia="zh-CN"/>
              </w:rPr>
            </w:rPrChange>
          </w:rPr>
          <w:t>RRCReconfigurationComplete</w:t>
        </w:r>
        <w:proofErr w:type="spellEnd"/>
        <w:r>
          <w:rPr>
            <w:rFonts w:eastAsia="DengXian"/>
            <w:lang w:eastAsia="zh-CN"/>
          </w:rPr>
          <w:t xml:space="preserve"> (in response to the </w:t>
        </w:r>
        <w:proofErr w:type="spellStart"/>
        <w:r w:rsidRPr="00570F1A">
          <w:rPr>
            <w:rFonts w:eastAsia="DengXian"/>
            <w:i/>
            <w:lang w:eastAsia="zh-CN"/>
          </w:rPr>
          <w:t>RRCReconfiguration</w:t>
        </w:r>
        <w:proofErr w:type="spellEnd"/>
        <w:r>
          <w:rPr>
            <w:rFonts w:eastAsia="DengXian"/>
            <w:lang w:eastAsia="zh-CN"/>
          </w:rPr>
          <w:t xml:space="preserve"> message containing </w:t>
        </w:r>
        <w:proofErr w:type="spellStart"/>
        <w:r w:rsidRPr="00D0622A">
          <w:rPr>
            <w:rFonts w:eastAsia="DengXian"/>
            <w:i/>
            <w:lang w:eastAsia="zh-CN"/>
          </w:rPr>
          <w:t>reconfigureWithSync</w:t>
        </w:r>
        <w:proofErr w:type="spellEnd"/>
        <w:r>
          <w:rPr>
            <w:rFonts w:eastAsia="DengXian"/>
            <w:lang w:eastAsia="zh-CN"/>
          </w:rPr>
          <w:t xml:space="preserve"> indicating path switch to a L2 U2N Relay UE) </w:t>
        </w:r>
        <w:r w:rsidRPr="0092431C">
          <w:rPr>
            <w:rFonts w:eastAsia="DengXian"/>
            <w:lang w:eastAsia="zh-CN"/>
          </w:rPr>
          <w:t xml:space="preserve">message. The </w:t>
        </w:r>
        <w:proofErr w:type="spellStart"/>
        <w:r w:rsidRPr="0092431C">
          <w:rPr>
            <w:rFonts w:eastAsia="DengXian"/>
            <w:lang w:eastAsia="zh-CN"/>
          </w:rPr>
          <w:t>sidelink</w:t>
        </w:r>
        <w:proofErr w:type="spellEnd"/>
        <w:r w:rsidRPr="0092431C">
          <w:rPr>
            <w:rFonts w:eastAsia="DengXian"/>
            <w:lang w:eastAsia="zh-CN"/>
          </w:rPr>
          <w:t xml:space="preserve"> RLC bearer using this</w:t>
        </w:r>
        <w:r w:rsidRPr="0092431C">
          <w:t xml:space="preserve"> c</w:t>
        </w:r>
        <w:r w:rsidRPr="0092431C">
          <w:rPr>
            <w:rFonts w:eastAsia="DengXian"/>
            <w:lang w:eastAsia="zh-CN"/>
          </w:rPr>
          <w:t>onfiguration is named as SL-RLC1.</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083051">
        <w:trPr>
          <w:tblHeader/>
          <w:ins w:id="2988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pPr>
              <w:pStyle w:val="TAH"/>
              <w:rPr>
                <w:ins w:id="29886" w:author="CR#2910r2" w:date="2022-03-26T00:12:00Z"/>
                <w:lang w:eastAsia="en-GB"/>
              </w:rPr>
              <w:pPrChange w:id="29887" w:author="CR#2910r2" w:date="2022-03-26T00:12:00Z">
                <w:pPr>
                  <w:spacing w:after="0"/>
                  <w:jc w:val="center"/>
                </w:pPr>
              </w:pPrChange>
            </w:pPr>
            <w:ins w:id="29888" w:author="CR#2910r2" w:date="2022-03-26T00:12:00Z">
              <w:r w:rsidRPr="0092431C">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pPr>
              <w:pStyle w:val="TAH"/>
              <w:rPr>
                <w:ins w:id="29889" w:author="CR#2910r2" w:date="2022-03-26T00:12:00Z"/>
                <w:lang w:eastAsia="en-GB"/>
              </w:rPr>
              <w:pPrChange w:id="29890" w:author="CR#2910r2" w:date="2022-03-26T00:12:00Z">
                <w:pPr>
                  <w:spacing w:after="0"/>
                  <w:jc w:val="center"/>
                </w:pPr>
              </w:pPrChange>
            </w:pPr>
            <w:ins w:id="29891" w:author="CR#2910r2" w:date="2022-03-26T00:12: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pPr>
              <w:pStyle w:val="TAH"/>
              <w:rPr>
                <w:ins w:id="29892" w:author="CR#2910r2" w:date="2022-03-26T00:12:00Z"/>
                <w:lang w:eastAsia="en-GB"/>
              </w:rPr>
              <w:pPrChange w:id="29893" w:author="CR#2910r2" w:date="2022-03-26T00:12:00Z">
                <w:pPr>
                  <w:spacing w:after="0"/>
                  <w:jc w:val="center"/>
                </w:pPr>
              </w:pPrChange>
            </w:pPr>
            <w:ins w:id="29894" w:author="CR#2910r2" w:date="2022-03-26T00:12: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pPr>
              <w:pStyle w:val="TAH"/>
              <w:rPr>
                <w:ins w:id="29895" w:author="CR#2910r2" w:date="2022-03-26T00:12:00Z"/>
                <w:lang w:eastAsia="en-GB"/>
              </w:rPr>
              <w:pPrChange w:id="29896" w:author="CR#2910r2" w:date="2022-03-26T00:12:00Z">
                <w:pPr>
                  <w:spacing w:after="0"/>
                  <w:jc w:val="center"/>
                </w:pPr>
              </w:pPrChange>
            </w:pPr>
            <w:ins w:id="29897" w:author="CR#2910r2" w:date="2022-03-26T00:12:00Z">
              <w:r w:rsidRPr="0092431C">
                <w:rPr>
                  <w:lang w:eastAsia="en-GB"/>
                </w:rPr>
                <w:t>Ver</w:t>
              </w:r>
            </w:ins>
          </w:p>
        </w:tc>
      </w:tr>
      <w:tr w:rsidR="00E81DFA" w:rsidRPr="0092431C" w14:paraId="124A0D64" w14:textId="77777777" w:rsidTr="00083051">
        <w:trPr>
          <w:ins w:id="29898"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pPr>
              <w:pStyle w:val="TAL"/>
              <w:rPr>
                <w:ins w:id="29899" w:author="CR#2910r2" w:date="2022-03-26T00:12:00Z"/>
                <w:lang w:eastAsia="en-GB"/>
              </w:rPr>
              <w:pPrChange w:id="29900" w:author="CR#2910r2" w:date="2022-03-26T00:12:00Z">
                <w:pPr>
                  <w:keepNext/>
                  <w:keepLines/>
                  <w:spacing w:after="0"/>
                </w:pPr>
              </w:pPrChange>
            </w:pPr>
            <w:ins w:id="29901" w:author="CR#2910r2" w:date="2022-03-26T00:12: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pPr>
              <w:pStyle w:val="TAL"/>
              <w:rPr>
                <w:ins w:id="29902" w:author="CR#2910r2" w:date="2022-03-26T00:12:00Z"/>
                <w:lang w:eastAsia="en-GB"/>
              </w:rPr>
              <w:pPrChange w:id="29903"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pPr>
              <w:pStyle w:val="TAL"/>
              <w:rPr>
                <w:ins w:id="29904" w:author="CR#2910r2" w:date="2022-03-26T00:12:00Z"/>
                <w:lang w:eastAsia="en-GB"/>
              </w:rPr>
              <w:pPrChange w:id="29905" w:author="CR#2910r2" w:date="2022-03-26T00:12:00Z">
                <w:pPr>
                  <w:keepNext/>
                  <w:keepLines/>
                  <w:spacing w:after="0"/>
                </w:pPr>
              </w:pPrChange>
            </w:pPr>
            <w:ins w:id="29906" w:author="CR#2910r2" w:date="2022-03-26T00:12: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pPr>
              <w:pStyle w:val="TAL"/>
              <w:rPr>
                <w:ins w:id="29907" w:author="CR#2910r2" w:date="2022-03-26T00:12:00Z"/>
                <w:lang w:eastAsia="en-GB"/>
              </w:rPr>
              <w:pPrChange w:id="29908" w:author="CR#2910r2" w:date="2022-03-26T00:12:00Z">
                <w:pPr>
                  <w:keepNext/>
                  <w:keepLines/>
                  <w:spacing w:after="0"/>
                </w:pPr>
              </w:pPrChange>
            </w:pPr>
          </w:p>
        </w:tc>
      </w:tr>
      <w:tr w:rsidR="00E81DFA" w:rsidRPr="0092431C" w14:paraId="3C84C0E1" w14:textId="77777777" w:rsidTr="00083051">
        <w:trPr>
          <w:ins w:id="29909"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pPr>
              <w:pStyle w:val="TAL"/>
              <w:rPr>
                <w:ins w:id="29910" w:author="CR#2910r2" w:date="2022-03-26T00:12:00Z"/>
                <w:i/>
                <w:lang w:eastAsia="en-GB"/>
              </w:rPr>
              <w:pPrChange w:id="29911" w:author="CR#2910r2" w:date="2022-03-26T00:12:00Z">
                <w:pPr>
                  <w:keepNext/>
                  <w:keepLines/>
                  <w:spacing w:after="0"/>
                </w:pPr>
              </w:pPrChange>
            </w:pPr>
            <w:ins w:id="29912" w:author="CR#2910r2" w:date="2022-03-26T00:12:00Z">
              <w:r w:rsidRPr="0092431C">
                <w:rPr>
                  <w:i/>
                  <w:lang w:eastAsia="en-GB"/>
                </w:rPr>
                <w:t>&gt;</w:t>
              </w:r>
              <w:proofErr w:type="spellStart"/>
              <w:r w:rsidRPr="0092431C">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pPr>
              <w:pStyle w:val="TAL"/>
              <w:rPr>
                <w:ins w:id="29913" w:author="CR#2910r2" w:date="2022-03-26T00:12:00Z"/>
                <w:lang w:eastAsia="sv-SE"/>
              </w:rPr>
              <w:pPrChange w:id="29914" w:author="CR#2910r2" w:date="2022-03-26T00:12:00Z">
                <w:pPr>
                  <w:keepNext/>
                  <w:keepLines/>
                  <w:spacing w:after="0"/>
                </w:pPr>
              </w:pPrChange>
            </w:pPr>
            <w:ins w:id="29915" w:author="CR#2910r2" w:date="2022-03-26T00:12: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pPr>
              <w:pStyle w:val="TAL"/>
              <w:rPr>
                <w:ins w:id="29916" w:author="CR#2910r2" w:date="2022-03-26T00:12:00Z"/>
                <w:lang w:eastAsia="en-GB"/>
              </w:rPr>
              <w:pPrChange w:id="29917"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pPr>
              <w:pStyle w:val="TAL"/>
              <w:rPr>
                <w:ins w:id="29918" w:author="CR#2910r2" w:date="2022-03-26T00:12:00Z"/>
                <w:lang w:eastAsia="en-GB"/>
              </w:rPr>
              <w:pPrChange w:id="29919" w:author="CR#2910r2" w:date="2022-03-26T00:12:00Z">
                <w:pPr>
                  <w:keepNext/>
                  <w:keepLines/>
                  <w:spacing w:after="0"/>
                </w:pPr>
              </w:pPrChange>
            </w:pPr>
          </w:p>
        </w:tc>
      </w:tr>
      <w:tr w:rsidR="00E81DFA" w:rsidRPr="0092431C" w14:paraId="2415D144" w14:textId="77777777" w:rsidTr="00083051">
        <w:trPr>
          <w:ins w:id="29920"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pPr>
              <w:pStyle w:val="TAL"/>
              <w:rPr>
                <w:ins w:id="29921" w:author="CR#2910r2" w:date="2022-03-26T00:12:00Z"/>
                <w:i/>
                <w:lang w:eastAsia="en-GB"/>
              </w:rPr>
              <w:pPrChange w:id="29922" w:author="CR#2910r2" w:date="2022-03-26T00:12:00Z">
                <w:pPr>
                  <w:keepNext/>
                  <w:keepLines/>
                  <w:spacing w:after="0"/>
                </w:pPr>
              </w:pPrChange>
            </w:pPr>
            <w:ins w:id="29923" w:author="CR#2910r2" w:date="2022-03-26T00:12: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pPr>
              <w:pStyle w:val="TAL"/>
              <w:rPr>
                <w:ins w:id="29924" w:author="CR#2910r2" w:date="2022-03-26T00:12:00Z"/>
                <w:lang w:eastAsia="sv-SE"/>
              </w:rPr>
              <w:pPrChange w:id="29925" w:author="CR#2910r2" w:date="2022-03-26T00:12:00Z">
                <w:pPr>
                  <w:keepNext/>
                  <w:keepLines/>
                  <w:spacing w:after="0"/>
                </w:pPr>
              </w:pPrChange>
            </w:pPr>
            <w:ins w:id="29926" w:author="CR#2910r2" w:date="2022-03-26T00:12: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pPr>
              <w:pStyle w:val="TAL"/>
              <w:rPr>
                <w:ins w:id="29927" w:author="CR#2910r2" w:date="2022-03-26T00:12:00Z"/>
                <w:lang w:eastAsia="en-GB"/>
              </w:rPr>
              <w:pPrChange w:id="29928" w:author="CR#2910r2" w:date="2022-03-26T00:12:00Z">
                <w:pPr>
                  <w:keepNext/>
                  <w:keepLines/>
                  <w:spacing w:after="0"/>
                </w:pPr>
              </w:pPrChange>
            </w:pPr>
            <w:ins w:id="29929" w:author="CR#2910r2" w:date="2022-03-26T00:12:00Z">
              <w:r w:rsidRPr="0092431C">
                <w:rPr>
                  <w:lang w:eastAsia="en-GB"/>
                </w:rPr>
                <w:t>S</w:t>
              </w:r>
              <w:r w:rsidRPr="0092431C">
                <w:rPr>
                  <w:rFonts w:hint="eastAsia"/>
                  <w:lang w:eastAsia="en-GB"/>
                </w:rPr>
                <w:t xml:space="preserve">elected </w:t>
              </w:r>
              <w:r w:rsidRPr="0092431C">
                <w:rPr>
                  <w:lang w:eastAsia="en-GB"/>
                </w:rPr>
                <w:t xml:space="preserve">by the </w:t>
              </w:r>
              <w:proofErr w:type="spellStart"/>
              <w:r w:rsidRPr="0092431C">
                <w:rPr>
                  <w:lang w:eastAsia="en-GB"/>
                </w:rPr>
                <w:t>receving</w:t>
              </w:r>
              <w:proofErr w:type="spellEnd"/>
              <w:r w:rsidRPr="0092431C">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pPr>
              <w:pStyle w:val="TAL"/>
              <w:rPr>
                <w:ins w:id="29930" w:author="CR#2910r2" w:date="2022-03-26T00:12:00Z"/>
                <w:lang w:eastAsia="en-GB"/>
              </w:rPr>
              <w:pPrChange w:id="29931" w:author="CR#2910r2" w:date="2022-03-26T00:12:00Z">
                <w:pPr>
                  <w:keepNext/>
                  <w:keepLines/>
                  <w:spacing w:after="0"/>
                </w:pPr>
              </w:pPrChange>
            </w:pPr>
          </w:p>
        </w:tc>
      </w:tr>
      <w:tr w:rsidR="00E81DFA" w:rsidRPr="0092431C" w14:paraId="698345FD" w14:textId="77777777" w:rsidTr="00083051">
        <w:trPr>
          <w:ins w:id="2993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pPr>
              <w:pStyle w:val="TAL"/>
              <w:rPr>
                <w:ins w:id="29933" w:author="CR#2910r2" w:date="2022-03-26T00:12:00Z"/>
                <w:i/>
                <w:lang w:eastAsia="sv-SE"/>
              </w:rPr>
              <w:pPrChange w:id="29934" w:author="CR#2910r2" w:date="2022-03-26T00:12:00Z">
                <w:pPr>
                  <w:keepNext/>
                  <w:keepLines/>
                  <w:spacing w:after="0"/>
                </w:pPr>
              </w:pPrChange>
            </w:pPr>
            <w:ins w:id="29935" w:author="CR#2910r2" w:date="2022-03-26T00:12:00Z">
              <w:r w:rsidRPr="00D27132">
                <w:rPr>
                  <w:i/>
                  <w:lang w:eastAsia="en-GB"/>
                </w:rPr>
                <w:t>&gt;t-</w:t>
              </w:r>
              <w:proofErr w:type="spellStart"/>
              <w:r w:rsidRPr="00D27132">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pPr>
              <w:pStyle w:val="TAL"/>
              <w:rPr>
                <w:ins w:id="29936" w:author="CR#2910r2" w:date="2022-03-26T00:12:00Z"/>
                <w:lang w:eastAsia="sv-SE"/>
              </w:rPr>
              <w:pPrChange w:id="29937" w:author="CR#2910r2" w:date="2022-03-26T00:12:00Z">
                <w:pPr>
                  <w:keepNext/>
                  <w:keepLines/>
                  <w:spacing w:after="0"/>
                </w:pPr>
              </w:pPrChange>
            </w:pPr>
            <w:ins w:id="29938"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pPr>
              <w:pStyle w:val="TAL"/>
              <w:rPr>
                <w:ins w:id="29939" w:author="CR#2910r2" w:date="2022-03-26T00:12:00Z"/>
                <w:lang w:eastAsia="en-GB"/>
              </w:rPr>
              <w:pPrChange w:id="29940" w:author="CR#2910r2" w:date="2022-03-26T00:12:00Z">
                <w:pPr>
                  <w:keepNext/>
                  <w:keepLines/>
                  <w:spacing w:after="0"/>
                </w:pPr>
              </w:pPrChange>
            </w:pPr>
            <w:ins w:id="29941"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pPr>
              <w:pStyle w:val="TAL"/>
              <w:rPr>
                <w:ins w:id="29942" w:author="CR#2910r2" w:date="2022-03-26T00:12:00Z"/>
                <w:lang w:eastAsia="en-GB"/>
              </w:rPr>
              <w:pPrChange w:id="29943" w:author="CR#2910r2" w:date="2022-03-26T00:12:00Z">
                <w:pPr>
                  <w:keepNext/>
                  <w:keepLines/>
                  <w:spacing w:after="0"/>
                </w:pPr>
              </w:pPrChange>
            </w:pPr>
          </w:p>
        </w:tc>
      </w:tr>
      <w:tr w:rsidR="00E81DFA" w:rsidRPr="0092431C" w14:paraId="7E94CB20" w14:textId="77777777" w:rsidTr="00083051">
        <w:trPr>
          <w:ins w:id="29944"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pPr>
              <w:pStyle w:val="TAL"/>
              <w:rPr>
                <w:ins w:id="29945" w:author="CR#2910r2" w:date="2022-03-26T00:12:00Z"/>
                <w:i/>
                <w:lang w:eastAsia="sv-SE"/>
              </w:rPr>
              <w:pPrChange w:id="29946" w:author="CR#2910r2" w:date="2022-03-26T00:12:00Z">
                <w:pPr>
                  <w:keepNext/>
                  <w:keepLines/>
                  <w:spacing w:after="0"/>
                </w:pPr>
              </w:pPrChange>
            </w:pPr>
            <w:ins w:id="29947" w:author="CR#2910r2" w:date="2022-03-26T00:12:00Z">
              <w:r w:rsidRPr="00D27132">
                <w:rPr>
                  <w:i/>
                  <w:lang w:eastAsia="en-GB"/>
                </w:rPr>
                <w:t>&gt;</w:t>
              </w:r>
              <w:proofErr w:type="spellStart"/>
              <w:r w:rsidRPr="00D27132">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pPr>
              <w:pStyle w:val="TAL"/>
              <w:rPr>
                <w:ins w:id="29948" w:author="CR#2910r2" w:date="2022-03-26T00:12:00Z"/>
                <w:lang w:eastAsia="sv-SE"/>
              </w:rPr>
              <w:pPrChange w:id="29949" w:author="CR#2910r2" w:date="2022-03-26T00:12:00Z">
                <w:pPr>
                  <w:keepNext/>
                  <w:keepLines/>
                  <w:spacing w:after="0"/>
                </w:pPr>
              </w:pPrChange>
            </w:pPr>
            <w:ins w:id="29950"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pPr>
              <w:pStyle w:val="TAL"/>
              <w:rPr>
                <w:ins w:id="29951" w:author="CR#2910r2" w:date="2022-03-26T00:12:00Z"/>
                <w:lang w:eastAsia="en-GB"/>
              </w:rPr>
              <w:pPrChange w:id="29952" w:author="CR#2910r2" w:date="2022-03-26T00:12:00Z">
                <w:pPr>
                  <w:keepNext/>
                  <w:keepLines/>
                  <w:spacing w:after="0"/>
                </w:pPr>
              </w:pPrChange>
            </w:pPr>
            <w:ins w:id="29953"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pPr>
              <w:pStyle w:val="TAL"/>
              <w:rPr>
                <w:ins w:id="29954" w:author="CR#2910r2" w:date="2022-03-26T00:12:00Z"/>
                <w:lang w:eastAsia="en-GB"/>
              </w:rPr>
              <w:pPrChange w:id="29955" w:author="CR#2910r2" w:date="2022-03-26T00:12:00Z">
                <w:pPr>
                  <w:keepNext/>
                  <w:keepLines/>
                  <w:spacing w:after="0"/>
                </w:pPr>
              </w:pPrChange>
            </w:pPr>
          </w:p>
        </w:tc>
      </w:tr>
      <w:tr w:rsidR="00E81DFA" w:rsidRPr="0092431C" w14:paraId="4A4EDEF6" w14:textId="77777777" w:rsidTr="00083051">
        <w:trPr>
          <w:ins w:id="29956"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pPr>
              <w:pStyle w:val="TAL"/>
              <w:rPr>
                <w:ins w:id="29957" w:author="CR#2910r2" w:date="2022-03-26T00:12:00Z"/>
                <w:i/>
                <w:lang w:eastAsia="sv-SE"/>
              </w:rPr>
              <w:pPrChange w:id="29958" w:author="CR#2910r2" w:date="2022-03-26T00:12:00Z">
                <w:pPr>
                  <w:keepNext/>
                  <w:keepLines/>
                  <w:spacing w:after="0"/>
                </w:pPr>
              </w:pPrChange>
            </w:pPr>
            <w:ins w:id="29959" w:author="CR#2910r2" w:date="2022-03-26T00:12:00Z">
              <w:r w:rsidRPr="00D27132">
                <w:rPr>
                  <w:i/>
                  <w:lang w:eastAsia="en-GB"/>
                </w:rPr>
                <w:t>&gt;</w:t>
              </w:r>
              <w:proofErr w:type="spellStart"/>
              <w:r w:rsidRPr="00D27132">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pPr>
              <w:pStyle w:val="TAL"/>
              <w:rPr>
                <w:ins w:id="29960" w:author="CR#2910r2" w:date="2022-03-26T00:12:00Z"/>
                <w:lang w:eastAsia="sv-SE"/>
              </w:rPr>
              <w:pPrChange w:id="29961" w:author="CR#2910r2" w:date="2022-03-26T00:12:00Z">
                <w:pPr>
                  <w:keepNext/>
                  <w:keepLines/>
                  <w:spacing w:after="0"/>
                </w:pPr>
              </w:pPrChange>
            </w:pPr>
            <w:ins w:id="29962"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pPr>
              <w:pStyle w:val="TAL"/>
              <w:rPr>
                <w:ins w:id="29963" w:author="CR#2910r2" w:date="2022-03-26T00:12:00Z"/>
                <w:lang w:eastAsia="en-GB"/>
              </w:rPr>
              <w:pPrChange w:id="29964" w:author="CR#2910r2" w:date="2022-03-26T00:12:00Z">
                <w:pPr>
                  <w:keepNext/>
                  <w:keepLines/>
                  <w:spacing w:after="0"/>
                </w:pPr>
              </w:pPrChange>
            </w:pPr>
            <w:ins w:id="29965"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pPr>
              <w:pStyle w:val="TAL"/>
              <w:rPr>
                <w:ins w:id="29966" w:author="CR#2910r2" w:date="2022-03-26T00:12:00Z"/>
                <w:lang w:eastAsia="en-GB"/>
              </w:rPr>
              <w:pPrChange w:id="29967" w:author="CR#2910r2" w:date="2022-03-26T00:12:00Z">
                <w:pPr>
                  <w:keepNext/>
                  <w:keepLines/>
                  <w:spacing w:after="0"/>
                </w:pPr>
              </w:pPrChange>
            </w:pPr>
          </w:p>
        </w:tc>
      </w:tr>
      <w:tr w:rsidR="00E81DFA" w:rsidRPr="0092431C" w14:paraId="67CCB9F7" w14:textId="77777777" w:rsidTr="00083051">
        <w:trPr>
          <w:ins w:id="29968"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pPr>
              <w:pStyle w:val="TAL"/>
              <w:rPr>
                <w:ins w:id="29969" w:author="CR#2910r2" w:date="2022-03-26T00:12:00Z"/>
                <w:i/>
                <w:lang w:eastAsia="sv-SE"/>
              </w:rPr>
              <w:pPrChange w:id="29970" w:author="CR#2910r2" w:date="2022-03-26T00:12:00Z">
                <w:pPr>
                  <w:keepNext/>
                  <w:keepLines/>
                  <w:spacing w:after="0"/>
                </w:pPr>
              </w:pPrChange>
            </w:pPr>
            <w:ins w:id="29971" w:author="CR#2910r2" w:date="2022-03-26T00:12:00Z">
              <w:r w:rsidRPr="00D27132">
                <w:rPr>
                  <w:i/>
                  <w:lang w:eastAsia="en-GB"/>
                </w:rPr>
                <w:t>&gt;</w:t>
              </w:r>
              <w:proofErr w:type="spellStart"/>
              <w:r w:rsidRPr="00D27132">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pPr>
              <w:pStyle w:val="TAL"/>
              <w:rPr>
                <w:ins w:id="29972" w:author="CR#2910r2" w:date="2022-03-26T00:12:00Z"/>
                <w:lang w:eastAsia="sv-SE"/>
              </w:rPr>
              <w:pPrChange w:id="29973" w:author="CR#2910r2" w:date="2022-03-26T00:12:00Z">
                <w:pPr>
                  <w:keepNext/>
                  <w:keepLines/>
                  <w:spacing w:after="0"/>
                </w:pPr>
              </w:pPrChange>
            </w:pPr>
            <w:ins w:id="29974"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pPr>
              <w:pStyle w:val="TAL"/>
              <w:rPr>
                <w:ins w:id="29975" w:author="CR#2910r2" w:date="2022-03-26T00:12:00Z"/>
                <w:lang w:eastAsia="en-GB"/>
              </w:rPr>
              <w:pPrChange w:id="29976" w:author="CR#2910r2" w:date="2022-03-26T00:12:00Z">
                <w:pPr>
                  <w:keepNext/>
                  <w:keepLines/>
                  <w:spacing w:after="0"/>
                </w:pPr>
              </w:pPrChange>
            </w:pPr>
            <w:ins w:id="29977"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pPr>
              <w:pStyle w:val="TAL"/>
              <w:rPr>
                <w:ins w:id="29978" w:author="CR#2910r2" w:date="2022-03-26T00:12:00Z"/>
                <w:lang w:eastAsia="en-GB"/>
              </w:rPr>
              <w:pPrChange w:id="29979" w:author="CR#2910r2" w:date="2022-03-26T00:12:00Z">
                <w:pPr>
                  <w:keepNext/>
                  <w:keepLines/>
                  <w:spacing w:after="0"/>
                </w:pPr>
              </w:pPrChange>
            </w:pPr>
          </w:p>
        </w:tc>
      </w:tr>
      <w:tr w:rsidR="00E81DFA" w:rsidRPr="0092431C" w14:paraId="35464FA1" w14:textId="77777777" w:rsidTr="00083051">
        <w:trPr>
          <w:ins w:id="29980"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pPr>
              <w:pStyle w:val="TAL"/>
              <w:rPr>
                <w:ins w:id="29981" w:author="CR#2910r2" w:date="2022-03-26T00:12:00Z"/>
                <w:i/>
                <w:lang w:eastAsia="sv-SE"/>
              </w:rPr>
              <w:pPrChange w:id="29982" w:author="CR#2910r2" w:date="2022-03-26T00:12:00Z">
                <w:pPr>
                  <w:keepNext/>
                  <w:keepLines/>
                  <w:spacing w:after="0"/>
                </w:pPr>
              </w:pPrChange>
            </w:pPr>
            <w:ins w:id="29983" w:author="CR#2910r2" w:date="2022-03-26T00:12:00Z">
              <w:r w:rsidRPr="00D27132">
                <w:rPr>
                  <w:i/>
                  <w:lang w:eastAsia="en-GB"/>
                </w:rPr>
                <w:t>&gt;t-</w:t>
              </w:r>
              <w:proofErr w:type="spellStart"/>
              <w:r w:rsidRPr="00D27132">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pPr>
              <w:pStyle w:val="TAL"/>
              <w:rPr>
                <w:ins w:id="29984" w:author="CR#2910r2" w:date="2022-03-26T00:12:00Z"/>
                <w:lang w:eastAsia="sv-SE"/>
              </w:rPr>
              <w:pPrChange w:id="29985" w:author="CR#2910r2" w:date="2022-03-26T00:12:00Z">
                <w:pPr>
                  <w:keepNext/>
                  <w:keepLines/>
                  <w:spacing w:after="0"/>
                </w:pPr>
              </w:pPrChange>
            </w:pPr>
            <w:ins w:id="29986"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pPr>
              <w:pStyle w:val="TAL"/>
              <w:rPr>
                <w:ins w:id="29987" w:author="CR#2910r2" w:date="2022-03-26T00:12:00Z"/>
                <w:lang w:eastAsia="en-GB"/>
              </w:rPr>
              <w:pPrChange w:id="29988" w:author="CR#2910r2" w:date="2022-03-26T00:12:00Z">
                <w:pPr>
                  <w:keepNext/>
                  <w:keepLines/>
                  <w:spacing w:after="0"/>
                </w:pPr>
              </w:pPrChange>
            </w:pPr>
            <w:ins w:id="29989" w:author="CR#2910r2" w:date="2022-03-26T00:12: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pPr>
              <w:pStyle w:val="TAL"/>
              <w:rPr>
                <w:ins w:id="29990" w:author="CR#2910r2" w:date="2022-03-26T00:12:00Z"/>
                <w:lang w:eastAsia="en-GB"/>
              </w:rPr>
              <w:pPrChange w:id="29991" w:author="CR#2910r2" w:date="2022-03-26T00:12:00Z">
                <w:pPr>
                  <w:keepNext/>
                  <w:keepLines/>
                  <w:spacing w:after="0"/>
                </w:pPr>
              </w:pPrChange>
            </w:pPr>
          </w:p>
        </w:tc>
      </w:tr>
      <w:tr w:rsidR="00E81DFA" w:rsidRPr="0092431C" w14:paraId="1A878855" w14:textId="77777777" w:rsidTr="00083051">
        <w:trPr>
          <w:ins w:id="2999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pPr>
              <w:pStyle w:val="TAL"/>
              <w:rPr>
                <w:ins w:id="29993" w:author="CR#2910r2" w:date="2022-03-26T00:12:00Z"/>
                <w:i/>
                <w:lang w:eastAsia="en-GB"/>
              </w:rPr>
              <w:pPrChange w:id="29994" w:author="CR#2910r2" w:date="2022-03-26T00:12:00Z">
                <w:pPr>
                  <w:keepNext/>
                  <w:keepLines/>
                  <w:spacing w:after="0"/>
                </w:pPr>
              </w:pPrChange>
            </w:pPr>
            <w:ins w:id="29995" w:author="CR#2910r2" w:date="2022-03-26T00:12:00Z">
              <w:r w:rsidRPr="0092431C">
                <w:rPr>
                  <w:i/>
                  <w:lang w:eastAsia="sv-SE"/>
                </w:rPr>
                <w:t>&gt;</w:t>
              </w:r>
              <w:proofErr w:type="spellStart"/>
              <w:r w:rsidRPr="0092431C">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pPr>
              <w:pStyle w:val="TAL"/>
              <w:rPr>
                <w:ins w:id="29996" w:author="CR#2910r2" w:date="2022-03-26T00:12:00Z"/>
                <w:lang w:eastAsia="sv-SE"/>
              </w:rPr>
              <w:pPrChange w:id="29997" w:author="CR#2910r2" w:date="2022-03-26T00:12:00Z">
                <w:pPr>
                  <w:keepNext/>
                  <w:keepLines/>
                  <w:spacing w:after="0"/>
                </w:pPr>
              </w:pPrChange>
            </w:pPr>
            <w:ins w:id="29998" w:author="CR#2910r2" w:date="2022-03-26T00:12: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pPr>
              <w:pStyle w:val="TAL"/>
              <w:rPr>
                <w:ins w:id="29999" w:author="CR#2910r2" w:date="2022-03-26T00:12:00Z"/>
                <w:lang w:eastAsia="en-GB"/>
              </w:rPr>
              <w:pPrChange w:id="30000"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pPr>
              <w:pStyle w:val="TAL"/>
              <w:rPr>
                <w:ins w:id="30001" w:author="CR#2910r2" w:date="2022-03-26T00:12:00Z"/>
                <w:lang w:eastAsia="en-GB"/>
              </w:rPr>
              <w:pPrChange w:id="30002" w:author="CR#2910r2" w:date="2022-03-26T00:12:00Z">
                <w:pPr>
                  <w:keepNext/>
                  <w:keepLines/>
                  <w:spacing w:after="0"/>
                </w:pPr>
              </w:pPrChange>
            </w:pPr>
          </w:p>
        </w:tc>
      </w:tr>
      <w:tr w:rsidR="00E81DFA" w:rsidRPr="0092431C" w14:paraId="65CEB7DA" w14:textId="77777777" w:rsidTr="00083051">
        <w:trPr>
          <w:ins w:id="30003"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pPr>
              <w:pStyle w:val="TAL"/>
              <w:rPr>
                <w:ins w:id="30004" w:author="CR#2910r2" w:date="2022-03-26T00:12:00Z"/>
                <w:i/>
                <w:lang w:eastAsia="en-GB"/>
              </w:rPr>
              <w:pPrChange w:id="30005" w:author="CR#2910r2" w:date="2022-03-26T00:12:00Z">
                <w:pPr>
                  <w:keepNext/>
                  <w:keepLines/>
                  <w:spacing w:after="0"/>
                </w:pPr>
              </w:pPrChange>
            </w:pPr>
            <w:ins w:id="30006" w:author="CR#2910r2" w:date="2022-03-26T00:12: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pPr>
              <w:pStyle w:val="TAL"/>
              <w:rPr>
                <w:ins w:id="30007" w:author="CR#2910r2" w:date="2022-03-26T00:12:00Z"/>
                <w:lang w:eastAsia="sv-SE"/>
              </w:rPr>
              <w:pPrChange w:id="30008"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pPr>
              <w:pStyle w:val="TAL"/>
              <w:rPr>
                <w:ins w:id="30009" w:author="CR#2910r2" w:date="2022-03-26T00:12:00Z"/>
                <w:lang w:eastAsia="en-GB"/>
              </w:rPr>
              <w:pPrChange w:id="30010"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pPr>
              <w:pStyle w:val="TAL"/>
              <w:rPr>
                <w:ins w:id="30011" w:author="CR#2910r2" w:date="2022-03-26T00:12:00Z"/>
                <w:lang w:eastAsia="en-GB"/>
              </w:rPr>
              <w:pPrChange w:id="30012" w:author="CR#2910r2" w:date="2022-03-26T00:12:00Z">
                <w:pPr>
                  <w:keepNext/>
                  <w:keepLines/>
                  <w:spacing w:after="0"/>
                </w:pPr>
              </w:pPrChange>
            </w:pPr>
          </w:p>
        </w:tc>
      </w:tr>
      <w:tr w:rsidR="00E81DFA" w:rsidRPr="0092431C" w14:paraId="22B0CE64" w14:textId="77777777" w:rsidTr="00083051">
        <w:trPr>
          <w:ins w:id="30013"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pPr>
              <w:pStyle w:val="TAL"/>
              <w:rPr>
                <w:ins w:id="30014" w:author="CR#2910r2" w:date="2022-03-26T00:12:00Z"/>
                <w:i/>
                <w:lang w:eastAsia="en-GB"/>
              </w:rPr>
              <w:pPrChange w:id="30015" w:author="CR#2910r2" w:date="2022-03-26T00:12:00Z">
                <w:pPr>
                  <w:keepNext/>
                  <w:keepLines/>
                  <w:spacing w:after="0"/>
                </w:pPr>
              </w:pPrChange>
            </w:pPr>
            <w:ins w:id="30016" w:author="CR#2910r2" w:date="2022-03-26T00:12: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pPr>
              <w:pStyle w:val="TAL"/>
              <w:rPr>
                <w:ins w:id="30017" w:author="CR#2910r2" w:date="2022-03-26T00:12:00Z"/>
                <w:lang w:eastAsia="sv-SE"/>
              </w:rPr>
              <w:pPrChange w:id="30018" w:author="CR#2910r2" w:date="2022-03-26T00:12:00Z">
                <w:pPr>
                  <w:keepNext/>
                  <w:keepLines/>
                  <w:spacing w:after="0"/>
                </w:pPr>
              </w:pPrChange>
            </w:pPr>
            <w:ins w:id="30019" w:author="CR#2910r2" w:date="2022-03-26T00:12: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pPr>
              <w:pStyle w:val="TAL"/>
              <w:rPr>
                <w:ins w:id="30020" w:author="CR#2910r2" w:date="2022-03-26T00:12:00Z"/>
                <w:lang w:eastAsia="en-GB"/>
              </w:rPr>
              <w:pPrChange w:id="30021"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pPr>
              <w:pStyle w:val="TAL"/>
              <w:rPr>
                <w:ins w:id="30022" w:author="CR#2910r2" w:date="2022-03-26T00:12:00Z"/>
                <w:lang w:eastAsia="en-GB"/>
              </w:rPr>
              <w:pPrChange w:id="30023" w:author="CR#2910r2" w:date="2022-03-26T00:12:00Z">
                <w:pPr>
                  <w:keepNext/>
                  <w:keepLines/>
                  <w:spacing w:after="0"/>
                </w:pPr>
              </w:pPrChange>
            </w:pPr>
          </w:p>
        </w:tc>
      </w:tr>
      <w:tr w:rsidR="00E81DFA" w:rsidRPr="0092431C" w14:paraId="3419E0EF" w14:textId="77777777" w:rsidTr="00083051">
        <w:trPr>
          <w:ins w:id="30024"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pPr>
              <w:pStyle w:val="TAL"/>
              <w:rPr>
                <w:ins w:id="30025" w:author="CR#2910r2" w:date="2022-03-26T00:12:00Z"/>
                <w:i/>
                <w:lang w:eastAsia="sv-SE"/>
              </w:rPr>
              <w:pPrChange w:id="30026" w:author="CR#2910r2" w:date="2022-03-26T00:12:00Z">
                <w:pPr>
                  <w:keepNext/>
                  <w:keepLines/>
                  <w:spacing w:after="0"/>
                </w:pPr>
              </w:pPrChange>
            </w:pPr>
            <w:ins w:id="30027" w:author="CR#2910r2" w:date="2022-03-26T00:12:00Z">
              <w:r w:rsidRPr="0092431C">
                <w:rPr>
                  <w:i/>
                  <w:lang w:eastAsia="sv-SE"/>
                </w:rPr>
                <w:t>&gt;</w:t>
              </w:r>
              <w:proofErr w:type="spellStart"/>
              <w:r w:rsidRPr="0092431C">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pPr>
              <w:pStyle w:val="TAL"/>
              <w:rPr>
                <w:ins w:id="30028" w:author="CR#2910r2" w:date="2022-03-26T00:12:00Z"/>
                <w:lang w:eastAsia="sv-SE"/>
              </w:rPr>
              <w:pPrChange w:id="30029" w:author="CR#2910r2" w:date="2022-03-26T00:12:00Z">
                <w:pPr>
                  <w:keepNext/>
                  <w:keepLines/>
                  <w:spacing w:after="0"/>
                </w:pPr>
              </w:pPrChange>
            </w:pPr>
            <w:proofErr w:type="spellStart"/>
            <w:ins w:id="30030" w:author="CR#2910r2" w:date="2022-03-26T00:12:00Z">
              <w:r w:rsidRPr="0092431C">
                <w:rPr>
                  <w:lang w:eastAsia="sv-SE"/>
                </w:rPr>
                <w:t>I</w:t>
              </w:r>
              <w:r w:rsidRPr="0092431C">
                <w:rPr>
                  <w:rFonts w:hint="eastAsia"/>
                  <w:lang w:eastAsia="sv-SE"/>
                </w:rPr>
                <w:t>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pPr>
              <w:pStyle w:val="TAL"/>
              <w:rPr>
                <w:ins w:id="30031" w:author="CR#2910r2" w:date="2022-03-26T00:12:00Z"/>
                <w:lang w:eastAsia="en-GB"/>
              </w:rPr>
              <w:pPrChange w:id="30032"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pPr>
              <w:pStyle w:val="TAL"/>
              <w:rPr>
                <w:ins w:id="30033" w:author="CR#2910r2" w:date="2022-03-26T00:12:00Z"/>
                <w:lang w:eastAsia="en-GB"/>
              </w:rPr>
              <w:pPrChange w:id="30034" w:author="CR#2910r2" w:date="2022-03-26T00:12:00Z">
                <w:pPr>
                  <w:keepNext/>
                  <w:keepLines/>
                  <w:spacing w:after="0"/>
                </w:pPr>
              </w:pPrChange>
            </w:pPr>
          </w:p>
        </w:tc>
      </w:tr>
      <w:tr w:rsidR="00E81DFA" w:rsidRPr="0092431C" w14:paraId="28B44519" w14:textId="77777777" w:rsidTr="00083051">
        <w:trPr>
          <w:ins w:id="3003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pPr>
              <w:pStyle w:val="TAL"/>
              <w:rPr>
                <w:ins w:id="30036" w:author="CR#2910r2" w:date="2022-03-26T00:12:00Z"/>
                <w:i/>
                <w:lang w:eastAsia="sv-SE"/>
              </w:rPr>
              <w:pPrChange w:id="30037" w:author="CR#2910r2" w:date="2022-03-26T00:12:00Z">
                <w:pPr>
                  <w:keepNext/>
                  <w:keepLines/>
                  <w:spacing w:after="0"/>
                </w:pPr>
              </w:pPrChange>
            </w:pPr>
            <w:ins w:id="30038" w:author="CR#2910r2" w:date="2022-03-26T00:12:00Z">
              <w:r w:rsidRPr="0092431C">
                <w:rPr>
                  <w:i/>
                  <w:lang w:eastAsia="sv-SE"/>
                </w:rPr>
                <w:t>&gt;</w:t>
              </w:r>
              <w:proofErr w:type="spellStart"/>
              <w:r w:rsidRPr="0092431C">
                <w:rPr>
                  <w:i/>
                  <w:lang w:eastAsia="sv-SE"/>
                </w:rPr>
                <w:t>logicalChannelGroup</w:t>
              </w:r>
              <w:proofErr w:type="spellEnd"/>
              <w:r w:rsidRPr="0092431C">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pPr>
              <w:pStyle w:val="TAL"/>
              <w:rPr>
                <w:ins w:id="30039" w:author="CR#2910r2" w:date="2022-03-26T00:12:00Z"/>
                <w:lang w:eastAsia="en-GB"/>
              </w:rPr>
              <w:pPrChange w:id="30040" w:author="CR#2910r2" w:date="2022-03-26T00:12:00Z">
                <w:pPr>
                  <w:keepNext/>
                  <w:keepLines/>
                  <w:spacing w:after="0"/>
                </w:pPr>
              </w:pPrChange>
            </w:pPr>
            <w:ins w:id="30041" w:author="CR#2910r2" w:date="2022-03-26T00:12: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pPr>
              <w:pStyle w:val="TAL"/>
              <w:rPr>
                <w:ins w:id="30042" w:author="CR#2910r2" w:date="2022-03-26T00:12:00Z"/>
                <w:lang w:eastAsia="en-GB"/>
              </w:rPr>
              <w:pPrChange w:id="30043"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pPr>
              <w:pStyle w:val="TAL"/>
              <w:rPr>
                <w:ins w:id="30044" w:author="CR#2910r2" w:date="2022-03-26T00:12:00Z"/>
                <w:lang w:eastAsia="en-GB"/>
              </w:rPr>
              <w:pPrChange w:id="30045" w:author="CR#2910r2" w:date="2022-03-26T00:12:00Z">
                <w:pPr>
                  <w:keepNext/>
                  <w:keepLines/>
                  <w:spacing w:after="0"/>
                </w:pPr>
              </w:pPrChange>
            </w:pPr>
          </w:p>
        </w:tc>
      </w:tr>
      <w:tr w:rsidR="00E81DFA" w:rsidRPr="0092431C" w14:paraId="275D9066" w14:textId="77777777" w:rsidTr="00083051">
        <w:trPr>
          <w:ins w:id="30046"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pPr>
              <w:pStyle w:val="TAL"/>
              <w:rPr>
                <w:ins w:id="30047" w:author="CR#2910r2" w:date="2022-03-26T00:12:00Z"/>
                <w:i/>
                <w:lang w:eastAsia="sv-SE"/>
              </w:rPr>
              <w:pPrChange w:id="30048" w:author="CR#2910r2" w:date="2022-03-26T00:12:00Z">
                <w:pPr>
                  <w:keepNext/>
                  <w:keepLines/>
                  <w:spacing w:after="0"/>
                </w:pPr>
              </w:pPrChange>
            </w:pPr>
            <w:ins w:id="30049" w:author="CR#2910r2" w:date="2022-03-26T00:12:00Z">
              <w:r w:rsidRPr="0092431C">
                <w:rPr>
                  <w:kern w:val="2"/>
                  <w:lang w:eastAsia="en-GB"/>
                </w:rPr>
                <w:t>&gt;</w:t>
              </w:r>
              <w:proofErr w:type="spellStart"/>
              <w:r w:rsidRPr="0092431C">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pPr>
              <w:pStyle w:val="TAL"/>
              <w:rPr>
                <w:ins w:id="30050" w:author="CR#2910r2" w:date="2022-03-26T00:12:00Z"/>
                <w:lang w:eastAsia="en-GB"/>
              </w:rPr>
              <w:pPrChange w:id="30051" w:author="CR#2910r2" w:date="2022-03-26T00:12:00Z">
                <w:pPr>
                  <w:keepNext/>
                  <w:keepLines/>
                  <w:spacing w:after="0"/>
                </w:pPr>
              </w:pPrChange>
            </w:pPr>
            <w:ins w:id="30052" w:author="CR#2910r2" w:date="2022-03-26T00:12: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pPr>
              <w:pStyle w:val="TAL"/>
              <w:rPr>
                <w:ins w:id="30053" w:author="CR#2910r2" w:date="2022-03-26T00:12:00Z"/>
                <w:lang w:eastAsia="en-GB"/>
              </w:rPr>
              <w:pPrChange w:id="30054" w:author="CR#2910r2" w:date="2022-03-26T00:12:00Z">
                <w:pPr>
                  <w:keepNext/>
                  <w:keepLines/>
                  <w:spacing w:after="0"/>
                </w:pPr>
              </w:pPrChange>
            </w:pPr>
            <w:ins w:id="30055" w:author="CR#2910r2" w:date="2022-03-26T00:12: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pPr>
              <w:pStyle w:val="TAL"/>
              <w:rPr>
                <w:ins w:id="30056" w:author="CR#2910r2" w:date="2022-03-26T00:12:00Z"/>
                <w:lang w:eastAsia="en-GB"/>
              </w:rPr>
              <w:pPrChange w:id="30057" w:author="CR#2910r2" w:date="2022-03-26T00:12:00Z">
                <w:pPr>
                  <w:keepNext/>
                  <w:keepLines/>
                  <w:spacing w:after="0"/>
                </w:pPr>
              </w:pPrChange>
            </w:pPr>
          </w:p>
        </w:tc>
      </w:tr>
    </w:tbl>
    <w:p w14:paraId="4B79719F" w14:textId="77777777" w:rsidR="00E81DFA" w:rsidRDefault="00E81DFA" w:rsidP="00E81DFA">
      <w:pPr>
        <w:rPr>
          <w:ins w:id="30058" w:author="CR#2910r2" w:date="2022-03-26T00:12:00Z"/>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0059" w:name="_Toc60777619"/>
      <w:bookmarkStart w:id="30060" w:name="_Toc90651494"/>
      <w:r w:rsidRPr="00D27132">
        <w:lastRenderedPageBreak/>
        <w:t>9.3</w:t>
      </w:r>
      <w:r w:rsidRPr="00D27132">
        <w:tab/>
      </w:r>
      <w:proofErr w:type="spellStart"/>
      <w:r w:rsidRPr="00D27132">
        <w:t>Sidelink</w:t>
      </w:r>
      <w:proofErr w:type="spellEnd"/>
      <w:r w:rsidRPr="00D27132">
        <w:t xml:space="preserve"> pre-configured parameters</w:t>
      </w:r>
      <w:bookmarkEnd w:id="30059"/>
      <w:bookmarkEnd w:id="30060"/>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30061" w:name="_Toc60777620"/>
      <w:bookmarkStart w:id="30062"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30061"/>
      <w:bookmarkEnd w:id="30062"/>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rPr>
          <w:ins w:id="30063" w:author="Draft v3" w:date="2022-04-06T13:26:00Z"/>
        </w:rPr>
      </w:pPr>
      <w:ins w:id="30064" w:author="Draft v3" w:date="2022-04-06T13:26:00Z">
        <w:r w:rsidRPr="00D1026D">
          <w:t>SL-DiscConfigCommon-r17</w:t>
        </w:r>
        <w:r>
          <w:t>,</w:t>
        </w:r>
      </w:ins>
    </w:p>
    <w:p w14:paraId="171AC3A0" w14:textId="77777777" w:rsidR="0048695E" w:rsidRPr="00D27132" w:rsidRDefault="0048695E" w:rsidP="0048695E">
      <w:pPr>
        <w:pStyle w:val="PL"/>
        <w:rPr>
          <w:ins w:id="30065" w:author="Draft v3" w:date="2022-04-06T13:26:00Z"/>
        </w:rPr>
      </w:pPr>
      <w:ins w:id="30066" w:author="Draft v3" w:date="2022-04-06T13:26:00Z">
        <w:r w:rsidRPr="00D1026D">
          <w:t>SL-DRX-Config-GC-BC-r17</w:t>
        </w:r>
        <w:r>
          <w:t>,</w:t>
        </w:r>
      </w:ins>
    </w:p>
    <w:p w14:paraId="527DFA33" w14:textId="77777777" w:rsidR="00CB4613" w:rsidRPr="00D27132" w:rsidRDefault="00CB4613" w:rsidP="00CB4613">
      <w:pPr>
        <w:pStyle w:val="PL"/>
        <w:rPr>
          <w:ins w:id="30067" w:author="Draft v3" w:date="2022-04-06T16:02:00Z"/>
        </w:rPr>
      </w:pPr>
      <w:ins w:id="30068" w:author="Draft v3" w:date="2022-04-06T16:02:00Z">
        <w:r>
          <w:t>ffsUpperLimit, -- to be removed later</w:t>
        </w:r>
      </w:ins>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0069" w:name="_Toc60777621"/>
      <w:bookmarkStart w:id="30070" w:name="_Toc90651496"/>
      <w:r w:rsidRPr="00D27132">
        <w:t>–</w:t>
      </w:r>
      <w:r w:rsidRPr="00D27132">
        <w:tab/>
      </w:r>
      <w:r w:rsidRPr="00D27132">
        <w:rPr>
          <w:i/>
          <w:iCs/>
        </w:rPr>
        <w:t>SL-</w:t>
      </w:r>
      <w:proofErr w:type="spellStart"/>
      <w:r w:rsidRPr="00D27132">
        <w:rPr>
          <w:i/>
          <w:iCs/>
        </w:rPr>
        <w:t>PreconfigurationNR</w:t>
      </w:r>
      <w:bookmarkEnd w:id="30069"/>
      <w:bookmarkEnd w:id="30070"/>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lastRenderedPageBreak/>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rPr>
          <w:ins w:id="30071" w:author="CR#2902r1" w:date="2022-03-24T21:57:00Z"/>
        </w:rPr>
      </w:pPr>
      <w:r w:rsidRPr="00D27132">
        <w:t xml:space="preserve">    ...</w:t>
      </w:r>
      <w:ins w:id="30072" w:author="CR#2902r1" w:date="2022-03-24T21:57:00Z">
        <w:r w:rsidR="00447E2D">
          <w:t>,</w:t>
        </w:r>
      </w:ins>
    </w:p>
    <w:p w14:paraId="2F92635E" w14:textId="77777777" w:rsidR="00447E2D" w:rsidRDefault="00447E2D" w:rsidP="00447E2D">
      <w:pPr>
        <w:pStyle w:val="PL"/>
        <w:rPr>
          <w:ins w:id="30073" w:author="CR#2902r1" w:date="2022-03-24T21:57:00Z"/>
        </w:rPr>
      </w:pPr>
      <w:ins w:id="30074" w:author="CR#2902r1" w:date="2022-03-24T21:57:00Z">
        <w:r>
          <w:t xml:space="preserve">    [[</w:t>
        </w:r>
      </w:ins>
    </w:p>
    <w:p w14:paraId="1DFAE425" w14:textId="77777777" w:rsidR="00447E2D" w:rsidRDefault="00447E2D" w:rsidP="00447E2D">
      <w:pPr>
        <w:pStyle w:val="PL"/>
        <w:rPr>
          <w:ins w:id="30075" w:author="CR#2902r1" w:date="2022-03-24T21:57:00Z"/>
        </w:rPr>
      </w:pPr>
      <w:ins w:id="30076" w:author="CR#2902r1" w:date="2022-03-24T21:57:00Z">
        <w:r>
          <w:t xml:space="preserve">    sl-DRX-PreConfig-GC-BC-r17                  SL-DRX-Config-GC-BC-r17                                               OPTIONAL,</w:t>
        </w:r>
      </w:ins>
    </w:p>
    <w:p w14:paraId="3D0F0E7F" w14:textId="0CE94883" w:rsidR="00447E2D" w:rsidRDefault="00447E2D" w:rsidP="00447E2D">
      <w:pPr>
        <w:pStyle w:val="PL"/>
        <w:rPr>
          <w:ins w:id="30077" w:author="CR#2902r1" w:date="2022-03-24T21:57:00Z"/>
        </w:rPr>
      </w:pPr>
      <w:ins w:id="30078" w:author="CR#2902r1" w:date="2022-03-24T21:57:00Z">
        <w:r>
          <w:t xml:space="preserve">    sl-TxProfileList-r17                        SL-TxProfileList-r17                                                  OPTIONAL</w:t>
        </w:r>
      </w:ins>
      <w:ins w:id="30079" w:author="CR#2910r2" w:date="2022-03-26T00:13:00Z">
        <w:r w:rsidR="00E81DFA">
          <w:t>,</w:t>
        </w:r>
      </w:ins>
    </w:p>
    <w:p w14:paraId="1D86F325" w14:textId="77777777" w:rsidR="00E81DFA" w:rsidRDefault="00E81DFA" w:rsidP="00447E2D">
      <w:pPr>
        <w:pStyle w:val="PL"/>
        <w:rPr>
          <w:ins w:id="30080" w:author="CR#2910r2" w:date="2022-03-26T00:13:00Z"/>
        </w:rPr>
      </w:pPr>
      <w:ins w:id="30081" w:author="CR#2910r2" w:date="2022-03-26T00:13:00Z">
        <w:r w:rsidRPr="00E81DFA">
          <w:t xml:space="preserve">    sl-PreconfigDiscConfig-r17                  SL-DiscConfigCommon-r17                                               OPTIONAL</w:t>
        </w:r>
      </w:ins>
    </w:p>
    <w:p w14:paraId="15CD2DF5" w14:textId="66351581" w:rsidR="00394471" w:rsidRPr="00D27132" w:rsidRDefault="00447E2D" w:rsidP="00447E2D">
      <w:pPr>
        <w:pStyle w:val="PL"/>
      </w:pPr>
      <w:ins w:id="30082" w:author="CR#2902r1" w:date="2022-03-24T21:57:00Z">
        <w:r>
          <w:t xml:space="preserve">    ]]</w:t>
        </w:r>
      </w:ins>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ins w:id="30083" w:author="CR#2902r1" w:date="2022-03-24T21:57:00Z"/>
          <w:rFonts w:eastAsia="DengXian"/>
        </w:rPr>
      </w:pPr>
    </w:p>
    <w:p w14:paraId="5DF20B1A" w14:textId="3B6AC61F" w:rsidR="00447E2D" w:rsidRPr="007A317A" w:rsidRDefault="00447E2D" w:rsidP="00447E2D">
      <w:pPr>
        <w:pStyle w:val="PL"/>
        <w:rPr>
          <w:ins w:id="30084" w:author="CR#2902r1" w:date="2022-03-24T21:57:00Z"/>
          <w:lang w:eastAsia="ja-JP"/>
        </w:rPr>
      </w:pPr>
      <w:ins w:id="30085" w:author="CR#2902r1" w:date="2022-03-24T21:57:00Z">
        <w:r w:rsidRPr="007A317A">
          <w:t>SL-TxProfileList-r17 ::=                    SEQUENCE (SIZE (1..</w:t>
        </w:r>
      </w:ins>
      <w:ins w:id="30086" w:author="Draft v3" w:date="2022-04-06T14:50:00Z">
        <w:r w:rsidR="00253E56">
          <w:t>ffsUpperLimit</w:t>
        </w:r>
      </w:ins>
      <w:ins w:id="30087" w:author="CR#2902r1" w:date="2022-03-24T21:57:00Z">
        <w:del w:id="30088" w:author="Draft v3" w:date="2022-04-06T13:26:00Z">
          <w:r w:rsidRPr="007A317A" w:rsidDel="0048695E">
            <w:delText>FFS</w:delText>
          </w:r>
        </w:del>
        <w:r w:rsidRPr="007A317A">
          <w:t>)) OF SL-TxProfile-r17</w:t>
        </w:r>
      </w:ins>
      <w:ins w:id="30089" w:author="Draft v3" w:date="2022-04-06T13:26:00Z">
        <w:r w:rsidR="0048695E">
          <w:t xml:space="preserve">   -- FFS</w:t>
        </w:r>
      </w:ins>
    </w:p>
    <w:p w14:paraId="29A0D211" w14:textId="77777777" w:rsidR="00447E2D" w:rsidRPr="00E076AD" w:rsidRDefault="00447E2D" w:rsidP="00447E2D">
      <w:pPr>
        <w:pStyle w:val="PL"/>
        <w:rPr>
          <w:ins w:id="30090" w:author="CR#2902r1" w:date="2022-03-24T21:57:00Z"/>
          <w:highlight w:val="yellow"/>
        </w:rPr>
      </w:pPr>
    </w:p>
    <w:p w14:paraId="19A7A60D" w14:textId="35938A47" w:rsidR="00447E2D" w:rsidRPr="00712E3A" w:rsidRDefault="00447E2D" w:rsidP="00447E2D">
      <w:pPr>
        <w:pStyle w:val="PL"/>
        <w:rPr>
          <w:ins w:id="30091" w:author="CR#2902r1" w:date="2022-03-24T21:57:00Z"/>
        </w:rPr>
      </w:pPr>
      <w:ins w:id="30092" w:author="CR#2902r1" w:date="2022-03-24T21:57:00Z">
        <w:r w:rsidRPr="00712E3A">
          <w:t xml:space="preserve">SL-TxProfile-r17 ::=               </w:t>
        </w:r>
        <w:r>
          <w:t xml:space="preserve">    </w:t>
        </w:r>
        <w:r w:rsidRPr="00712E3A">
          <w:t xml:space="preserve">     ENUMERATED {</w:t>
        </w:r>
      </w:ins>
      <w:ins w:id="30093" w:author="Draft_v2" w:date="2022-04-04T14:44:00Z">
        <w:r w:rsidR="002A2A1C">
          <w:t>drx-C</w:t>
        </w:r>
      </w:ins>
      <w:ins w:id="30094" w:author="CR#2902r1" w:date="2022-03-24T21:57:00Z">
        <w:del w:id="30095" w:author="Draft_v2" w:date="2022-04-04T14:44:00Z">
          <w:r w:rsidRPr="00712E3A" w:rsidDel="002A2A1C">
            <w:delText>DRXc</w:delText>
          </w:r>
        </w:del>
        <w:r w:rsidRPr="00712E3A">
          <w:t xml:space="preserve">ompatible, </w:t>
        </w:r>
      </w:ins>
      <w:ins w:id="30096" w:author="Draft_v2" w:date="2022-04-04T14:44:00Z">
        <w:r w:rsidR="002A2A1C">
          <w:t>drx-I</w:t>
        </w:r>
      </w:ins>
      <w:ins w:id="30097" w:author="CR#2902r1" w:date="2022-03-24T21:57:00Z">
        <w:del w:id="30098" w:author="Draft_v2" w:date="2022-04-04T14:44:00Z">
          <w:r w:rsidRPr="00712E3A" w:rsidDel="002A2A1C">
            <w:delText>DRXi</w:delText>
          </w:r>
        </w:del>
        <w:r w:rsidRPr="00712E3A">
          <w:t>ncompatible, spare6, spare5, spare4, spare3,spare2, spare1}</w:t>
        </w:r>
      </w:ins>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Pr>
        <w:rPr>
          <w:ins w:id="30099" w:author="CR#2902r1" w:date="2022-03-24T21:58:00Z"/>
        </w:rPr>
      </w:pPr>
    </w:p>
    <w:p w14:paraId="33EFBA8D" w14:textId="77777777" w:rsidR="00447E2D" w:rsidRDefault="00447E2D" w:rsidP="00447E2D">
      <w:pPr>
        <w:pStyle w:val="EditorsNote"/>
        <w:rPr>
          <w:ins w:id="30100" w:author="CR#2902r1" w:date="2022-03-24T21:58:00Z"/>
        </w:rPr>
      </w:pPr>
      <w:ins w:id="30101" w:author="CR#2902r1" w:date="2022-03-24T21:58:00Z">
        <w:r>
          <w:lastRenderedPageBreak/>
          <w:t xml:space="preserve">Editor’s Note: the actual capturing of Tx Profile </w:t>
        </w:r>
        <w:proofErr w:type="spellStart"/>
        <w:r>
          <w:t>FFS，pending</w:t>
        </w:r>
        <w:proofErr w:type="spellEnd"/>
        <w:r>
          <w:t xml:space="preserve"> on SA2 reply.</w:t>
        </w:r>
      </w:ins>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447E2D" w:rsidRPr="00D27132" w14:paraId="33DC50D8" w14:textId="77777777" w:rsidTr="00083051">
        <w:trPr>
          <w:cantSplit/>
          <w:tblHeader/>
          <w:ins w:id="30102" w:author="CR#2902r1" w:date="2022-03-24T21:58:00Z"/>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083051">
            <w:pPr>
              <w:pStyle w:val="TAL"/>
              <w:rPr>
                <w:ins w:id="30103" w:author="CR#2902r1" w:date="2022-03-24T21:58:00Z"/>
                <w:b/>
                <w:i/>
                <w:lang w:val="en-US" w:eastAsia="sv-SE"/>
              </w:rPr>
            </w:pPr>
            <w:proofErr w:type="spellStart"/>
            <w:ins w:id="30104" w:author="CR#2902r1" w:date="2022-03-24T21:58:00Z">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ins>
          </w:p>
          <w:p w14:paraId="7D049530" w14:textId="4E21C315" w:rsidR="00447E2D" w:rsidRPr="00D27132" w:rsidRDefault="00447E2D" w:rsidP="00083051">
            <w:pPr>
              <w:pStyle w:val="TAL"/>
              <w:rPr>
                <w:ins w:id="30105" w:author="CR#2902r1" w:date="2022-03-24T21:58:00Z"/>
                <w:i/>
                <w:iCs/>
                <w:lang w:eastAsia="sv-SE"/>
              </w:rPr>
            </w:pPr>
            <w:ins w:id="30106" w:author="CR#2902r1" w:date="2022-03-24T21:58:00Z">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w:t>
              </w:r>
            </w:ins>
            <w:ins w:id="30107" w:author="CR#2902r1" w:date="2022-03-24T22:14:00Z">
              <w:r w:rsidR="005F190C">
                <w:rPr>
                  <w:lang w:val="en-US" w:eastAsia="en-GB"/>
                </w:rPr>
                <w:t>3</w:t>
              </w:r>
            </w:ins>
            <w:ins w:id="30108" w:author="CR#2902r1" w:date="2022-03-24T21:58:00Z">
              <w:r>
                <w:rPr>
                  <w:lang w:val="en-US" w:eastAsia="en-GB"/>
                </w:rPr>
                <w:t>].</w:t>
              </w:r>
            </w:ins>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r w:rsidR="00447E2D" w:rsidRPr="00D27132" w14:paraId="04C138D4" w14:textId="77777777" w:rsidTr="00447E2D">
        <w:trPr>
          <w:cantSplit/>
          <w:ins w:id="30109" w:author="CR#2902r1" w:date="2022-03-24T21:58:00Z"/>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083051">
            <w:pPr>
              <w:pStyle w:val="TAL"/>
              <w:rPr>
                <w:ins w:id="30110" w:author="CR#2902r1" w:date="2022-03-24T21:58:00Z"/>
                <w:b/>
                <w:bCs/>
                <w:i/>
                <w:iCs/>
                <w:szCs w:val="22"/>
                <w:lang w:eastAsia="sv-SE"/>
              </w:rPr>
            </w:pPr>
            <w:proofErr w:type="spellStart"/>
            <w:ins w:id="30111" w:author="CR#2902r1" w:date="2022-03-24T21:58:00Z">
              <w:r w:rsidRPr="00712E3A">
                <w:rPr>
                  <w:b/>
                  <w:bCs/>
                  <w:i/>
                  <w:iCs/>
                  <w:szCs w:val="22"/>
                  <w:lang w:eastAsia="sv-SE"/>
                </w:rPr>
                <w:t>sl-TxProfileList</w:t>
              </w:r>
              <w:proofErr w:type="spellEnd"/>
            </w:ins>
          </w:p>
          <w:p w14:paraId="64CC17FD" w14:textId="0CCB6BD7" w:rsidR="00447E2D" w:rsidRPr="00447E2D" w:rsidRDefault="00447E2D" w:rsidP="00083051">
            <w:pPr>
              <w:pStyle w:val="TAL"/>
              <w:rPr>
                <w:ins w:id="30112" w:author="CR#2902r1" w:date="2022-03-24T21:58:00Z"/>
                <w:szCs w:val="22"/>
                <w:lang w:eastAsia="sv-SE"/>
                <w:rPrChange w:id="30113" w:author="CR#2902r1" w:date="2022-03-24T21:58:00Z">
                  <w:rPr>
                    <w:ins w:id="30114" w:author="CR#2902r1" w:date="2022-03-24T21:58:00Z"/>
                    <w:b/>
                    <w:bCs/>
                    <w:i/>
                    <w:iCs/>
                    <w:szCs w:val="22"/>
                    <w:lang w:eastAsia="sv-SE"/>
                  </w:rPr>
                </w:rPrChange>
              </w:rPr>
            </w:pPr>
            <w:ins w:id="30115" w:author="CR#2902r1" w:date="2022-03-24T21:58:00Z">
              <w:r w:rsidRPr="00447E2D">
                <w:rPr>
                  <w:szCs w:val="22"/>
                  <w:lang w:eastAsia="sv-SE"/>
                  <w:rPrChange w:id="30116" w:author="CR#2902r1" w:date="2022-03-24T21:58:00Z">
                    <w:rPr>
                      <w:b/>
                      <w:bCs/>
                      <w:i/>
                      <w:iCs/>
                      <w:szCs w:val="22"/>
                      <w:lang w:eastAsia="sv-SE"/>
                    </w:rPr>
                  </w:rPrChange>
                </w:rPr>
                <w:t>List of one or multiple Tx profiles, which are indicated by upper layer in order of increasing Tx profile pointer identities, indicate the compatibility of supporting SL DRX as specified in TS 38.321 [</w:t>
              </w:r>
            </w:ins>
            <w:ins w:id="30117" w:author="CR#2902r1" w:date="2022-03-24T22:12:00Z">
              <w:r w:rsidR="008041FF">
                <w:rPr>
                  <w:szCs w:val="22"/>
                  <w:lang w:eastAsia="sv-SE"/>
                </w:rPr>
                <w:t>3</w:t>
              </w:r>
            </w:ins>
            <w:ins w:id="30118" w:author="CR#2902r1" w:date="2022-03-24T21:58:00Z">
              <w:r w:rsidRPr="00447E2D">
                <w:rPr>
                  <w:szCs w:val="22"/>
                  <w:lang w:eastAsia="sv-SE"/>
                  <w:rPrChange w:id="30119" w:author="CR#2902r1" w:date="2022-03-24T21:58:00Z">
                    <w:rPr>
                      <w:b/>
                      <w:bCs/>
                      <w:i/>
                      <w:iCs/>
                      <w:szCs w:val="22"/>
                      <w:lang w:eastAsia="sv-SE"/>
                    </w:rPr>
                  </w:rPrChange>
                </w:rPr>
                <w:t>].</w:t>
              </w:r>
            </w:ins>
          </w:p>
        </w:tc>
      </w:tr>
    </w:tbl>
    <w:p w14:paraId="071C6564" w14:textId="77777777" w:rsidR="0048695E" w:rsidRPr="00D27132" w:rsidRDefault="0048695E" w:rsidP="0048695E">
      <w:pPr>
        <w:rPr>
          <w:moveTo w:id="30120" w:author="Draft v3" w:date="2022-04-06T13:27:00Z"/>
          <w:rFonts w:eastAsia="MS Mincho"/>
        </w:rPr>
      </w:pPr>
      <w:moveToRangeStart w:id="30121" w:author="Draft v3" w:date="2022-04-06T13:27:00Z" w:name="move100144089"/>
    </w:p>
    <w:p w14:paraId="676A5377" w14:textId="77777777" w:rsidR="0048695E" w:rsidRPr="00D27132" w:rsidRDefault="0048695E" w:rsidP="0048695E">
      <w:pPr>
        <w:pStyle w:val="Heading4"/>
        <w:rPr>
          <w:moveTo w:id="30122" w:author="Draft v3" w:date="2022-04-06T13:27:00Z"/>
          <w:rFonts w:eastAsia="MS Mincho"/>
        </w:rPr>
      </w:pPr>
      <w:moveTo w:id="30123" w:author="Draft v3" w:date="2022-04-06T13:27:00Z">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proofErr w:type="spellEnd"/>
      </w:moveTo>
    </w:p>
    <w:p w14:paraId="7510E786" w14:textId="77777777" w:rsidR="0048695E" w:rsidRPr="00D27132" w:rsidRDefault="0048695E" w:rsidP="0048695E">
      <w:pPr>
        <w:pStyle w:val="PL"/>
        <w:rPr>
          <w:moveTo w:id="30124" w:author="Draft v3" w:date="2022-04-06T13:27:00Z"/>
        </w:rPr>
      </w:pPr>
      <w:moveTo w:id="30125" w:author="Draft v3" w:date="2022-04-06T13:27:00Z">
        <w:r w:rsidRPr="00D27132">
          <w:t>-- ASN1START</w:t>
        </w:r>
      </w:moveTo>
    </w:p>
    <w:p w14:paraId="248F0414" w14:textId="77777777" w:rsidR="0048695E" w:rsidRPr="00D27132" w:rsidRDefault="0048695E" w:rsidP="0048695E">
      <w:pPr>
        <w:pStyle w:val="PL"/>
        <w:rPr>
          <w:moveTo w:id="30126" w:author="Draft v3" w:date="2022-04-06T13:27:00Z"/>
        </w:rPr>
      </w:pPr>
    </w:p>
    <w:p w14:paraId="1D9C4B9C" w14:textId="77777777" w:rsidR="0048695E" w:rsidRPr="00D27132" w:rsidRDefault="0048695E" w:rsidP="0048695E">
      <w:pPr>
        <w:pStyle w:val="PL"/>
        <w:rPr>
          <w:moveTo w:id="30127" w:author="Draft v3" w:date="2022-04-06T13:27:00Z"/>
        </w:rPr>
      </w:pPr>
      <w:moveTo w:id="30128" w:author="Draft v3" w:date="2022-04-06T13:27:00Z">
        <w:r w:rsidRPr="00D27132">
          <w:t>END</w:t>
        </w:r>
      </w:moveTo>
    </w:p>
    <w:p w14:paraId="100D5912" w14:textId="77777777" w:rsidR="0048695E" w:rsidRPr="00D27132" w:rsidRDefault="0048695E" w:rsidP="0048695E">
      <w:pPr>
        <w:pStyle w:val="PL"/>
        <w:rPr>
          <w:moveTo w:id="30129" w:author="Draft v3" w:date="2022-04-06T13:27:00Z"/>
        </w:rPr>
      </w:pPr>
    </w:p>
    <w:p w14:paraId="6B1EC042" w14:textId="77777777" w:rsidR="0048695E" w:rsidRPr="00D27132" w:rsidRDefault="0048695E" w:rsidP="0048695E">
      <w:pPr>
        <w:pStyle w:val="PL"/>
        <w:rPr>
          <w:moveTo w:id="30130" w:author="Draft v3" w:date="2022-04-06T13:27:00Z"/>
        </w:rPr>
      </w:pPr>
      <w:moveTo w:id="30131" w:author="Draft v3" w:date="2022-04-06T13:27:00Z">
        <w:r w:rsidRPr="00D27132">
          <w:t>-- ASN1STOP</w:t>
        </w:r>
      </w:moveTo>
    </w:p>
    <w:p w14:paraId="15C29113" w14:textId="77777777" w:rsidR="0048695E" w:rsidRDefault="0048695E" w:rsidP="0048695E">
      <w:pPr>
        <w:overflowPunct/>
        <w:autoSpaceDE/>
        <w:autoSpaceDN/>
        <w:adjustRightInd/>
        <w:spacing w:after="0"/>
        <w:rPr>
          <w:moveTo w:id="30132" w:author="Draft v3" w:date="2022-04-06T13:27:00Z"/>
        </w:rPr>
      </w:pPr>
    </w:p>
    <w:p w14:paraId="47D7B9EA" w14:textId="77777777" w:rsidR="002A2A1C" w:rsidRPr="0092431C" w:rsidRDefault="002A2A1C" w:rsidP="002A2A1C">
      <w:pPr>
        <w:keepNext/>
        <w:keepLines/>
        <w:spacing w:before="180"/>
        <w:ind w:left="1134" w:hanging="1134"/>
        <w:outlineLvl w:val="1"/>
        <w:rPr>
          <w:moveTo w:id="30133" w:author="Draft_v2" w:date="2022-04-04T14:45:00Z"/>
          <w:rFonts w:ascii="Arial" w:hAnsi="Arial"/>
          <w:sz w:val="32"/>
        </w:rPr>
      </w:pPr>
      <w:moveToRangeStart w:id="30134" w:author="Draft_v2" w:date="2022-04-04T14:45:00Z" w:name="move99975970"/>
      <w:moveToRangeEnd w:id="30121"/>
      <w:moveTo w:id="30135" w:author="Draft_v2" w:date="2022-04-04T14:45:00Z">
        <w:r>
          <w:rPr>
            <w:rFonts w:ascii="Arial" w:hAnsi="Arial"/>
            <w:sz w:val="32"/>
          </w:rPr>
          <w:t>9.4</w:t>
        </w:r>
        <w:r w:rsidRPr="0092431C">
          <w:rPr>
            <w:rFonts w:ascii="Arial" w:hAnsi="Arial"/>
            <w:sz w:val="32"/>
          </w:rPr>
          <w:tab/>
          <w:t>Radio Information Related to Discovery Message</w:t>
        </w:r>
      </w:moveTo>
    </w:p>
    <w:p w14:paraId="3A041F9F" w14:textId="77777777" w:rsidR="002A2A1C" w:rsidRPr="0092431C" w:rsidRDefault="002A2A1C" w:rsidP="002A2A1C">
      <w:pPr>
        <w:overflowPunct/>
        <w:autoSpaceDE/>
        <w:autoSpaceDN/>
        <w:adjustRightInd/>
        <w:textAlignment w:val="auto"/>
        <w:rPr>
          <w:moveTo w:id="30136" w:author="Draft_v2" w:date="2022-04-04T14:45:00Z"/>
          <w:rFonts w:eastAsia="SimSun"/>
          <w:lang w:eastAsia="en-US"/>
        </w:rPr>
      </w:pPr>
      <w:moveTo w:id="30137" w:author="Draft_v2" w:date="2022-04-04T14:45:00Z">
        <w:r w:rsidRPr="0092431C">
          <w:rPr>
            <w:rFonts w:eastAsia="SimSun"/>
            <w:lang w:eastAsia="en-US"/>
          </w:rPr>
          <w:t>This clause specifies RRC information elements that are transferred in Discovery Message.</w:t>
        </w:r>
      </w:moveTo>
    </w:p>
    <w:p w14:paraId="4B3DF9E4" w14:textId="77777777" w:rsidR="002A2A1C" w:rsidRPr="0092431C" w:rsidRDefault="002A2A1C" w:rsidP="002A2A1C">
      <w:pPr>
        <w:pStyle w:val="Heading4"/>
        <w:rPr>
          <w:moveTo w:id="30138" w:author="Draft_v2" w:date="2022-04-04T14:45:00Z"/>
        </w:rPr>
      </w:pPr>
      <w:moveTo w:id="30139" w:author="Draft_v2" w:date="2022-04-04T14:45:00Z">
        <w:r w:rsidRPr="0092431C">
          <w:lastRenderedPageBreak/>
          <w:t>–</w:t>
        </w:r>
        <w:r w:rsidRPr="0092431C">
          <w:tab/>
        </w:r>
        <w:r w:rsidRPr="00CA7A75">
          <w:rPr>
            <w:i/>
            <w:iCs/>
          </w:rPr>
          <w:t>SL-AccessInfo-L2U2N</w:t>
        </w:r>
      </w:moveTo>
    </w:p>
    <w:p w14:paraId="23A88595" w14:textId="77777777" w:rsidR="002A2A1C" w:rsidRPr="0092431C" w:rsidRDefault="002A2A1C" w:rsidP="002A2A1C">
      <w:pPr>
        <w:rPr>
          <w:moveTo w:id="30140" w:author="Draft_v2" w:date="2022-04-04T14:45:00Z"/>
          <w:lang w:eastAsia="zh-CN"/>
        </w:rPr>
      </w:pPr>
      <w:moveTo w:id="30141" w:author="Draft_v2" w:date="2022-04-04T14:45: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moveTo>
    </w:p>
    <w:p w14:paraId="1319723C" w14:textId="77777777" w:rsidR="002A2A1C" w:rsidRPr="0092431C" w:rsidRDefault="002A2A1C" w:rsidP="002A2A1C">
      <w:pPr>
        <w:pStyle w:val="TH"/>
        <w:rPr>
          <w:moveTo w:id="30142" w:author="Draft_v2" w:date="2022-04-04T14:45:00Z"/>
        </w:rPr>
      </w:pPr>
      <w:moveTo w:id="30143" w:author="Draft_v2" w:date="2022-04-04T14:45:00Z">
        <w:r w:rsidRPr="0092431C">
          <w:rPr>
            <w:bCs/>
            <w:i/>
            <w:iCs/>
          </w:rPr>
          <w:t>SL-AccessInfo-L2U2N</w:t>
        </w:r>
        <w:r w:rsidRPr="0092431C">
          <w:t xml:space="preserve"> information elements</w:t>
        </w:r>
      </w:moveTo>
    </w:p>
    <w:p w14:paraId="524017C0" w14:textId="77777777" w:rsidR="002A2A1C" w:rsidRPr="00D27132" w:rsidRDefault="002A2A1C" w:rsidP="002A2A1C">
      <w:pPr>
        <w:pStyle w:val="PL"/>
        <w:rPr>
          <w:moveTo w:id="30144" w:author="Draft_v2" w:date="2022-04-04T14:45:00Z"/>
        </w:rPr>
      </w:pPr>
      <w:moveTo w:id="30145" w:author="Draft_v2" w:date="2022-04-04T14:45:00Z">
        <w:r w:rsidRPr="00D27132">
          <w:t>-- ASN1START</w:t>
        </w:r>
      </w:moveTo>
    </w:p>
    <w:p w14:paraId="7FDC042D" w14:textId="77777777" w:rsidR="002A2A1C" w:rsidRDefault="002A2A1C" w:rsidP="002A2A1C">
      <w:pPr>
        <w:pStyle w:val="PL"/>
        <w:rPr>
          <w:moveTo w:id="30146" w:author="Draft_v2" w:date="2022-04-04T14:45:00Z"/>
        </w:rPr>
      </w:pPr>
      <w:moveTo w:id="30147" w:author="Draft_v2" w:date="2022-04-04T14:45:00Z">
        <w:r>
          <w:t>-- TAG-SL-ACCESSINFO-L2U2N-START</w:t>
        </w:r>
      </w:moveTo>
    </w:p>
    <w:p w14:paraId="369933F9" w14:textId="77777777" w:rsidR="002A2A1C" w:rsidRDefault="002A2A1C" w:rsidP="002A2A1C">
      <w:pPr>
        <w:pStyle w:val="PL"/>
        <w:rPr>
          <w:moveTo w:id="30148" w:author="Draft_v2" w:date="2022-04-04T14:45:00Z"/>
        </w:rPr>
      </w:pPr>
    </w:p>
    <w:p w14:paraId="3BA1F6EB" w14:textId="34628A8B" w:rsidR="0048695E" w:rsidRPr="00D27132" w:rsidRDefault="0048695E" w:rsidP="0048695E">
      <w:pPr>
        <w:pStyle w:val="PL"/>
        <w:rPr>
          <w:ins w:id="30149" w:author="Draft v3" w:date="2022-04-06T13:28:00Z"/>
        </w:rPr>
      </w:pPr>
      <w:ins w:id="30150" w:author="Draft v3" w:date="2022-04-06T13:28:00Z">
        <w:r w:rsidRPr="00D27132">
          <w:t>NR-Sidelink-</w:t>
        </w:r>
        <w:r>
          <w:t>DiscoveryMessage</w:t>
        </w:r>
        <w:r w:rsidRPr="00D27132">
          <w:t xml:space="preserve"> DEFINITIONS AUTOMATIC TAGS ::=</w:t>
        </w:r>
        <w:r>
          <w:t xml:space="preserve">        -- Rapp created new ASN.1 module here. FFS if should be like this</w:t>
        </w:r>
      </w:ins>
    </w:p>
    <w:p w14:paraId="4F8A5EBA" w14:textId="77777777" w:rsidR="0048695E" w:rsidRPr="00D27132" w:rsidRDefault="0048695E" w:rsidP="0048695E">
      <w:pPr>
        <w:pStyle w:val="PL"/>
        <w:rPr>
          <w:ins w:id="30151" w:author="Draft v3" w:date="2022-04-06T13:28:00Z"/>
        </w:rPr>
      </w:pPr>
    </w:p>
    <w:p w14:paraId="0A60D8BF" w14:textId="77777777" w:rsidR="0048695E" w:rsidRDefault="0048695E" w:rsidP="0048695E">
      <w:pPr>
        <w:pStyle w:val="PL"/>
        <w:rPr>
          <w:ins w:id="30152" w:author="Draft v3" w:date="2022-04-06T13:28:00Z"/>
        </w:rPr>
      </w:pPr>
      <w:ins w:id="30153" w:author="Draft v3" w:date="2022-04-06T13:28:00Z">
        <w:r w:rsidRPr="00D27132">
          <w:t>BEGIN</w:t>
        </w:r>
      </w:ins>
    </w:p>
    <w:p w14:paraId="4067BC54" w14:textId="77777777" w:rsidR="0048695E" w:rsidRPr="00D27132" w:rsidRDefault="0048695E" w:rsidP="0048695E">
      <w:pPr>
        <w:pStyle w:val="PL"/>
        <w:rPr>
          <w:ins w:id="30154" w:author="Draft v3" w:date="2022-04-06T13:28:00Z"/>
        </w:rPr>
      </w:pPr>
      <w:ins w:id="30155" w:author="Draft v3" w:date="2022-04-06T13:28:00Z">
        <w:r w:rsidRPr="00D27132">
          <w:t>IMPORTS</w:t>
        </w:r>
      </w:ins>
    </w:p>
    <w:p w14:paraId="66B0AB0B" w14:textId="77777777" w:rsidR="0048695E" w:rsidRDefault="0048695E" w:rsidP="0048695E">
      <w:pPr>
        <w:pStyle w:val="PL"/>
        <w:rPr>
          <w:ins w:id="30156" w:author="Draft v3" w:date="2022-04-06T13:28:00Z"/>
        </w:rPr>
      </w:pPr>
      <w:ins w:id="30157" w:author="Draft v3" w:date="2022-04-06T13:28:00Z">
        <w:r>
          <w:t xml:space="preserve">    </w:t>
        </w:r>
        <w:r w:rsidRPr="005D0277">
          <w:t>CellAccessRelatedInfo</w:t>
        </w:r>
        <w:r w:rsidRPr="00D27132">
          <w:t xml:space="preserve"> </w:t>
        </w:r>
      </w:ins>
    </w:p>
    <w:p w14:paraId="229EBE9B" w14:textId="77777777" w:rsidR="0048695E" w:rsidRPr="00D27132" w:rsidRDefault="0048695E" w:rsidP="0048695E">
      <w:pPr>
        <w:pStyle w:val="PL"/>
        <w:rPr>
          <w:ins w:id="30158" w:author="Draft v3" w:date="2022-04-06T13:28:00Z"/>
        </w:rPr>
      </w:pPr>
      <w:ins w:id="30159" w:author="Draft v3" w:date="2022-04-06T13:28:00Z">
        <w:r w:rsidRPr="00D27132">
          <w:t>FROM NR-RRC-Definitions;</w:t>
        </w:r>
      </w:ins>
    </w:p>
    <w:p w14:paraId="3F031295" w14:textId="77777777" w:rsidR="0048695E" w:rsidRDefault="0048695E" w:rsidP="0048695E">
      <w:pPr>
        <w:pStyle w:val="PL"/>
        <w:rPr>
          <w:ins w:id="30160" w:author="Draft v3" w:date="2022-04-06T13:28:00Z"/>
        </w:rPr>
      </w:pPr>
    </w:p>
    <w:p w14:paraId="2E6BBA97" w14:textId="77777777" w:rsidR="002A2A1C" w:rsidRDefault="002A2A1C" w:rsidP="002A2A1C">
      <w:pPr>
        <w:pStyle w:val="PL"/>
        <w:rPr>
          <w:moveTo w:id="30161" w:author="Draft_v2" w:date="2022-04-04T14:45:00Z"/>
        </w:rPr>
      </w:pPr>
      <w:moveTo w:id="30162" w:author="Draft_v2" w:date="2022-04-04T14:45:00Z">
        <w:r>
          <w:t>SL-AccessInfo-L2U2N-r17 ::=             SEQUENCE {</w:t>
        </w:r>
      </w:moveTo>
    </w:p>
    <w:p w14:paraId="75E1F23E" w14:textId="77777777" w:rsidR="002A2A1C" w:rsidRDefault="002A2A1C" w:rsidP="002A2A1C">
      <w:pPr>
        <w:pStyle w:val="PL"/>
        <w:rPr>
          <w:moveTo w:id="30163" w:author="Draft_v2" w:date="2022-04-04T14:45:00Z"/>
        </w:rPr>
      </w:pPr>
      <w:moveTo w:id="30164" w:author="Draft_v2" w:date="2022-04-04T14:45:00Z">
        <w:r>
          <w:t xml:space="preserve">    cellAccessRelatedInfo-r17               CellAccessRelatedInfo                                         OPTIONAL,   -- Need R</w:t>
        </w:r>
      </w:moveTo>
    </w:p>
    <w:p w14:paraId="781727FC" w14:textId="77777777" w:rsidR="002A2A1C" w:rsidRDefault="002A2A1C" w:rsidP="002A2A1C">
      <w:pPr>
        <w:pStyle w:val="PL"/>
        <w:rPr>
          <w:moveTo w:id="30165" w:author="Draft_v2" w:date="2022-04-04T14:45:00Z"/>
        </w:rPr>
      </w:pPr>
      <w:moveTo w:id="30166" w:author="Draft_v2" w:date="2022-04-04T14:45:00Z">
        <w:r>
          <w:t xml:space="preserve">    ...</w:t>
        </w:r>
      </w:moveTo>
    </w:p>
    <w:p w14:paraId="2B65EB4E" w14:textId="77777777" w:rsidR="002A2A1C" w:rsidRDefault="002A2A1C" w:rsidP="002A2A1C">
      <w:pPr>
        <w:pStyle w:val="PL"/>
        <w:rPr>
          <w:moveTo w:id="30167" w:author="Draft_v2" w:date="2022-04-04T14:45:00Z"/>
        </w:rPr>
      </w:pPr>
      <w:moveTo w:id="30168" w:author="Draft_v2" w:date="2022-04-04T14:45:00Z">
        <w:r>
          <w:t>}</w:t>
        </w:r>
      </w:moveTo>
    </w:p>
    <w:p w14:paraId="0000D373" w14:textId="0D30FC66" w:rsidR="002A2A1C" w:rsidRDefault="002A2A1C" w:rsidP="002A2A1C">
      <w:pPr>
        <w:pStyle w:val="PL"/>
        <w:rPr>
          <w:ins w:id="30169" w:author="Draft v4" w:date="2022-04-07T01:05:00Z"/>
        </w:rPr>
      </w:pPr>
    </w:p>
    <w:p w14:paraId="2B4F99C4" w14:textId="7427F3F7" w:rsidR="006665C6" w:rsidRDefault="006665C6" w:rsidP="002A2A1C">
      <w:pPr>
        <w:pStyle w:val="PL"/>
        <w:rPr>
          <w:ins w:id="30170" w:author="Draft v4" w:date="2022-04-07T01:05:00Z"/>
        </w:rPr>
      </w:pPr>
      <w:ins w:id="30171" w:author="Draft v4" w:date="2022-04-07T01:05:00Z">
        <w:r>
          <w:t>END</w:t>
        </w:r>
      </w:ins>
    </w:p>
    <w:p w14:paraId="3BC73A73" w14:textId="77777777" w:rsidR="006665C6" w:rsidRDefault="006665C6" w:rsidP="002A2A1C">
      <w:pPr>
        <w:pStyle w:val="PL"/>
        <w:rPr>
          <w:moveTo w:id="30172" w:author="Draft_v2" w:date="2022-04-04T14:45:00Z"/>
        </w:rPr>
      </w:pPr>
    </w:p>
    <w:p w14:paraId="3ABC9A86" w14:textId="77777777" w:rsidR="002A2A1C" w:rsidRDefault="002A2A1C" w:rsidP="002A2A1C">
      <w:pPr>
        <w:pStyle w:val="PL"/>
        <w:rPr>
          <w:moveTo w:id="30173" w:author="Draft_v2" w:date="2022-04-04T14:45:00Z"/>
        </w:rPr>
      </w:pPr>
      <w:moveTo w:id="30174" w:author="Draft_v2" w:date="2022-04-04T14:45:00Z">
        <w:r>
          <w:t>-- TAG-SL-ACCESSINFO-L2U2N-STOP</w:t>
        </w:r>
      </w:moveTo>
    </w:p>
    <w:p w14:paraId="7080E5EA" w14:textId="77777777" w:rsidR="002A2A1C" w:rsidRPr="00D27132" w:rsidRDefault="002A2A1C" w:rsidP="002A2A1C">
      <w:pPr>
        <w:pStyle w:val="PL"/>
        <w:rPr>
          <w:moveTo w:id="30175" w:author="Draft_v2" w:date="2022-04-04T14:45:00Z"/>
        </w:rPr>
      </w:pPr>
      <w:moveTo w:id="30176" w:author="Draft_v2" w:date="2022-04-04T14:45:00Z">
        <w:r w:rsidRPr="00D27132">
          <w:t>-- ASN1STOP</w:t>
        </w:r>
      </w:moveTo>
    </w:p>
    <w:p w14:paraId="1C012477" w14:textId="77777777" w:rsidR="002A2A1C" w:rsidRPr="0092431C" w:rsidDel="002A2A1C" w:rsidRDefault="002A2A1C" w:rsidP="002A2A1C">
      <w:pPr>
        <w:overflowPunct/>
        <w:autoSpaceDE/>
        <w:autoSpaceDN/>
        <w:adjustRightInd/>
        <w:textAlignment w:val="auto"/>
        <w:rPr>
          <w:del w:id="30177" w:author="Draft_v2" w:date="2022-04-04T14:45:00Z"/>
          <w:moveTo w:id="30178" w:author="Draft_v2" w:date="2022-04-04T14:45:00Z"/>
          <w:rFonts w:eastAsia="SimSun"/>
          <w:lang w:eastAsia="en-US"/>
        </w:rPr>
      </w:pPr>
    </w:p>
    <w:p w14:paraId="58F2EED5" w14:textId="066A5228" w:rsidR="002A2A1C" w:rsidRPr="00D27132" w:rsidDel="0048695E" w:rsidRDefault="002A2A1C" w:rsidP="00394471">
      <w:pPr>
        <w:rPr>
          <w:moveFrom w:id="30179" w:author="Draft v3" w:date="2022-04-06T13:27:00Z"/>
          <w:rFonts w:eastAsia="MS Mincho"/>
        </w:rPr>
      </w:pPr>
      <w:moveFromRangeStart w:id="30180" w:author="Draft v3" w:date="2022-04-06T13:27:00Z" w:name="move100144089"/>
      <w:moveToRangeEnd w:id="30134"/>
    </w:p>
    <w:p w14:paraId="2D9E272F" w14:textId="5486E781" w:rsidR="00394471" w:rsidRPr="00D27132" w:rsidDel="0048695E" w:rsidRDefault="00394471" w:rsidP="00394471">
      <w:pPr>
        <w:pStyle w:val="Heading4"/>
        <w:rPr>
          <w:moveFrom w:id="30181" w:author="Draft v3" w:date="2022-04-06T13:27:00Z"/>
          <w:rFonts w:eastAsia="MS Mincho"/>
        </w:rPr>
      </w:pPr>
      <w:bookmarkStart w:id="30182" w:name="_Toc60777622"/>
      <w:bookmarkStart w:id="30183" w:name="_Toc90651497"/>
      <w:moveFrom w:id="30184" w:author="Draft v3" w:date="2022-04-06T13:27:00Z">
        <w:r w:rsidRPr="00D27132" w:rsidDel="0048695E">
          <w:rPr>
            <w:rFonts w:eastAsia="MS Mincho"/>
          </w:rPr>
          <w:t>–</w:t>
        </w:r>
        <w:r w:rsidRPr="00D27132" w:rsidDel="0048695E">
          <w:rPr>
            <w:rFonts w:eastAsia="MS Mincho"/>
          </w:rPr>
          <w:tab/>
        </w:r>
        <w:r w:rsidRPr="00D27132" w:rsidDel="0048695E">
          <w:rPr>
            <w:rFonts w:eastAsia="MS Mincho"/>
            <w:i/>
            <w:iCs/>
          </w:rPr>
          <w:t>End of NR-Sidelink-Preconf</w:t>
        </w:r>
        <w:bookmarkEnd w:id="30182"/>
        <w:bookmarkEnd w:id="30183"/>
      </w:moveFrom>
    </w:p>
    <w:p w14:paraId="2751F5FD" w14:textId="0FFCD3B5" w:rsidR="00394471" w:rsidRPr="00D27132" w:rsidDel="0048695E" w:rsidRDefault="00394471" w:rsidP="009C7017">
      <w:pPr>
        <w:pStyle w:val="PL"/>
        <w:rPr>
          <w:moveFrom w:id="30185" w:author="Draft v3" w:date="2022-04-06T13:27:00Z"/>
        </w:rPr>
      </w:pPr>
      <w:moveFrom w:id="30186" w:author="Draft v3" w:date="2022-04-06T13:27:00Z">
        <w:r w:rsidRPr="00D27132" w:rsidDel="0048695E">
          <w:t>-- ASN1START</w:t>
        </w:r>
      </w:moveFrom>
    </w:p>
    <w:p w14:paraId="0E56C26E" w14:textId="71527FB2" w:rsidR="00394471" w:rsidRPr="00D27132" w:rsidDel="0048695E" w:rsidRDefault="00394471" w:rsidP="009C7017">
      <w:pPr>
        <w:pStyle w:val="PL"/>
        <w:rPr>
          <w:moveFrom w:id="30187" w:author="Draft v3" w:date="2022-04-06T13:27:00Z"/>
        </w:rPr>
      </w:pPr>
    </w:p>
    <w:p w14:paraId="316DAF6F" w14:textId="7EED464A" w:rsidR="00394471" w:rsidRPr="00D27132" w:rsidDel="0048695E" w:rsidRDefault="00394471" w:rsidP="009C7017">
      <w:pPr>
        <w:pStyle w:val="PL"/>
        <w:rPr>
          <w:moveFrom w:id="30188" w:author="Draft v3" w:date="2022-04-06T13:27:00Z"/>
        </w:rPr>
      </w:pPr>
      <w:moveFrom w:id="30189" w:author="Draft v3" w:date="2022-04-06T13:27:00Z">
        <w:r w:rsidRPr="00D27132" w:rsidDel="0048695E">
          <w:t>END</w:t>
        </w:r>
      </w:moveFrom>
    </w:p>
    <w:p w14:paraId="57EFF503" w14:textId="6FAE756C" w:rsidR="00394471" w:rsidRPr="00D27132" w:rsidDel="0048695E" w:rsidRDefault="00394471" w:rsidP="009C7017">
      <w:pPr>
        <w:pStyle w:val="PL"/>
        <w:rPr>
          <w:moveFrom w:id="30190" w:author="Draft v3" w:date="2022-04-06T13:27:00Z"/>
        </w:rPr>
      </w:pPr>
    </w:p>
    <w:p w14:paraId="2B975D11" w14:textId="100F95D1" w:rsidR="00394471" w:rsidRPr="00D27132" w:rsidDel="0048695E" w:rsidRDefault="00394471" w:rsidP="009C7017">
      <w:pPr>
        <w:pStyle w:val="PL"/>
        <w:rPr>
          <w:moveFrom w:id="30191" w:author="Draft v3" w:date="2022-04-06T13:27:00Z"/>
        </w:rPr>
      </w:pPr>
      <w:moveFrom w:id="30192" w:author="Draft v3" w:date="2022-04-06T13:27:00Z">
        <w:r w:rsidRPr="00D27132" w:rsidDel="0048695E">
          <w:t>-- ASN1STOP</w:t>
        </w:r>
      </w:moveFrom>
    </w:p>
    <w:p w14:paraId="61C551F7" w14:textId="40F33E4E" w:rsidR="00394471" w:rsidDel="0048695E" w:rsidRDefault="00394471" w:rsidP="00394471">
      <w:pPr>
        <w:overflowPunct/>
        <w:autoSpaceDE/>
        <w:autoSpaceDN/>
        <w:adjustRightInd/>
        <w:spacing w:after="0"/>
        <w:rPr>
          <w:ins w:id="30193" w:author="CR#2910r2" w:date="2022-03-26T00:13:00Z"/>
          <w:moveFrom w:id="30194" w:author="Draft v3" w:date="2022-04-06T13:27:00Z"/>
        </w:rPr>
      </w:pPr>
    </w:p>
    <w:p w14:paraId="74407F52" w14:textId="5131119E" w:rsidR="00E81DFA" w:rsidRPr="0092431C" w:rsidDel="002A2A1C" w:rsidRDefault="003050BB" w:rsidP="00E81DFA">
      <w:pPr>
        <w:keepNext/>
        <w:keepLines/>
        <w:spacing w:before="180"/>
        <w:ind w:left="1134" w:hanging="1134"/>
        <w:outlineLvl w:val="1"/>
        <w:rPr>
          <w:ins w:id="30195" w:author="CR#2910r2" w:date="2022-03-26T00:14:00Z"/>
          <w:moveFrom w:id="30196" w:author="Draft_v2" w:date="2022-04-04T14:45:00Z"/>
          <w:rFonts w:ascii="Arial" w:hAnsi="Arial"/>
          <w:sz w:val="32"/>
        </w:rPr>
      </w:pPr>
      <w:moveFromRangeStart w:id="30197" w:author="Draft_v2" w:date="2022-04-04T14:45:00Z" w:name="move99975970"/>
      <w:moveFromRangeEnd w:id="30180"/>
      <w:moveFrom w:id="30198" w:author="Draft_v2" w:date="2022-04-04T14:45:00Z">
        <w:ins w:id="30199" w:author="CR#2910r2" w:date="2022-03-28T00:13:00Z">
          <w:r w:rsidDel="002A2A1C">
            <w:rPr>
              <w:rFonts w:ascii="Arial" w:hAnsi="Arial"/>
              <w:sz w:val="32"/>
            </w:rPr>
            <w:t>9.4</w:t>
          </w:r>
        </w:ins>
        <w:ins w:id="30200" w:author="CR#2910r2" w:date="2022-03-26T00:14:00Z">
          <w:r w:rsidR="00E81DFA" w:rsidRPr="0092431C" w:rsidDel="002A2A1C">
            <w:rPr>
              <w:rFonts w:ascii="Arial" w:hAnsi="Arial"/>
              <w:sz w:val="32"/>
            </w:rPr>
            <w:tab/>
            <w:t>Radio Information Related to Discovery Message</w:t>
          </w:r>
        </w:ins>
      </w:moveFrom>
    </w:p>
    <w:p w14:paraId="579F750A" w14:textId="0DC59F53" w:rsidR="00E81DFA" w:rsidRPr="0092431C" w:rsidDel="002A2A1C" w:rsidRDefault="00E81DFA" w:rsidP="00E81DFA">
      <w:pPr>
        <w:overflowPunct/>
        <w:autoSpaceDE/>
        <w:autoSpaceDN/>
        <w:adjustRightInd/>
        <w:textAlignment w:val="auto"/>
        <w:rPr>
          <w:ins w:id="30201" w:author="CR#2910r2" w:date="2022-03-26T00:14:00Z"/>
          <w:moveFrom w:id="30202" w:author="Draft_v2" w:date="2022-04-04T14:45:00Z"/>
          <w:rFonts w:eastAsia="SimSun"/>
          <w:lang w:eastAsia="en-US"/>
        </w:rPr>
      </w:pPr>
      <w:moveFrom w:id="30203" w:author="Draft_v2" w:date="2022-04-04T14:45:00Z">
        <w:ins w:id="30204" w:author="CR#2910r2" w:date="2022-03-26T00:14:00Z">
          <w:r w:rsidRPr="0092431C" w:rsidDel="002A2A1C">
            <w:rPr>
              <w:rFonts w:eastAsia="SimSun"/>
              <w:lang w:eastAsia="en-US"/>
            </w:rPr>
            <w:t>This clause specifies RRC information elements that are transferred in Discovery Message.</w:t>
          </w:r>
        </w:ins>
      </w:moveFrom>
    </w:p>
    <w:p w14:paraId="1B59E5A4" w14:textId="49657638" w:rsidR="00E81DFA" w:rsidRPr="0092431C" w:rsidDel="002A2A1C" w:rsidRDefault="00E81DFA">
      <w:pPr>
        <w:pStyle w:val="Heading4"/>
        <w:rPr>
          <w:ins w:id="30205" w:author="CR#2910r2" w:date="2022-03-26T00:14:00Z"/>
          <w:moveFrom w:id="30206" w:author="Draft_v2" w:date="2022-04-04T14:45:00Z"/>
        </w:rPr>
        <w:pPrChange w:id="30207" w:author="CR#2910r2" w:date="2022-03-26T00:14:00Z">
          <w:pPr>
            <w:keepNext/>
            <w:keepLines/>
            <w:spacing w:before="120"/>
            <w:ind w:left="1418" w:hanging="1418"/>
            <w:outlineLvl w:val="3"/>
          </w:pPr>
        </w:pPrChange>
      </w:pPr>
      <w:moveFrom w:id="30208" w:author="Draft_v2" w:date="2022-04-04T14:45:00Z">
        <w:ins w:id="30209" w:author="CR#2910r2" w:date="2022-03-26T00:14:00Z">
          <w:r w:rsidRPr="0092431C" w:rsidDel="002A2A1C">
            <w:t>–</w:t>
          </w:r>
          <w:r w:rsidRPr="0092431C" w:rsidDel="002A2A1C">
            <w:tab/>
          </w:r>
          <w:r w:rsidRPr="00E81DFA" w:rsidDel="002A2A1C">
            <w:rPr>
              <w:i/>
              <w:iCs/>
              <w:rPrChange w:id="30210" w:author="CR#2910r2" w:date="2022-03-26T00:14:00Z">
                <w:rPr/>
              </w:rPrChange>
            </w:rPr>
            <w:t>SL-AccessInfo-L2U2N</w:t>
          </w:r>
        </w:ins>
      </w:moveFrom>
    </w:p>
    <w:p w14:paraId="62CB725C" w14:textId="12B32546" w:rsidR="00E81DFA" w:rsidRPr="0092431C" w:rsidDel="002A2A1C" w:rsidRDefault="00E81DFA" w:rsidP="00E81DFA">
      <w:pPr>
        <w:rPr>
          <w:ins w:id="30211" w:author="CR#2910r2" w:date="2022-03-26T00:14:00Z"/>
          <w:moveFrom w:id="30212" w:author="Draft_v2" w:date="2022-04-04T14:45:00Z"/>
          <w:lang w:eastAsia="zh-CN"/>
        </w:rPr>
      </w:pPr>
      <w:moveFrom w:id="30213" w:author="Draft_v2" w:date="2022-04-04T14:45:00Z">
        <w:ins w:id="30214" w:author="CR#2910r2" w:date="2022-03-26T00:14:00Z">
          <w:r w:rsidRPr="0092431C" w:rsidDel="002A2A1C">
            <w:t xml:space="preserve">The IE </w:t>
          </w:r>
          <w:r w:rsidRPr="0092431C" w:rsidDel="002A2A1C">
            <w:rPr>
              <w:i/>
            </w:rPr>
            <w:t>SL-AccessInfo-L2U2N</w:t>
          </w:r>
          <w:r w:rsidRPr="0092431C" w:rsidDel="002A2A1C">
            <w:rPr>
              <w:iCs/>
            </w:rPr>
            <w:t xml:space="preserve"> includes the radio information included in Discovery Message </w:t>
          </w:r>
          <w:r w:rsidRPr="0092431C" w:rsidDel="002A2A1C">
            <w:rPr>
              <w:iCs/>
              <w:lang w:eastAsia="zh-CN"/>
            </w:rPr>
            <w:t>used for L2 U2N relay operation</w:t>
          </w:r>
          <w:r w:rsidRPr="0092431C" w:rsidDel="002A2A1C">
            <w:rPr>
              <w:lang w:eastAsia="zh-CN"/>
            </w:rPr>
            <w:t>.</w:t>
          </w:r>
        </w:ins>
      </w:moveFrom>
    </w:p>
    <w:p w14:paraId="31EF0C96" w14:textId="5B7831C7" w:rsidR="00E81DFA" w:rsidRPr="0092431C" w:rsidDel="002A2A1C" w:rsidRDefault="00E81DFA">
      <w:pPr>
        <w:pStyle w:val="TH"/>
        <w:rPr>
          <w:ins w:id="30215" w:author="CR#2910r2" w:date="2022-03-26T00:14:00Z"/>
          <w:moveFrom w:id="30216" w:author="Draft_v2" w:date="2022-04-04T14:45:00Z"/>
        </w:rPr>
        <w:pPrChange w:id="30217" w:author="CR#2910r2" w:date="2022-03-26T00:14:00Z">
          <w:pPr>
            <w:keepNext/>
            <w:keepLines/>
            <w:spacing w:before="60"/>
            <w:jc w:val="center"/>
          </w:pPr>
        </w:pPrChange>
      </w:pPr>
      <w:moveFrom w:id="30218" w:author="Draft_v2" w:date="2022-04-04T14:45:00Z">
        <w:ins w:id="30219" w:author="CR#2910r2" w:date="2022-03-26T00:14:00Z">
          <w:r w:rsidRPr="0092431C" w:rsidDel="002A2A1C">
            <w:rPr>
              <w:bCs/>
              <w:i/>
              <w:iCs/>
            </w:rPr>
            <w:lastRenderedPageBreak/>
            <w:t>SL-AccessInfo-L2U2N</w:t>
          </w:r>
          <w:r w:rsidRPr="0092431C" w:rsidDel="002A2A1C">
            <w:t xml:space="preserve"> information elements</w:t>
          </w:r>
        </w:ins>
      </w:moveFrom>
    </w:p>
    <w:p w14:paraId="4E303136" w14:textId="6B21A4F8" w:rsidR="00E81DFA" w:rsidRPr="00D27132" w:rsidDel="002A2A1C" w:rsidRDefault="00E81DFA" w:rsidP="00E81DFA">
      <w:pPr>
        <w:pStyle w:val="PL"/>
        <w:rPr>
          <w:ins w:id="30220" w:author="CR#2910r2" w:date="2022-03-26T00:14:00Z"/>
          <w:moveFrom w:id="30221" w:author="Draft_v2" w:date="2022-04-04T14:45:00Z"/>
        </w:rPr>
      </w:pPr>
      <w:moveFrom w:id="30222" w:author="Draft_v2" w:date="2022-04-04T14:45:00Z">
        <w:ins w:id="30223" w:author="CR#2910r2" w:date="2022-03-26T00:14:00Z">
          <w:r w:rsidRPr="00D27132" w:rsidDel="002A2A1C">
            <w:t>-- ASN1START</w:t>
          </w:r>
        </w:ins>
      </w:moveFrom>
    </w:p>
    <w:p w14:paraId="29F8FCA2" w14:textId="3DA3C003" w:rsidR="00E81DFA" w:rsidDel="002A2A1C" w:rsidRDefault="00E81DFA" w:rsidP="00E81DFA">
      <w:pPr>
        <w:pStyle w:val="PL"/>
        <w:rPr>
          <w:ins w:id="30224" w:author="CR#2910r2" w:date="2022-03-26T00:14:00Z"/>
          <w:moveFrom w:id="30225" w:author="Draft_v2" w:date="2022-04-04T14:45:00Z"/>
        </w:rPr>
      </w:pPr>
      <w:moveFrom w:id="30226" w:author="Draft_v2" w:date="2022-04-04T14:45:00Z">
        <w:ins w:id="30227" w:author="CR#2910r2" w:date="2022-03-26T00:14:00Z">
          <w:r w:rsidDel="002A2A1C">
            <w:t>-- TAG-SL-ACCESSINFO-L2U2N-START</w:t>
          </w:r>
        </w:ins>
      </w:moveFrom>
    </w:p>
    <w:p w14:paraId="5000AEA3" w14:textId="4E0A0E5A" w:rsidR="00E81DFA" w:rsidDel="002A2A1C" w:rsidRDefault="00E81DFA" w:rsidP="00E81DFA">
      <w:pPr>
        <w:pStyle w:val="PL"/>
        <w:rPr>
          <w:ins w:id="30228" w:author="CR#2910r2" w:date="2022-03-26T00:14:00Z"/>
          <w:moveFrom w:id="30229" w:author="Draft_v2" w:date="2022-04-04T14:45:00Z"/>
        </w:rPr>
      </w:pPr>
    </w:p>
    <w:p w14:paraId="4538909C" w14:textId="021045AB" w:rsidR="00E81DFA" w:rsidDel="002A2A1C" w:rsidRDefault="00E81DFA" w:rsidP="00E81DFA">
      <w:pPr>
        <w:pStyle w:val="PL"/>
        <w:rPr>
          <w:ins w:id="30230" w:author="CR#2910r2" w:date="2022-03-26T00:14:00Z"/>
          <w:moveFrom w:id="30231" w:author="Draft_v2" w:date="2022-04-04T14:45:00Z"/>
        </w:rPr>
      </w:pPr>
      <w:moveFrom w:id="30232" w:author="Draft_v2" w:date="2022-04-04T14:45:00Z">
        <w:ins w:id="30233" w:author="CR#2910r2" w:date="2022-03-26T00:14:00Z">
          <w:r w:rsidDel="002A2A1C">
            <w:t>SL-AccessInfo-L2U2N-r17 ::=             SEQUENCE {</w:t>
          </w:r>
        </w:ins>
      </w:moveFrom>
    </w:p>
    <w:p w14:paraId="26109201" w14:textId="446C9B04" w:rsidR="00E81DFA" w:rsidDel="002A2A1C" w:rsidRDefault="00E81DFA" w:rsidP="00E81DFA">
      <w:pPr>
        <w:pStyle w:val="PL"/>
        <w:rPr>
          <w:ins w:id="30234" w:author="CR#2910r2" w:date="2022-03-26T00:14:00Z"/>
          <w:moveFrom w:id="30235" w:author="Draft_v2" w:date="2022-04-04T14:45:00Z"/>
        </w:rPr>
      </w:pPr>
      <w:moveFrom w:id="30236" w:author="Draft_v2" w:date="2022-04-04T14:45:00Z">
        <w:ins w:id="30237" w:author="CR#2910r2" w:date="2022-03-26T00:14:00Z">
          <w:r w:rsidDel="002A2A1C">
            <w:t xml:space="preserve">    cellAccessRelatedInfo-r17               CellAccessRelatedInfo                                         OPTIONAL,   -- Need R</w:t>
          </w:r>
        </w:ins>
      </w:moveFrom>
    </w:p>
    <w:p w14:paraId="64BE0854" w14:textId="7AF266B7" w:rsidR="00E81DFA" w:rsidDel="002A2A1C" w:rsidRDefault="00E81DFA" w:rsidP="00E81DFA">
      <w:pPr>
        <w:pStyle w:val="PL"/>
        <w:rPr>
          <w:ins w:id="30238" w:author="CR#2910r2" w:date="2022-03-26T00:14:00Z"/>
          <w:moveFrom w:id="30239" w:author="Draft_v2" w:date="2022-04-04T14:45:00Z"/>
        </w:rPr>
      </w:pPr>
      <w:moveFrom w:id="30240" w:author="Draft_v2" w:date="2022-04-04T14:45:00Z">
        <w:ins w:id="30241" w:author="CR#2910r2" w:date="2022-03-26T00:14:00Z">
          <w:r w:rsidDel="002A2A1C">
            <w:t xml:space="preserve">    ...</w:t>
          </w:r>
        </w:ins>
      </w:moveFrom>
    </w:p>
    <w:p w14:paraId="695261CB" w14:textId="116CF2AA" w:rsidR="00E81DFA" w:rsidDel="002A2A1C" w:rsidRDefault="00E81DFA" w:rsidP="00E81DFA">
      <w:pPr>
        <w:pStyle w:val="PL"/>
        <w:rPr>
          <w:ins w:id="30242" w:author="CR#2910r2" w:date="2022-03-26T00:14:00Z"/>
          <w:moveFrom w:id="30243" w:author="Draft_v2" w:date="2022-04-04T14:45:00Z"/>
        </w:rPr>
      </w:pPr>
      <w:moveFrom w:id="30244" w:author="Draft_v2" w:date="2022-04-04T14:45:00Z">
        <w:ins w:id="30245" w:author="CR#2910r2" w:date="2022-03-26T00:14:00Z">
          <w:r w:rsidDel="002A2A1C">
            <w:t>}</w:t>
          </w:r>
        </w:ins>
      </w:moveFrom>
    </w:p>
    <w:p w14:paraId="4C44398C" w14:textId="1BA627F2" w:rsidR="00E81DFA" w:rsidDel="002A2A1C" w:rsidRDefault="00E81DFA" w:rsidP="00E81DFA">
      <w:pPr>
        <w:pStyle w:val="PL"/>
        <w:rPr>
          <w:ins w:id="30246" w:author="CR#2910r2" w:date="2022-03-26T00:14:00Z"/>
          <w:moveFrom w:id="30247" w:author="Draft_v2" w:date="2022-04-04T14:45:00Z"/>
        </w:rPr>
      </w:pPr>
    </w:p>
    <w:p w14:paraId="3C29B6D3" w14:textId="3B7E549A" w:rsidR="00E81DFA" w:rsidDel="002A2A1C" w:rsidRDefault="00E81DFA" w:rsidP="00E81DFA">
      <w:pPr>
        <w:pStyle w:val="PL"/>
        <w:rPr>
          <w:ins w:id="30248" w:author="CR#2910r2" w:date="2022-03-26T00:14:00Z"/>
          <w:moveFrom w:id="30249" w:author="Draft_v2" w:date="2022-04-04T14:45:00Z"/>
        </w:rPr>
      </w:pPr>
      <w:moveFrom w:id="30250" w:author="Draft_v2" w:date="2022-04-04T14:45:00Z">
        <w:ins w:id="30251" w:author="CR#2910r2" w:date="2022-03-26T00:14:00Z">
          <w:r w:rsidDel="002A2A1C">
            <w:t>-- TAG-SL-ACCESSINFO-L2U2N-STOP</w:t>
          </w:r>
        </w:ins>
      </w:moveFrom>
    </w:p>
    <w:p w14:paraId="0F57D201" w14:textId="71E205F7" w:rsidR="00E81DFA" w:rsidRPr="00D27132" w:rsidDel="002A2A1C" w:rsidRDefault="00E81DFA" w:rsidP="00E81DFA">
      <w:pPr>
        <w:pStyle w:val="PL"/>
        <w:rPr>
          <w:ins w:id="30252" w:author="CR#2910r2" w:date="2022-03-26T00:14:00Z"/>
          <w:moveFrom w:id="30253" w:author="Draft_v2" w:date="2022-04-04T14:45:00Z"/>
        </w:rPr>
      </w:pPr>
      <w:moveFrom w:id="30254" w:author="Draft_v2" w:date="2022-04-04T14:45:00Z">
        <w:ins w:id="30255" w:author="CR#2910r2" w:date="2022-03-26T00:14:00Z">
          <w:r w:rsidRPr="00D27132" w:rsidDel="002A2A1C">
            <w:t>-- ASN1STOP</w:t>
          </w:r>
        </w:ins>
      </w:moveFrom>
    </w:p>
    <w:p w14:paraId="10E435CB" w14:textId="070BCFD7" w:rsidR="00E81DFA" w:rsidRPr="0092431C" w:rsidDel="002A2A1C" w:rsidRDefault="00E81DFA" w:rsidP="00E81DFA">
      <w:pPr>
        <w:overflowPunct/>
        <w:autoSpaceDE/>
        <w:autoSpaceDN/>
        <w:adjustRightInd/>
        <w:textAlignment w:val="auto"/>
        <w:rPr>
          <w:ins w:id="30256" w:author="CR#2910r2" w:date="2022-03-26T00:14:00Z"/>
          <w:moveFrom w:id="30257" w:author="Draft_v2" w:date="2022-04-04T14:45:00Z"/>
          <w:rFonts w:eastAsia="SimSun"/>
          <w:lang w:eastAsia="en-US"/>
        </w:rPr>
      </w:pPr>
    </w:p>
    <w:moveFromRangeEnd w:id="30197"/>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0258" w:name="_Toc60777623"/>
      <w:bookmarkStart w:id="30259" w:name="_Toc90651498"/>
      <w:r w:rsidRPr="00D27132">
        <w:lastRenderedPageBreak/>
        <w:t>10</w:t>
      </w:r>
      <w:r w:rsidRPr="00D27132">
        <w:tab/>
        <w:t>Generic error handling</w:t>
      </w:r>
      <w:bookmarkEnd w:id="30258"/>
      <w:bookmarkEnd w:id="30259"/>
    </w:p>
    <w:p w14:paraId="6264FA35" w14:textId="77777777" w:rsidR="00394471" w:rsidRPr="00D27132" w:rsidRDefault="00394471" w:rsidP="00394471">
      <w:pPr>
        <w:pStyle w:val="Heading2"/>
      </w:pPr>
      <w:bookmarkStart w:id="30260" w:name="_Toc60777624"/>
      <w:bookmarkStart w:id="30261" w:name="_Toc90651499"/>
      <w:r w:rsidRPr="00D27132">
        <w:t>10.1</w:t>
      </w:r>
      <w:r w:rsidRPr="00D27132">
        <w:tab/>
        <w:t>General</w:t>
      </w:r>
      <w:bookmarkEnd w:id="30260"/>
      <w:bookmarkEnd w:id="30261"/>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0262" w:name="_Toc60777625"/>
      <w:bookmarkStart w:id="30263" w:name="_Toc90651500"/>
      <w:r w:rsidRPr="00D27132">
        <w:t>10.2</w:t>
      </w:r>
      <w:r w:rsidRPr="00D27132">
        <w:tab/>
        <w:t>ASN.1 violation or encoding error</w:t>
      </w:r>
      <w:bookmarkEnd w:id="30262"/>
      <w:bookmarkEnd w:id="30263"/>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0264" w:name="_Toc60777626"/>
      <w:bookmarkStart w:id="30265" w:name="_Toc90651501"/>
      <w:r w:rsidRPr="00D27132">
        <w:t>10.3</w:t>
      </w:r>
      <w:r w:rsidRPr="00D27132">
        <w:tab/>
        <w:t>Field set to a not comprehended value</w:t>
      </w:r>
      <w:bookmarkEnd w:id="30264"/>
      <w:bookmarkEnd w:id="30265"/>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0266" w:name="_Toc60777627"/>
      <w:bookmarkStart w:id="30267" w:name="_Toc90651502"/>
      <w:r w:rsidRPr="00D27132">
        <w:t>10.4</w:t>
      </w:r>
      <w:r w:rsidRPr="00D27132">
        <w:tab/>
        <w:t>Mandatory field missing</w:t>
      </w:r>
      <w:bookmarkEnd w:id="30266"/>
      <w:bookmarkEnd w:id="30267"/>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0268" w:name="_Toc60777628"/>
      <w:bookmarkStart w:id="30269" w:name="_Toc90651503"/>
      <w:r w:rsidRPr="00D27132">
        <w:lastRenderedPageBreak/>
        <w:t>10.5</w:t>
      </w:r>
      <w:r w:rsidRPr="00D27132">
        <w:tab/>
        <w:t>Not comprehended field</w:t>
      </w:r>
      <w:bookmarkEnd w:id="30268"/>
      <w:bookmarkEnd w:id="30269"/>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0270" w:name="_Toc60777629"/>
      <w:bookmarkStart w:id="30271" w:name="_Toc90651504"/>
      <w:r w:rsidRPr="00D27132">
        <w:lastRenderedPageBreak/>
        <w:t>11</w:t>
      </w:r>
      <w:r w:rsidRPr="00D27132">
        <w:tab/>
        <w:t>Radio information related interactions between network nodes</w:t>
      </w:r>
      <w:bookmarkEnd w:id="30270"/>
      <w:bookmarkEnd w:id="30271"/>
    </w:p>
    <w:p w14:paraId="598835CD" w14:textId="77777777" w:rsidR="00394471" w:rsidRPr="00D27132" w:rsidRDefault="00394471" w:rsidP="00394471">
      <w:pPr>
        <w:pStyle w:val="Heading2"/>
      </w:pPr>
      <w:bookmarkStart w:id="30272" w:name="_Toc60777630"/>
      <w:bookmarkStart w:id="30273" w:name="_Toc90651505"/>
      <w:r w:rsidRPr="00D27132">
        <w:t>11.1</w:t>
      </w:r>
      <w:r w:rsidRPr="00D27132">
        <w:tab/>
        <w:t>General</w:t>
      </w:r>
      <w:bookmarkEnd w:id="30272"/>
      <w:bookmarkEnd w:id="30273"/>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0274" w:name="_Toc60777631"/>
      <w:bookmarkStart w:id="30275" w:name="_Toc90651506"/>
      <w:r w:rsidRPr="00D27132">
        <w:t>11.2</w:t>
      </w:r>
      <w:r w:rsidRPr="00D27132">
        <w:tab/>
        <w:t>Inter-node RRC messages</w:t>
      </w:r>
      <w:bookmarkEnd w:id="30274"/>
      <w:bookmarkEnd w:id="30275"/>
    </w:p>
    <w:p w14:paraId="30406BDE" w14:textId="77777777" w:rsidR="00394471" w:rsidRPr="00D27132" w:rsidRDefault="00394471" w:rsidP="00394471">
      <w:pPr>
        <w:pStyle w:val="Heading3"/>
      </w:pPr>
      <w:bookmarkStart w:id="30276" w:name="_Toc60777632"/>
      <w:bookmarkStart w:id="30277" w:name="_Toc90651507"/>
      <w:r w:rsidRPr="00D27132">
        <w:t>11.2.1</w:t>
      </w:r>
      <w:r w:rsidRPr="00D27132">
        <w:tab/>
        <w:t>General</w:t>
      </w:r>
      <w:bookmarkEnd w:id="30276"/>
      <w:bookmarkEnd w:id="30277"/>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rPr>
          <w:ins w:id="30278" w:author="Draft v3" w:date="2022-04-06T13:29:00Z"/>
        </w:rPr>
      </w:pPr>
      <w:ins w:id="30279" w:author="Draft v3" w:date="2022-04-06T13:29:00Z">
        <w:r w:rsidRPr="0095340C">
          <w:t xml:space="preserve">    CondReconfigExecCondSCG-r17,</w:t>
        </w:r>
      </w:ins>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rPr>
          <w:ins w:id="30280" w:author="CR#2913r2" w:date="2022-03-28T12:16:00Z"/>
        </w:rPr>
      </w:pPr>
      <w:r w:rsidRPr="00D27132">
        <w:t xml:space="preserve">    maxBands,</w:t>
      </w:r>
    </w:p>
    <w:p w14:paraId="763FA18F" w14:textId="147843E6" w:rsidR="00394471" w:rsidRPr="00D27132" w:rsidRDefault="00D6273A" w:rsidP="00D6273A">
      <w:pPr>
        <w:pStyle w:val="PL"/>
      </w:pPr>
      <w:ins w:id="30281" w:author="CR#2913r2" w:date="2022-03-28T12:16:00Z">
        <w:r>
          <w:t xml:space="preserve">    maxBandsEUTRA,</w:t>
        </w:r>
      </w:ins>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26F8831D" w:rsidR="00EF7AB1" w:rsidRDefault="00EF7AB1" w:rsidP="009C7017">
      <w:pPr>
        <w:pStyle w:val="PL"/>
        <w:rPr>
          <w:ins w:id="30282" w:author="Draft_v2" w:date="2022-04-04T23:56:00Z"/>
          <w:rFonts w:cs="Courier New"/>
          <w:color w:val="000000"/>
          <w:szCs w:val="16"/>
        </w:rPr>
      </w:pPr>
      <w:ins w:id="30283" w:author="Draft_v2" w:date="2022-04-04T23:57:00Z">
        <w:r>
          <w:rPr>
            <w:rFonts w:cs="Courier New"/>
            <w:color w:val="000000"/>
            <w:szCs w:val="16"/>
          </w:rPr>
          <w:t xml:space="preserve">    </w:t>
        </w:r>
      </w:ins>
      <w:ins w:id="30284" w:author="Draft_v2" w:date="2022-04-04T23:56:00Z">
        <w:r w:rsidRPr="00EF7AB1">
          <w:rPr>
            <w:rFonts w:cs="Courier New"/>
            <w:color w:val="000000"/>
            <w:szCs w:val="16"/>
            <w:rPrChange w:id="30285" w:author="Draft_v2" w:date="2022-04-04T23:57:00Z">
              <w:rPr>
                <w:rFonts w:cs="Courier New"/>
                <w:color w:val="000000"/>
                <w:szCs w:val="16"/>
                <w:highlight w:val="yellow"/>
              </w:rPr>
            </w:rPrChange>
          </w:rPr>
          <w:t>maxNrofCon</w:t>
        </w:r>
      </w:ins>
      <w:ins w:id="30286" w:author="Draft v3" w:date="2022-04-06T13:29:00Z">
        <w:r w:rsidR="0048695E">
          <w:rPr>
            <w:rFonts w:cs="Courier New"/>
            <w:color w:val="000000"/>
            <w:szCs w:val="16"/>
          </w:rPr>
          <w:t>d</w:t>
        </w:r>
      </w:ins>
      <w:ins w:id="30287" w:author="Draft_v2" w:date="2022-04-04T23:56:00Z">
        <w:del w:id="30288" w:author="Draft v3" w:date="2022-04-06T13:29:00Z">
          <w:r w:rsidRPr="00EF7AB1" w:rsidDel="0048695E">
            <w:rPr>
              <w:rFonts w:cs="Courier New"/>
              <w:color w:val="000000"/>
              <w:szCs w:val="16"/>
              <w:rPrChange w:id="30289" w:author="Draft_v2" w:date="2022-04-04T23:57:00Z">
                <w:rPr>
                  <w:rFonts w:cs="Courier New"/>
                  <w:color w:val="000000"/>
                  <w:szCs w:val="16"/>
                  <w:highlight w:val="yellow"/>
                </w:rPr>
              </w:rPrChange>
            </w:rPr>
            <w:delText>f</w:delText>
          </w:r>
        </w:del>
        <w:r w:rsidRPr="00EF7AB1">
          <w:rPr>
            <w:rFonts w:cs="Courier New"/>
            <w:color w:val="000000"/>
            <w:szCs w:val="16"/>
            <w:rPrChange w:id="30290" w:author="Draft_v2" w:date="2022-04-04T23:57:00Z">
              <w:rPr>
                <w:rFonts w:cs="Courier New"/>
                <w:color w:val="000000"/>
                <w:szCs w:val="16"/>
                <w:highlight w:val="yellow"/>
              </w:rPr>
            </w:rPrChange>
          </w:rPr>
          <w:t>Cells-r16</w:t>
        </w:r>
      </w:ins>
      <w:ins w:id="30291" w:author="Draft_v2" w:date="2022-04-04T23:57:00Z">
        <w:r>
          <w:rPr>
            <w:rFonts w:cs="Courier New"/>
            <w:color w:val="000000"/>
            <w:szCs w:val="16"/>
          </w:rPr>
          <w:t>,</w:t>
        </w:r>
      </w:ins>
    </w:p>
    <w:p w14:paraId="784BF221" w14:textId="77777777" w:rsidR="00080294" w:rsidRDefault="00080294" w:rsidP="00080294">
      <w:pPr>
        <w:pStyle w:val="PL"/>
        <w:rPr>
          <w:ins w:id="30292" w:author="Draft v3" w:date="2022-04-06T16:03:00Z"/>
        </w:rPr>
      </w:pPr>
      <w:ins w:id="30293" w:author="Draft v3" w:date="2022-04-06T16:03:00Z">
        <w:r>
          <w:lastRenderedPageBreak/>
          <w:t xml:space="preserve">    ffsUpperLimit, -- to be removed later</w:t>
        </w:r>
      </w:ins>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rPr>
          <w:ins w:id="30294" w:author="Draft v3" w:date="2022-04-06T13:30:00Z"/>
        </w:rPr>
      </w:pPr>
      <w:ins w:id="30295" w:author="Draft v3" w:date="2022-04-06T13:30:00Z">
        <w:r w:rsidRPr="0095340C">
          <w:t xml:space="preserve">    MBSInterestIndication-r17,</w:t>
        </w:r>
      </w:ins>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rPr>
          <w:ins w:id="30296" w:author="CR#2913r2" w:date="2022-03-28T12:17:00Z"/>
        </w:rPr>
      </w:pPr>
      <w:r w:rsidRPr="00D27132">
        <w:t xml:space="preserve">    NeedForGapsInfoNR-r16,</w:t>
      </w:r>
    </w:p>
    <w:p w14:paraId="61B9D118" w14:textId="77777777" w:rsidR="00D6273A" w:rsidRDefault="00D6273A" w:rsidP="00D6273A">
      <w:pPr>
        <w:pStyle w:val="PL"/>
        <w:rPr>
          <w:ins w:id="30297" w:author="CR#2913r2" w:date="2022-03-28T12:17:00Z"/>
        </w:rPr>
      </w:pPr>
      <w:ins w:id="30298" w:author="CR#2913r2" w:date="2022-03-28T12:17:00Z">
        <w:r>
          <w:t xml:space="preserve">    NeedForNCSG-InfoNR-r17,</w:t>
        </w:r>
      </w:ins>
    </w:p>
    <w:p w14:paraId="5098251C" w14:textId="309768B3" w:rsidR="00394471" w:rsidRPr="00D27132" w:rsidRDefault="00D6273A" w:rsidP="00D6273A">
      <w:pPr>
        <w:pStyle w:val="PL"/>
      </w:pPr>
      <w:ins w:id="30299" w:author="CR#2913r2" w:date="2022-03-28T12:17:00Z">
        <w:r>
          <w:t xml:space="preserve">    NeedForNCSG-InfoEUTRA-r17,</w:t>
        </w:r>
      </w:ins>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rPr>
          <w:ins w:id="30300" w:author="Draft v3" w:date="2022-04-06T13:30:00Z"/>
        </w:rPr>
      </w:pPr>
      <w:ins w:id="30301" w:author="Draft v3" w:date="2022-04-06T13:30:00Z">
        <w:r w:rsidRPr="0095340C">
          <w:t xml:space="preserve">    OverheatingAssistance-r17,</w:t>
        </w:r>
      </w:ins>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77777777" w:rsidR="0079665D" w:rsidRDefault="00394471" w:rsidP="0079665D">
      <w:pPr>
        <w:pStyle w:val="PL"/>
        <w:rPr>
          <w:ins w:id="30302" w:author="CR#2949r1" w:date="2022-03-31T14:42:00Z"/>
        </w:rPr>
      </w:pPr>
      <w:r w:rsidRPr="00D27132">
        <w:t xml:space="preserve">    SRS-ResourceId</w:t>
      </w:r>
      <w:ins w:id="30303" w:author="CR#2949r1" w:date="2022-03-31T14:42:00Z">
        <w:del w:id="30304" w:author="Draft v3" w:date="2022-04-06T13:30:00Z">
          <w:r w:rsidR="0079665D" w:rsidDel="0048695E">
            <w:delText>,</w:delText>
          </w:r>
        </w:del>
      </w:ins>
    </w:p>
    <w:p w14:paraId="515B4F3B" w14:textId="45136B72" w:rsidR="00394471" w:rsidRPr="00D27132" w:rsidDel="0048695E" w:rsidRDefault="0079665D" w:rsidP="009C7017">
      <w:pPr>
        <w:pStyle w:val="PL"/>
        <w:rPr>
          <w:del w:id="30305" w:author="Draft v3" w:date="2022-04-06T13:30:00Z"/>
        </w:rPr>
      </w:pPr>
      <w:ins w:id="30306" w:author="CR#2949r1" w:date="2022-03-31T14:42:00Z">
        <w:del w:id="30307" w:author="Draft v3" w:date="2022-04-06T13:30:00Z">
          <w:r w:rsidRPr="00D27132" w:rsidDel="0048695E">
            <w:delText xml:space="preserve">    </w:delText>
          </w:r>
          <w:r w:rsidRPr="001E1C2D" w:rsidDel="0048695E">
            <w:delText>MBSInterestIndication-r17</w:delText>
          </w:r>
        </w:del>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0308" w:name="_Toc60777633"/>
      <w:bookmarkStart w:id="30309" w:name="_Toc90651508"/>
      <w:r w:rsidRPr="00D27132">
        <w:lastRenderedPageBreak/>
        <w:t>11.2.2</w:t>
      </w:r>
      <w:r w:rsidRPr="00D27132">
        <w:tab/>
        <w:t>Message definitions</w:t>
      </w:r>
      <w:bookmarkEnd w:id="30308"/>
      <w:bookmarkEnd w:id="30309"/>
    </w:p>
    <w:p w14:paraId="0C200EA4" w14:textId="77777777" w:rsidR="00DB6B82" w:rsidRDefault="00DB6B82" w:rsidP="00DB6B82">
      <w:pPr>
        <w:pStyle w:val="Heading4"/>
        <w:rPr>
          <w:ins w:id="30310" w:author="CR#2954r2" w:date="2022-04-01T00:24:00Z"/>
        </w:rPr>
      </w:pPr>
      <w:bookmarkStart w:id="30311" w:name="_Toc60777634"/>
      <w:bookmarkStart w:id="30312" w:name="_Toc90651509"/>
      <w:ins w:id="30313" w:author="CR#2954r2" w:date="2022-04-01T00:24:00Z">
        <w:r>
          <w:t>–</w:t>
        </w:r>
        <w:r>
          <w:tab/>
        </w:r>
        <w:r>
          <w:rPr>
            <w:i/>
          </w:rPr>
          <w:t>CG-</w:t>
        </w:r>
        <w:proofErr w:type="spellStart"/>
        <w:r>
          <w:rPr>
            <w:i/>
          </w:rPr>
          <w:t>CandidateList</w:t>
        </w:r>
        <w:proofErr w:type="spellEnd"/>
      </w:ins>
    </w:p>
    <w:p w14:paraId="44DE64FF" w14:textId="77777777" w:rsidR="00DB6B82" w:rsidRDefault="00DB6B82" w:rsidP="00DB6B82">
      <w:pPr>
        <w:rPr>
          <w:ins w:id="30314" w:author="CR#2954r2" w:date="2022-04-01T00:24:00Z"/>
        </w:rPr>
      </w:pPr>
      <w:ins w:id="30315" w:author="CR#2954r2" w:date="2022-04-01T00:24:00Z">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ins>
    </w:p>
    <w:p w14:paraId="22D5660D" w14:textId="77777777" w:rsidR="00DB6B82" w:rsidRDefault="00DB6B82" w:rsidP="00DB6B82">
      <w:pPr>
        <w:pStyle w:val="B1"/>
        <w:rPr>
          <w:ins w:id="30316" w:author="CR#2954r2" w:date="2022-04-01T00:24:00Z"/>
        </w:rPr>
      </w:pPr>
      <w:ins w:id="30317" w:author="CR#2954r2" w:date="2022-04-01T00:24:00Z">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ins>
    </w:p>
    <w:p w14:paraId="6FB8CB46" w14:textId="77777777" w:rsidR="00DB6B82" w:rsidRDefault="00DB6B82" w:rsidP="00DB6B82">
      <w:pPr>
        <w:pStyle w:val="TH"/>
        <w:rPr>
          <w:ins w:id="30318" w:author="CR#2954r2" w:date="2022-04-01T00:24:00Z"/>
        </w:rPr>
      </w:pPr>
      <w:ins w:id="30319" w:author="CR#2954r2" w:date="2022-04-01T00:24:00Z">
        <w:r>
          <w:rPr>
            <w:i/>
          </w:rPr>
          <w:t>CG-</w:t>
        </w:r>
        <w:proofErr w:type="spellStart"/>
        <w:r>
          <w:rPr>
            <w:i/>
          </w:rPr>
          <w:t>CandidateList</w:t>
        </w:r>
        <w:proofErr w:type="spellEnd"/>
        <w:r>
          <w:t xml:space="preserve"> message</w:t>
        </w:r>
      </w:ins>
    </w:p>
    <w:p w14:paraId="1F5B325F" w14:textId="77777777" w:rsidR="00DB6B82" w:rsidRDefault="00DB6B82" w:rsidP="00DB6B82">
      <w:pPr>
        <w:pStyle w:val="PL"/>
        <w:rPr>
          <w:ins w:id="30320" w:author="CR#2954r2" w:date="2022-04-01T00:24:00Z"/>
        </w:rPr>
      </w:pPr>
      <w:ins w:id="30321" w:author="CR#2954r2" w:date="2022-04-01T00:24:00Z">
        <w:r>
          <w:t>-- ASN1START</w:t>
        </w:r>
      </w:ins>
    </w:p>
    <w:p w14:paraId="08A81665" w14:textId="77777777" w:rsidR="00DB6B82" w:rsidRDefault="00DB6B82" w:rsidP="00DB6B82">
      <w:pPr>
        <w:pStyle w:val="PL"/>
        <w:rPr>
          <w:ins w:id="30322" w:author="CR#2954r2" w:date="2022-04-01T00:24:00Z"/>
        </w:rPr>
      </w:pPr>
      <w:ins w:id="30323" w:author="CR#2954r2" w:date="2022-04-01T00:24:00Z">
        <w:r>
          <w:t>-- TAG-CG-CANDIDATELIST-START</w:t>
        </w:r>
      </w:ins>
    </w:p>
    <w:p w14:paraId="336FD6CA" w14:textId="77777777" w:rsidR="00DB6B82" w:rsidRDefault="00DB6B82" w:rsidP="00DB6B82">
      <w:pPr>
        <w:pStyle w:val="PL"/>
        <w:rPr>
          <w:ins w:id="30324" w:author="CR#2954r2" w:date="2022-04-01T00:24:00Z"/>
        </w:rPr>
      </w:pPr>
    </w:p>
    <w:p w14:paraId="648FE2C4" w14:textId="77777777" w:rsidR="00DB6B82" w:rsidRDefault="00DB6B82" w:rsidP="00DB6B82">
      <w:pPr>
        <w:pStyle w:val="PL"/>
        <w:rPr>
          <w:ins w:id="30325" w:author="CR#2954r2" w:date="2022-04-01T00:24:00Z"/>
        </w:rPr>
      </w:pPr>
      <w:ins w:id="30326" w:author="CR#2954r2" w:date="2022-04-01T00:24:00Z">
        <w:r>
          <w:t>CG-CandidateList ::=                SEQUENCE {</w:t>
        </w:r>
      </w:ins>
    </w:p>
    <w:p w14:paraId="7EFB5BCE" w14:textId="77777777" w:rsidR="00DB6B82" w:rsidRDefault="00DB6B82" w:rsidP="00DB6B82">
      <w:pPr>
        <w:pStyle w:val="PL"/>
        <w:rPr>
          <w:ins w:id="30327" w:author="CR#2954r2" w:date="2022-04-01T00:24:00Z"/>
        </w:rPr>
      </w:pPr>
      <w:ins w:id="30328" w:author="CR#2954r2" w:date="2022-04-01T00:24:00Z">
        <w:r>
          <w:t xml:space="preserve">    criticalExtensions                  CHOICE {</w:t>
        </w:r>
      </w:ins>
    </w:p>
    <w:p w14:paraId="0BFDEF8A" w14:textId="77777777" w:rsidR="00DB6B82" w:rsidRDefault="00DB6B82" w:rsidP="00DB6B82">
      <w:pPr>
        <w:pStyle w:val="PL"/>
        <w:rPr>
          <w:ins w:id="30329" w:author="CR#2954r2" w:date="2022-04-01T00:24:00Z"/>
        </w:rPr>
      </w:pPr>
      <w:ins w:id="30330" w:author="CR#2954r2" w:date="2022-04-01T00:24:00Z">
        <w:r>
          <w:t xml:space="preserve">        c1                                  CHOICE{</w:t>
        </w:r>
      </w:ins>
    </w:p>
    <w:p w14:paraId="27DB44CB" w14:textId="77777777" w:rsidR="00DB6B82" w:rsidRDefault="00DB6B82" w:rsidP="00DB6B82">
      <w:pPr>
        <w:pStyle w:val="PL"/>
        <w:rPr>
          <w:ins w:id="30331" w:author="CR#2954r2" w:date="2022-04-01T00:24:00Z"/>
        </w:rPr>
      </w:pPr>
      <w:ins w:id="30332" w:author="CR#2954r2" w:date="2022-04-01T00:24:00Z">
        <w:r>
          <w:t xml:space="preserve">            cg-CandidateList                    CG-CandidateList-IEs,</w:t>
        </w:r>
      </w:ins>
    </w:p>
    <w:p w14:paraId="21EAFA69" w14:textId="77777777" w:rsidR="00DB6B82" w:rsidRDefault="00DB6B82" w:rsidP="00DB6B82">
      <w:pPr>
        <w:pStyle w:val="PL"/>
        <w:rPr>
          <w:ins w:id="30333" w:author="CR#2954r2" w:date="2022-04-01T00:24:00Z"/>
          <w:lang w:val="sv-SE"/>
        </w:rPr>
      </w:pPr>
      <w:ins w:id="30334" w:author="CR#2954r2" w:date="2022-04-01T00:24:00Z">
        <w:r>
          <w:t xml:space="preserve">            </w:t>
        </w:r>
        <w:r>
          <w:rPr>
            <w:lang w:val="sv-SE"/>
          </w:rPr>
          <w:t>spare3 NULL, spare2 NULL, spare1 NULL</w:t>
        </w:r>
      </w:ins>
    </w:p>
    <w:p w14:paraId="4E955FBE" w14:textId="77777777" w:rsidR="00DB6B82" w:rsidRDefault="00DB6B82" w:rsidP="00DB6B82">
      <w:pPr>
        <w:pStyle w:val="PL"/>
        <w:rPr>
          <w:ins w:id="30335" w:author="CR#2954r2" w:date="2022-04-01T00:24:00Z"/>
        </w:rPr>
      </w:pPr>
      <w:ins w:id="30336" w:author="CR#2954r2" w:date="2022-04-01T00:24:00Z">
        <w:r>
          <w:rPr>
            <w:lang w:val="sv-SE"/>
          </w:rPr>
          <w:t xml:space="preserve">        </w:t>
        </w:r>
        <w:r>
          <w:t>},</w:t>
        </w:r>
      </w:ins>
    </w:p>
    <w:p w14:paraId="5386CE72" w14:textId="77777777" w:rsidR="00DB6B82" w:rsidRDefault="00DB6B82" w:rsidP="00DB6B82">
      <w:pPr>
        <w:pStyle w:val="PL"/>
        <w:rPr>
          <w:ins w:id="30337" w:author="CR#2954r2" w:date="2022-04-01T00:24:00Z"/>
        </w:rPr>
      </w:pPr>
      <w:ins w:id="30338" w:author="CR#2954r2" w:date="2022-04-01T00:24:00Z">
        <w:r>
          <w:t xml:space="preserve">        criticalExtensionsFuture            SEQUENCE {}</w:t>
        </w:r>
      </w:ins>
    </w:p>
    <w:p w14:paraId="75AABDC2" w14:textId="77777777" w:rsidR="00DB6B82" w:rsidRDefault="00DB6B82" w:rsidP="00DB6B82">
      <w:pPr>
        <w:pStyle w:val="PL"/>
        <w:rPr>
          <w:ins w:id="30339" w:author="CR#2954r2" w:date="2022-04-01T00:24:00Z"/>
        </w:rPr>
      </w:pPr>
      <w:ins w:id="30340" w:author="CR#2954r2" w:date="2022-04-01T00:24:00Z">
        <w:r>
          <w:t xml:space="preserve">    }</w:t>
        </w:r>
      </w:ins>
    </w:p>
    <w:p w14:paraId="323EAD38" w14:textId="77777777" w:rsidR="00DB6B82" w:rsidRDefault="00DB6B82" w:rsidP="00DB6B82">
      <w:pPr>
        <w:pStyle w:val="PL"/>
        <w:rPr>
          <w:ins w:id="30341" w:author="CR#2954r2" w:date="2022-04-01T00:24:00Z"/>
        </w:rPr>
      </w:pPr>
      <w:ins w:id="30342" w:author="CR#2954r2" w:date="2022-04-01T00:24:00Z">
        <w:r>
          <w:t>}</w:t>
        </w:r>
      </w:ins>
    </w:p>
    <w:p w14:paraId="29880CFF" w14:textId="77777777" w:rsidR="00DB6B82" w:rsidRDefault="00DB6B82" w:rsidP="00DB6B82">
      <w:pPr>
        <w:pStyle w:val="PL"/>
        <w:rPr>
          <w:ins w:id="30343" w:author="CR#2954r2" w:date="2022-04-01T00:24:00Z"/>
        </w:rPr>
      </w:pPr>
    </w:p>
    <w:p w14:paraId="63674955" w14:textId="77777777" w:rsidR="00DB6B82" w:rsidRDefault="00DB6B82" w:rsidP="00DB6B82">
      <w:pPr>
        <w:pStyle w:val="PL"/>
        <w:rPr>
          <w:ins w:id="30344" w:author="CR#2954r2" w:date="2022-04-01T00:24:00Z"/>
        </w:rPr>
      </w:pPr>
      <w:ins w:id="30345" w:author="CR#2954r2" w:date="2022-04-01T00:24:00Z">
        <w:r>
          <w:t>CG-CandidateList-IEs ::=            SEQUENCE {</w:t>
        </w:r>
      </w:ins>
    </w:p>
    <w:p w14:paraId="0C7532A6" w14:textId="7F6E0338" w:rsidR="00DB6B82" w:rsidRDefault="00DB6B82" w:rsidP="00DB6B82">
      <w:pPr>
        <w:pStyle w:val="PL"/>
        <w:rPr>
          <w:ins w:id="30346" w:author="CR#2954r2" w:date="2022-04-01T00:24:00Z"/>
        </w:rPr>
      </w:pPr>
      <w:ins w:id="30347" w:author="CR#2954r2" w:date="2022-04-01T00:24:00Z">
        <w:r>
          <w:t xml:space="preserve">    cg-CandidateToAddModList-r17        SEQUENCE (SIZE (1..maxNrofCon</w:t>
        </w:r>
      </w:ins>
      <w:ins w:id="30348" w:author="Draft v3" w:date="2022-04-06T13:31:00Z">
        <w:r w:rsidR="00361A2C">
          <w:t>d</w:t>
        </w:r>
      </w:ins>
      <w:ins w:id="30349" w:author="CR#2954r2" w:date="2022-04-01T00:24:00Z">
        <w:del w:id="30350" w:author="Draft v3" w:date="2022-04-06T13:31:00Z">
          <w:r w:rsidDel="00361A2C">
            <w:delText>f</w:delText>
          </w:r>
        </w:del>
        <w:r>
          <w:t>Cells-r16)) OF CG-CandidateInfo-r17    OPTIONAL,</w:t>
        </w:r>
      </w:ins>
    </w:p>
    <w:p w14:paraId="0724CBF2" w14:textId="214FB294" w:rsidR="00DB6B82" w:rsidRDefault="00DB6B82" w:rsidP="00DB6B82">
      <w:pPr>
        <w:pStyle w:val="PL"/>
        <w:rPr>
          <w:ins w:id="30351" w:author="CR#2954r2" w:date="2022-04-01T00:24:00Z"/>
        </w:rPr>
      </w:pPr>
      <w:ins w:id="30352" w:author="CR#2954r2" w:date="2022-04-01T00:24:00Z">
        <w:r>
          <w:t xml:space="preserve">    cg-CandidateToReleaseList-r17       SEQUENCE (SIZE (1..maxNrofCon</w:t>
        </w:r>
      </w:ins>
      <w:ins w:id="30353" w:author="Draft v3" w:date="2022-04-06T13:31:00Z">
        <w:r w:rsidR="00361A2C">
          <w:t>d</w:t>
        </w:r>
      </w:ins>
      <w:ins w:id="30354" w:author="CR#2954r2" w:date="2022-04-01T00:24:00Z">
        <w:del w:id="30355" w:author="Draft v3" w:date="2022-04-06T13:31:00Z">
          <w:r w:rsidDel="00361A2C">
            <w:delText>f</w:delText>
          </w:r>
        </w:del>
        <w:r>
          <w:t>Cells-r16)) OF CG-CandidateInfoId-r17  OPTIONAL,</w:t>
        </w:r>
      </w:ins>
    </w:p>
    <w:p w14:paraId="29B0BAE3" w14:textId="77777777" w:rsidR="00DB6B82" w:rsidRDefault="00DB6B82" w:rsidP="00DB6B82">
      <w:pPr>
        <w:pStyle w:val="PL"/>
        <w:rPr>
          <w:ins w:id="30356" w:author="CR#2954r2" w:date="2022-04-01T00:24:00Z"/>
        </w:rPr>
      </w:pPr>
      <w:ins w:id="30357" w:author="CR#2954r2" w:date="2022-04-01T00:24:00Z">
        <w:r>
          <w:t xml:space="preserve">    nonCriticalExtension                SEQUENCE {}                                                          OPTIONAL</w:t>
        </w:r>
      </w:ins>
    </w:p>
    <w:p w14:paraId="7BFE643D" w14:textId="77777777" w:rsidR="00DB6B82" w:rsidRDefault="00DB6B82" w:rsidP="00DB6B82">
      <w:pPr>
        <w:pStyle w:val="PL"/>
        <w:rPr>
          <w:ins w:id="30358" w:author="CR#2954r2" w:date="2022-04-01T00:24:00Z"/>
        </w:rPr>
      </w:pPr>
      <w:ins w:id="30359" w:author="CR#2954r2" w:date="2022-04-01T00:24:00Z">
        <w:r>
          <w:t>}</w:t>
        </w:r>
      </w:ins>
    </w:p>
    <w:p w14:paraId="695866D4" w14:textId="77777777" w:rsidR="00DB6B82" w:rsidRDefault="00DB6B82" w:rsidP="00DB6B82">
      <w:pPr>
        <w:pStyle w:val="PL"/>
        <w:rPr>
          <w:ins w:id="30360" w:author="CR#2954r2" w:date="2022-04-01T00:24:00Z"/>
        </w:rPr>
      </w:pPr>
    </w:p>
    <w:p w14:paraId="7F6DB7CA" w14:textId="77777777" w:rsidR="00DB6B82" w:rsidRDefault="00DB6B82" w:rsidP="00DB6B82">
      <w:pPr>
        <w:pStyle w:val="PL"/>
        <w:rPr>
          <w:ins w:id="30361" w:author="CR#2954r2" w:date="2022-04-01T00:24:00Z"/>
        </w:rPr>
      </w:pPr>
      <w:ins w:id="30362" w:author="CR#2954r2" w:date="2022-04-01T00:24:00Z">
        <w:r>
          <w:t>CG-CandidateInfo-r17 ::=            SEQUENCE {</w:t>
        </w:r>
      </w:ins>
    </w:p>
    <w:p w14:paraId="2F30CC5A" w14:textId="77777777" w:rsidR="00DB6B82" w:rsidRDefault="00DB6B82" w:rsidP="00DB6B82">
      <w:pPr>
        <w:pStyle w:val="PL"/>
        <w:rPr>
          <w:ins w:id="30363" w:author="CR#2954r2" w:date="2022-04-01T00:24:00Z"/>
        </w:rPr>
      </w:pPr>
      <w:ins w:id="30364" w:author="CR#2954r2" w:date="2022-04-01T00:24:00Z">
        <w:r>
          <w:t xml:space="preserve">   </w:t>
        </w:r>
        <w:r>
          <w:tab/>
          <w:t>cg-CandidateInfoId-r17              CG-CandidateInfoId-r17,</w:t>
        </w:r>
      </w:ins>
    </w:p>
    <w:p w14:paraId="7E1C57DB" w14:textId="77777777" w:rsidR="00DB6B82" w:rsidRDefault="00DB6B82" w:rsidP="00DB6B82">
      <w:pPr>
        <w:pStyle w:val="PL"/>
        <w:rPr>
          <w:ins w:id="30365" w:author="CR#2954r2" w:date="2022-04-01T00:24:00Z"/>
        </w:rPr>
      </w:pPr>
      <w:ins w:id="30366" w:author="CR#2954r2" w:date="2022-04-01T00:24:00Z">
        <w:r>
          <w:t xml:space="preserve">    candidateCG-Config-r17             OCTET STRING (CONTAINING CG-Config)</w:t>
        </w:r>
      </w:ins>
    </w:p>
    <w:p w14:paraId="2063717C" w14:textId="77777777" w:rsidR="00DB6B82" w:rsidRDefault="00DB6B82" w:rsidP="00DB6B82">
      <w:pPr>
        <w:pStyle w:val="PL"/>
        <w:rPr>
          <w:ins w:id="30367" w:author="CR#2954r2" w:date="2022-04-01T00:24:00Z"/>
        </w:rPr>
      </w:pPr>
      <w:ins w:id="30368" w:author="CR#2954r2" w:date="2022-04-01T00:24:00Z">
        <w:r>
          <w:t>}</w:t>
        </w:r>
      </w:ins>
    </w:p>
    <w:p w14:paraId="22055E84" w14:textId="77777777" w:rsidR="00DB6B82" w:rsidRDefault="00DB6B82" w:rsidP="00DB6B82">
      <w:pPr>
        <w:pStyle w:val="PL"/>
        <w:rPr>
          <w:ins w:id="30369" w:author="CR#2954r2" w:date="2022-04-01T00:24:00Z"/>
        </w:rPr>
      </w:pPr>
    </w:p>
    <w:p w14:paraId="4307B7D5" w14:textId="77777777" w:rsidR="00DB6B82" w:rsidRDefault="00DB6B82" w:rsidP="00DB6B82">
      <w:pPr>
        <w:pStyle w:val="PL"/>
        <w:rPr>
          <w:ins w:id="30370" w:author="CR#2954r2" w:date="2022-04-01T00:24:00Z"/>
        </w:rPr>
      </w:pPr>
      <w:ins w:id="30371" w:author="CR#2954r2" w:date="2022-04-01T00:24:00Z">
        <w:r>
          <w:t>CG-CandidateInfoId-r17::=           SEQUENCE {</w:t>
        </w:r>
      </w:ins>
    </w:p>
    <w:p w14:paraId="1A2443F8" w14:textId="77777777" w:rsidR="00DB6B82" w:rsidRDefault="00DB6B82" w:rsidP="00DB6B82">
      <w:pPr>
        <w:pStyle w:val="PL"/>
        <w:rPr>
          <w:ins w:id="30372" w:author="CR#2954r2" w:date="2022-04-01T00:24:00Z"/>
        </w:rPr>
      </w:pPr>
      <w:ins w:id="30373" w:author="CR#2954r2" w:date="2022-04-01T00:24:00Z">
        <w:r>
          <w:t xml:space="preserve">    ssbFrequency-r17                    ARFCN-ValueNR,</w:t>
        </w:r>
      </w:ins>
    </w:p>
    <w:p w14:paraId="7C502F8C" w14:textId="77777777" w:rsidR="00DB6B82" w:rsidRDefault="00DB6B82" w:rsidP="00DB6B82">
      <w:pPr>
        <w:pStyle w:val="PL"/>
        <w:rPr>
          <w:ins w:id="30374" w:author="CR#2954r2" w:date="2022-04-01T00:24:00Z"/>
        </w:rPr>
      </w:pPr>
      <w:ins w:id="30375" w:author="CR#2954r2" w:date="2022-04-01T00:24:00Z">
        <w:r>
          <w:t xml:space="preserve">    physCellId-r17                      PhysCellId</w:t>
        </w:r>
      </w:ins>
    </w:p>
    <w:p w14:paraId="2B3CFF61" w14:textId="048B2448" w:rsidR="00DB6B82" w:rsidRDefault="00DB6B82" w:rsidP="00DB6B82">
      <w:pPr>
        <w:pStyle w:val="PL"/>
        <w:rPr>
          <w:ins w:id="30376" w:author="CR#2954r2" w:date="2022-04-01T00:24:00Z"/>
        </w:rPr>
      </w:pPr>
      <w:ins w:id="30377" w:author="CR#2954r2" w:date="2022-04-01T00:24:00Z">
        <w:r>
          <w:t>}</w:t>
        </w:r>
      </w:ins>
    </w:p>
    <w:p w14:paraId="68FB9C58" w14:textId="77777777" w:rsidR="00DB6B82" w:rsidRDefault="00DB6B82" w:rsidP="00DB6B82">
      <w:pPr>
        <w:pStyle w:val="PL"/>
        <w:rPr>
          <w:ins w:id="30378" w:author="CR#2954r2" w:date="2022-04-01T00:24:00Z"/>
        </w:rPr>
      </w:pPr>
    </w:p>
    <w:p w14:paraId="5E1DE6E8" w14:textId="77777777" w:rsidR="00DB6B82" w:rsidRDefault="00DB6B82" w:rsidP="00DB6B82">
      <w:pPr>
        <w:pStyle w:val="PL"/>
        <w:rPr>
          <w:ins w:id="30379" w:author="CR#2954r2" w:date="2022-04-01T00:24:00Z"/>
        </w:rPr>
      </w:pPr>
      <w:ins w:id="30380" w:author="CR#2954r2" w:date="2022-04-01T00:24:00Z">
        <w:r>
          <w:t>-- TAG-CG-CANDIDATELIST-STOP</w:t>
        </w:r>
      </w:ins>
    </w:p>
    <w:p w14:paraId="3C3034BD" w14:textId="77777777" w:rsidR="00DB6B82" w:rsidRDefault="00DB6B82" w:rsidP="00DB6B82">
      <w:pPr>
        <w:pStyle w:val="PL"/>
        <w:rPr>
          <w:ins w:id="30381" w:author="CR#2954r2" w:date="2022-04-01T00:24:00Z"/>
        </w:rPr>
      </w:pPr>
      <w:ins w:id="30382" w:author="CR#2954r2" w:date="2022-04-01T00:24:00Z">
        <w:r>
          <w:t>-- ASN1STOP</w:t>
        </w:r>
      </w:ins>
    </w:p>
    <w:p w14:paraId="20640410" w14:textId="77777777" w:rsidR="00DB6B82" w:rsidRDefault="00DB6B82" w:rsidP="00DB6B82">
      <w:pPr>
        <w:rPr>
          <w:ins w:id="30383" w:author="CR#2954r2" w:date="2022-04-01T00: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695BE5">
        <w:trPr>
          <w:ins w:id="30384"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695BE5">
            <w:pPr>
              <w:pStyle w:val="TAH"/>
              <w:rPr>
                <w:ins w:id="30385" w:author="CR#2954r2" w:date="2022-04-01T00:24:00Z"/>
                <w:lang w:eastAsia="sv-SE"/>
              </w:rPr>
            </w:pPr>
            <w:ins w:id="30386" w:author="CR#2954r2" w:date="2022-04-01T00:24:00Z">
              <w:r>
                <w:rPr>
                  <w:i/>
                  <w:lang w:eastAsia="sv-SE"/>
                </w:rPr>
                <w:lastRenderedPageBreak/>
                <w:t>CG-</w:t>
              </w:r>
              <w:proofErr w:type="spellStart"/>
              <w:r>
                <w:rPr>
                  <w:i/>
                  <w:lang w:eastAsia="sv-SE"/>
                </w:rPr>
                <w:t>CandidateList</w:t>
              </w:r>
              <w:proofErr w:type="spellEnd"/>
              <w:r>
                <w:rPr>
                  <w:i/>
                  <w:lang w:eastAsia="sv-SE"/>
                </w:rPr>
                <w:t xml:space="preserve"> </w:t>
              </w:r>
              <w:r>
                <w:rPr>
                  <w:lang w:eastAsia="sv-SE"/>
                </w:rPr>
                <w:t>field descriptions</w:t>
              </w:r>
            </w:ins>
          </w:p>
        </w:tc>
      </w:tr>
      <w:tr w:rsidR="00DB6B82" w14:paraId="1AD398C8" w14:textId="77777777" w:rsidTr="00695BE5">
        <w:trPr>
          <w:ins w:id="30387"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695BE5">
            <w:pPr>
              <w:pStyle w:val="TAL"/>
              <w:rPr>
                <w:ins w:id="30388" w:author="CR#2954r2" w:date="2022-04-01T00:24:00Z"/>
                <w:b/>
                <w:i/>
                <w:lang w:eastAsia="sv-SE"/>
              </w:rPr>
            </w:pPr>
            <w:ins w:id="30389" w:author="CR#2954r2" w:date="2022-04-01T00:24:00Z">
              <w:r>
                <w:rPr>
                  <w:b/>
                  <w:i/>
                  <w:lang w:eastAsia="sv-SE"/>
                </w:rPr>
                <w:t>cg-</w:t>
              </w:r>
              <w:proofErr w:type="spellStart"/>
              <w:r>
                <w:rPr>
                  <w:b/>
                  <w:i/>
                  <w:lang w:eastAsia="sv-SE"/>
                </w:rPr>
                <w:t>CandidateToAddModList</w:t>
              </w:r>
              <w:proofErr w:type="spellEnd"/>
            </w:ins>
          </w:p>
          <w:p w14:paraId="585DA018" w14:textId="77777777" w:rsidR="00DB6B82" w:rsidRDefault="00DB6B82" w:rsidP="00695BE5">
            <w:pPr>
              <w:pStyle w:val="TAL"/>
              <w:rPr>
                <w:ins w:id="30390" w:author="CR#2954r2" w:date="2022-04-01T00:24:00Z"/>
                <w:lang w:eastAsia="sv-SE"/>
              </w:rPr>
            </w:pPr>
            <w:ins w:id="30391" w:author="CR#2954r2" w:date="2022-04-01T00:24:00Z">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ins>
          </w:p>
        </w:tc>
      </w:tr>
      <w:tr w:rsidR="00DB6B82" w14:paraId="3869D139" w14:textId="77777777" w:rsidTr="00695BE5">
        <w:trPr>
          <w:ins w:id="30392"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695BE5">
            <w:pPr>
              <w:pStyle w:val="TAL"/>
              <w:rPr>
                <w:ins w:id="30393" w:author="CR#2954r2" w:date="2022-04-01T00:24:00Z"/>
                <w:b/>
                <w:i/>
                <w:lang w:eastAsia="sv-SE"/>
              </w:rPr>
            </w:pPr>
            <w:ins w:id="30394" w:author="CR#2954r2" w:date="2022-04-01T00:24:00Z">
              <w:r>
                <w:rPr>
                  <w:b/>
                  <w:i/>
                  <w:lang w:eastAsia="sv-SE"/>
                </w:rPr>
                <w:t>cg-</w:t>
              </w:r>
              <w:proofErr w:type="spellStart"/>
              <w:r>
                <w:rPr>
                  <w:b/>
                  <w:i/>
                  <w:lang w:eastAsia="sv-SE"/>
                </w:rPr>
                <w:t>CandidateToReleaseList</w:t>
              </w:r>
              <w:proofErr w:type="spellEnd"/>
            </w:ins>
          </w:p>
          <w:p w14:paraId="7DAB8713" w14:textId="77777777" w:rsidR="00DB6B82" w:rsidRDefault="00DB6B82" w:rsidP="00695BE5">
            <w:pPr>
              <w:pStyle w:val="TAL"/>
              <w:rPr>
                <w:ins w:id="30395" w:author="CR#2954r2" w:date="2022-04-01T00:24:00Z"/>
                <w:lang w:eastAsia="sv-SE"/>
              </w:rPr>
            </w:pPr>
            <w:ins w:id="30396" w:author="CR#2954r2" w:date="2022-04-01T00:24:00Z">
              <w:r>
                <w:rPr>
                  <w:lang w:eastAsia="sv-SE"/>
                </w:rPr>
                <w:t>Contains information regarding candidate target cells for CPA or CPC to be removed from the candidate target secondary node to the master node. This list is not used in CPA or CPC preparation.</w:t>
              </w:r>
            </w:ins>
          </w:p>
        </w:tc>
      </w:tr>
    </w:tbl>
    <w:p w14:paraId="338A0A79" w14:textId="77777777" w:rsidR="00DB6B82" w:rsidRDefault="00DB6B82">
      <w:pPr>
        <w:rPr>
          <w:ins w:id="30397" w:author="CR#2954r2" w:date="2022-04-01T00:23:00Z"/>
        </w:rPr>
        <w:pPrChange w:id="30398" w:author="CR#2954r2" w:date="2022-04-01T00:24:00Z">
          <w:pPr>
            <w:pStyle w:val="Heading4"/>
          </w:pPr>
        </w:pPrChange>
      </w:pPr>
    </w:p>
    <w:p w14:paraId="719DC4FF" w14:textId="76E7BEA7" w:rsidR="00394471" w:rsidRPr="00D27132" w:rsidRDefault="00394471" w:rsidP="00394471">
      <w:pPr>
        <w:pStyle w:val="Heading4"/>
      </w:pPr>
      <w:r w:rsidRPr="00D27132">
        <w:t>–</w:t>
      </w:r>
      <w:r w:rsidRPr="00D27132">
        <w:tab/>
      </w:r>
      <w:proofErr w:type="spellStart"/>
      <w:r w:rsidRPr="00D27132">
        <w:rPr>
          <w:i/>
        </w:rPr>
        <w:t>HandoverCommand</w:t>
      </w:r>
      <w:bookmarkEnd w:id="30311"/>
      <w:bookmarkEnd w:id="30312"/>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0399" w:name="_Toc60777635"/>
      <w:bookmarkStart w:id="30400" w:name="_Toc90651510"/>
      <w:r w:rsidRPr="00D27132">
        <w:lastRenderedPageBreak/>
        <w:t>–</w:t>
      </w:r>
      <w:r w:rsidRPr="00D27132">
        <w:tab/>
      </w:r>
      <w:proofErr w:type="spellStart"/>
      <w:r w:rsidRPr="00D27132">
        <w:rPr>
          <w:i/>
        </w:rPr>
        <w:t>HandoverPreparationInformation</w:t>
      </w:r>
      <w:bookmarkEnd w:id="30399"/>
      <w:bookmarkEnd w:id="30400"/>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lastRenderedPageBreak/>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rPr>
          <w:ins w:id="30401" w:author="CR#2913r2" w:date="2022-03-28T12:17:00Z"/>
        </w:rPr>
      </w:pPr>
      <w:r w:rsidRPr="00D27132">
        <w:t xml:space="preserve">    ]]</w:t>
      </w:r>
      <w:ins w:id="30402" w:author="CR#2913r2" w:date="2022-03-28T12:17:00Z">
        <w:r w:rsidR="00D6273A">
          <w:t>,</w:t>
        </w:r>
      </w:ins>
    </w:p>
    <w:p w14:paraId="37E7B2C3" w14:textId="77777777" w:rsidR="00D6273A" w:rsidRDefault="00D6273A" w:rsidP="00D6273A">
      <w:pPr>
        <w:pStyle w:val="PL"/>
        <w:rPr>
          <w:ins w:id="30403" w:author="CR#2913r2" w:date="2022-03-28T12:17:00Z"/>
        </w:rPr>
      </w:pPr>
      <w:ins w:id="30404" w:author="CR#2913r2" w:date="2022-03-28T12:17:00Z">
        <w:r>
          <w:t xml:space="preserve">    [[</w:t>
        </w:r>
      </w:ins>
    </w:p>
    <w:p w14:paraId="4EC1B410" w14:textId="77777777" w:rsidR="00D6273A" w:rsidRDefault="00D6273A" w:rsidP="00D6273A">
      <w:pPr>
        <w:pStyle w:val="PL"/>
        <w:rPr>
          <w:ins w:id="30405" w:author="CR#2913r2" w:date="2022-03-28T12:17:00Z"/>
        </w:rPr>
      </w:pPr>
      <w:ins w:id="30406" w:author="CR#2913r2" w:date="2022-03-28T12:17:00Z">
        <w:r>
          <w:t xml:space="preserve">    needForNCSG-InfoNR-r17                  NeedForNCSG-InfoNR-r17                              OPTIONAL,</w:t>
        </w:r>
      </w:ins>
    </w:p>
    <w:p w14:paraId="78259FC1" w14:textId="7E338621" w:rsidR="00D6273A" w:rsidRDefault="00D6273A" w:rsidP="00D6273A">
      <w:pPr>
        <w:pStyle w:val="PL"/>
        <w:rPr>
          <w:ins w:id="30407" w:author="CR#2913r2" w:date="2022-03-28T12:17:00Z"/>
        </w:rPr>
      </w:pPr>
      <w:ins w:id="30408" w:author="CR#2913r2" w:date="2022-03-28T12:17:00Z">
        <w:r>
          <w:t xml:space="preserve">    needForNCSG-InfoEUTRA-r17               NeedForNCSG-InfoEUTRA-r17                           OPTIONAL</w:t>
        </w:r>
      </w:ins>
      <w:ins w:id="30409" w:author="CR#2949r1" w:date="2022-03-31T14:42:00Z">
        <w:r w:rsidR="0079665D">
          <w:t>,</w:t>
        </w:r>
      </w:ins>
    </w:p>
    <w:p w14:paraId="09FAA091" w14:textId="3297A220" w:rsidR="0079665D" w:rsidRDefault="0079665D" w:rsidP="0079665D">
      <w:pPr>
        <w:pStyle w:val="PL"/>
        <w:rPr>
          <w:ins w:id="30410" w:author="CR#2949r1" w:date="2022-03-31T14:42:00Z"/>
        </w:rPr>
      </w:pPr>
      <w:ins w:id="30411" w:author="CR#2949r1" w:date="2022-03-31T14:42:00Z">
        <w:r>
          <w:t xml:space="preserve">    mbsInterestIndication-r17               OCTET STRING (CONTAINING MBSInterestIndication-r17) OPTIONAL</w:t>
        </w:r>
      </w:ins>
    </w:p>
    <w:p w14:paraId="4B498854" w14:textId="566E9610" w:rsidR="00394471" w:rsidRPr="00D27132" w:rsidRDefault="00D6273A" w:rsidP="00D6273A">
      <w:pPr>
        <w:pStyle w:val="PL"/>
      </w:pPr>
      <w:ins w:id="30412" w:author="CR#2913r2" w:date="2022-03-28T12:17:00Z">
        <w:r>
          <w:t xml:space="preserve">    ]]</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lastRenderedPageBreak/>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695BE5">
        <w:trPr>
          <w:ins w:id="30413" w:author="CR#2949r1" w:date="2022-03-31T14:43:00Z"/>
        </w:trPr>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695BE5">
            <w:pPr>
              <w:pStyle w:val="TAL"/>
              <w:rPr>
                <w:ins w:id="30414" w:author="CR#2949r1" w:date="2022-03-31T14:43:00Z"/>
                <w:b/>
                <w:i/>
                <w:szCs w:val="22"/>
                <w:lang w:eastAsia="sv-SE"/>
              </w:rPr>
            </w:pPr>
            <w:proofErr w:type="spellStart"/>
            <w:ins w:id="30415" w:author="CR#2949r1" w:date="2022-03-31T14:43:00Z">
              <w:r w:rsidRPr="00661F7C">
                <w:rPr>
                  <w:b/>
                  <w:i/>
                </w:rPr>
                <w:t>mbsInterestIndication</w:t>
              </w:r>
              <w:proofErr w:type="spellEnd"/>
            </w:ins>
          </w:p>
          <w:p w14:paraId="43D8BC3B" w14:textId="77777777" w:rsidR="0079665D" w:rsidRPr="00D27132" w:rsidRDefault="0079665D" w:rsidP="00695BE5">
            <w:pPr>
              <w:pStyle w:val="TAL"/>
              <w:rPr>
                <w:ins w:id="30416" w:author="CR#2949r1" w:date="2022-03-31T14:43:00Z"/>
                <w:b/>
                <w:i/>
              </w:rPr>
            </w:pPr>
            <w:ins w:id="30417" w:author="CR#2949r1" w:date="2022-03-31T14:43:00Z">
              <w:r w:rsidRPr="008B2289">
                <w:rPr>
                  <w:szCs w:val="22"/>
                  <w:lang w:eastAsia="sv-SE"/>
                </w:rPr>
                <w:t xml:space="preserve">Includes the </w:t>
              </w:r>
              <w:r w:rsidRPr="00661F7C">
                <w:t>information</w:t>
              </w:r>
              <w:r w:rsidRPr="008B2289">
                <w:rPr>
                  <w:szCs w:val="22"/>
                  <w:lang w:eastAsia="sv-SE"/>
                </w:rPr>
                <w:t xml:space="preserve"> last reported by the UE in the NR </w:t>
              </w:r>
              <w:proofErr w:type="spellStart"/>
              <w:r w:rsidRPr="00354681">
                <w:rPr>
                  <w:i/>
                  <w:szCs w:val="22"/>
                  <w:lang w:eastAsia="sv-SE"/>
                </w:rPr>
                <w:t>MBSInterestIndication</w:t>
              </w:r>
              <w:proofErr w:type="spellEnd"/>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proofErr w:type="spellStart"/>
            <w:r w:rsidRPr="00D27132">
              <w:rPr>
                <w:rFonts w:eastAsia="SimSun"/>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0418" w:name="_Toc60777636"/>
      <w:bookmarkStart w:id="30419" w:name="_Toc90651511"/>
      <w:r w:rsidRPr="00D27132">
        <w:t>–</w:t>
      </w:r>
      <w:r w:rsidRPr="00D27132">
        <w:tab/>
      </w:r>
      <w:r w:rsidRPr="00D27132">
        <w:rPr>
          <w:i/>
        </w:rPr>
        <w:t>CG-Config</w:t>
      </w:r>
      <w:bookmarkEnd w:id="30418"/>
      <w:bookmarkEnd w:id="30419"/>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lastRenderedPageBreak/>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lastRenderedPageBreak/>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rPr>
          <w:ins w:id="30420" w:author="CR#2954r2" w:date="2022-04-01T00:25:00Z"/>
        </w:rPr>
      </w:pPr>
      <w:ins w:id="30421" w:author="CR#2954r2" w:date="2022-04-01T00:25:00Z">
        <w:r>
          <w:t xml:space="preserve">    nonCriticalExtension                CG-Config-v1700-IEs                             OPTIONAL</w:t>
        </w:r>
      </w:ins>
    </w:p>
    <w:p w14:paraId="4CCA1DAA" w14:textId="77777777" w:rsidR="00DB6B82" w:rsidRDefault="00DB6B82" w:rsidP="00DB6B82">
      <w:pPr>
        <w:pStyle w:val="PL"/>
        <w:rPr>
          <w:ins w:id="30422" w:author="CR#2954r2" w:date="2022-04-01T00:25:00Z"/>
        </w:rPr>
      </w:pPr>
      <w:ins w:id="30423" w:author="CR#2954r2" w:date="2022-04-01T00:25:00Z">
        <w:r>
          <w:t>}</w:t>
        </w:r>
      </w:ins>
    </w:p>
    <w:p w14:paraId="00E0EEBC" w14:textId="77777777" w:rsidR="00DB6B82" w:rsidRDefault="00DB6B82" w:rsidP="00DB6B82">
      <w:pPr>
        <w:pStyle w:val="PL"/>
        <w:rPr>
          <w:ins w:id="30424" w:author="CR#2954r2" w:date="2022-04-01T00:25:00Z"/>
        </w:rPr>
      </w:pPr>
    </w:p>
    <w:p w14:paraId="50334BF5" w14:textId="2CF81E33" w:rsidR="00DB6B82" w:rsidRDefault="00DB6B82" w:rsidP="00DB6B82">
      <w:pPr>
        <w:pStyle w:val="PL"/>
        <w:rPr>
          <w:ins w:id="30425" w:author="CR#2954r2" w:date="2022-04-01T00:25:00Z"/>
        </w:rPr>
      </w:pPr>
      <w:ins w:id="30426" w:author="CR#2954r2" w:date="2022-04-01T00:25:00Z">
        <w:r>
          <w:t>CG-Config-v1700-IEs ::=             SEQUENCE {</w:t>
        </w:r>
      </w:ins>
    </w:p>
    <w:p w14:paraId="4EB41148" w14:textId="77777777" w:rsidR="00DB6B82" w:rsidRDefault="00DB6B82" w:rsidP="00DB6B82">
      <w:pPr>
        <w:pStyle w:val="PL"/>
        <w:rPr>
          <w:ins w:id="30427" w:author="CR#2954r2" w:date="2022-04-01T00:25:00Z"/>
        </w:rPr>
      </w:pPr>
      <w:ins w:id="30428" w:author="CR#2954r2" w:date="2022-04-01T00:25:00Z">
        <w:r>
          <w:t xml:space="preserve">    candidateCellInfoListCPC-r17        CandidateCellInfoListCPC-r17                    OPTIONAL,</w:t>
        </w:r>
      </w:ins>
    </w:p>
    <w:p w14:paraId="3E1E1BF0" w14:textId="67A2587A" w:rsidR="003C62ED" w:rsidRPr="00D27132" w:rsidRDefault="003C62ED" w:rsidP="00DB6B82">
      <w:pPr>
        <w:pStyle w:val="PL"/>
      </w:pPr>
      <w:r w:rsidRPr="00D27132">
        <w:t xml:space="preserve">    nonCriticalExtension            </w:t>
      </w:r>
      <w:ins w:id="30429" w:author="CR#2954r2" w:date="2022-04-01T00:26:00Z">
        <w:r w:rsidR="00DB6B82">
          <w:t xml:space="preserve">    </w:t>
        </w:r>
      </w:ins>
      <w:r w:rsidRPr="00D27132">
        <w:t xml:space="preserve">SEQUENCE {}                                     </w:t>
      </w:r>
      <w:del w:id="30430" w:author="CR#2954r2" w:date="2022-04-01T00:26:00Z">
        <w:r w:rsidRPr="00D27132" w:rsidDel="00DB6B82">
          <w:delText xml:space="preserve">    </w:delText>
        </w:r>
      </w:del>
      <w:r w:rsidRPr="00D27132">
        <w:t>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lastRenderedPageBreak/>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ins w:id="30431" w:author="CR#2954r2" w:date="2022-04-01T00:26:00Z"/>
          <w:lang w:val="sv-SE"/>
        </w:rPr>
      </w:pPr>
    </w:p>
    <w:p w14:paraId="333EB099" w14:textId="0CEA3395" w:rsidR="00DB6B82" w:rsidRDefault="00DB6B82" w:rsidP="00DB6B82">
      <w:pPr>
        <w:pStyle w:val="PL"/>
        <w:rPr>
          <w:ins w:id="30432" w:author="CR#2954r2" w:date="2022-04-01T00:26:00Z"/>
        </w:rPr>
      </w:pPr>
      <w:ins w:id="30433" w:author="CR#2954r2" w:date="2022-04-01T00:26:00Z">
        <w:r>
          <w:t>CandidateCellInfoListCPC-r17 ::= SEQUENCE (SIZE (1..</w:t>
        </w:r>
      </w:ins>
      <w:ins w:id="30434" w:author="Draft v3" w:date="2022-04-06T14:50:00Z">
        <w:r w:rsidR="00253E56">
          <w:t>ffsUpperLimit</w:t>
        </w:r>
      </w:ins>
      <w:ins w:id="30435" w:author="CR#2954r2" w:date="2022-04-01T00:26:00Z">
        <w:del w:id="30436" w:author="Draft v3" w:date="2022-04-06T13:31:00Z">
          <w:r w:rsidDel="00361A2C">
            <w:delText>FFS</w:delText>
          </w:r>
        </w:del>
        <w:r>
          <w:t>)) OF CandidateCellInfo-r17</w:t>
        </w:r>
      </w:ins>
      <w:ins w:id="30437" w:author="Draft v3" w:date="2022-04-06T13:31:00Z">
        <w:r w:rsidR="00361A2C">
          <w:t xml:space="preserve">   -- FFS</w:t>
        </w:r>
      </w:ins>
    </w:p>
    <w:p w14:paraId="4046CA86" w14:textId="77777777" w:rsidR="00DB6B82" w:rsidRDefault="00DB6B82" w:rsidP="00DB6B82">
      <w:pPr>
        <w:pStyle w:val="PL"/>
        <w:rPr>
          <w:ins w:id="30438" w:author="CR#2954r2" w:date="2022-04-01T00:26:00Z"/>
        </w:rPr>
      </w:pPr>
    </w:p>
    <w:p w14:paraId="0709BC72" w14:textId="150066CB" w:rsidR="00DB6B82" w:rsidRDefault="00DB6B82" w:rsidP="00DB6B82">
      <w:pPr>
        <w:pStyle w:val="PL"/>
        <w:rPr>
          <w:ins w:id="30439" w:author="CR#2954r2" w:date="2022-04-01T00:26:00Z"/>
        </w:rPr>
      </w:pPr>
      <w:ins w:id="30440" w:author="CR#2954r2" w:date="2022-04-01T00:26:00Z">
        <w:r>
          <w:t>CandidateCellInfo-r17 ::=        SEQUENCE {</w:t>
        </w:r>
      </w:ins>
    </w:p>
    <w:p w14:paraId="1B8F1EBF" w14:textId="7F8CACB6" w:rsidR="00DB6B82" w:rsidRDefault="00DB6B82" w:rsidP="00DB6B82">
      <w:pPr>
        <w:pStyle w:val="PL"/>
        <w:rPr>
          <w:ins w:id="30441" w:author="CR#2954r2" w:date="2022-04-01T00:26:00Z"/>
        </w:rPr>
      </w:pPr>
      <w:ins w:id="30442" w:author="CR#2954r2" w:date="2022-04-01T00:26:00Z">
        <w:r>
          <w:t xml:space="preserve">    ssbFrequency-r17                 ARFCN-ValueNR,</w:t>
        </w:r>
      </w:ins>
    </w:p>
    <w:p w14:paraId="5C9B3F7E" w14:textId="3F8B6A64" w:rsidR="00DB6B82" w:rsidRDefault="00DB6B82" w:rsidP="00DB6B82">
      <w:pPr>
        <w:pStyle w:val="PL"/>
        <w:rPr>
          <w:ins w:id="30443" w:author="CR#2954r2" w:date="2022-04-01T00:26:00Z"/>
        </w:rPr>
      </w:pPr>
      <w:ins w:id="30444" w:author="CR#2954r2" w:date="2022-04-01T00:26:00Z">
        <w:r>
          <w:t xml:space="preserve">    candidateList-r17                SEQUENCE (SIZE (1..</w:t>
        </w:r>
      </w:ins>
      <w:ins w:id="30445" w:author="Draft v3" w:date="2022-04-06T14:50:00Z">
        <w:r w:rsidR="00253E56">
          <w:t>ffsUpperLimit</w:t>
        </w:r>
      </w:ins>
      <w:ins w:id="30446" w:author="CR#2954r2" w:date="2022-04-01T00:26:00Z">
        <w:del w:id="30447" w:author="Draft v3" w:date="2022-04-06T13:31:00Z">
          <w:r w:rsidDel="00361A2C">
            <w:delText>FFS</w:delText>
          </w:r>
        </w:del>
        <w:r>
          <w:t>)) OF CandidateCell-r17</w:t>
        </w:r>
      </w:ins>
      <w:ins w:id="30448" w:author="Draft v3" w:date="2022-04-06T13:31:00Z">
        <w:r w:rsidR="00361A2C">
          <w:t xml:space="preserve">   -- FFS</w:t>
        </w:r>
      </w:ins>
    </w:p>
    <w:p w14:paraId="4ADFAC83" w14:textId="77777777" w:rsidR="00DB6B82" w:rsidRDefault="00DB6B82" w:rsidP="00DB6B82">
      <w:pPr>
        <w:pStyle w:val="PL"/>
        <w:rPr>
          <w:ins w:id="30449" w:author="CR#2954r2" w:date="2022-04-01T00:26:00Z"/>
        </w:rPr>
      </w:pPr>
      <w:ins w:id="30450" w:author="CR#2954r2" w:date="2022-04-01T00:26:00Z">
        <w:r>
          <w:t>}</w:t>
        </w:r>
      </w:ins>
    </w:p>
    <w:p w14:paraId="01E9F6C2" w14:textId="77777777" w:rsidR="00DB6B82" w:rsidRDefault="00DB6B82" w:rsidP="00DB6B82">
      <w:pPr>
        <w:pStyle w:val="PL"/>
        <w:rPr>
          <w:ins w:id="30451" w:author="CR#2954r2" w:date="2022-04-01T00:26:00Z"/>
        </w:rPr>
      </w:pPr>
    </w:p>
    <w:p w14:paraId="07AC29CD" w14:textId="26C11B2A" w:rsidR="00DB6B82" w:rsidRDefault="00DB6B82" w:rsidP="00DB6B82">
      <w:pPr>
        <w:pStyle w:val="PL"/>
        <w:rPr>
          <w:ins w:id="30452" w:author="CR#2954r2" w:date="2022-04-01T00:26:00Z"/>
        </w:rPr>
      </w:pPr>
      <w:ins w:id="30453" w:author="CR#2954r2" w:date="2022-04-01T00:26:00Z">
        <w:r>
          <w:t>CandidateCell-r17 ::=            SEQUENCE {</w:t>
        </w:r>
      </w:ins>
    </w:p>
    <w:p w14:paraId="72CC4F3A" w14:textId="61F3629D" w:rsidR="00DB6B82" w:rsidRDefault="00DB6B82" w:rsidP="00DB6B82">
      <w:pPr>
        <w:pStyle w:val="PL"/>
        <w:rPr>
          <w:ins w:id="30454" w:author="CR#2954r2" w:date="2022-04-01T00:26:00Z"/>
        </w:rPr>
      </w:pPr>
      <w:ins w:id="30455" w:author="CR#2954r2" w:date="2022-04-01T00:26:00Z">
        <w:r>
          <w:t xml:space="preserve">    physCellId-r17                   PhysCellId,</w:t>
        </w:r>
      </w:ins>
    </w:p>
    <w:p w14:paraId="230845EB" w14:textId="080FD413" w:rsidR="00DB6B82" w:rsidRDefault="00DB6B82" w:rsidP="00DB6B82">
      <w:pPr>
        <w:pStyle w:val="PL"/>
        <w:rPr>
          <w:ins w:id="30456" w:author="CR#2954r2" w:date="2022-04-01T00:26:00Z"/>
        </w:rPr>
      </w:pPr>
      <w:ins w:id="30457" w:author="CR#2954r2" w:date="2022-04-01T00:26:00Z">
        <w:r>
          <w:t xml:space="preserve">    condExecutionCondS</w:t>
        </w:r>
      </w:ins>
      <w:ins w:id="30458" w:author="Draft v3" w:date="2022-04-06T13:32:00Z">
        <w:r w:rsidR="00361A2C">
          <w:t>CG</w:t>
        </w:r>
      </w:ins>
      <w:ins w:id="30459" w:author="CR#2954r2" w:date="2022-04-01T00:26:00Z">
        <w:del w:id="30460" w:author="Draft v3" w:date="2022-04-06T13:32:00Z">
          <w:r w:rsidDel="00361A2C">
            <w:delText>N</w:delText>
          </w:r>
        </w:del>
        <w:r>
          <w:t xml:space="preserve">-r17         </w:t>
        </w:r>
        <w:del w:id="30461" w:author="Draft v3" w:date="2022-04-06T13:32:00Z">
          <w:r w:rsidDel="00361A2C">
            <w:delText xml:space="preserve"> </w:delText>
          </w:r>
        </w:del>
        <w:r>
          <w:t>OCTET STRING (CONTAINING CondReconfigExecCondS</w:t>
        </w:r>
      </w:ins>
      <w:ins w:id="30462" w:author="Draft v3" w:date="2022-04-06T13:32:00Z">
        <w:r w:rsidR="00361A2C">
          <w:t>CG</w:t>
        </w:r>
      </w:ins>
      <w:ins w:id="30463" w:author="CR#2954r2" w:date="2022-04-01T00:26:00Z">
        <w:del w:id="30464" w:author="Draft v3" w:date="2022-04-06T13:32:00Z">
          <w:r w:rsidDel="00361A2C">
            <w:delText>N</w:delText>
          </w:r>
        </w:del>
        <w:r>
          <w:t xml:space="preserve">-r17)               </w:t>
        </w:r>
        <w:del w:id="30465" w:author="Draft v3" w:date="2022-04-06T13:32:00Z">
          <w:r w:rsidDel="00361A2C">
            <w:delText xml:space="preserve"> </w:delText>
          </w:r>
        </w:del>
        <w:r>
          <w:t>OPTIONAL</w:t>
        </w:r>
      </w:ins>
    </w:p>
    <w:p w14:paraId="0F6F1B9F" w14:textId="77777777" w:rsidR="00DB6B82" w:rsidRDefault="00DB6B82" w:rsidP="00DB6B82">
      <w:pPr>
        <w:pStyle w:val="PL"/>
        <w:rPr>
          <w:ins w:id="30466" w:author="CR#2954r2" w:date="2022-04-01T00:26:00Z"/>
        </w:rPr>
      </w:pPr>
      <w:ins w:id="30467" w:author="CR#2954r2" w:date="2022-04-01T00:26:00Z">
        <w:r>
          <w:t>--  FFS whether the Optional flag is to be removed from condExecutionConditionSN-r17</w:t>
        </w:r>
      </w:ins>
    </w:p>
    <w:p w14:paraId="34834EAC" w14:textId="77777777" w:rsidR="00DB6B82" w:rsidRDefault="00DB6B82" w:rsidP="00DB6B82">
      <w:pPr>
        <w:pStyle w:val="PL"/>
        <w:rPr>
          <w:ins w:id="30468" w:author="CR#2954r2" w:date="2022-04-01T00:26:00Z"/>
        </w:rPr>
      </w:pPr>
      <w:ins w:id="30469" w:author="CR#2954r2" w:date="2022-04-01T00:26:00Z">
        <w:r>
          <w:t>}</w:t>
        </w:r>
      </w:ins>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B6B82" w14:paraId="46F7570A" w14:textId="77777777" w:rsidTr="00695BE5">
        <w:trPr>
          <w:ins w:id="30470" w:author="CR#2954r2" w:date="2022-04-01T00:27:00Z"/>
        </w:trPr>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695BE5">
            <w:pPr>
              <w:pStyle w:val="TAL"/>
              <w:rPr>
                <w:ins w:id="30471" w:author="CR#2954r2" w:date="2022-04-01T00:27:00Z"/>
                <w:b/>
                <w:i/>
                <w:lang w:eastAsia="sv-SE"/>
              </w:rPr>
            </w:pPr>
            <w:proofErr w:type="spellStart"/>
            <w:ins w:id="30472" w:author="CR#2954r2" w:date="2022-04-01T00:27:00Z">
              <w:r>
                <w:rPr>
                  <w:b/>
                  <w:i/>
                  <w:lang w:eastAsia="sv-SE"/>
                </w:rPr>
                <w:t>candidateCellInfoListCPC</w:t>
              </w:r>
              <w:proofErr w:type="spellEnd"/>
            </w:ins>
          </w:p>
          <w:p w14:paraId="3F309CAC" w14:textId="77777777" w:rsidR="00DB6B82" w:rsidRDefault="00DB6B82" w:rsidP="00695BE5">
            <w:pPr>
              <w:pStyle w:val="TAL"/>
              <w:rPr>
                <w:ins w:id="30473" w:author="CR#2954r2" w:date="2022-04-01T00:27:00Z"/>
                <w:lang w:eastAsia="sv-SE"/>
              </w:rPr>
            </w:pPr>
            <w:ins w:id="30474" w:author="CR#2954r2" w:date="2022-04-01T00:27:00Z">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w:t>
              </w:r>
            </w:ins>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lastRenderedPageBreak/>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ins w:id="30475" w:author="CR#2939" w:date="2022-03-22T23:13:00Z">
              <w:r w:rsidR="009360E9">
                <w:rPr>
                  <w:rFonts w:ascii="Arial" w:hAnsi="Arial" w:cs="Arial"/>
                  <w:sz w:val="18"/>
                  <w:szCs w:val="18"/>
                  <w:lang w:eastAsia="sv-SE"/>
                </w:rPr>
                <w:t xml:space="preserve"> (only when the SCG is not released by the SN)</w:t>
              </w:r>
            </w:ins>
            <w:r w:rsidRPr="00D27132">
              <w:rPr>
                <w:rFonts w:ascii="Arial" w:hAnsi="Arial" w:cs="Arial"/>
                <w:sz w:val="18"/>
                <w:szCs w:val="18"/>
                <w:lang w:eastAsia="sv-SE"/>
              </w:rPr>
              <w:t xml:space="preserve">,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30476" w:author="CR#2939" w:date="2022-03-22T23:13:00Z">
              <w:r w:rsidR="009360E9">
                <w:rPr>
                  <w:lang w:eastAsia="sv-SE"/>
                </w:rPr>
                <w:t xml:space="preserve">The field is also absent upon an SCG release triggered by the SN. </w:t>
              </w:r>
            </w:ins>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lastRenderedPageBreak/>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ins w:id="30477" w:author="CR#2939" w:date="2022-03-22T23:13:00Z">
              <w:r w:rsidR="009360E9">
                <w:rPr>
                  <w:rFonts w:ascii="Arial" w:hAnsi="Arial"/>
                  <w:sz w:val="18"/>
                </w:rPr>
                <w:t xml:space="preserve"> </w:t>
              </w:r>
              <w:r w:rsidR="009360E9">
                <w:rPr>
                  <w:rFonts w:ascii="Arial" w:hAnsi="Arial" w:cs="Arial"/>
                  <w:sz w:val="18"/>
                  <w:szCs w:val="18"/>
                  <w:lang w:eastAsia="sv-SE"/>
                </w:rPr>
                <w:t>(only when the SCG is not released by the SN)</w:t>
              </w:r>
            </w:ins>
            <w:r w:rsidRPr="00D27132">
              <w:rPr>
                <w:rFonts w:ascii="Arial" w:hAnsi="Arial"/>
                <w:sz w:val="18"/>
              </w:rPr>
              <w:t xml:space="preserve">,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30478" w:author="CR#2939" w:date="2022-03-22T23:14:00Z">
              <w:r w:rsidR="009360E9">
                <w:rPr>
                  <w:lang w:eastAsia="sv-SE"/>
                </w:rPr>
                <w:t xml:space="preserve">The field is also absent upon an SCG release triggered by the SN. </w:t>
              </w:r>
            </w:ins>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lastRenderedPageBreak/>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0479" w:name="_Toc60777637"/>
      <w:bookmarkStart w:id="30480" w:name="_Toc90651512"/>
      <w:r w:rsidRPr="00D27132">
        <w:rPr>
          <w:i/>
        </w:rPr>
        <w:t>–</w:t>
      </w:r>
      <w:r w:rsidRPr="00D27132">
        <w:rPr>
          <w:i/>
        </w:rPr>
        <w:tab/>
        <w:t>CG-</w:t>
      </w:r>
      <w:proofErr w:type="spellStart"/>
      <w:r w:rsidRPr="00D27132">
        <w:rPr>
          <w:i/>
        </w:rPr>
        <w:t>ConfigInfo</w:t>
      </w:r>
      <w:bookmarkEnd w:id="30479"/>
      <w:bookmarkEnd w:id="30480"/>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lastRenderedPageBreak/>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lastRenderedPageBreak/>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0165925" w:rsidR="00394471" w:rsidRPr="00D27132" w:rsidRDefault="00394471" w:rsidP="009C7017">
      <w:pPr>
        <w:pStyle w:val="PL"/>
      </w:pPr>
      <w:r w:rsidRPr="00D27132">
        <w:t xml:space="preserve">                                                         </w:t>
      </w:r>
      <w:ins w:id="30481" w:author="CR#2954r2" w:date="2022-04-01T00:27:00Z">
        <w:r w:rsidR="00DB6B82">
          <w:rPr>
            <w:lang w:val="pt-BR"/>
          </w:rPr>
          <w:t>beamFailure-r17</w:t>
        </w:r>
      </w:ins>
      <w:del w:id="30482" w:author="CR#2954r2" w:date="2022-04-01T00:27:00Z">
        <w:r w:rsidRPr="00D27132" w:rsidDel="00DB6B82">
          <w:rPr>
            <w:rFonts w:eastAsia="Malgun Gothic"/>
          </w:rPr>
          <w:delText>spare4</w:delText>
        </w:r>
      </w:del>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A86C186" w:rsidR="003C62ED" w:rsidRPr="00D27132" w:rsidRDefault="00DB6B82" w:rsidP="009C7017">
      <w:pPr>
        <w:pStyle w:val="PL"/>
      </w:pPr>
      <w:ins w:id="30483" w:author="CR#2954r2" w:date="2022-04-01T00:28:00Z">
        <w:r w:rsidRPr="00D27132">
          <w:t xml:space="preserve">    </w:t>
        </w:r>
      </w:ins>
      <w:del w:id="30484" w:author="CR#2954r2" w:date="2022-04-01T00:28:00Z">
        <w:r w:rsidR="003C62ED" w:rsidRPr="00D27132" w:rsidDel="00DB6B82">
          <w:tab/>
        </w:r>
      </w:del>
      <w:r w:rsidR="003C62ED" w:rsidRPr="00D27132">
        <w:t>servCellInfoListMCG-NR-r16              ServCellInfoListMCG-NR-r16                   OPTIONAL,</w:t>
      </w:r>
    </w:p>
    <w:p w14:paraId="44BC96F7" w14:textId="598479D5" w:rsidR="003C62ED" w:rsidRPr="00D27132" w:rsidRDefault="00DB6B82" w:rsidP="009C7017">
      <w:pPr>
        <w:pStyle w:val="PL"/>
      </w:pPr>
      <w:ins w:id="30485" w:author="CR#2954r2" w:date="2022-04-01T00:28:00Z">
        <w:r w:rsidRPr="00D27132">
          <w:t xml:space="preserve">    </w:t>
        </w:r>
      </w:ins>
      <w:del w:id="30486" w:author="CR#2954r2" w:date="2022-04-01T00:28:00Z">
        <w:r w:rsidR="003C62ED" w:rsidRPr="00D27132" w:rsidDel="00DB6B82">
          <w:tab/>
        </w:r>
      </w:del>
      <w:r w:rsidR="003C62ED" w:rsidRPr="00D27132">
        <w:t>servCellInfoListMCG-EUTRA-r16           ServCellInfoListMCG-EUTRA-r16                OPTIONAL,</w:t>
      </w:r>
    </w:p>
    <w:p w14:paraId="7D3A4C83" w14:textId="3D540992" w:rsidR="00DB6B82" w:rsidRDefault="00DB6B82" w:rsidP="00DB6B82">
      <w:pPr>
        <w:pStyle w:val="PL"/>
        <w:rPr>
          <w:ins w:id="30487" w:author="CR#2954r2" w:date="2022-04-01T00:28:00Z"/>
        </w:rPr>
      </w:pPr>
      <w:ins w:id="30488" w:author="CR#2954r2" w:date="2022-04-01T00:28:00Z">
        <w:r w:rsidRPr="00D27132">
          <w:t xml:space="preserve">    </w:t>
        </w:r>
        <w:r>
          <w:t>nonCriticalExtension                    CG-ConfigInfo-v1700-IEs                      OPTIONAL</w:t>
        </w:r>
      </w:ins>
    </w:p>
    <w:p w14:paraId="4096450F" w14:textId="77777777" w:rsidR="00DB6B82" w:rsidRDefault="00DB6B82" w:rsidP="00DB6B82">
      <w:pPr>
        <w:pStyle w:val="PL"/>
        <w:rPr>
          <w:ins w:id="30489" w:author="CR#2954r2" w:date="2022-04-01T00:28:00Z"/>
        </w:rPr>
      </w:pPr>
      <w:ins w:id="30490" w:author="CR#2954r2" w:date="2022-04-01T00:28:00Z">
        <w:r>
          <w:t>}</w:t>
        </w:r>
      </w:ins>
    </w:p>
    <w:p w14:paraId="5FE439DF" w14:textId="77777777" w:rsidR="00DB6B82" w:rsidRDefault="00DB6B82" w:rsidP="00DB6B82">
      <w:pPr>
        <w:pStyle w:val="PL"/>
        <w:rPr>
          <w:ins w:id="30491" w:author="CR#2954r2" w:date="2022-04-01T00:28:00Z"/>
        </w:rPr>
      </w:pPr>
    </w:p>
    <w:p w14:paraId="518D0FA7" w14:textId="10AE1DBB" w:rsidR="00DB6B82" w:rsidRDefault="00DB6B82" w:rsidP="00DB6B82">
      <w:pPr>
        <w:pStyle w:val="PL"/>
        <w:rPr>
          <w:ins w:id="30492" w:author="CR#2954r2" w:date="2022-04-01T00:28:00Z"/>
        </w:rPr>
      </w:pPr>
      <w:ins w:id="30493" w:author="CR#2954r2" w:date="2022-04-01T00:28:00Z">
        <w:r>
          <w:t>CG-ConfigInfo-v1700-IEs ::=             SEQUENCE {</w:t>
        </w:r>
      </w:ins>
    </w:p>
    <w:p w14:paraId="2B9E6C3C" w14:textId="602EDAE9" w:rsidR="00DB6B82" w:rsidRDefault="00DB6B82" w:rsidP="00DB6B82">
      <w:pPr>
        <w:pStyle w:val="PL"/>
        <w:rPr>
          <w:ins w:id="30494" w:author="CR#2954r2" w:date="2022-04-01T00:28:00Z"/>
        </w:rPr>
      </w:pPr>
      <w:ins w:id="30495" w:author="CR#2954r2" w:date="2022-04-01T00:28:00Z">
        <w:r w:rsidRPr="00D27132">
          <w:t xml:space="preserve">    </w:t>
        </w:r>
        <w:r>
          <w:t>candidateCellListCPC-r17                CandidateCellListCPC-r17                     OPTIONAL,</w:t>
        </w:r>
      </w:ins>
    </w:p>
    <w:p w14:paraId="11F86743" w14:textId="1B76BFA4" w:rsidR="003C62ED" w:rsidRPr="00D27132" w:rsidRDefault="00DB6B82" w:rsidP="009C7017">
      <w:pPr>
        <w:pStyle w:val="PL"/>
      </w:pPr>
      <w:ins w:id="30496" w:author="CR#2954r2" w:date="2022-04-01T00:28:00Z">
        <w:r w:rsidRPr="00D27132">
          <w:t xml:space="preserve">    </w:t>
        </w:r>
      </w:ins>
      <w:del w:id="30497" w:author="CR#2954r2" w:date="2022-04-01T00:28:00Z">
        <w:r w:rsidR="003C62ED" w:rsidRPr="00D27132" w:rsidDel="00DB6B82">
          <w:tab/>
        </w:r>
      </w:del>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rPr>
          <w:ins w:id="30498" w:author="CR#2891r2" w:date="2022-03-29T15:47:00Z"/>
        </w:rPr>
      </w:pPr>
      <w:r w:rsidRPr="00D27132">
        <w:t xml:space="preserve">    ]]</w:t>
      </w:r>
      <w:ins w:id="30499" w:author="CR#2891r2" w:date="2022-03-29T15:47:00Z">
        <w:r w:rsidR="00727F8C">
          <w:t>,</w:t>
        </w:r>
      </w:ins>
    </w:p>
    <w:p w14:paraId="0663B0FA" w14:textId="77777777" w:rsidR="00727F8C" w:rsidRDefault="00727F8C" w:rsidP="00727F8C">
      <w:pPr>
        <w:pStyle w:val="PL"/>
        <w:rPr>
          <w:ins w:id="30500" w:author="CR#2891r2" w:date="2022-03-29T15:47:00Z"/>
        </w:rPr>
      </w:pPr>
      <w:ins w:id="30501" w:author="CR#2891r2" w:date="2022-03-29T15:47:00Z">
        <w:r>
          <w:t xml:space="preserve">    [[</w:t>
        </w:r>
      </w:ins>
    </w:p>
    <w:p w14:paraId="3989296F" w14:textId="3C999E57" w:rsidR="00727F8C" w:rsidRDefault="00727F8C" w:rsidP="00727F8C">
      <w:pPr>
        <w:pStyle w:val="PL"/>
        <w:rPr>
          <w:ins w:id="30502" w:author="CR#2891r2" w:date="2022-03-29T15:47:00Z"/>
        </w:rPr>
      </w:pPr>
      <w:ins w:id="30503" w:author="CR#2891r2" w:date="2022-03-29T15:47:00Z">
        <w:r>
          <w:t xml:space="preserve">    allowedReducedConfigForOverheating-r17      OverheatingAssistance-r17                             OPTIONAL</w:t>
        </w:r>
      </w:ins>
      <w:ins w:id="30504" w:author="CR#2927" w:date="2022-03-30T15:06:00Z">
        <w:r w:rsidR="00DA620C">
          <w:t>,</w:t>
        </w:r>
      </w:ins>
    </w:p>
    <w:p w14:paraId="2F3116C8" w14:textId="235E969C" w:rsidR="00DA620C" w:rsidRDefault="00DA620C" w:rsidP="00727F8C">
      <w:pPr>
        <w:pStyle w:val="PL"/>
        <w:rPr>
          <w:ins w:id="30505" w:author="CR#2927" w:date="2022-03-30T15:06:00Z"/>
        </w:rPr>
      </w:pPr>
      <w:ins w:id="30506" w:author="CR#2927" w:date="2022-03-30T15:06:00Z">
        <w:r w:rsidRPr="00DA620C">
          <w:t xml:space="preserve">    maxNumberUDC-DRB-r17             INTEGER(0..2)                                                    OPTIONAL</w:t>
        </w:r>
      </w:ins>
      <w:ins w:id="30507" w:author="CR#2954r2" w:date="2022-04-01T00:29:00Z">
        <w:r w:rsidR="00DB6B82">
          <w:t>,</w:t>
        </w:r>
      </w:ins>
    </w:p>
    <w:p w14:paraId="146CF3D8" w14:textId="7211C15D" w:rsidR="00DB6B82" w:rsidRDefault="00DB6B82" w:rsidP="00DB6B82">
      <w:pPr>
        <w:pStyle w:val="PL"/>
        <w:rPr>
          <w:ins w:id="30508" w:author="CR#2954r2" w:date="2022-04-01T00:29:00Z"/>
        </w:rPr>
      </w:pPr>
      <w:ins w:id="30509" w:author="CR#2954r2" w:date="2022-04-01T00:29:00Z">
        <w:r w:rsidRPr="00DA620C">
          <w:t xml:space="preserve">    </w:t>
        </w:r>
        <w:r>
          <w:t>maxNumberCPCCandidates-r17       INTEGER(1..maxNrofCondCells-r16)                                 OPTIONAL</w:t>
        </w:r>
      </w:ins>
    </w:p>
    <w:p w14:paraId="2E8D6A06" w14:textId="5CF49CD2" w:rsidR="00394471" w:rsidRPr="00D27132" w:rsidRDefault="00727F8C" w:rsidP="00727F8C">
      <w:pPr>
        <w:pStyle w:val="PL"/>
      </w:pPr>
      <w:ins w:id="30510" w:author="CR#2891r2" w:date="2022-03-29T15:47:00Z">
        <w:r>
          <w:t xml:space="preserve">    ]]</w:t>
        </w:r>
      </w:ins>
    </w:p>
    <w:p w14:paraId="2BDB8C81" w14:textId="77777777" w:rsidR="00DB6B82" w:rsidRDefault="00DB6B82" w:rsidP="009C7017">
      <w:pPr>
        <w:pStyle w:val="PL"/>
        <w:rPr>
          <w:ins w:id="30511" w:author="CR#2954r2" w:date="2022-04-01T00:29:00Z"/>
        </w:rPr>
      </w:pPr>
      <w:ins w:id="30512" w:author="CR#2954r2" w:date="2022-04-01T00:29:00Z">
        <w:r>
          <w:t>-- This field is included according to a working assumption, it can be revisited in next meeting if complications are found</w:t>
        </w:r>
      </w:ins>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lastRenderedPageBreak/>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rPr>
          <w:ins w:id="30513" w:author="CR#2954r2" w:date="2022-04-01T00:30:00Z"/>
        </w:rPr>
      </w:pPr>
    </w:p>
    <w:p w14:paraId="01751413" w14:textId="74A9133A" w:rsidR="00DB6B82" w:rsidRDefault="00DB6B82" w:rsidP="00DB6B82">
      <w:pPr>
        <w:pStyle w:val="PL"/>
        <w:rPr>
          <w:ins w:id="30514" w:author="CR#2954r2" w:date="2022-04-01T00:30:00Z"/>
        </w:rPr>
      </w:pPr>
      <w:ins w:id="30515" w:author="CR#2954r2" w:date="2022-04-01T00:30:00Z">
        <w:r>
          <w:t>CandidateCellListCPC-r17 ::= SEQUENCE (SIZE (1..</w:t>
        </w:r>
      </w:ins>
      <w:ins w:id="30516" w:author="Draft v3" w:date="2022-04-06T14:50:00Z">
        <w:r w:rsidR="00253E56">
          <w:t>ffsUpperLimit</w:t>
        </w:r>
      </w:ins>
      <w:ins w:id="30517" w:author="CR#2954r2" w:date="2022-04-01T00:30:00Z">
        <w:del w:id="30518" w:author="Draft v3" w:date="2022-04-06T13:32:00Z">
          <w:r w:rsidDel="00361A2C">
            <w:delText>FFS</w:delText>
          </w:r>
        </w:del>
        <w:r>
          <w:t>)) OF CandidateCellCPC-r17</w:t>
        </w:r>
      </w:ins>
      <w:ins w:id="30519" w:author="Draft v3" w:date="2022-04-06T13:33:00Z">
        <w:r w:rsidR="00361A2C">
          <w:t xml:space="preserve">       -- FFS</w:t>
        </w:r>
      </w:ins>
    </w:p>
    <w:p w14:paraId="038FCAD6" w14:textId="77777777" w:rsidR="00DB6B82" w:rsidRDefault="00DB6B82" w:rsidP="00DB6B82">
      <w:pPr>
        <w:pStyle w:val="PL"/>
        <w:rPr>
          <w:ins w:id="30520" w:author="CR#2954r2" w:date="2022-04-01T00:30:00Z"/>
        </w:rPr>
      </w:pPr>
    </w:p>
    <w:p w14:paraId="3E65347B" w14:textId="77777777" w:rsidR="00DB6B82" w:rsidRDefault="00DB6B82" w:rsidP="00DB6B82">
      <w:pPr>
        <w:pStyle w:val="PL"/>
        <w:rPr>
          <w:ins w:id="30521" w:author="CR#2954r2" w:date="2022-04-01T00:30:00Z"/>
        </w:rPr>
      </w:pPr>
      <w:ins w:id="30522" w:author="CR#2954r2" w:date="2022-04-01T00:30:00Z">
        <w:r>
          <w:t>CandidateCellCPC-r17 ::=           SEQUENCE {</w:t>
        </w:r>
      </w:ins>
    </w:p>
    <w:p w14:paraId="4B9B359F" w14:textId="26A1FD17" w:rsidR="00DB6B82" w:rsidRDefault="00DB6B82" w:rsidP="00DB6B82">
      <w:pPr>
        <w:pStyle w:val="PL"/>
        <w:rPr>
          <w:ins w:id="30523" w:author="CR#2954r2" w:date="2022-04-01T00:30:00Z"/>
        </w:rPr>
      </w:pPr>
      <w:ins w:id="30524" w:author="CR#2954r2" w:date="2022-04-01T00:30:00Z">
        <w:r>
          <w:t xml:space="preserve">    ssbFrequency-r17                   ARFCN-ValueNR,</w:t>
        </w:r>
      </w:ins>
    </w:p>
    <w:p w14:paraId="1C64F4AC" w14:textId="2065EB56" w:rsidR="00DB6B82" w:rsidRDefault="00DB6B82" w:rsidP="00DB6B82">
      <w:pPr>
        <w:pStyle w:val="PL"/>
        <w:rPr>
          <w:ins w:id="30525" w:author="CR#2954r2" w:date="2022-04-01T00:30:00Z"/>
        </w:rPr>
      </w:pPr>
      <w:ins w:id="30526" w:author="CR#2954r2" w:date="2022-04-01T00:30:00Z">
        <w:r>
          <w:t xml:space="preserve">    candidateCellList-r17              SEQUENCE (SIZE (1..</w:t>
        </w:r>
      </w:ins>
      <w:ins w:id="30527" w:author="Draft v3" w:date="2022-04-06T14:50:00Z">
        <w:r w:rsidR="00253E56">
          <w:t>ffsUpperLimit</w:t>
        </w:r>
      </w:ins>
      <w:ins w:id="30528" w:author="CR#2954r2" w:date="2022-04-01T00:30:00Z">
        <w:del w:id="30529" w:author="Draft v3" w:date="2022-04-06T13:32:00Z">
          <w:r w:rsidDel="00361A2C">
            <w:delText>FFS</w:delText>
          </w:r>
        </w:del>
        <w:r>
          <w:t>)) OF PhysCellId</w:t>
        </w:r>
      </w:ins>
      <w:ins w:id="30530" w:author="Draft v3" w:date="2022-04-06T13:33:00Z">
        <w:r w:rsidR="00361A2C">
          <w:t xml:space="preserve">       -- FFS</w:t>
        </w:r>
      </w:ins>
    </w:p>
    <w:p w14:paraId="680B3124" w14:textId="77777777" w:rsidR="00DB6B82" w:rsidRDefault="00DB6B82" w:rsidP="00DB6B82">
      <w:pPr>
        <w:pStyle w:val="PL"/>
        <w:rPr>
          <w:ins w:id="30531" w:author="CR#2954r2" w:date="2022-04-01T00:30:00Z"/>
        </w:rPr>
      </w:pPr>
      <w:ins w:id="30532" w:author="CR#2954r2" w:date="2022-04-01T00:30:00Z">
        <w:r>
          <w:t>}</w:t>
        </w:r>
      </w:ins>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w:t>
            </w:r>
            <w:ins w:id="30533"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w:t>
            </w:r>
            <w:r w:rsidRPr="00D27132">
              <w:t xml:space="preserve"> </w:t>
            </w:r>
            <w:ins w:id="30534" w:author="CR#2891r2" w:date="2022-03-29T15:48:00Z">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ins>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w:t>
            </w:r>
            <w:ins w:id="30535"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 xml:space="preserve">. </w:t>
            </w:r>
            <w:ins w:id="30536" w:author="CR#2891r2" w:date="2022-03-29T15:48:00Z">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ins>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12546B06"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ins w:id="30537" w:author="CR#2954r2" w:date="2022-04-01T00:30:00Z">
              <w:r w:rsidR="00DB6B82">
                <w:rPr>
                  <w:szCs w:val="18"/>
                  <w:lang w:eastAsia="sv-SE"/>
                </w:rPr>
                <w:t xml:space="preserve"> In case of MN initiated CPA or CPC, the field </w:t>
              </w:r>
              <w:proofErr w:type="spellStart"/>
              <w:r w:rsidR="00DB6B82">
                <w:rPr>
                  <w:i/>
                  <w:szCs w:val="18"/>
                  <w:lang w:eastAsia="sv-SE"/>
                </w:rPr>
                <w:t>candidateCellInfoListMN</w:t>
              </w:r>
              <w:proofErr w:type="spellEnd"/>
              <w:r w:rsidR="00DB6B82">
                <w:rPr>
                  <w:szCs w:val="18"/>
                  <w:lang w:eastAsia="sv-SE"/>
                </w:rPr>
                <w:t xml:space="preserve"> contains information regarding cells that the MN suggests the candidate target secondary node to consider configuring for MN initiated CPA or CPC.</w:t>
              </w:r>
            </w:ins>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B6B82" w14:paraId="2BAEF3B7" w14:textId="77777777" w:rsidTr="00695BE5">
        <w:trPr>
          <w:ins w:id="30538" w:author="CR#2954r2" w:date="2022-04-01T00:30:00Z"/>
        </w:trPr>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695BE5">
            <w:pPr>
              <w:pStyle w:val="TAL"/>
              <w:rPr>
                <w:ins w:id="30539" w:author="CR#2954r2" w:date="2022-04-01T00:30:00Z"/>
                <w:b/>
                <w:i/>
                <w:szCs w:val="18"/>
                <w:lang w:eastAsia="sv-SE"/>
              </w:rPr>
            </w:pPr>
            <w:proofErr w:type="spellStart"/>
            <w:ins w:id="30540" w:author="CR#2954r2" w:date="2022-04-01T00:30:00Z">
              <w:r>
                <w:rPr>
                  <w:b/>
                  <w:i/>
                  <w:szCs w:val="18"/>
                  <w:lang w:eastAsia="sv-SE"/>
                </w:rPr>
                <w:t>candidateCellListCPC</w:t>
              </w:r>
              <w:proofErr w:type="spellEnd"/>
            </w:ins>
          </w:p>
          <w:p w14:paraId="20099BE9" w14:textId="77777777" w:rsidR="00DB6B82" w:rsidRDefault="00DB6B82" w:rsidP="00695BE5">
            <w:pPr>
              <w:pStyle w:val="TAL"/>
              <w:rPr>
                <w:ins w:id="30541" w:author="CR#2954r2" w:date="2022-04-01T00:30:00Z"/>
                <w:szCs w:val="18"/>
                <w:lang w:eastAsia="sv-SE"/>
              </w:rPr>
            </w:pPr>
            <w:ins w:id="30542" w:author="CR#2954r2" w:date="2022-04-01T00:30:00Z">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ins>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lastRenderedPageBreak/>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695BE5">
        <w:trPr>
          <w:ins w:id="30543" w:author="CR#2954r2" w:date="2022-04-01T00:31:00Z"/>
        </w:trPr>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695BE5">
            <w:pPr>
              <w:pStyle w:val="TAL"/>
              <w:rPr>
                <w:ins w:id="30544" w:author="CR#2954r2" w:date="2022-04-01T00:31:00Z"/>
                <w:rFonts w:eastAsia="Malgun Gothic"/>
                <w:b/>
                <w:i/>
                <w:lang w:eastAsia="ko-KR"/>
              </w:rPr>
            </w:pPr>
            <w:proofErr w:type="spellStart"/>
            <w:ins w:id="30545" w:author="CR#2954r2" w:date="2022-04-01T00:31:00Z">
              <w:r>
                <w:rPr>
                  <w:rFonts w:eastAsia="Malgun Gothic"/>
                  <w:b/>
                  <w:i/>
                  <w:lang w:eastAsia="ko-KR"/>
                </w:rPr>
                <w:t>maxNumberCPCCandidates</w:t>
              </w:r>
              <w:proofErr w:type="spellEnd"/>
            </w:ins>
          </w:p>
          <w:p w14:paraId="0E7A2B11" w14:textId="77777777" w:rsidR="00DB6B82" w:rsidRDefault="00DB6B82" w:rsidP="00695BE5">
            <w:pPr>
              <w:pStyle w:val="TAL"/>
              <w:rPr>
                <w:ins w:id="30546" w:author="CR#2954r2" w:date="2022-04-01T00:31:00Z"/>
                <w:rFonts w:eastAsia="Malgun Gothic"/>
                <w:lang w:eastAsia="ko-KR"/>
              </w:rPr>
            </w:pPr>
            <w:ins w:id="30547" w:author="CR#2954r2" w:date="2022-04-01T00:31:00Z">
              <w:r>
                <w:rPr>
                  <w:rFonts w:eastAsia="Malgun Gothic"/>
                  <w:lang w:eastAsia="ko-KR"/>
                </w:rPr>
                <w:t>Indicates the maximum numbers of conditional reconfigurations the SN is allowed to configure for SN initiated CPC.</w:t>
              </w:r>
            </w:ins>
          </w:p>
          <w:p w14:paraId="7FD2ED55" w14:textId="77777777" w:rsidR="00DB6B82" w:rsidRDefault="00DB6B82" w:rsidP="00695BE5">
            <w:pPr>
              <w:pStyle w:val="TAL"/>
              <w:rPr>
                <w:ins w:id="30548" w:author="CR#2954r2" w:date="2022-04-01T00:31:00Z"/>
                <w:rFonts w:eastAsia="Malgun Gothic"/>
                <w:lang w:eastAsia="ko-KR"/>
              </w:rPr>
            </w:pPr>
            <w:ins w:id="30549" w:author="CR#2954r2" w:date="2022-04-01T00:31:00Z">
              <w:r>
                <w:rPr>
                  <w:rFonts w:eastAsia="Malgun Gothic"/>
                  <w:lang w:eastAsia="ko-KR"/>
                </w:rPr>
                <w:t>Editor's note: This field is added following a working assumption, it can be revisited in next meeting if complications are found.</w:t>
              </w:r>
            </w:ins>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rPr>
          <w:ins w:id="30550" w:author="CR#2927" w:date="2022-03-30T15:07:00Z"/>
        </w:trPr>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ins w:id="30551" w:author="CR#2927" w:date="2022-03-30T15:08:00Z"/>
                <w:b/>
                <w:i/>
                <w:lang w:eastAsia="zh-CN"/>
              </w:rPr>
            </w:pPr>
            <w:proofErr w:type="spellStart"/>
            <w:ins w:id="30552" w:author="CR#2927" w:date="2022-03-30T15:08:00Z">
              <w:r w:rsidRPr="002369FF">
                <w:rPr>
                  <w:b/>
                  <w:i/>
                  <w:lang w:eastAsia="sv-SE"/>
                </w:rPr>
                <w:t>maxNumber</w:t>
              </w:r>
              <w:r w:rsidRPr="002369FF">
                <w:rPr>
                  <w:b/>
                  <w:i/>
                  <w:lang w:eastAsia="zh-CN"/>
                </w:rPr>
                <w:t>UDC</w:t>
              </w:r>
              <w:proofErr w:type="spellEnd"/>
              <w:r w:rsidRPr="002369FF">
                <w:rPr>
                  <w:b/>
                  <w:i/>
                  <w:lang w:eastAsia="sv-SE"/>
                </w:rPr>
                <w:t>-</w:t>
              </w:r>
              <w:r w:rsidRPr="002369FF">
                <w:rPr>
                  <w:b/>
                  <w:i/>
                  <w:lang w:eastAsia="zh-CN"/>
                </w:rPr>
                <w:t>DRB</w:t>
              </w:r>
            </w:ins>
          </w:p>
          <w:p w14:paraId="3DBDD906" w14:textId="06ADCDCD" w:rsidR="00DA620C" w:rsidRPr="00D27132" w:rsidRDefault="00DA620C" w:rsidP="00DA620C">
            <w:pPr>
              <w:pStyle w:val="TAL"/>
              <w:rPr>
                <w:ins w:id="30553" w:author="CR#2927" w:date="2022-03-30T15:07:00Z"/>
                <w:b/>
                <w:i/>
              </w:rPr>
            </w:pPr>
            <w:ins w:id="30554" w:author="CR#2927" w:date="2022-03-30T15:08:00Z">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ins>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proofErr w:type="spellStart"/>
            <w:r w:rsidRPr="00D27132">
              <w:rPr>
                <w:b/>
                <w:i/>
                <w:lang w:eastAsia="sv-SE"/>
              </w:rPr>
              <w:t>maxToffset</w:t>
            </w:r>
            <w:proofErr w:type="spellEnd"/>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proofErr w:type="spellStart"/>
            <w:r w:rsidRPr="00D27132">
              <w:rPr>
                <w:b/>
                <w:i/>
                <w:lang w:eastAsia="sv-SE"/>
              </w:rPr>
              <w:t>measuredFrequenciesMN</w:t>
            </w:r>
            <w:proofErr w:type="spellEnd"/>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proofErr w:type="spellStart"/>
            <w:r w:rsidRPr="00D27132">
              <w:rPr>
                <w:b/>
                <w:i/>
                <w:lang w:eastAsia="sv-SE"/>
              </w:rPr>
              <w:t>measGapConfig</w:t>
            </w:r>
            <w:proofErr w:type="spellEnd"/>
          </w:p>
          <w:p w14:paraId="3F9FE7E9" w14:textId="77777777" w:rsidR="00DA620C" w:rsidRPr="00D27132" w:rsidRDefault="00DA620C" w:rsidP="00DA620C">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proofErr w:type="spellStart"/>
            <w:r w:rsidRPr="00D27132">
              <w:rPr>
                <w:b/>
                <w:i/>
                <w:lang w:eastAsia="sv-SE"/>
              </w:rPr>
              <w:lastRenderedPageBreak/>
              <w:t>measResultSFTD</w:t>
            </w:r>
            <w:proofErr w:type="spellEnd"/>
            <w:r w:rsidRPr="00D27132">
              <w:rPr>
                <w:b/>
                <w:i/>
                <w:lang w:eastAsia="sv-SE"/>
              </w:rPr>
              <w:t>-EUTRA</w:t>
            </w:r>
          </w:p>
          <w:p w14:paraId="5DBDD5E9" w14:textId="77777777" w:rsidR="00DA620C" w:rsidRPr="00D27132" w:rsidRDefault="00DA620C" w:rsidP="00DA620C">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proofErr w:type="spellStart"/>
            <w:r w:rsidRPr="00D27132">
              <w:rPr>
                <w:b/>
                <w:bCs/>
                <w:i/>
                <w:iCs/>
                <w:lang w:eastAsia="sv-SE"/>
              </w:rPr>
              <w:t>mrdc-AssistanceInfo</w:t>
            </w:r>
            <w:proofErr w:type="spellEnd"/>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proofErr w:type="spellStart"/>
            <w:r w:rsidRPr="00D27132">
              <w:rPr>
                <w:b/>
                <w:bCs/>
                <w:i/>
                <w:iCs/>
              </w:rPr>
              <w:t>overheatingAssistanceSCG</w:t>
            </w:r>
            <w:proofErr w:type="spellEnd"/>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proofErr w:type="spellStart"/>
            <w:r w:rsidRPr="00D27132">
              <w:rPr>
                <w:b/>
                <w:i/>
                <w:lang w:eastAsia="sv-SE"/>
              </w:rPr>
              <w:t>ph-InfoMCG</w:t>
            </w:r>
            <w:proofErr w:type="spellEnd"/>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proofErr w:type="spellStart"/>
            <w:r w:rsidRPr="00D27132">
              <w:rPr>
                <w:b/>
                <w:i/>
                <w:lang w:eastAsia="sv-SE"/>
              </w:rPr>
              <w:lastRenderedPageBreak/>
              <w:t>scgFailureInfo</w:t>
            </w:r>
            <w:proofErr w:type="spellEnd"/>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proofErr w:type="spellStart"/>
            <w:r w:rsidRPr="00D27132">
              <w:rPr>
                <w:b/>
                <w:i/>
                <w:lang w:eastAsia="sv-SE"/>
              </w:rPr>
              <w:t>selectedBandEntriesMNList</w:t>
            </w:r>
            <w:proofErr w:type="spellEnd"/>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entries, and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proofErr w:type="spellStart"/>
            <w:r w:rsidRPr="00D27132">
              <w:rPr>
                <w:rFonts w:cs="Arial"/>
                <w:i/>
                <w:iCs/>
                <w:lang w:eastAsia="x-none"/>
              </w:rPr>
              <w:t>SimultaneousRxTxPerBandPair</w:t>
            </w:r>
            <w:proofErr w:type="spellEnd"/>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proofErr w:type="spellStart"/>
            <w:r w:rsidRPr="00D27132">
              <w:rPr>
                <w:b/>
                <w:i/>
                <w:lang w:eastAsia="sv-SE"/>
              </w:rPr>
              <w:t>servCellIndexRangeSCG</w:t>
            </w:r>
            <w:proofErr w:type="spellEnd"/>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proofErr w:type="spellStart"/>
            <w:r w:rsidRPr="00D27132">
              <w:rPr>
                <w:b/>
                <w:bCs/>
                <w:i/>
                <w:iCs/>
                <w:lang w:eastAsia="sv-SE"/>
              </w:rPr>
              <w:t>servCellInfoListMCG</w:t>
            </w:r>
            <w:proofErr w:type="spellEnd"/>
            <w:r w:rsidRPr="00D27132">
              <w:rPr>
                <w:b/>
                <w:bCs/>
                <w:i/>
                <w:iCs/>
                <w:lang w:eastAsia="sv-SE"/>
              </w:rPr>
              <w:t>-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Pr="00D27132">
              <w:rPr>
                <w:rFonts w:cs="Arial"/>
                <w:szCs w:val="18"/>
              </w:rPr>
              <w:t>with SSB</w:t>
            </w:r>
            <w:r w:rsidRPr="00D27132">
              <w:rPr>
                <w:lang w:eastAsia="sv-SE"/>
              </w:rPr>
              <w:t xml:space="preserve"> configured in MCG. This field is only used in NR-DC. </w:t>
            </w:r>
            <w:proofErr w:type="spellStart"/>
            <w:r w:rsidRPr="00D27132">
              <w:rPr>
                <w:rStyle w:val="Emphasis"/>
                <w:rFonts w:cs="Arial"/>
                <w:szCs w:val="18"/>
              </w:rPr>
              <w:t>servFrequenciesMN</w:t>
            </w:r>
            <w:proofErr w:type="spellEnd"/>
            <w:r w:rsidRPr="00D27132">
              <w:rPr>
                <w:rStyle w:val="Emphasis"/>
                <w:rFonts w:cs="Arial"/>
                <w:szCs w:val="18"/>
              </w:rPr>
              <w:t>-NR</w:t>
            </w:r>
            <w:r w:rsidRPr="00D27132">
              <w:rPr>
                <w:rStyle w:val="Emphasis"/>
              </w:rPr>
              <w:t xml:space="preserve"> </w:t>
            </w:r>
            <w:r w:rsidRPr="00D27132">
              <w:rPr>
                <w:rFonts w:cs="Arial"/>
                <w:szCs w:val="18"/>
              </w:rPr>
              <w:t xml:space="preserve">indicates </w:t>
            </w:r>
            <w:proofErr w:type="spellStart"/>
            <w:r w:rsidRPr="00D27132">
              <w:rPr>
                <w:rStyle w:val="Emphasis"/>
                <w:rFonts w:cs="Arial"/>
                <w:szCs w:val="18"/>
              </w:rPr>
              <w:t>absoluteFrequencySSB</w:t>
            </w:r>
            <w:proofErr w:type="spellEnd"/>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proofErr w:type="spellStart"/>
            <w:r w:rsidRPr="00D27132">
              <w:rPr>
                <w:b/>
                <w:i/>
                <w:lang w:eastAsia="sv-SE"/>
              </w:rPr>
              <w:t>sidelinkUEInformationEUTRA</w:t>
            </w:r>
            <w:proofErr w:type="spellEnd"/>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proofErr w:type="spellStart"/>
            <w:r w:rsidRPr="00D27132">
              <w:rPr>
                <w:b/>
                <w:i/>
                <w:lang w:eastAsia="sv-SE"/>
              </w:rPr>
              <w:t>sidelinkUEInformationNR</w:t>
            </w:r>
            <w:proofErr w:type="spellEnd"/>
          </w:p>
          <w:p w14:paraId="6846742C" w14:textId="77777777" w:rsidR="00DA620C" w:rsidRPr="00D27132" w:rsidRDefault="00DA620C" w:rsidP="00DA620C">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proofErr w:type="spellStart"/>
            <w:r w:rsidRPr="00D27132">
              <w:rPr>
                <w:b/>
                <w:i/>
                <w:lang w:eastAsia="sv-SE"/>
              </w:rPr>
              <w:t>sourceConfigSCG</w:t>
            </w:r>
            <w:proofErr w:type="spellEnd"/>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proofErr w:type="spellStart"/>
            <w:r w:rsidRPr="00D27132">
              <w:rPr>
                <w:i/>
                <w:lang w:eastAsia="sv-SE"/>
              </w:rPr>
              <w:t>RRCReconfiguration</w:t>
            </w:r>
            <w:proofErr w:type="spellEnd"/>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DA620C" w:rsidRPr="00D27132" w:rsidRDefault="00DA620C" w:rsidP="00DA620C">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proofErr w:type="spellStart"/>
            <w:r w:rsidRPr="00D27132">
              <w:rPr>
                <w:b/>
                <w:i/>
                <w:lang w:eastAsia="sv-SE"/>
              </w:rPr>
              <w:lastRenderedPageBreak/>
              <w:t>ueAssistanceInformationSourceSCG</w:t>
            </w:r>
            <w:proofErr w:type="spellEnd"/>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proofErr w:type="spellStart"/>
            <w:r w:rsidRPr="00D27132">
              <w:rPr>
                <w:b/>
                <w:i/>
                <w:lang w:eastAsia="sv-SE"/>
              </w:rPr>
              <w:t>ue-CapabilityInfo</w:t>
            </w:r>
            <w:proofErr w:type="spellEnd"/>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0555" w:name="_Toc60777638"/>
      <w:bookmarkStart w:id="30556" w:name="_Toc90651513"/>
      <w:r w:rsidRPr="00D27132">
        <w:lastRenderedPageBreak/>
        <w:t>–</w:t>
      </w:r>
      <w:r w:rsidRPr="00D27132">
        <w:tab/>
      </w:r>
      <w:proofErr w:type="spellStart"/>
      <w:r w:rsidRPr="00D27132">
        <w:rPr>
          <w:i/>
        </w:rPr>
        <w:t>MeasurementTimingConfiguration</w:t>
      </w:r>
      <w:bookmarkEnd w:id="30555"/>
      <w:bookmarkEnd w:id="30556"/>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SimSun"/>
          <w:lang w:eastAsia="zh-CN"/>
        </w:rPr>
        <w:t xml:space="preserve">and </w:t>
      </w:r>
      <w:proofErr w:type="spellStart"/>
      <w:r w:rsidRPr="00D27132">
        <w:rPr>
          <w:rFonts w:eastAsia="SimSun"/>
          <w:lang w:eastAsia="zh-CN"/>
        </w:rPr>
        <w:t>gNB</w:t>
      </w:r>
      <w:proofErr w:type="spellEnd"/>
      <w:r w:rsidRPr="00D27132">
        <w:rPr>
          <w:rFonts w:eastAsia="SimSun"/>
          <w:lang w:eastAsia="zh-CN"/>
        </w:rPr>
        <w:t xml:space="preserve"> CU to </w:t>
      </w:r>
      <w:proofErr w:type="spellStart"/>
      <w:r w:rsidRPr="00D27132">
        <w:rPr>
          <w:rFonts w:eastAsia="SimSun"/>
          <w:lang w:eastAsia="zh-CN"/>
        </w:rPr>
        <w:t>gNB</w:t>
      </w:r>
      <w:proofErr w:type="spellEnd"/>
      <w:r w:rsidRPr="00D27132">
        <w:rPr>
          <w:rFonts w:eastAsia="SimSun"/>
          <w:lang w:eastAsia="zh-CN"/>
        </w:rPr>
        <w:t xml:space="preserve"> DU</w:t>
      </w:r>
      <w:r w:rsidRPr="00D27132">
        <w:t>.</w:t>
      </w:r>
    </w:p>
    <w:p w14:paraId="243F76B9" w14:textId="77777777" w:rsidR="00394471" w:rsidRPr="00D27132" w:rsidRDefault="00394471" w:rsidP="00394471">
      <w:pPr>
        <w:pStyle w:val="TH"/>
      </w:pPr>
      <w:proofErr w:type="spellStart"/>
      <w:r w:rsidRPr="00D27132">
        <w:rPr>
          <w:i/>
        </w:rPr>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lastRenderedPageBreak/>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0557" w:name="_Toc60777639"/>
      <w:bookmarkStart w:id="30558" w:name="_Toc90651514"/>
      <w:r w:rsidRPr="00D27132">
        <w:t>–</w:t>
      </w:r>
      <w:r w:rsidRPr="00D27132">
        <w:tab/>
      </w:r>
      <w:proofErr w:type="spellStart"/>
      <w:r w:rsidRPr="00D27132">
        <w:rPr>
          <w:i/>
        </w:rPr>
        <w:t>UERadioPagingInformation</w:t>
      </w:r>
      <w:bookmarkEnd w:id="30557"/>
      <w:bookmarkEnd w:id="30558"/>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lastRenderedPageBreak/>
        <w:t xml:space="preserve">Direction: </w:t>
      </w:r>
      <w:proofErr w:type="spellStart"/>
      <w:r w:rsidRPr="00D27132">
        <w:rPr>
          <w:rFonts w:eastAsia="SimSun"/>
          <w:lang w:eastAsia="zh-CN"/>
        </w:rPr>
        <w:t>g</w:t>
      </w:r>
      <w:r w:rsidRPr="00D27132">
        <w:t>NB</w:t>
      </w:r>
      <w:proofErr w:type="spellEnd"/>
      <w:r w:rsidRPr="00D27132">
        <w:t xml:space="preserve"> to/ from </w:t>
      </w:r>
      <w:r w:rsidRPr="00D27132">
        <w:rPr>
          <w:rFonts w:eastAsia="SimSun"/>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458BD77D" w:rsidR="005049D1" w:rsidRPr="00D27132" w:rsidRDefault="005049D1" w:rsidP="009C7017">
      <w:pPr>
        <w:pStyle w:val="PL"/>
      </w:pPr>
      <w:r w:rsidRPr="00D27132">
        <w:t xml:space="preserve">    nonCriticalExtension                </w:t>
      </w:r>
      <w:ins w:id="30559" w:author="CR#2889r1" w:date="2022-03-23T20:42:00Z">
        <w:r w:rsidR="0091616E" w:rsidRPr="006E7614">
          <w:t>UERadioPagingInformation-v1</w:t>
        </w:r>
        <w:r w:rsidR="0091616E">
          <w:t>7</w:t>
        </w:r>
      </w:ins>
      <w:ins w:id="30560" w:author="CR#2889r1" w:date="2022-03-23T20:47:00Z">
        <w:r w:rsidR="00F51935">
          <w:t>00</w:t>
        </w:r>
      </w:ins>
      <w:ins w:id="30561" w:author="CR#2889r1" w:date="2022-03-23T20:42:00Z">
        <w:r w:rsidR="0091616E" w:rsidRPr="006E7614">
          <w:t>-IEs</w:t>
        </w:r>
      </w:ins>
      <w:del w:id="30562" w:author="CR#2889r1" w:date="2022-03-23T20:42:00Z">
        <w:r w:rsidRPr="00D27132" w:rsidDel="0091616E">
          <w:delText xml:space="preserve">SEQUENCE {}                       </w:delText>
        </w:r>
      </w:del>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rPr>
          <w:ins w:id="30563" w:author="CR#2889r1" w:date="2022-03-23T20:42:00Z"/>
        </w:rPr>
      </w:pPr>
    </w:p>
    <w:p w14:paraId="51535B41" w14:textId="6164B75E" w:rsidR="0091616E" w:rsidRDefault="0091616E" w:rsidP="0091616E">
      <w:pPr>
        <w:pStyle w:val="PL"/>
        <w:rPr>
          <w:ins w:id="30564" w:author="CR#2889r1" w:date="2022-03-23T20:42:00Z"/>
        </w:rPr>
      </w:pPr>
      <w:ins w:id="30565" w:author="CR#2889r1" w:date="2022-03-23T20:42:00Z">
        <w:r>
          <w:t>UERadioPagingInformation-v17</w:t>
        </w:r>
      </w:ins>
      <w:ins w:id="30566" w:author="CR#2889r1" w:date="2022-03-23T20:43:00Z">
        <w:r>
          <w:t>00</w:t>
        </w:r>
      </w:ins>
      <w:ins w:id="30567" w:author="CR#2889r1" w:date="2022-03-23T20:42:00Z">
        <w:r>
          <w:t>-IEs ::= SEQUENCE {</w:t>
        </w:r>
      </w:ins>
    </w:p>
    <w:p w14:paraId="05E0B6CA" w14:textId="30AB7536" w:rsidR="0091616E" w:rsidRDefault="0091616E" w:rsidP="0091616E">
      <w:pPr>
        <w:pStyle w:val="PL"/>
        <w:rPr>
          <w:ins w:id="30568" w:author="CR#2889r1" w:date="2022-03-23T20:42:00Z"/>
        </w:rPr>
      </w:pPr>
      <w:ins w:id="30569" w:author="CR#2889r1" w:date="2022-03-23T20:42:00Z">
        <w:r>
          <w:t xml:space="preserve">    inactiveStatePO-Determination-r17      ENUMERATED {supported}               OPTIONAL,</w:t>
        </w:r>
      </w:ins>
    </w:p>
    <w:p w14:paraId="18D1259F" w14:textId="3ED2F25D" w:rsidR="0091616E" w:rsidRDefault="0091616E" w:rsidP="0091616E">
      <w:pPr>
        <w:pStyle w:val="PL"/>
        <w:rPr>
          <w:ins w:id="30570" w:author="CR#2889r1" w:date="2022-03-23T20:42:00Z"/>
        </w:rPr>
      </w:pPr>
      <w:ins w:id="30571" w:author="CR#2889r1" w:date="2022-03-23T20:42:00Z">
        <w:r>
          <w:t xml:space="preserve">    nonCriticalExtension                </w:t>
        </w:r>
      </w:ins>
      <w:ins w:id="30572" w:author="CR#2889r1" w:date="2022-03-23T20:43:00Z">
        <w:r>
          <w:t xml:space="preserve">   </w:t>
        </w:r>
      </w:ins>
      <w:ins w:id="30573" w:author="CR#2889r1" w:date="2022-03-23T20:42:00Z">
        <w:r>
          <w:t>SEQUENCE {}                          OPTIONAL</w:t>
        </w:r>
      </w:ins>
    </w:p>
    <w:p w14:paraId="0A208985" w14:textId="289A1F4C" w:rsidR="0091616E" w:rsidRDefault="0091616E" w:rsidP="0091616E">
      <w:pPr>
        <w:pStyle w:val="PL"/>
        <w:rPr>
          <w:ins w:id="30574" w:author="CR#2889r1" w:date="2022-03-23T20:42:00Z"/>
        </w:rPr>
      </w:pPr>
      <w:ins w:id="30575" w:author="CR#2889r1" w:date="2022-03-23T20:42:00Z">
        <w:r>
          <w:t>}</w:t>
        </w:r>
      </w:ins>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lastRenderedPageBreak/>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proofErr w:type="spellStart"/>
            <w:r w:rsidRPr="00D27132">
              <w:rPr>
                <w:rFonts w:eastAsia="SimSun"/>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ins w:id="30576" w:author="CR#2889r1" w:date="2022-03-23T20:43:00Z"/>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ins w:id="30577" w:author="CR#2889r1" w:date="2022-03-23T20:43:00Z"/>
                <w:b/>
                <w:bCs/>
                <w:i/>
                <w:iCs/>
                <w:lang w:eastAsia="sv-SE"/>
              </w:rPr>
            </w:pPr>
            <w:proofErr w:type="spellStart"/>
            <w:ins w:id="30578" w:author="CR#2889r1" w:date="2022-03-23T20:43:00Z">
              <w:r w:rsidRPr="0091616E">
                <w:rPr>
                  <w:b/>
                  <w:bCs/>
                  <w:i/>
                  <w:iCs/>
                  <w:lang w:eastAsia="sv-SE"/>
                </w:rPr>
                <w:t>inactiveState</w:t>
              </w:r>
              <w:r w:rsidRPr="0091616E">
                <w:rPr>
                  <w:rFonts w:hint="eastAsia"/>
                  <w:b/>
                  <w:bCs/>
                  <w:i/>
                  <w:iCs/>
                  <w:lang w:eastAsia="sv-SE"/>
                </w:rPr>
                <w:t>PO</w:t>
              </w:r>
              <w:proofErr w:type="spellEnd"/>
              <w:r w:rsidRPr="0091616E">
                <w:rPr>
                  <w:b/>
                  <w:bCs/>
                  <w:i/>
                  <w:iCs/>
                  <w:lang w:eastAsia="sv-SE"/>
                </w:rPr>
                <w:t>-</w:t>
              </w:r>
              <w:r w:rsidRPr="0091616E">
                <w:rPr>
                  <w:rFonts w:hint="eastAsia"/>
                  <w:b/>
                  <w:bCs/>
                  <w:i/>
                  <w:iCs/>
                  <w:lang w:eastAsia="sv-SE"/>
                </w:rPr>
                <w:t>Determination</w:t>
              </w:r>
            </w:ins>
          </w:p>
          <w:p w14:paraId="196C0948" w14:textId="77777777" w:rsidR="0091616E" w:rsidRPr="0091616E" w:rsidRDefault="0091616E" w:rsidP="0091616E">
            <w:pPr>
              <w:pStyle w:val="TAL"/>
              <w:rPr>
                <w:ins w:id="30579" w:author="CR#2889r1" w:date="2022-03-23T20:43:00Z"/>
                <w:lang w:eastAsia="sv-SE"/>
                <w:rPrChange w:id="30580" w:author="CR#2889r1" w:date="2022-03-23T20:43:00Z">
                  <w:rPr>
                    <w:ins w:id="30581" w:author="CR#2889r1" w:date="2022-03-23T20:43:00Z"/>
                    <w:b/>
                    <w:bCs/>
                    <w:i/>
                    <w:iCs/>
                    <w:lang w:eastAsia="sv-SE"/>
                  </w:rPr>
                </w:rPrChange>
              </w:rPr>
            </w:pPr>
            <w:ins w:id="30582" w:author="CR#2889r1" w:date="2022-03-23T20:43:00Z">
              <w:r w:rsidRPr="0091616E">
                <w:rPr>
                  <w:lang w:eastAsia="sv-SE"/>
                  <w:rPrChange w:id="30583" w:author="CR#2889r1" w:date="2022-03-23T20:43:00Z">
                    <w:rPr>
                      <w:b/>
                      <w:bCs/>
                      <w:i/>
                      <w:iCs/>
                      <w:lang w:eastAsia="sv-SE"/>
                    </w:rPr>
                  </w:rPrChange>
                </w:rPr>
                <w:t xml:space="preserve">Indicates whether the UE supports to use the same </w:t>
              </w:r>
              <w:proofErr w:type="spellStart"/>
              <w:r w:rsidRPr="0091616E">
                <w:rPr>
                  <w:lang w:eastAsia="sv-SE"/>
                  <w:rPrChange w:id="30584" w:author="CR#2889r1" w:date="2022-03-23T20:43:00Z">
                    <w:rPr>
                      <w:b/>
                      <w:bCs/>
                      <w:i/>
                      <w:iCs/>
                      <w:lang w:eastAsia="sv-SE"/>
                    </w:rPr>
                  </w:rPrChange>
                </w:rPr>
                <w:t>i_s</w:t>
              </w:r>
              <w:proofErr w:type="spellEnd"/>
              <w:r w:rsidRPr="0091616E">
                <w:rPr>
                  <w:lang w:eastAsia="sv-SE"/>
                  <w:rPrChange w:id="30585" w:author="CR#2889r1" w:date="2022-03-23T20:43:00Z">
                    <w:rPr>
                      <w:b/>
                      <w:bCs/>
                      <w:i/>
                      <w:iCs/>
                      <w:lang w:eastAsia="sv-SE"/>
                    </w:rPr>
                  </w:rPrChange>
                </w:rPr>
                <w:t xml:space="preserve"> to determine PO in RRC_INACTIVE state as in RRC_IDLE state.</w:t>
              </w:r>
            </w:ins>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0586" w:name="_Toc60777640"/>
      <w:bookmarkStart w:id="30587" w:name="_Toc90651515"/>
      <w:r w:rsidRPr="00D27132">
        <w:t>–</w:t>
      </w:r>
      <w:r w:rsidRPr="00D27132">
        <w:tab/>
      </w:r>
      <w:proofErr w:type="spellStart"/>
      <w:r w:rsidRPr="00D27132">
        <w:rPr>
          <w:i/>
        </w:rPr>
        <w:t>UERadioAccessCapabilityInformation</w:t>
      </w:r>
      <w:bookmarkEnd w:id="30586"/>
      <w:bookmarkEnd w:id="30587"/>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lastRenderedPageBreak/>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0588" w:name="_Toc60777641"/>
      <w:bookmarkStart w:id="30589" w:name="_Toc90651516"/>
      <w:r w:rsidRPr="00D27132">
        <w:rPr>
          <w:rFonts w:eastAsia="Yu Mincho"/>
        </w:rPr>
        <w:t>11.2.3</w:t>
      </w:r>
      <w:r w:rsidRPr="00D27132">
        <w:rPr>
          <w:rFonts w:eastAsia="Yu Mincho"/>
        </w:rPr>
        <w:tab/>
        <w:t>Mandatory information in inter-node RRC messages</w:t>
      </w:r>
      <w:bookmarkEnd w:id="30588"/>
      <w:bookmarkEnd w:id="30589"/>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lastRenderedPageBreak/>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30590"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0591" w:name="_Toc90651517"/>
      <w:r w:rsidRPr="00D27132">
        <w:rPr>
          <w:noProof/>
        </w:rPr>
        <w:t>11.3</w:t>
      </w:r>
      <w:r w:rsidRPr="00D27132">
        <w:rPr>
          <w:noProof/>
        </w:rPr>
        <w:tab/>
        <w:t>Inter-node RRC information element definitions</w:t>
      </w:r>
      <w:bookmarkEnd w:id="30590"/>
      <w:bookmarkEnd w:id="30591"/>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0592" w:name="_Toc60777643"/>
      <w:bookmarkStart w:id="30593" w:name="_Toc90651518"/>
      <w:r w:rsidRPr="00D27132">
        <w:rPr>
          <w:noProof/>
        </w:rPr>
        <w:t>11.4</w:t>
      </w:r>
      <w:r w:rsidRPr="00D27132">
        <w:rPr>
          <w:noProof/>
        </w:rPr>
        <w:tab/>
        <w:t>Inter-node RRC</w:t>
      </w:r>
      <w:r w:rsidRPr="00D27132">
        <w:t xml:space="preserve"> multiplicity and type constraint values</w:t>
      </w:r>
      <w:bookmarkEnd w:id="30592"/>
      <w:bookmarkEnd w:id="30593"/>
    </w:p>
    <w:p w14:paraId="1693894D" w14:textId="77777777" w:rsidR="00394471" w:rsidRPr="00D27132" w:rsidRDefault="00394471" w:rsidP="00394471">
      <w:pPr>
        <w:pStyle w:val="Heading4"/>
      </w:pPr>
      <w:bookmarkStart w:id="30594" w:name="_Toc60777644"/>
      <w:bookmarkStart w:id="30595" w:name="_Toc90651519"/>
      <w:r w:rsidRPr="00D27132">
        <w:t>–</w:t>
      </w:r>
      <w:r w:rsidRPr="00D27132">
        <w:tab/>
        <w:t>Multiplicity and type constraints definitions</w:t>
      </w:r>
      <w:bookmarkEnd w:id="30594"/>
      <w:bookmarkEnd w:id="30595"/>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0596" w:name="_Toc60777645"/>
      <w:bookmarkStart w:id="30597" w:name="_Toc90651520"/>
      <w:r w:rsidRPr="00D27132">
        <w:t>–</w:t>
      </w:r>
      <w:r w:rsidRPr="00D27132">
        <w:tab/>
      </w:r>
      <w:r w:rsidRPr="00D27132">
        <w:rPr>
          <w:i/>
        </w:rPr>
        <w:t xml:space="preserve">End of </w:t>
      </w:r>
      <w:r w:rsidRPr="00D27132">
        <w:rPr>
          <w:i/>
          <w:noProof/>
        </w:rPr>
        <w:t>NR-InterNodeDefinitions</w:t>
      </w:r>
      <w:bookmarkEnd w:id="30596"/>
      <w:bookmarkEnd w:id="30597"/>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lastRenderedPageBreak/>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0598" w:name="_Toc60777646"/>
      <w:bookmarkStart w:id="30599" w:name="_Toc90651521"/>
      <w:r w:rsidRPr="00D27132">
        <w:lastRenderedPageBreak/>
        <w:t>12</w:t>
      </w:r>
      <w:r w:rsidRPr="00D27132">
        <w:tab/>
      </w:r>
      <w:r w:rsidRPr="00D27132">
        <w:rPr>
          <w:szCs w:val="36"/>
        </w:rPr>
        <w:t>Processing delay requirements for RRC procedures</w:t>
      </w:r>
      <w:bookmarkEnd w:id="30598"/>
      <w:bookmarkEnd w:id="30599"/>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pt;height:136.5pt" o:ole="">
            <v:imagedata r:id="rId151" o:title=""/>
          </v:shape>
          <o:OLEObject Type="Embed" ProgID="Visio.Drawing.11" ShapeID="_x0000_i1092" DrawAspect="Content" ObjectID="_1710800584" r:id="rId15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w:t>
            </w:r>
            <w:ins w:id="30600" w:author="CR#2949r1" w:date="2022-03-31T14:43:00Z">
              <w:r w:rsidR="0079665D">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lastRenderedPageBreak/>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0601" w:name="_Toc60777647"/>
      <w:bookmarkStart w:id="30602" w:name="_Toc90651522"/>
      <w:r w:rsidRPr="00D27132">
        <w:t>Annex A (informative):</w:t>
      </w:r>
      <w:r w:rsidRPr="00D27132">
        <w:tab/>
        <w:t>Guidelines, mainly on use of ASN.1</w:t>
      </w:r>
      <w:bookmarkEnd w:id="30601"/>
      <w:bookmarkEnd w:id="30602"/>
    </w:p>
    <w:p w14:paraId="488CAE7B" w14:textId="77777777" w:rsidR="00394471" w:rsidRPr="00D27132" w:rsidRDefault="00394471" w:rsidP="00394471">
      <w:pPr>
        <w:pStyle w:val="Heading1"/>
      </w:pPr>
      <w:bookmarkStart w:id="30603" w:name="_Toc60777648"/>
      <w:bookmarkStart w:id="30604" w:name="_Toc90651523"/>
      <w:r w:rsidRPr="00D27132">
        <w:t>A.1</w:t>
      </w:r>
      <w:r w:rsidRPr="00D27132">
        <w:tab/>
        <w:t>Introduction</w:t>
      </w:r>
      <w:bookmarkEnd w:id="30603"/>
      <w:bookmarkEnd w:id="30604"/>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0605" w:name="_Toc60777649"/>
      <w:bookmarkStart w:id="30606" w:name="_Toc90651524"/>
      <w:r w:rsidRPr="00D27132">
        <w:lastRenderedPageBreak/>
        <w:t>A.2</w:t>
      </w:r>
      <w:r w:rsidRPr="00D27132">
        <w:tab/>
        <w:t>Procedural specification</w:t>
      </w:r>
      <w:bookmarkEnd w:id="30605"/>
      <w:bookmarkEnd w:id="30606"/>
    </w:p>
    <w:p w14:paraId="59FEE4B5" w14:textId="77777777" w:rsidR="00394471" w:rsidRPr="00D27132" w:rsidRDefault="00394471" w:rsidP="00394471">
      <w:pPr>
        <w:pStyle w:val="Heading2"/>
      </w:pPr>
      <w:bookmarkStart w:id="30607" w:name="_Toc60777650"/>
      <w:bookmarkStart w:id="30608" w:name="_Toc90651525"/>
      <w:r w:rsidRPr="00D27132">
        <w:t>A.2.1</w:t>
      </w:r>
      <w:r w:rsidRPr="00D27132">
        <w:tab/>
        <w:t>General principles</w:t>
      </w:r>
      <w:bookmarkEnd w:id="30607"/>
      <w:bookmarkEnd w:id="30608"/>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0609" w:name="_Toc60777651"/>
      <w:bookmarkStart w:id="30610" w:name="_Toc90651526"/>
      <w:r w:rsidRPr="00D27132">
        <w:t>A.2.2</w:t>
      </w:r>
      <w:r w:rsidRPr="00D27132">
        <w:tab/>
        <w:t>More detailed aspects</w:t>
      </w:r>
      <w:bookmarkEnd w:id="30609"/>
      <w:bookmarkEnd w:id="30610"/>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0611" w:name="_Toc60777652"/>
      <w:bookmarkStart w:id="30612" w:name="_Toc90651527"/>
      <w:r w:rsidRPr="00D27132">
        <w:t>A.3</w:t>
      </w:r>
      <w:r w:rsidRPr="00D27132">
        <w:tab/>
        <w:t>PDU specification</w:t>
      </w:r>
      <w:bookmarkEnd w:id="30611"/>
      <w:bookmarkEnd w:id="30612"/>
    </w:p>
    <w:p w14:paraId="30975D08" w14:textId="77777777" w:rsidR="00394471" w:rsidRPr="00D27132" w:rsidRDefault="00394471" w:rsidP="00394471">
      <w:pPr>
        <w:pStyle w:val="Heading2"/>
      </w:pPr>
      <w:bookmarkStart w:id="30613" w:name="_Toc60777653"/>
      <w:bookmarkStart w:id="30614" w:name="_Toc90651528"/>
      <w:r w:rsidRPr="00D27132">
        <w:t>A.3.1</w:t>
      </w:r>
      <w:r w:rsidRPr="00D27132">
        <w:tab/>
        <w:t>General principles</w:t>
      </w:r>
      <w:bookmarkEnd w:id="30613"/>
      <w:bookmarkEnd w:id="30614"/>
    </w:p>
    <w:p w14:paraId="39D8D6B8" w14:textId="77777777" w:rsidR="00394471" w:rsidRPr="00D27132" w:rsidRDefault="00394471" w:rsidP="00394471">
      <w:pPr>
        <w:pStyle w:val="Heading3"/>
      </w:pPr>
      <w:bookmarkStart w:id="30615" w:name="_Toc60777654"/>
      <w:bookmarkStart w:id="30616" w:name="_Toc90651529"/>
      <w:r w:rsidRPr="00D27132">
        <w:t>A.3.1.1</w:t>
      </w:r>
      <w:r w:rsidRPr="00D27132">
        <w:tab/>
        <w:t>ASN.1 sections</w:t>
      </w:r>
      <w:bookmarkEnd w:id="30615"/>
      <w:bookmarkEnd w:id="30616"/>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0617" w:name="_Toc60777655"/>
      <w:bookmarkStart w:id="30618" w:name="_Toc90651530"/>
      <w:r w:rsidRPr="00D27132">
        <w:t>A.3.1.2</w:t>
      </w:r>
      <w:r w:rsidRPr="00D27132">
        <w:tab/>
        <w:t>ASN.1 identifier naming conventions</w:t>
      </w:r>
      <w:bookmarkEnd w:id="30617"/>
      <w:bookmarkEnd w:id="30618"/>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0619" w:name="_Toc60777656"/>
      <w:bookmarkStart w:id="30620" w:name="_Toc90651531"/>
      <w:r w:rsidRPr="00D27132">
        <w:t>A.3.1.3</w:t>
      </w:r>
      <w:r w:rsidRPr="00D27132">
        <w:tab/>
        <w:t>Text references using ASN.1 identifiers</w:t>
      </w:r>
      <w:bookmarkEnd w:id="30619"/>
      <w:bookmarkEnd w:id="30620"/>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0621" w:name="_Toc60777657"/>
      <w:bookmarkStart w:id="30622" w:name="_Toc90651532"/>
      <w:r w:rsidRPr="00D27132">
        <w:t>A.3.2</w:t>
      </w:r>
      <w:r w:rsidRPr="00D27132">
        <w:tab/>
        <w:t>High-level message structure</w:t>
      </w:r>
      <w:bookmarkEnd w:id="30621"/>
      <w:bookmarkEnd w:id="30622"/>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30623" w:name="_Toc60777658"/>
      <w:bookmarkStart w:id="30624" w:name="_Toc90651533"/>
      <w:r w:rsidRPr="00D27132">
        <w:t>A.3.3</w:t>
      </w:r>
      <w:r w:rsidRPr="00D27132">
        <w:tab/>
        <w:t>Message definition</w:t>
      </w:r>
      <w:bookmarkEnd w:id="30623"/>
      <w:bookmarkEnd w:id="30624"/>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0625" w:name="_Toc60777659"/>
      <w:bookmarkStart w:id="30626" w:name="_Toc90651534"/>
      <w:r w:rsidRPr="00D27132">
        <w:t>A.3.4</w:t>
      </w:r>
      <w:r w:rsidRPr="00D27132">
        <w:tab/>
        <w:t>Information elements</w:t>
      </w:r>
      <w:bookmarkEnd w:id="30625"/>
      <w:bookmarkEnd w:id="30626"/>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0627" w:name="_Toc60777660"/>
      <w:bookmarkStart w:id="30628" w:name="_Toc90651535"/>
      <w:r w:rsidRPr="00D27132">
        <w:t>A.3.5</w:t>
      </w:r>
      <w:r w:rsidRPr="00D27132">
        <w:tab/>
        <w:t>Fields with optional presence</w:t>
      </w:r>
      <w:bookmarkEnd w:id="30627"/>
      <w:bookmarkEnd w:id="30628"/>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0629" w:name="_Toc60777661"/>
      <w:bookmarkStart w:id="30630" w:name="_Toc90651536"/>
      <w:r w:rsidRPr="00D27132">
        <w:t>A.3.6</w:t>
      </w:r>
      <w:r w:rsidRPr="00D27132">
        <w:tab/>
        <w:t>Fields with conditional presence</w:t>
      </w:r>
      <w:bookmarkEnd w:id="30629"/>
      <w:bookmarkEnd w:id="30630"/>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0631" w:name="_Toc60777662"/>
      <w:bookmarkStart w:id="30632" w:name="_Toc90651537"/>
      <w:r w:rsidRPr="00D27132">
        <w:t>A.3.7</w:t>
      </w:r>
      <w:r w:rsidRPr="00D27132">
        <w:tab/>
        <w:t>Guidelines on use of lists with elements of SEQUENCE type</w:t>
      </w:r>
      <w:bookmarkEnd w:id="30631"/>
      <w:bookmarkEnd w:id="30632"/>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0633" w:name="_Toc60777663"/>
      <w:bookmarkStart w:id="30634" w:name="_Toc90651538"/>
      <w:r w:rsidRPr="00D27132">
        <w:rPr>
          <w:noProof/>
          <w:lang w:eastAsia="sv-SE"/>
        </w:rPr>
        <w:t>A.3.8</w:t>
      </w:r>
      <w:r w:rsidRPr="00D27132">
        <w:rPr>
          <w:noProof/>
          <w:lang w:eastAsia="sv-SE"/>
        </w:rPr>
        <w:tab/>
        <w:t>Guidelines on use of parameterised SetupRelease type</w:t>
      </w:r>
      <w:bookmarkEnd w:id="30633"/>
      <w:bookmarkEnd w:id="30634"/>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30635" w:name="_Toc60777664"/>
      <w:bookmarkStart w:id="30636" w:name="_Toc90651539"/>
      <w:bookmarkStart w:id="30637" w:name="_Hlk54240517"/>
      <w:r w:rsidRPr="00D27132">
        <w:lastRenderedPageBreak/>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30635"/>
      <w:bookmarkEnd w:id="30636"/>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30638"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30638"/>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0639" w:name="_Toc60777665"/>
      <w:bookmarkStart w:id="30640" w:name="_Toc90651540"/>
      <w:bookmarkEnd w:id="30637"/>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30639"/>
      <w:bookmarkEnd w:id="30640"/>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0641" w:name="_Toc60777666"/>
      <w:bookmarkStart w:id="30642" w:name="_Toc90651541"/>
      <w:r w:rsidRPr="00D27132">
        <w:t>A.4</w:t>
      </w:r>
      <w:r w:rsidRPr="00D27132">
        <w:tab/>
        <w:t>Extension of the PDU specifications</w:t>
      </w:r>
      <w:bookmarkEnd w:id="30641"/>
      <w:bookmarkEnd w:id="30642"/>
    </w:p>
    <w:p w14:paraId="33350934" w14:textId="77777777" w:rsidR="00394471" w:rsidRPr="00D27132" w:rsidRDefault="00394471" w:rsidP="00394471">
      <w:pPr>
        <w:pStyle w:val="Heading2"/>
      </w:pPr>
      <w:bookmarkStart w:id="30643" w:name="_Toc60777667"/>
      <w:bookmarkStart w:id="30644" w:name="_Toc90651542"/>
      <w:r w:rsidRPr="00D27132">
        <w:t>A.4.1</w:t>
      </w:r>
      <w:r w:rsidRPr="00D27132">
        <w:tab/>
        <w:t>General principles to ensure compatibility</w:t>
      </w:r>
      <w:bookmarkEnd w:id="30643"/>
      <w:bookmarkEnd w:id="30644"/>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0645" w:name="_Toc60777668"/>
      <w:bookmarkStart w:id="30646" w:name="_Toc90651543"/>
      <w:r w:rsidRPr="00D27132">
        <w:t>A.4.2</w:t>
      </w:r>
      <w:r w:rsidRPr="00D27132">
        <w:tab/>
        <w:t>Critical extension of messages and fields</w:t>
      </w:r>
      <w:bookmarkEnd w:id="30645"/>
      <w:bookmarkEnd w:id="30646"/>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0647" w:name="_Toc60777669"/>
      <w:bookmarkStart w:id="30648" w:name="_Toc90651544"/>
      <w:r w:rsidRPr="00D27132">
        <w:t>A.4.3</w:t>
      </w:r>
      <w:r w:rsidRPr="00D27132">
        <w:tab/>
        <w:t>Non-critical extension of messages</w:t>
      </w:r>
      <w:bookmarkEnd w:id="30647"/>
      <w:bookmarkEnd w:id="30648"/>
    </w:p>
    <w:p w14:paraId="6206BBE4" w14:textId="77777777" w:rsidR="00394471" w:rsidRPr="00D27132" w:rsidRDefault="00394471" w:rsidP="00394471">
      <w:pPr>
        <w:pStyle w:val="Heading3"/>
      </w:pPr>
      <w:bookmarkStart w:id="30649" w:name="_Toc60777670"/>
      <w:bookmarkStart w:id="30650" w:name="_Toc90651545"/>
      <w:r w:rsidRPr="00D27132">
        <w:t>A.4.3.1</w:t>
      </w:r>
      <w:r w:rsidRPr="00D27132">
        <w:tab/>
        <w:t>General principles</w:t>
      </w:r>
      <w:bookmarkEnd w:id="30649"/>
      <w:bookmarkEnd w:id="30650"/>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0651" w:name="_Toc60777671"/>
      <w:bookmarkStart w:id="30652" w:name="_Toc90651546"/>
      <w:r w:rsidRPr="00D27132">
        <w:lastRenderedPageBreak/>
        <w:t>A.4.3.2</w:t>
      </w:r>
      <w:r w:rsidRPr="00D27132">
        <w:tab/>
        <w:t>Further guidelines</w:t>
      </w:r>
      <w:bookmarkEnd w:id="30651"/>
      <w:bookmarkEnd w:id="30652"/>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0653" w:name="_Toc60777672"/>
      <w:bookmarkStart w:id="30654" w:name="_Toc90651547"/>
      <w:r w:rsidRPr="00D27132">
        <w:lastRenderedPageBreak/>
        <w:t>A.4.3.3</w:t>
      </w:r>
      <w:r w:rsidRPr="00D27132">
        <w:tab/>
        <w:t>Typical example of evolution of IE with local extensions</w:t>
      </w:r>
      <w:bookmarkEnd w:id="30653"/>
      <w:bookmarkEnd w:id="30654"/>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0655" w:name="_Toc60777673"/>
      <w:bookmarkStart w:id="30656" w:name="_Toc90651548"/>
      <w:r w:rsidRPr="00D27132">
        <w:t>A.4.3.4</w:t>
      </w:r>
      <w:r w:rsidRPr="00D27132">
        <w:tab/>
        <w:t>Typical examples of non critical extension at the end of a message</w:t>
      </w:r>
      <w:bookmarkEnd w:id="30655"/>
      <w:bookmarkEnd w:id="30656"/>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0657" w:name="_Toc60777674"/>
      <w:bookmarkStart w:id="30658" w:name="_Toc90651549"/>
      <w:r w:rsidRPr="00D27132">
        <w:t>A.4.3.5</w:t>
      </w:r>
      <w:r w:rsidRPr="00D27132">
        <w:tab/>
        <w:t>Examples of non-critical extensions not placed at the default extension location</w:t>
      </w:r>
      <w:bookmarkEnd w:id="30657"/>
      <w:bookmarkEnd w:id="30658"/>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0659" w:name="_Toc60777675"/>
      <w:bookmarkStart w:id="30660" w:name="_Toc90651550"/>
      <w:r w:rsidRPr="00D27132">
        <w:t>–</w:t>
      </w:r>
      <w:r w:rsidRPr="00D27132">
        <w:tab/>
      </w:r>
      <w:r w:rsidRPr="00D27132">
        <w:rPr>
          <w:i/>
          <w:noProof/>
        </w:rPr>
        <w:t>ParentIE-WithEM</w:t>
      </w:r>
      <w:bookmarkEnd w:id="30659"/>
      <w:bookmarkEnd w:id="30660"/>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0661" w:name="_Toc60777676"/>
      <w:bookmarkStart w:id="30662" w:name="_Toc90651551"/>
      <w:r w:rsidRPr="00D27132">
        <w:rPr>
          <w:i/>
          <w:iCs/>
        </w:rPr>
        <w:t>–</w:t>
      </w:r>
      <w:r w:rsidRPr="00D27132">
        <w:rPr>
          <w:i/>
          <w:iCs/>
        </w:rPr>
        <w:tab/>
      </w:r>
      <w:r w:rsidRPr="00D27132">
        <w:rPr>
          <w:i/>
          <w:iCs/>
          <w:noProof/>
        </w:rPr>
        <w:t>ChildIE1-WithoutEM</w:t>
      </w:r>
      <w:bookmarkEnd w:id="30661"/>
      <w:bookmarkEnd w:id="30662"/>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0663" w:name="_Toc60777677"/>
      <w:bookmarkStart w:id="30664" w:name="_Toc90651552"/>
      <w:r w:rsidRPr="00D27132">
        <w:rPr>
          <w:i/>
          <w:iCs/>
        </w:rPr>
        <w:t>–</w:t>
      </w:r>
      <w:r w:rsidRPr="00D27132">
        <w:rPr>
          <w:i/>
          <w:iCs/>
        </w:rPr>
        <w:tab/>
      </w:r>
      <w:r w:rsidRPr="00D27132">
        <w:rPr>
          <w:i/>
          <w:iCs/>
          <w:noProof/>
        </w:rPr>
        <w:t>ChildIE2-WithoutEM</w:t>
      </w:r>
      <w:bookmarkEnd w:id="30663"/>
      <w:bookmarkEnd w:id="30664"/>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0665" w:name="_Toc46440049"/>
      <w:bookmarkStart w:id="30666" w:name="_Toc46444886"/>
      <w:bookmarkStart w:id="30667" w:name="_Toc46487647"/>
      <w:bookmarkStart w:id="30668" w:name="_Toc52837525"/>
      <w:bookmarkStart w:id="30669" w:name="_Toc52838533"/>
      <w:bookmarkStart w:id="30670" w:name="_Toc53007173"/>
      <w:r w:rsidRPr="00D27132">
        <w:rPr>
          <w:rFonts w:ascii="Arial" w:hAnsi="Arial"/>
          <w:sz w:val="28"/>
        </w:rPr>
        <w:t>A.4.3.6</w:t>
      </w:r>
      <w:r w:rsidRPr="00D27132">
        <w:rPr>
          <w:rFonts w:ascii="Arial" w:hAnsi="Arial"/>
          <w:sz w:val="28"/>
        </w:rPr>
        <w:tab/>
      </w:r>
      <w:bookmarkEnd w:id="30665"/>
      <w:bookmarkEnd w:id="30666"/>
      <w:bookmarkEnd w:id="30667"/>
      <w:bookmarkEnd w:id="30668"/>
      <w:bookmarkEnd w:id="30669"/>
      <w:bookmarkEnd w:id="30670"/>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0671" w:name="_Toc60777678"/>
      <w:bookmarkStart w:id="30672" w:name="_Toc90651553"/>
      <w:r w:rsidRPr="00D27132">
        <w:t>A.5</w:t>
      </w:r>
      <w:r w:rsidRPr="00D27132">
        <w:tab/>
        <w:t>Guidelines regarding inclusion of transaction identifiers in RRC messages</w:t>
      </w:r>
      <w:bookmarkEnd w:id="30671"/>
      <w:bookmarkEnd w:id="30672"/>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0673" w:name="_Toc60777679"/>
      <w:bookmarkStart w:id="30674" w:name="_Toc90651554"/>
      <w:r w:rsidRPr="00D27132">
        <w:t>A.6</w:t>
      </w:r>
      <w:r w:rsidRPr="00D27132">
        <w:tab/>
        <w:t>Guidelines regarding use of need codes</w:t>
      </w:r>
      <w:bookmarkEnd w:id="30673"/>
      <w:bookmarkEnd w:id="30674"/>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0675" w:name="_Toc60777680"/>
      <w:bookmarkStart w:id="30676" w:name="_Toc90651555"/>
      <w:r w:rsidRPr="00D27132">
        <w:t>A.7</w:t>
      </w:r>
      <w:r w:rsidRPr="00D27132">
        <w:tab/>
        <w:t>Guidelines regarding use of conditions</w:t>
      </w:r>
      <w:bookmarkEnd w:id="30675"/>
      <w:bookmarkEnd w:id="30676"/>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0677" w:name="_Toc60777681"/>
      <w:bookmarkStart w:id="30678" w:name="_Toc90651556"/>
      <w:r w:rsidRPr="00D27132">
        <w:t>A.8</w:t>
      </w:r>
      <w:r w:rsidRPr="00D27132">
        <w:tab/>
        <w:t>Miscellaneous</w:t>
      </w:r>
      <w:bookmarkEnd w:id="30677"/>
      <w:bookmarkEnd w:id="30678"/>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0679" w:name="_Toc60777682"/>
      <w:bookmarkStart w:id="30680" w:name="_Toc90651557"/>
      <w:r w:rsidRPr="00D27132">
        <w:lastRenderedPageBreak/>
        <w:t>Annex B (informative):</w:t>
      </w:r>
      <w:r w:rsidRPr="00D27132">
        <w:tab/>
        <w:t>RRC Information</w:t>
      </w:r>
      <w:bookmarkEnd w:id="30679"/>
      <w:bookmarkEnd w:id="30680"/>
    </w:p>
    <w:p w14:paraId="13F4EAB3" w14:textId="77777777" w:rsidR="00394471" w:rsidRPr="00D27132" w:rsidRDefault="00394471" w:rsidP="00394471">
      <w:pPr>
        <w:pStyle w:val="Heading1"/>
      </w:pPr>
      <w:bookmarkStart w:id="30681" w:name="_Toc60777683"/>
      <w:bookmarkStart w:id="30682" w:name="_Toc90651558"/>
      <w:r w:rsidRPr="00D27132">
        <w:t>B.1</w:t>
      </w:r>
      <w:r w:rsidRPr="00D27132">
        <w:tab/>
        <w:t>Protection of RRC messages</w:t>
      </w:r>
      <w:bookmarkEnd w:id="30681"/>
      <w:bookmarkEnd w:id="30682"/>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ins w:id="30683" w:author="CR#2958r2" w:date="2022-04-01T10:56:00Z"/>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ns w:id="30684" w:author="CR#2958r2" w:date="2022-04-01T10:56:00Z"/>
                <w:i/>
                <w:lang w:eastAsia="sv-SE"/>
              </w:rPr>
            </w:pPr>
            <w:proofErr w:type="spellStart"/>
            <w:ins w:id="30685" w:author="CR#2958r2" w:date="2022-04-01T10:56:00Z">
              <w:r>
                <w:rPr>
                  <w:i/>
                  <w:lang w:eastAsia="sv-SE"/>
                </w:rPr>
                <w:t>MeasurementReportAppLayer</w:t>
              </w:r>
              <w:proofErr w:type="spellEnd"/>
            </w:ins>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ins w:id="30686" w:author="CR#2958r2" w:date="2022-04-01T10:56:00Z"/>
                <w:lang w:eastAsia="sv-SE"/>
              </w:rPr>
            </w:pPr>
            <w:ins w:id="30687" w:author="CR#2958r2" w:date="2022-04-01T10:5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ins w:id="30688" w:author="CR#2958r2" w:date="2022-04-01T10:56:00Z"/>
                <w:lang w:eastAsia="sv-SE"/>
              </w:rPr>
            </w:pPr>
            <w:ins w:id="30689" w:author="CR#2958r2" w:date="2022-04-01T10:5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ins w:id="30690" w:author="CR#2958r2" w:date="2022-04-01T10:56:00Z"/>
                <w:lang w:eastAsia="sv-SE"/>
              </w:rPr>
            </w:pPr>
            <w:ins w:id="30691" w:author="CR#2958r2" w:date="2022-04-01T10:5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ins w:id="30692" w:author="CR#2958r2" w:date="2022-04-01T10:56: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0693" w:author="CR#2958r2" w:date="2022-04-01T10:57:00Z">
              <w:r w:rsidR="001053C3">
                <w:rPr>
                  <w:lang w:eastAsia="sv-SE"/>
                </w:rPr>
                <w:t>, SRB4</w:t>
              </w:r>
            </w:ins>
            <w:ins w:id="30694" w:author="CR#2949r1" w:date="2022-03-31T14:43:00Z">
              <w:r w:rsidR="0079665D">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0695" w:name="_Toc60777684"/>
      <w:bookmarkStart w:id="30696" w:name="_Toc90651559"/>
      <w:r w:rsidRPr="00D27132">
        <w:t>B.2</w:t>
      </w:r>
      <w:r w:rsidRPr="00D27132">
        <w:tab/>
        <w:t>Description of BWP configuration options</w:t>
      </w:r>
      <w:bookmarkEnd w:id="30695"/>
      <w:bookmarkEnd w:id="3069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8.75pt;height:86.25pt" o:ole="">
            <v:imagedata r:id="rId153" o:title=""/>
          </v:shape>
          <o:OLEObject Type="Embed" ProgID="Visio.Drawing.15" ShapeID="_x0000_i1093" DrawAspect="Content" ObjectID="_1710800585" r:id="rId15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8.75pt;height:114.75pt" o:ole="">
            <v:imagedata r:id="rId155" o:title=""/>
          </v:shape>
          <o:OLEObject Type="Embed" ProgID="Visio.Drawing.15" ShapeID="_x0000_i1094" DrawAspect="Content" ObjectID="_1710800586" r:id="rId15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0697" w:name="_Toc60777685"/>
      <w:bookmarkStart w:id="30698" w:name="_Toc90651560"/>
      <w:r w:rsidRPr="00D27132">
        <w:lastRenderedPageBreak/>
        <w:t>Annex C (normative):</w:t>
      </w:r>
      <w:r w:rsidRPr="00D27132">
        <w:tab/>
        <w:t>List of CRs Containing Early Implementable Features and Corrections</w:t>
      </w:r>
      <w:bookmarkEnd w:id="30697"/>
      <w:bookmarkEnd w:id="30698"/>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rPr>
          <w:ins w:id="30699" w:author="CR#2898r2" w:date="2022-03-23T22:20:00Z"/>
        </w:trPr>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rPr>
                <w:ins w:id="30700" w:author="CR#2898r2" w:date="2022-03-23T22:20:00Z"/>
              </w:rPr>
            </w:pPr>
            <w:ins w:id="30701" w:author="CR#2898r2" w:date="2022-03-23T22:20:00Z">
              <w:r w:rsidRPr="00B001B7">
                <w:rPr>
                  <w:rFonts w:hint="eastAsia"/>
                </w:rPr>
                <w:t>R</w:t>
              </w:r>
              <w:r w:rsidRPr="00B001B7">
                <w:t>P-22</w:t>
              </w:r>
            </w:ins>
            <w:ins w:id="30702" w:author="CR#2898r2" w:date="2022-03-23T22:21:00Z">
              <w:r>
                <w:t>0497</w:t>
              </w:r>
            </w:ins>
            <w:ins w:id="30703" w:author="CR#2898r2" w:date="2022-03-23T22:20:00Z">
              <w:r w:rsidRPr="00B001B7">
                <w:t>: Introduction of function for RRM enhancements for Rel-17 NR FR1 HST</w:t>
              </w:r>
            </w:ins>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rPr>
                <w:ins w:id="30704" w:author="CR#2898r2" w:date="2022-03-23T22:20:00Z"/>
              </w:rPr>
            </w:pPr>
            <w:ins w:id="30705" w:author="CR#2898r2" w:date="2022-03-23T22:20:00Z">
              <w:r w:rsidRPr="00B001B7">
                <w:rPr>
                  <w:rFonts w:hint="eastAsia"/>
                </w:rPr>
                <w:t>2</w:t>
              </w:r>
              <w:r w:rsidRPr="00B001B7">
                <w:t>898</w:t>
              </w:r>
            </w:ins>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rPr>
                <w:ins w:id="30706" w:author="CR#2898r2" w:date="2022-03-23T22:20:00Z"/>
              </w:rPr>
            </w:pPr>
            <w:ins w:id="30707" w:author="CR#2898r2" w:date="2022-03-23T22:20:00Z">
              <w:r w:rsidRPr="00B001B7">
                <w:rPr>
                  <w:rFonts w:hint="eastAsia"/>
                </w:rPr>
                <w:t>2</w:t>
              </w:r>
            </w:ins>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ins w:id="30708" w:author="CR#2898r2" w:date="2022-03-23T22:20:00Z"/>
                <w:lang w:eastAsia="sv-SE"/>
              </w:rPr>
            </w:pPr>
            <w:ins w:id="30709" w:author="CR#2898r2" w:date="2022-03-23T22:20:00Z">
              <w:r w:rsidRPr="00B001B7">
                <w:rPr>
                  <w:rFonts w:hint="eastAsia"/>
                  <w:lang w:eastAsia="sv-SE"/>
                </w:rPr>
                <w:t>R</w:t>
              </w:r>
              <w:r w:rsidRPr="00B001B7">
                <w:rPr>
                  <w:lang w:eastAsia="sv-SE"/>
                </w:rPr>
                <w:t>elease 16</w:t>
              </w:r>
            </w:ins>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ins w:id="30710" w:author="CR#2898r2" w:date="2022-03-23T22:20:00Z"/>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0711" w:name="_Toc60777686"/>
      <w:bookmarkStart w:id="30712" w:name="_Toc90651561"/>
      <w:r w:rsidRPr="00D27132">
        <w:lastRenderedPageBreak/>
        <w:t>Annex D (normative):</w:t>
      </w:r>
      <w:r w:rsidRPr="00D27132">
        <w:tab/>
        <w:t>UE requirements on ASN.1 comprehension</w:t>
      </w:r>
      <w:bookmarkEnd w:id="30711"/>
      <w:bookmarkEnd w:id="3071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0713" w:name="_Toc60777687"/>
      <w:bookmarkStart w:id="30714" w:name="_Toc90651562"/>
      <w:r w:rsidRPr="00D27132">
        <w:lastRenderedPageBreak/>
        <w:t>Annex E (informative):</w:t>
      </w:r>
      <w:r w:rsidRPr="00D27132">
        <w:br/>
      </w:r>
      <w:bookmarkStart w:id="30715" w:name="historyclause"/>
      <w:r w:rsidRPr="00D27132">
        <w:t>Change history</w:t>
      </w:r>
      <w:bookmarkEnd w:id="30713"/>
      <w:bookmarkEnd w:id="30714"/>
    </w:p>
    <w:bookmarkEnd w:id="3071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rPr>
          <w:ins w:id="30716" w:author="CR#2786r3" w:date="2022-03-22T10: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ins w:id="30717" w:author="CR#2786r3" w:date="2022-03-22T10:09:00Z"/>
                <w:sz w:val="16"/>
                <w:szCs w:val="16"/>
              </w:rPr>
            </w:pPr>
            <w:ins w:id="30718" w:author="CR#2786r3" w:date="2022-03-22T10:09: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ins w:id="30719" w:author="CR#2786r3" w:date="2022-03-22T10:09:00Z"/>
                <w:sz w:val="16"/>
                <w:szCs w:val="16"/>
              </w:rPr>
            </w:pPr>
            <w:ins w:id="30720" w:author="CR#2786r3" w:date="2022-03-22T10:1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ins w:id="30721" w:author="CR#2786r3" w:date="2022-03-22T10:09:00Z"/>
                <w:sz w:val="16"/>
                <w:szCs w:val="16"/>
              </w:rPr>
            </w:pPr>
            <w:ins w:id="30722" w:author="CR#2786r3" w:date="2022-03-22T10:10:00Z">
              <w:r>
                <w:rPr>
                  <w:sz w:val="16"/>
                  <w:szCs w:val="16"/>
                </w:rPr>
                <w:t>RP-220</w:t>
              </w:r>
            </w:ins>
            <w:ins w:id="30723" w:author="CR#2786r3" w:date="2022-03-22T10:11: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ins w:id="30724" w:author="CR#2786r3" w:date="2022-03-22T10:09:00Z"/>
                <w:sz w:val="16"/>
                <w:szCs w:val="16"/>
              </w:rPr>
            </w:pPr>
            <w:ins w:id="30725" w:author="CR#2786r3" w:date="2022-03-22T10:10:00Z">
              <w:r>
                <w:rPr>
                  <w:sz w:val="16"/>
                  <w:szCs w:val="16"/>
                </w:rPr>
                <w:t>2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ins w:id="30726" w:author="CR#2786r3" w:date="2022-03-22T10:09:00Z"/>
                <w:sz w:val="16"/>
                <w:szCs w:val="16"/>
              </w:rPr>
            </w:pPr>
            <w:ins w:id="30727" w:author="CR#2786r3" w:date="2022-03-22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ins w:id="30728" w:author="CR#2786r3" w:date="2022-03-22T10:09:00Z"/>
                <w:sz w:val="16"/>
                <w:szCs w:val="16"/>
              </w:rPr>
            </w:pPr>
            <w:ins w:id="30729" w:author="CR#2786r3" w:date="2022-03-22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ins w:id="30730" w:author="CR#2786r3" w:date="2022-03-22T10:09:00Z"/>
                <w:rFonts w:ascii="Arial" w:hAnsi="Arial"/>
                <w:noProof/>
                <w:sz w:val="16"/>
                <w:szCs w:val="16"/>
                <w:lang w:eastAsia="ko-KR"/>
              </w:rPr>
            </w:pPr>
            <w:ins w:id="30731" w:author="CR#2786r3" w:date="2022-03-22T10:10:00Z">
              <w:r w:rsidRPr="00B10383">
                <w:rPr>
                  <w:rFonts w:ascii="Arial" w:hAnsi="Arial"/>
                  <w:noProof/>
                  <w:sz w:val="16"/>
                  <w:szCs w:val="16"/>
                  <w:lang w:eastAsia="ko-KR"/>
                </w:rPr>
                <w:t>Adding UE capability of UL MIMO coherence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ins w:id="30732" w:author="CR#2786r3" w:date="2022-03-22T10:09:00Z"/>
                <w:sz w:val="16"/>
                <w:szCs w:val="16"/>
              </w:rPr>
            </w:pPr>
            <w:ins w:id="30733" w:author="CR#2786r3" w:date="2022-03-22T10:10:00Z">
              <w:r>
                <w:rPr>
                  <w:sz w:val="16"/>
                  <w:szCs w:val="16"/>
                </w:rPr>
                <w:t>16.8.0</w:t>
              </w:r>
            </w:ins>
          </w:p>
        </w:tc>
      </w:tr>
      <w:tr w:rsidR="0093231F" w:rsidRPr="00D27132" w14:paraId="6BAC897B" w14:textId="77777777" w:rsidTr="00684C0C">
        <w:trPr>
          <w:ins w:id="30734" w:author="CR#2874r1" w:date="2022-03-22T1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ins w:id="30735" w:author="CR#2874r1" w:date="2022-03-22T1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ins w:id="30736" w:author="CR#2874r1" w:date="2022-03-22T10:48:00Z"/>
                <w:sz w:val="16"/>
                <w:szCs w:val="16"/>
              </w:rPr>
            </w:pPr>
            <w:ins w:id="30737" w:author="CR#2874r1" w:date="2022-03-22T10:4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ins w:id="30738" w:author="CR#2874r1" w:date="2022-03-22T10:48:00Z"/>
                <w:sz w:val="16"/>
                <w:szCs w:val="16"/>
              </w:rPr>
            </w:pPr>
            <w:ins w:id="30739" w:author="CR#2874r1" w:date="2022-03-22T10:48:00Z">
              <w:r>
                <w:rPr>
                  <w:sz w:val="16"/>
                  <w:szCs w:val="16"/>
                </w:rPr>
                <w:t>RP-220</w:t>
              </w:r>
            </w:ins>
            <w:ins w:id="30740" w:author="CR#2874r1" w:date="2022-03-22T10:49: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ins w:id="30741" w:author="CR#2874r1" w:date="2022-03-22T10:48:00Z"/>
                <w:sz w:val="16"/>
                <w:szCs w:val="16"/>
              </w:rPr>
            </w:pPr>
            <w:ins w:id="30742" w:author="CR#2874r1" w:date="2022-03-22T10:48:00Z">
              <w:r>
                <w:rPr>
                  <w:sz w:val="16"/>
                  <w:szCs w:val="16"/>
                </w:rPr>
                <w:t>2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ins w:id="30743" w:author="CR#2874r1" w:date="2022-03-22T10:48:00Z"/>
                <w:sz w:val="16"/>
                <w:szCs w:val="16"/>
              </w:rPr>
            </w:pPr>
            <w:ins w:id="30744" w:author="CR#2874r1" w:date="2022-03-22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ins w:id="30745" w:author="CR#2874r1" w:date="2022-03-22T10:48:00Z"/>
                <w:sz w:val="16"/>
                <w:szCs w:val="16"/>
              </w:rPr>
            </w:pPr>
            <w:ins w:id="30746" w:author="CR#2874r1" w:date="2022-03-22T10: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ins w:id="30747" w:author="CR#2874r1" w:date="2022-03-22T10:48:00Z"/>
                <w:rFonts w:ascii="Arial" w:hAnsi="Arial"/>
                <w:noProof/>
                <w:sz w:val="16"/>
                <w:szCs w:val="16"/>
                <w:lang w:eastAsia="ko-KR"/>
              </w:rPr>
            </w:pPr>
            <w:ins w:id="30748" w:author="CR#2874r1" w:date="2022-03-22T10:48:00Z">
              <w:r w:rsidRPr="0093231F">
                <w:rPr>
                  <w:rFonts w:ascii="Arial" w:hAnsi="Arial"/>
                  <w:noProof/>
                  <w:sz w:val="16"/>
                  <w:szCs w:val="16"/>
                  <w:lang w:eastAsia="ko-KR"/>
                </w:rPr>
                <w:t>Correction to RRC reconfiguration for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ins w:id="30749" w:author="CR#2874r1" w:date="2022-03-22T10:48:00Z"/>
                <w:sz w:val="16"/>
                <w:szCs w:val="16"/>
              </w:rPr>
            </w:pPr>
            <w:ins w:id="30750" w:author="CR#2874r1" w:date="2022-03-22T10:48:00Z">
              <w:r>
                <w:rPr>
                  <w:sz w:val="16"/>
                  <w:szCs w:val="16"/>
                </w:rPr>
                <w:t>16.8.0</w:t>
              </w:r>
            </w:ins>
          </w:p>
        </w:tc>
      </w:tr>
      <w:tr w:rsidR="0093231F" w:rsidRPr="00D27132" w14:paraId="21DA56BA" w14:textId="77777777" w:rsidTr="00684C0C">
        <w:trPr>
          <w:ins w:id="30751" w:author="CR#2879r1" w:date="2022-03-22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ins w:id="30752" w:author="CR#2879r1" w:date="2022-03-22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ins w:id="30753" w:author="CR#2879r1" w:date="2022-03-22T10:53:00Z"/>
                <w:sz w:val="16"/>
                <w:szCs w:val="16"/>
              </w:rPr>
            </w:pPr>
            <w:ins w:id="30754" w:author="CR#2879r1" w:date="2022-03-22T10: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ins w:id="30755" w:author="CR#2879r1" w:date="2022-03-22T10:53:00Z"/>
                <w:sz w:val="16"/>
                <w:szCs w:val="16"/>
              </w:rPr>
            </w:pPr>
            <w:ins w:id="30756" w:author="CR#2879r1" w:date="2022-03-22T10:53:00Z">
              <w:r>
                <w:rPr>
                  <w:sz w:val="16"/>
                  <w:szCs w:val="16"/>
                </w:rPr>
                <w:t>RP-220</w:t>
              </w:r>
            </w:ins>
            <w:ins w:id="30757" w:author="CR#2879r1" w:date="2022-03-22T10:54: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ins w:id="30758" w:author="CR#2879r1" w:date="2022-03-22T10:53:00Z"/>
                <w:sz w:val="16"/>
                <w:szCs w:val="16"/>
              </w:rPr>
            </w:pPr>
            <w:ins w:id="30759" w:author="CR#2879r1" w:date="2022-03-22T10:54:00Z">
              <w:r>
                <w:rPr>
                  <w:sz w:val="16"/>
                  <w:szCs w:val="16"/>
                </w:rPr>
                <w:t>2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ins w:id="30760" w:author="CR#2879r1" w:date="2022-03-22T10:53:00Z"/>
                <w:sz w:val="16"/>
                <w:szCs w:val="16"/>
              </w:rPr>
            </w:pPr>
            <w:ins w:id="30761" w:author="CR#2879r1" w:date="2022-03-2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ins w:id="30762" w:author="CR#2879r1" w:date="2022-03-22T10:53:00Z"/>
                <w:sz w:val="16"/>
                <w:szCs w:val="16"/>
              </w:rPr>
            </w:pPr>
            <w:ins w:id="30763" w:author="CR#2879r1" w:date="2022-03-2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ins w:id="30764" w:author="CR#2879r1" w:date="2022-03-22T10:53:00Z"/>
                <w:rFonts w:ascii="Arial" w:hAnsi="Arial"/>
                <w:noProof/>
                <w:sz w:val="16"/>
                <w:szCs w:val="16"/>
                <w:lang w:eastAsia="ko-KR"/>
              </w:rPr>
            </w:pPr>
            <w:ins w:id="30765" w:author="CR#2879r1" w:date="2022-03-22T10:54:00Z">
              <w:r w:rsidRPr="0093231F">
                <w:rPr>
                  <w:rFonts w:ascii="Arial" w:hAnsi="Arial"/>
                  <w:noProof/>
                  <w:sz w:val="16"/>
                  <w:szCs w:val="16"/>
                  <w:lang w:eastAsia="ko-KR"/>
                </w:rPr>
                <w:t>Addition of missing description on mobility support for 5G SRVCC to 3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ins w:id="30766" w:author="CR#2879r1" w:date="2022-03-22T10:53:00Z"/>
                <w:sz w:val="16"/>
                <w:szCs w:val="16"/>
              </w:rPr>
            </w:pPr>
            <w:ins w:id="30767" w:author="CR#2879r1" w:date="2022-03-22T10:54:00Z">
              <w:r>
                <w:rPr>
                  <w:sz w:val="16"/>
                  <w:szCs w:val="16"/>
                </w:rPr>
                <w:t>16.8.0</w:t>
              </w:r>
            </w:ins>
          </w:p>
        </w:tc>
      </w:tr>
      <w:tr w:rsidR="0093231F" w:rsidRPr="00D27132" w14:paraId="3723E46A" w14:textId="77777777" w:rsidTr="00684C0C">
        <w:trPr>
          <w:ins w:id="30768" w:author="CR#2880r1" w:date="2022-03-22T10: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ins w:id="30769" w:author="CR#2880r1" w:date="2022-03-22T10: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ins w:id="30770" w:author="CR#2880r1" w:date="2022-03-22T10:56:00Z"/>
                <w:sz w:val="16"/>
                <w:szCs w:val="16"/>
              </w:rPr>
            </w:pPr>
            <w:ins w:id="30771" w:author="CR#2880r1" w:date="2022-03-22T10: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ins w:id="30772" w:author="CR#2880r1" w:date="2022-03-22T10:56:00Z"/>
                <w:sz w:val="16"/>
                <w:szCs w:val="16"/>
              </w:rPr>
            </w:pPr>
            <w:ins w:id="30773" w:author="CR#2880r1" w:date="2022-03-22T10:56:00Z">
              <w:r>
                <w:rPr>
                  <w:sz w:val="16"/>
                  <w:szCs w:val="16"/>
                </w:rPr>
                <w:t>RP-220</w:t>
              </w:r>
            </w:ins>
            <w:ins w:id="30774" w:author="CR#2880r1" w:date="2022-03-22T10:57: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ins w:id="30775" w:author="CR#2880r1" w:date="2022-03-22T10:56:00Z"/>
                <w:sz w:val="16"/>
                <w:szCs w:val="16"/>
              </w:rPr>
            </w:pPr>
            <w:ins w:id="30776" w:author="CR#2880r1" w:date="2022-03-22T10:56:00Z">
              <w:r>
                <w:rPr>
                  <w:sz w:val="16"/>
                  <w:szCs w:val="16"/>
                </w:rPr>
                <w:t>2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ins w:id="30777" w:author="CR#2880r1" w:date="2022-03-22T10:56:00Z"/>
                <w:sz w:val="16"/>
                <w:szCs w:val="16"/>
              </w:rPr>
            </w:pPr>
            <w:ins w:id="30778" w:author="CR#2880r1" w:date="2022-03-22T10: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ins w:id="30779" w:author="CR#2880r1" w:date="2022-03-22T10:56:00Z"/>
                <w:sz w:val="16"/>
                <w:szCs w:val="16"/>
              </w:rPr>
            </w:pPr>
            <w:ins w:id="30780" w:author="CR#2880r1" w:date="2022-03-22T10: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ins w:id="30781" w:author="CR#2880r1" w:date="2022-03-22T10:56:00Z"/>
                <w:rFonts w:ascii="Arial" w:hAnsi="Arial"/>
                <w:noProof/>
                <w:sz w:val="16"/>
                <w:szCs w:val="16"/>
                <w:lang w:eastAsia="ko-KR"/>
              </w:rPr>
            </w:pPr>
            <w:ins w:id="30782" w:author="CR#2880r1" w:date="2022-03-22T10:57:00Z">
              <w:r w:rsidRPr="0093231F">
                <w:rPr>
                  <w:rFonts w:ascii="Arial" w:hAnsi="Arial"/>
                  <w:noProof/>
                  <w:sz w:val="16"/>
                  <w:szCs w:val="16"/>
                  <w:lang w:eastAsia="ko-KR"/>
                </w:rPr>
                <w:t>Handling of ServingCellConfi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ins w:id="30783" w:author="CR#2880r1" w:date="2022-03-22T10:56:00Z"/>
                <w:sz w:val="16"/>
                <w:szCs w:val="16"/>
              </w:rPr>
            </w:pPr>
            <w:ins w:id="30784" w:author="CR#2880r1" w:date="2022-03-22T10:57:00Z">
              <w:r>
                <w:rPr>
                  <w:sz w:val="16"/>
                  <w:szCs w:val="16"/>
                </w:rPr>
                <w:t>16.8.0</w:t>
              </w:r>
            </w:ins>
          </w:p>
        </w:tc>
      </w:tr>
      <w:tr w:rsidR="000B744E" w:rsidRPr="00D27132" w14:paraId="54C80E1B" w14:textId="77777777" w:rsidTr="00684C0C">
        <w:trPr>
          <w:ins w:id="30785" w:author="CR#2888r1" w:date="2022-03-22T1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ins w:id="30786" w:author="CR#2888r1" w:date="2022-03-22T10: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ins w:id="30787" w:author="CR#2888r1" w:date="2022-03-22T10:59:00Z"/>
                <w:sz w:val="16"/>
                <w:szCs w:val="16"/>
              </w:rPr>
            </w:pPr>
            <w:ins w:id="30788" w:author="CR#2888r1" w:date="2022-03-22T10:5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ins w:id="30789" w:author="CR#2888r1" w:date="2022-03-22T10:59:00Z"/>
                <w:sz w:val="16"/>
                <w:szCs w:val="16"/>
              </w:rPr>
            </w:pPr>
            <w:ins w:id="30790" w:author="CR#2888r1" w:date="2022-03-22T10:59:00Z">
              <w:r>
                <w:rPr>
                  <w:sz w:val="16"/>
                  <w:szCs w:val="16"/>
                </w:rPr>
                <w:t>RP-220</w:t>
              </w:r>
            </w:ins>
            <w:ins w:id="30791" w:author="CR#2888r1" w:date="2022-03-22T11:00: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ins w:id="30792" w:author="CR#2888r1" w:date="2022-03-22T10:59:00Z"/>
                <w:sz w:val="16"/>
                <w:szCs w:val="16"/>
              </w:rPr>
            </w:pPr>
            <w:ins w:id="30793" w:author="CR#2888r1" w:date="2022-03-22T10:59:00Z">
              <w:r>
                <w:rPr>
                  <w:sz w:val="16"/>
                  <w:szCs w:val="16"/>
                </w:rPr>
                <w:t>2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ins w:id="30794" w:author="CR#2888r1" w:date="2022-03-22T10:59:00Z"/>
                <w:sz w:val="16"/>
                <w:szCs w:val="16"/>
              </w:rPr>
            </w:pPr>
            <w:ins w:id="30795" w:author="CR#2888r1" w:date="2022-03-22T10: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ins w:id="30796" w:author="CR#2888r1" w:date="2022-03-22T10:59:00Z"/>
                <w:sz w:val="16"/>
                <w:szCs w:val="16"/>
              </w:rPr>
            </w:pPr>
            <w:ins w:id="30797" w:author="CR#2888r1" w:date="2022-03-22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ins w:id="30798" w:author="CR#2888r1" w:date="2022-03-22T10:59:00Z"/>
                <w:rFonts w:ascii="Arial" w:hAnsi="Arial"/>
                <w:noProof/>
                <w:sz w:val="16"/>
                <w:szCs w:val="16"/>
                <w:lang w:eastAsia="ko-KR"/>
              </w:rPr>
            </w:pPr>
            <w:ins w:id="30799" w:author="CR#2888r1" w:date="2022-03-22T10:59:00Z">
              <w:r w:rsidRPr="000B744E">
                <w:rPr>
                  <w:rFonts w:ascii="Arial" w:hAnsi="Arial"/>
                  <w:noProof/>
                  <w:sz w:val="16"/>
                  <w:szCs w:val="16"/>
                  <w:lang w:eastAsia="ko-KR"/>
                </w:rPr>
                <w:t>Correction on UL skipping with LCH Prioritization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ins w:id="30800" w:author="CR#2888r1" w:date="2022-03-22T10:59:00Z"/>
                <w:sz w:val="16"/>
                <w:szCs w:val="16"/>
              </w:rPr>
            </w:pPr>
            <w:ins w:id="30801" w:author="CR#2888r1" w:date="2022-03-22T10:59:00Z">
              <w:r>
                <w:rPr>
                  <w:sz w:val="16"/>
                  <w:szCs w:val="16"/>
                </w:rPr>
                <w:t>16.8.0</w:t>
              </w:r>
            </w:ins>
          </w:p>
        </w:tc>
      </w:tr>
      <w:tr w:rsidR="00503B30" w:rsidRPr="00D27132" w14:paraId="3165D374" w14:textId="77777777" w:rsidTr="00684C0C">
        <w:trPr>
          <w:ins w:id="30802" w:author="CR#2897r1" w:date="2022-03-22T1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ins w:id="30803" w:author="CR#2897r1" w:date="2022-03-22T1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ins w:id="30804" w:author="CR#2897r1" w:date="2022-03-22T11:03:00Z"/>
                <w:sz w:val="16"/>
                <w:szCs w:val="16"/>
              </w:rPr>
            </w:pPr>
            <w:ins w:id="30805" w:author="CR#2897r1" w:date="2022-03-22T11:0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ins w:id="30806" w:author="CR#2897r1" w:date="2022-03-22T11:03:00Z"/>
                <w:sz w:val="16"/>
                <w:szCs w:val="16"/>
              </w:rPr>
            </w:pPr>
            <w:ins w:id="30807" w:author="CR#2897r1" w:date="2022-03-22T11:03:00Z">
              <w:r>
                <w:rPr>
                  <w:sz w:val="16"/>
                  <w:szCs w:val="16"/>
                </w:rPr>
                <w:t>RP-220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ins w:id="30808" w:author="CR#2897r1" w:date="2022-03-22T11:03:00Z"/>
                <w:sz w:val="16"/>
                <w:szCs w:val="16"/>
              </w:rPr>
            </w:pPr>
            <w:ins w:id="30809" w:author="CR#2897r1" w:date="2022-03-22T11:03:00Z">
              <w:r>
                <w:rPr>
                  <w:sz w:val="16"/>
                  <w:szCs w:val="16"/>
                </w:rPr>
                <w:t>2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ins w:id="30810" w:author="CR#2897r1" w:date="2022-03-22T11:03:00Z"/>
                <w:sz w:val="16"/>
                <w:szCs w:val="16"/>
              </w:rPr>
            </w:pPr>
            <w:ins w:id="30811" w:author="CR#2897r1" w:date="2022-03-22T1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ins w:id="30812" w:author="CR#2897r1" w:date="2022-03-22T11:03:00Z"/>
                <w:sz w:val="16"/>
                <w:szCs w:val="16"/>
              </w:rPr>
            </w:pPr>
            <w:ins w:id="30813" w:author="CR#2897r1" w:date="2022-03-22T1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ins w:id="30814" w:author="CR#2897r1" w:date="2022-03-22T11:03:00Z"/>
                <w:rFonts w:ascii="Arial" w:hAnsi="Arial"/>
                <w:noProof/>
                <w:sz w:val="16"/>
                <w:szCs w:val="16"/>
                <w:lang w:eastAsia="ko-KR"/>
              </w:rPr>
            </w:pPr>
            <w:ins w:id="30815" w:author="CR#2897r1" w:date="2022-03-22T11:03:00Z">
              <w:r w:rsidRPr="00503B30">
                <w:rPr>
                  <w:rFonts w:ascii="Arial" w:hAnsi="Arial"/>
                  <w:noProof/>
                  <w:sz w:val="16"/>
                  <w:szCs w:val="16"/>
                  <w:lang w:eastAsia="ko-KR"/>
                </w:rPr>
                <w:t>Correction on Positioning S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ins w:id="30816" w:author="CR#2897r1" w:date="2022-03-22T11:03:00Z"/>
                <w:sz w:val="16"/>
                <w:szCs w:val="16"/>
              </w:rPr>
            </w:pPr>
            <w:ins w:id="30817" w:author="CR#2897r1" w:date="2022-03-22T11:03:00Z">
              <w:r>
                <w:rPr>
                  <w:sz w:val="16"/>
                  <w:szCs w:val="16"/>
                </w:rPr>
                <w:t>16.8.0</w:t>
              </w:r>
            </w:ins>
          </w:p>
        </w:tc>
      </w:tr>
      <w:tr w:rsidR="00475E33" w:rsidRPr="00D27132" w14:paraId="15EF0C65" w14:textId="77777777" w:rsidTr="00684C0C">
        <w:trPr>
          <w:ins w:id="30818" w:author="CR#2900r1" w:date="2022-03-22T1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ins w:id="30819" w:author="CR#2900r1" w:date="2022-03-22T1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ins w:id="30820" w:author="CR#2900r1" w:date="2022-03-22T11:18:00Z"/>
                <w:sz w:val="16"/>
                <w:szCs w:val="16"/>
              </w:rPr>
            </w:pPr>
            <w:ins w:id="30821" w:author="CR#2900r1" w:date="2022-03-22T11: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ins w:id="30822" w:author="CR#2900r1" w:date="2022-03-22T11:18:00Z"/>
                <w:sz w:val="16"/>
                <w:szCs w:val="16"/>
              </w:rPr>
            </w:pPr>
            <w:ins w:id="30823" w:author="CR#2900r1" w:date="2022-03-22T11:18:00Z">
              <w:r>
                <w:rPr>
                  <w:sz w:val="16"/>
                  <w:szCs w:val="16"/>
                </w:rPr>
                <w:t>RP-220</w:t>
              </w:r>
            </w:ins>
            <w:ins w:id="30824" w:author="CR#2900r1" w:date="2022-03-22T11:19: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ins w:id="30825" w:author="CR#2900r1" w:date="2022-03-22T11:18:00Z"/>
                <w:sz w:val="16"/>
                <w:szCs w:val="16"/>
              </w:rPr>
            </w:pPr>
            <w:ins w:id="30826" w:author="CR#2900r1" w:date="2022-03-22T11:18:00Z">
              <w:r>
                <w:rPr>
                  <w:sz w:val="16"/>
                  <w:szCs w:val="16"/>
                </w:rPr>
                <w:t>2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ins w:id="30827" w:author="CR#2900r1" w:date="2022-03-22T11:18:00Z"/>
                <w:sz w:val="16"/>
                <w:szCs w:val="16"/>
              </w:rPr>
            </w:pPr>
            <w:ins w:id="30828" w:author="CR#2900r1" w:date="2022-03-22T1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ins w:id="30829" w:author="CR#2900r1" w:date="2022-03-22T11:18:00Z"/>
                <w:sz w:val="16"/>
                <w:szCs w:val="16"/>
              </w:rPr>
            </w:pPr>
            <w:ins w:id="30830" w:author="CR#2900r1" w:date="2022-03-22T1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ins w:id="30831" w:author="CR#2900r1" w:date="2022-03-22T11:18:00Z"/>
                <w:rFonts w:ascii="Arial" w:hAnsi="Arial"/>
                <w:noProof/>
                <w:sz w:val="16"/>
                <w:szCs w:val="16"/>
                <w:lang w:eastAsia="ko-KR"/>
              </w:rPr>
            </w:pPr>
            <w:ins w:id="30832" w:author="CR#2900r1" w:date="2022-03-22T11:18:00Z">
              <w:r w:rsidRPr="00475E33">
                <w:rPr>
                  <w:rFonts w:ascii="Arial" w:hAnsi="Arial"/>
                  <w:noProof/>
                  <w:sz w:val="16"/>
                  <w:szCs w:val="16"/>
                  <w:lang w:eastAsia="ko-KR"/>
                </w:rPr>
                <w:t>Correction of NCC storage during re-establishment and Resu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ins w:id="30833" w:author="CR#2900r1" w:date="2022-03-22T11:18:00Z"/>
                <w:sz w:val="16"/>
                <w:szCs w:val="16"/>
              </w:rPr>
            </w:pPr>
            <w:ins w:id="30834" w:author="CR#2900r1" w:date="2022-03-22T11:18:00Z">
              <w:r>
                <w:rPr>
                  <w:sz w:val="16"/>
                  <w:szCs w:val="16"/>
                </w:rPr>
                <w:t>16.8.0</w:t>
              </w:r>
            </w:ins>
          </w:p>
        </w:tc>
      </w:tr>
      <w:tr w:rsidR="00147F04" w:rsidRPr="00D27132" w14:paraId="53E8815F" w14:textId="77777777" w:rsidTr="00684C0C">
        <w:trPr>
          <w:ins w:id="30835" w:author="CR#2903r1" w:date="2022-03-22T19: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ins w:id="30836" w:author="CR#2903r1" w:date="2022-03-22T19: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ins w:id="30837" w:author="CR#2903r1" w:date="2022-03-22T19:14:00Z"/>
                <w:sz w:val="16"/>
                <w:szCs w:val="16"/>
              </w:rPr>
            </w:pPr>
            <w:ins w:id="30838" w:author="CR#2903r1" w:date="2022-03-22T19:1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ins w:id="30839" w:author="CR#2903r1" w:date="2022-03-22T19:14:00Z"/>
                <w:sz w:val="16"/>
                <w:szCs w:val="16"/>
              </w:rPr>
            </w:pPr>
            <w:ins w:id="30840" w:author="CR#2903r1" w:date="2022-03-22T19:14:00Z">
              <w:r>
                <w:rPr>
                  <w:sz w:val="16"/>
                  <w:szCs w:val="16"/>
                </w:rPr>
                <w:t>RP-220</w:t>
              </w:r>
            </w:ins>
            <w:ins w:id="30841" w:author="CR#2903r1" w:date="2022-03-22T19:15: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ins w:id="30842" w:author="CR#2903r1" w:date="2022-03-22T19:14:00Z"/>
                <w:sz w:val="16"/>
                <w:szCs w:val="16"/>
              </w:rPr>
            </w:pPr>
            <w:ins w:id="30843" w:author="CR#2903r1" w:date="2022-03-22T19:14:00Z">
              <w:r>
                <w:rPr>
                  <w:sz w:val="16"/>
                  <w:szCs w:val="16"/>
                </w:rPr>
                <w:t>29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ins w:id="30844" w:author="CR#2903r1" w:date="2022-03-22T19:14:00Z"/>
                <w:sz w:val="16"/>
                <w:szCs w:val="16"/>
              </w:rPr>
            </w:pPr>
            <w:ins w:id="30845" w:author="CR#2903r1" w:date="2022-03-22T19: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ins w:id="30846" w:author="CR#2903r1" w:date="2022-03-22T19:14:00Z"/>
                <w:sz w:val="16"/>
                <w:szCs w:val="16"/>
              </w:rPr>
            </w:pPr>
            <w:ins w:id="30847" w:author="CR#2903r1" w:date="2022-03-22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ins w:id="30848" w:author="CR#2903r1" w:date="2022-03-22T19:14:00Z"/>
                <w:rFonts w:ascii="Arial" w:hAnsi="Arial"/>
                <w:noProof/>
                <w:sz w:val="16"/>
                <w:szCs w:val="16"/>
                <w:lang w:eastAsia="ko-KR"/>
              </w:rPr>
            </w:pPr>
            <w:ins w:id="30849" w:author="CR#2903r1" w:date="2022-03-22T19:15:00Z">
              <w:r w:rsidRPr="00147F04">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ins w:id="30850" w:author="CR#2903r1" w:date="2022-03-22T19:14:00Z"/>
                <w:sz w:val="16"/>
                <w:szCs w:val="16"/>
              </w:rPr>
            </w:pPr>
            <w:ins w:id="30851" w:author="CR#2903r1" w:date="2022-03-22T19:15:00Z">
              <w:r>
                <w:rPr>
                  <w:sz w:val="16"/>
                  <w:szCs w:val="16"/>
                </w:rPr>
                <w:t>16.8.0</w:t>
              </w:r>
            </w:ins>
          </w:p>
        </w:tc>
      </w:tr>
      <w:tr w:rsidR="0012568C" w:rsidRPr="00D27132" w14:paraId="794B916C" w14:textId="77777777" w:rsidTr="00684C0C">
        <w:trPr>
          <w:ins w:id="30852" w:author="CR#2911" w:date="2022-03-22T19: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ins w:id="30853" w:author="CR#2911" w:date="2022-03-22T19: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ins w:id="30854" w:author="CR#2911" w:date="2022-03-22T19:18:00Z"/>
                <w:sz w:val="16"/>
                <w:szCs w:val="16"/>
              </w:rPr>
            </w:pPr>
            <w:ins w:id="30855" w:author="CR#2911" w:date="2022-03-22T19:1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ins w:id="30856" w:author="CR#2911" w:date="2022-03-22T19:18:00Z"/>
                <w:sz w:val="16"/>
                <w:szCs w:val="16"/>
              </w:rPr>
            </w:pPr>
            <w:ins w:id="30857" w:author="CR#2911" w:date="2022-03-22T19:1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ins w:id="30858" w:author="CR#2911" w:date="2022-03-22T19:18:00Z"/>
                <w:sz w:val="16"/>
                <w:szCs w:val="16"/>
              </w:rPr>
            </w:pPr>
            <w:ins w:id="30859" w:author="CR#2911" w:date="2022-03-22T19:19:00Z">
              <w:r>
                <w:rPr>
                  <w:sz w:val="16"/>
                  <w:szCs w:val="16"/>
                </w:rPr>
                <w:t>2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ins w:id="30860" w:author="CR#2911" w:date="2022-03-22T19:18:00Z"/>
                <w:sz w:val="16"/>
                <w:szCs w:val="16"/>
              </w:rPr>
            </w:pPr>
            <w:ins w:id="30861" w:author="CR#2911" w:date="2022-03-22T1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ins w:id="30862" w:author="CR#2911" w:date="2022-03-22T19:18:00Z"/>
                <w:sz w:val="16"/>
                <w:szCs w:val="16"/>
              </w:rPr>
            </w:pPr>
            <w:ins w:id="30863" w:author="CR#2911" w:date="2022-03-22T1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ins w:id="30864" w:author="CR#2911" w:date="2022-03-22T19:18:00Z"/>
                <w:rFonts w:ascii="Arial" w:hAnsi="Arial"/>
                <w:noProof/>
                <w:sz w:val="16"/>
                <w:szCs w:val="16"/>
                <w:lang w:eastAsia="ko-KR"/>
              </w:rPr>
            </w:pPr>
            <w:ins w:id="30865" w:author="CR#2911" w:date="2022-03-22T19:19:00Z">
              <w:r w:rsidRPr="0012568C">
                <w:rPr>
                  <w:rFonts w:ascii="Arial" w:hAnsi="Arial"/>
                  <w:noProof/>
                  <w:sz w:val="16"/>
                  <w:szCs w:val="16"/>
                  <w:lang w:eastAsia="ko-KR"/>
                </w:rPr>
                <w:t>Correction on conditional reconfiguraiton execution for only one trigger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ins w:id="30866" w:author="CR#2911" w:date="2022-03-22T19:18:00Z"/>
                <w:sz w:val="16"/>
                <w:szCs w:val="16"/>
              </w:rPr>
            </w:pPr>
            <w:ins w:id="30867" w:author="CR#2911" w:date="2022-03-22T19:19:00Z">
              <w:r>
                <w:rPr>
                  <w:sz w:val="16"/>
                  <w:szCs w:val="16"/>
                </w:rPr>
                <w:t>16.8.0</w:t>
              </w:r>
            </w:ins>
          </w:p>
        </w:tc>
      </w:tr>
      <w:tr w:rsidR="00C07032" w:rsidRPr="00D27132" w14:paraId="2383D7BD" w14:textId="77777777" w:rsidTr="00684C0C">
        <w:trPr>
          <w:ins w:id="30868" w:author="CR#2912r2" w:date="2022-03-22T19: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ins w:id="30869" w:author="CR#2912r2" w:date="2022-03-22T19: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ins w:id="30870" w:author="CR#2912r2" w:date="2022-03-22T19:29:00Z"/>
                <w:sz w:val="16"/>
                <w:szCs w:val="16"/>
              </w:rPr>
            </w:pPr>
            <w:ins w:id="30871" w:author="CR#2912r2" w:date="2022-03-22T19:2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ins w:id="30872" w:author="CR#2912r2" w:date="2022-03-22T19:29:00Z"/>
                <w:sz w:val="16"/>
                <w:szCs w:val="16"/>
              </w:rPr>
            </w:pPr>
            <w:ins w:id="30873" w:author="CR#2912r2" w:date="2022-03-22T19:2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ins w:id="30874" w:author="CR#2912r2" w:date="2022-03-22T19:29:00Z"/>
                <w:sz w:val="16"/>
                <w:szCs w:val="16"/>
              </w:rPr>
            </w:pPr>
            <w:ins w:id="30875" w:author="CR#2912r2" w:date="2022-03-22T19:29:00Z">
              <w:r>
                <w:rPr>
                  <w:sz w:val="16"/>
                  <w:szCs w:val="16"/>
                </w:rPr>
                <w:t>29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ins w:id="30876" w:author="CR#2912r2" w:date="2022-03-22T19:29:00Z"/>
                <w:sz w:val="16"/>
                <w:szCs w:val="16"/>
              </w:rPr>
            </w:pPr>
            <w:ins w:id="30877" w:author="CR#2912r2" w:date="2022-03-22T19: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ins w:id="30878" w:author="CR#2912r2" w:date="2022-03-22T19:29:00Z"/>
                <w:sz w:val="16"/>
                <w:szCs w:val="16"/>
              </w:rPr>
            </w:pPr>
            <w:ins w:id="30879" w:author="CR#2912r2" w:date="2022-03-22T19: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ins w:id="30880" w:author="CR#2912r2" w:date="2022-03-22T19:29:00Z"/>
                <w:rFonts w:ascii="Arial" w:hAnsi="Arial"/>
                <w:noProof/>
                <w:sz w:val="16"/>
                <w:szCs w:val="16"/>
                <w:lang w:eastAsia="ko-KR"/>
              </w:rPr>
            </w:pPr>
            <w:ins w:id="30881" w:author="CR#2912r2" w:date="2022-03-22T19:29:00Z">
              <w:r w:rsidRPr="00C07032">
                <w:rPr>
                  <w:rFonts w:ascii="Arial" w:hAnsi="Arial"/>
                  <w:noProof/>
                  <w:sz w:val="16"/>
                  <w:szCs w:val="16"/>
                  <w:lang w:eastAsia="ko-KR"/>
                </w:rPr>
                <w:t>Introduction of sidelink power class capability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ins w:id="30882" w:author="CR#2912r2" w:date="2022-03-22T19:29:00Z"/>
                <w:sz w:val="16"/>
                <w:szCs w:val="16"/>
              </w:rPr>
            </w:pPr>
            <w:ins w:id="30883" w:author="CR#2912r2" w:date="2022-03-22T19:29:00Z">
              <w:r>
                <w:rPr>
                  <w:sz w:val="16"/>
                  <w:szCs w:val="16"/>
                </w:rPr>
                <w:t>16.8.0</w:t>
              </w:r>
            </w:ins>
          </w:p>
        </w:tc>
      </w:tr>
      <w:tr w:rsidR="00AF744B" w:rsidRPr="00D27132" w14:paraId="4CC5EF34" w14:textId="77777777" w:rsidTr="00684C0C">
        <w:trPr>
          <w:ins w:id="30884" w:author="CR#2917r1" w:date="2022-03-22T19: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ins w:id="30885" w:author="CR#2917r1" w:date="2022-03-22T19: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ins w:id="30886" w:author="CR#2917r1" w:date="2022-03-22T19:49:00Z"/>
                <w:sz w:val="16"/>
                <w:szCs w:val="16"/>
              </w:rPr>
            </w:pPr>
            <w:ins w:id="30887" w:author="CR#2917r1" w:date="2022-03-22T19: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ins w:id="30888" w:author="CR#2917r1" w:date="2022-03-22T19:49:00Z"/>
                <w:sz w:val="16"/>
                <w:szCs w:val="16"/>
              </w:rPr>
            </w:pPr>
            <w:ins w:id="30889" w:author="CR#2917r1" w:date="2022-03-22T19:49:00Z">
              <w:r>
                <w:rPr>
                  <w:sz w:val="16"/>
                  <w:szCs w:val="16"/>
                </w:rPr>
                <w:t>RP-220</w:t>
              </w:r>
            </w:ins>
            <w:ins w:id="30890" w:author="CR#2917r1" w:date="2022-03-22T19:50: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ins w:id="30891" w:author="CR#2917r1" w:date="2022-03-22T19:49:00Z"/>
                <w:sz w:val="16"/>
                <w:szCs w:val="16"/>
              </w:rPr>
            </w:pPr>
            <w:ins w:id="30892" w:author="CR#2917r1" w:date="2022-03-22T19:49:00Z">
              <w:r>
                <w:rPr>
                  <w:sz w:val="16"/>
                  <w:szCs w:val="16"/>
                </w:rPr>
                <w:t>2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ins w:id="30893" w:author="CR#2917r1" w:date="2022-03-22T19:49:00Z"/>
                <w:sz w:val="16"/>
                <w:szCs w:val="16"/>
              </w:rPr>
            </w:pPr>
            <w:ins w:id="30894" w:author="CR#2917r1" w:date="2022-03-22T19: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ins w:id="30895" w:author="CR#2917r1" w:date="2022-03-22T19:49:00Z"/>
                <w:sz w:val="16"/>
                <w:szCs w:val="16"/>
              </w:rPr>
            </w:pPr>
            <w:ins w:id="30896" w:author="CR#2917r1" w:date="2022-03-22T19: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ins w:id="30897" w:author="CR#2917r1" w:date="2022-03-22T19:49:00Z"/>
                <w:rFonts w:ascii="Arial" w:hAnsi="Arial"/>
                <w:noProof/>
                <w:sz w:val="16"/>
                <w:szCs w:val="16"/>
                <w:lang w:eastAsia="ko-KR"/>
              </w:rPr>
            </w:pPr>
            <w:ins w:id="30898" w:author="CR#2917r1" w:date="2022-03-22T19:49:00Z">
              <w:r w:rsidRPr="00AF744B">
                <w:rPr>
                  <w:rFonts w:ascii="Arial" w:hAnsi="Arial"/>
                  <w:noProof/>
                  <w:sz w:val="16"/>
                  <w:szCs w:val="16"/>
                  <w:lang w:eastAsia="ko-KR"/>
                </w:rPr>
                <w:t>Correction on inclusion of selectedPLMN-Identity in RRCResumeComple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ins w:id="30899" w:author="CR#2917r1" w:date="2022-03-22T19:49:00Z"/>
                <w:sz w:val="16"/>
                <w:szCs w:val="16"/>
              </w:rPr>
            </w:pPr>
            <w:ins w:id="30900" w:author="CR#2917r1" w:date="2022-03-22T19:49:00Z">
              <w:r>
                <w:rPr>
                  <w:sz w:val="16"/>
                  <w:szCs w:val="16"/>
                </w:rPr>
                <w:t>16.8.0</w:t>
              </w:r>
            </w:ins>
          </w:p>
        </w:tc>
      </w:tr>
      <w:tr w:rsidR="00990C7B" w:rsidRPr="00D27132" w14:paraId="773243F1" w14:textId="77777777" w:rsidTr="00684C0C">
        <w:trPr>
          <w:ins w:id="30901" w:author="CR#2929r1" w:date="2022-03-22T19: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ins w:id="30902" w:author="CR#2929r1" w:date="2022-03-22T19: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ins w:id="30903" w:author="CR#2929r1" w:date="2022-03-22T19:55:00Z"/>
                <w:sz w:val="16"/>
                <w:szCs w:val="16"/>
              </w:rPr>
            </w:pPr>
            <w:ins w:id="30904" w:author="CR#2929r1" w:date="2022-03-22T19:5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ins w:id="30905" w:author="CR#2929r1" w:date="2022-03-22T19:55:00Z"/>
                <w:sz w:val="16"/>
                <w:szCs w:val="16"/>
              </w:rPr>
            </w:pPr>
            <w:ins w:id="30906" w:author="CR#2929r1" w:date="2022-03-22T19:55:00Z">
              <w:r>
                <w:rPr>
                  <w:sz w:val="16"/>
                  <w:szCs w:val="16"/>
                </w:rPr>
                <w:t>RP-220</w:t>
              </w:r>
            </w:ins>
            <w:ins w:id="30907" w:author="CR#2929r1" w:date="2022-03-22T19:56: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ins w:id="30908" w:author="CR#2929r1" w:date="2022-03-22T19:55:00Z"/>
                <w:sz w:val="16"/>
                <w:szCs w:val="16"/>
              </w:rPr>
            </w:pPr>
            <w:ins w:id="30909" w:author="CR#2929r1" w:date="2022-03-22T19:55:00Z">
              <w:r>
                <w:rPr>
                  <w:sz w:val="16"/>
                  <w:szCs w:val="16"/>
                </w:rPr>
                <w:t>29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ins w:id="30910" w:author="CR#2929r1" w:date="2022-03-22T19:55:00Z"/>
                <w:sz w:val="16"/>
                <w:szCs w:val="16"/>
              </w:rPr>
            </w:pPr>
            <w:ins w:id="30911" w:author="CR#2929r1" w:date="2022-03-22T19: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ins w:id="30912" w:author="CR#2929r1" w:date="2022-03-22T19:55:00Z"/>
                <w:sz w:val="16"/>
                <w:szCs w:val="16"/>
              </w:rPr>
            </w:pPr>
            <w:ins w:id="30913" w:author="CR#2929r1" w:date="2022-03-22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ins w:id="30914" w:author="CR#2929r1" w:date="2022-03-22T19:55:00Z"/>
                <w:rFonts w:ascii="Arial" w:hAnsi="Arial"/>
                <w:noProof/>
                <w:sz w:val="16"/>
                <w:szCs w:val="16"/>
                <w:lang w:eastAsia="ko-KR"/>
              </w:rPr>
            </w:pPr>
            <w:ins w:id="30915" w:author="CR#2929r1" w:date="2022-03-22T19:55:00Z">
              <w:r w:rsidRPr="00990C7B">
                <w:rPr>
                  <w:rFonts w:ascii="Arial" w:hAnsi="Arial"/>
                  <w:noProof/>
                  <w:sz w:val="16"/>
                  <w:szCs w:val="16"/>
                  <w:lang w:eastAsia="ko-KR"/>
                </w:rPr>
                <w:t>Correction on invalid symbol patter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ins w:id="30916" w:author="CR#2929r1" w:date="2022-03-22T19:55:00Z"/>
                <w:sz w:val="16"/>
                <w:szCs w:val="16"/>
              </w:rPr>
            </w:pPr>
            <w:ins w:id="30917" w:author="CR#2929r1" w:date="2022-03-22T19:55:00Z">
              <w:r>
                <w:rPr>
                  <w:sz w:val="16"/>
                  <w:szCs w:val="16"/>
                </w:rPr>
                <w:t>16.8.0</w:t>
              </w:r>
            </w:ins>
          </w:p>
        </w:tc>
      </w:tr>
      <w:tr w:rsidR="009360E9" w:rsidRPr="00D27132" w14:paraId="10BB0137" w14:textId="77777777" w:rsidTr="00684C0C">
        <w:trPr>
          <w:ins w:id="30918" w:author="CR#2939" w:date="2022-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ins w:id="30919" w:author="CR#2939" w:date="2022-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ins w:id="30920" w:author="CR#2939" w:date="2022-03-22T23:14:00Z"/>
                <w:sz w:val="16"/>
                <w:szCs w:val="16"/>
              </w:rPr>
            </w:pPr>
            <w:ins w:id="30921" w:author="CR#2939" w:date="2022-03-22T23:14:00Z">
              <w:r>
                <w:rPr>
                  <w:sz w:val="16"/>
                  <w:szCs w:val="16"/>
                </w:rPr>
                <w:t>RP-9</w:t>
              </w:r>
            </w:ins>
            <w:ins w:id="30922" w:author="CR#2939" w:date="2022-03-22T23:15:00Z">
              <w:r>
                <w:rPr>
                  <w:sz w:val="16"/>
                  <w:szCs w:val="16"/>
                </w:rPr>
                <w:t>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ins w:id="30923" w:author="CR#2939" w:date="2022-03-22T23:14:00Z"/>
                <w:sz w:val="16"/>
                <w:szCs w:val="16"/>
              </w:rPr>
            </w:pPr>
            <w:ins w:id="30924" w:author="CR#2939" w:date="2022-03-22T23:15:00Z">
              <w:r>
                <w:rPr>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ins w:id="30925" w:author="CR#2939" w:date="2022-03-22T23:14:00Z"/>
                <w:sz w:val="16"/>
                <w:szCs w:val="16"/>
              </w:rPr>
            </w:pPr>
            <w:ins w:id="30926" w:author="CR#2939" w:date="2022-03-22T23:15:00Z">
              <w:r>
                <w:rPr>
                  <w:sz w:val="16"/>
                  <w:szCs w:val="16"/>
                </w:rPr>
                <w:t>29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ins w:id="30927" w:author="CR#2939" w:date="2022-03-22T23:14:00Z"/>
                <w:sz w:val="16"/>
                <w:szCs w:val="16"/>
              </w:rPr>
            </w:pPr>
            <w:ins w:id="30928" w:author="CR#2939" w:date="2022-03-22T23: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ins w:id="30929" w:author="CR#2939" w:date="2022-03-22T23:14:00Z"/>
                <w:sz w:val="16"/>
                <w:szCs w:val="16"/>
              </w:rPr>
            </w:pPr>
            <w:ins w:id="30930" w:author="CR#2939" w:date="2022-03-22T23: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ins w:id="30931" w:author="CR#2939" w:date="2022-03-22T23:14:00Z"/>
                <w:rFonts w:ascii="Arial" w:hAnsi="Arial"/>
                <w:noProof/>
                <w:sz w:val="16"/>
                <w:szCs w:val="16"/>
                <w:lang w:eastAsia="ko-KR"/>
              </w:rPr>
            </w:pPr>
            <w:ins w:id="30932" w:author="CR#2939" w:date="2022-03-22T23:15:00Z">
              <w:r w:rsidRPr="009360E9">
                <w:rPr>
                  <w:rFonts w:ascii="Arial" w:hAnsi="Arial"/>
                  <w:noProof/>
                  <w:sz w:val="16"/>
                  <w:szCs w:val="16"/>
                  <w:lang w:eastAsia="ko-KR"/>
                </w:rPr>
                <w:t>Clarification on SN initiated release of an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ins w:id="30933" w:author="CR#2939" w:date="2022-03-22T23:14:00Z"/>
                <w:sz w:val="16"/>
                <w:szCs w:val="16"/>
              </w:rPr>
            </w:pPr>
            <w:ins w:id="30934" w:author="CR#2939" w:date="2022-03-22T23:15:00Z">
              <w:r>
                <w:rPr>
                  <w:sz w:val="16"/>
                  <w:szCs w:val="16"/>
                </w:rPr>
                <w:t>16.8.0</w:t>
              </w:r>
            </w:ins>
          </w:p>
        </w:tc>
      </w:tr>
      <w:tr w:rsidR="00E266E3" w:rsidRPr="00D27132" w14:paraId="6E6906A7" w14:textId="77777777" w:rsidTr="00684C0C">
        <w:trPr>
          <w:ins w:id="30935" w:author="CR#2960r2" w:date="2022-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ins w:id="30936" w:author="CR#2960r2" w:date="2022-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ins w:id="30937" w:author="CR#2960r2" w:date="2022-03-22T23:17:00Z"/>
                <w:sz w:val="16"/>
                <w:szCs w:val="16"/>
              </w:rPr>
            </w:pPr>
            <w:ins w:id="30938" w:author="CR#2960r2" w:date="2022-03-22T23:1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ins w:id="30939" w:author="CR#2960r2" w:date="2022-03-22T23:17:00Z"/>
                <w:sz w:val="16"/>
                <w:szCs w:val="16"/>
              </w:rPr>
            </w:pPr>
            <w:ins w:id="30940" w:author="CR#2960r2" w:date="2022-03-22T23:17:00Z">
              <w:r>
                <w:rPr>
                  <w:sz w:val="16"/>
                  <w:szCs w:val="16"/>
                </w:rPr>
                <w:t>RP-220</w:t>
              </w:r>
            </w:ins>
            <w:ins w:id="30941" w:author="CR#2960r2" w:date="2022-03-22T23:18: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ins w:id="30942" w:author="CR#2960r2" w:date="2022-03-22T23:17:00Z"/>
                <w:sz w:val="16"/>
                <w:szCs w:val="16"/>
              </w:rPr>
            </w:pPr>
            <w:ins w:id="30943" w:author="CR#2960r2" w:date="2022-03-22T23:17:00Z">
              <w:r>
                <w:rPr>
                  <w:sz w:val="16"/>
                  <w:szCs w:val="16"/>
                </w:rPr>
                <w:t>29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ins w:id="30944" w:author="CR#2960r2" w:date="2022-03-22T23:17:00Z"/>
                <w:sz w:val="16"/>
                <w:szCs w:val="16"/>
              </w:rPr>
            </w:pPr>
            <w:ins w:id="30945" w:author="CR#2960r2" w:date="2022-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ins w:id="30946" w:author="CR#2960r2" w:date="2022-03-22T23:17:00Z"/>
                <w:sz w:val="16"/>
                <w:szCs w:val="16"/>
              </w:rPr>
            </w:pPr>
            <w:ins w:id="30947" w:author="CR#2960r2" w:date="2022-03-22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ins w:id="30948" w:author="CR#2960r2" w:date="2022-03-22T23:17:00Z"/>
                <w:rFonts w:ascii="Arial" w:hAnsi="Arial"/>
                <w:noProof/>
                <w:sz w:val="16"/>
                <w:szCs w:val="16"/>
                <w:lang w:eastAsia="ko-KR"/>
              </w:rPr>
            </w:pPr>
            <w:ins w:id="30949" w:author="CR#2960r2" w:date="2022-03-22T23:17:00Z">
              <w:r w:rsidRPr="00E266E3">
                <w:rPr>
                  <w:rFonts w:ascii="Arial" w:hAnsi="Arial"/>
                  <w:noProof/>
                  <w:sz w:val="16"/>
                  <w:szCs w:val="16"/>
                  <w:lang w:eastAsia="ko-KR"/>
                </w:rPr>
                <w:t>Clarification on HighSpeedConfig for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ins w:id="30950" w:author="CR#2960r2" w:date="2022-03-22T23:17:00Z"/>
                <w:sz w:val="16"/>
                <w:szCs w:val="16"/>
              </w:rPr>
            </w:pPr>
            <w:ins w:id="30951" w:author="CR#2960r2" w:date="2022-03-22T23:17:00Z">
              <w:r>
                <w:rPr>
                  <w:sz w:val="16"/>
                  <w:szCs w:val="16"/>
                </w:rPr>
                <w:t>16.8.0</w:t>
              </w:r>
            </w:ins>
          </w:p>
        </w:tc>
      </w:tr>
      <w:tr w:rsidR="00BF52D8" w:rsidRPr="00D27132" w14:paraId="78EB2EEC" w14:textId="77777777" w:rsidTr="00684C0C">
        <w:trPr>
          <w:ins w:id="30952" w:author="CR#2969" w:date="2022-03-22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ins w:id="30953" w:author="CR#2969" w:date="2022-03-22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ins w:id="30954" w:author="CR#2969" w:date="2022-03-22T23:22:00Z"/>
                <w:sz w:val="16"/>
                <w:szCs w:val="16"/>
              </w:rPr>
            </w:pPr>
            <w:ins w:id="30955" w:author="CR#2969" w:date="2022-03-22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ins w:id="30956" w:author="CR#2969" w:date="2022-03-22T23:22:00Z"/>
                <w:sz w:val="16"/>
                <w:szCs w:val="16"/>
              </w:rPr>
            </w:pPr>
            <w:ins w:id="30957" w:author="CR#2969" w:date="2022-03-22T23:22:00Z">
              <w:r>
                <w:rPr>
                  <w:sz w:val="16"/>
                  <w:szCs w:val="16"/>
                </w:rPr>
                <w:t>RP-220</w:t>
              </w:r>
            </w:ins>
            <w:ins w:id="30958" w:author="CR#2969" w:date="2022-03-22T23:23: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ins w:id="30959" w:author="CR#2969" w:date="2022-03-22T23:22:00Z"/>
                <w:sz w:val="16"/>
                <w:szCs w:val="16"/>
              </w:rPr>
            </w:pPr>
            <w:ins w:id="30960" w:author="CR#2969" w:date="2022-03-22T23:22:00Z">
              <w:r>
                <w:rPr>
                  <w:sz w:val="16"/>
                  <w:szCs w:val="16"/>
                </w:rPr>
                <w:t>2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ins w:id="30961" w:author="CR#2969" w:date="2022-03-22T23:22:00Z"/>
                <w:sz w:val="16"/>
                <w:szCs w:val="16"/>
              </w:rPr>
            </w:pPr>
            <w:ins w:id="30962" w:author="CR#2969" w:date="2022-03-22T23: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ins w:id="30963" w:author="CR#2969" w:date="2022-03-22T23:22:00Z"/>
                <w:sz w:val="16"/>
                <w:szCs w:val="16"/>
              </w:rPr>
            </w:pPr>
            <w:ins w:id="30964" w:author="CR#2969" w:date="2022-03-22T23: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ins w:id="30965" w:author="CR#2969" w:date="2022-03-22T23:22:00Z"/>
                <w:rFonts w:ascii="Arial" w:hAnsi="Arial"/>
                <w:noProof/>
                <w:sz w:val="16"/>
                <w:szCs w:val="16"/>
                <w:lang w:eastAsia="ko-KR"/>
              </w:rPr>
            </w:pPr>
            <w:ins w:id="30966" w:author="CR#2969" w:date="2022-03-22T23:22:00Z">
              <w:r w:rsidRPr="00BF52D8">
                <w:rPr>
                  <w:rFonts w:ascii="Arial" w:hAnsi="Arial"/>
                  <w:noProof/>
                  <w:sz w:val="16"/>
                  <w:szCs w:val="16"/>
                  <w:lang w:eastAsia="ko-KR"/>
                </w:rPr>
                <w:t>Miscellaneous non-controversial corrections Set 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ins w:id="30967" w:author="CR#2969" w:date="2022-03-22T23:22:00Z"/>
                <w:sz w:val="16"/>
                <w:szCs w:val="16"/>
              </w:rPr>
            </w:pPr>
            <w:ins w:id="30968" w:author="CR#2969" w:date="2022-03-22T23:22:00Z">
              <w:r>
                <w:rPr>
                  <w:sz w:val="16"/>
                  <w:szCs w:val="16"/>
                </w:rPr>
                <w:t>16.8.0</w:t>
              </w:r>
            </w:ins>
          </w:p>
        </w:tc>
      </w:tr>
      <w:tr w:rsidR="005B6C6E" w:rsidRPr="00D27132" w14:paraId="53E55189" w14:textId="77777777" w:rsidTr="00684C0C">
        <w:trPr>
          <w:ins w:id="30969" w:author="CR#2459r2" w:date="2022-03-22T23: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ins w:id="30970" w:author="CR#2459r2" w:date="2022-03-22T23:52:00Z"/>
                <w:sz w:val="16"/>
                <w:szCs w:val="16"/>
              </w:rPr>
            </w:pPr>
            <w:ins w:id="30971" w:author="CR#2459r2" w:date="2022-03-22T23:52: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ins w:id="30972" w:author="CR#2459r2" w:date="2022-03-22T23:52:00Z"/>
                <w:sz w:val="16"/>
                <w:szCs w:val="16"/>
              </w:rPr>
            </w:pPr>
            <w:ins w:id="30973" w:author="CR#2459r2" w:date="2022-03-22T23: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ins w:id="30974" w:author="CR#2459r2" w:date="2022-03-22T23:52:00Z"/>
                <w:sz w:val="16"/>
                <w:szCs w:val="16"/>
              </w:rPr>
            </w:pPr>
            <w:ins w:id="30975" w:author="CR#2459r2" w:date="2022-03-22T23:52:00Z">
              <w:r>
                <w:rPr>
                  <w:sz w:val="16"/>
                  <w:szCs w:val="16"/>
                </w:rPr>
                <w:t>RP-220</w:t>
              </w:r>
            </w:ins>
            <w:ins w:id="30976" w:author="CR#2459r2" w:date="2022-03-22T23:53:00Z">
              <w:r>
                <w:rPr>
                  <w:sz w:val="16"/>
                  <w:szCs w:val="16"/>
                </w:rPr>
                <w:t>5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ins w:id="30977" w:author="CR#2459r2" w:date="2022-03-22T23:52:00Z"/>
                <w:sz w:val="16"/>
                <w:szCs w:val="16"/>
              </w:rPr>
            </w:pPr>
            <w:ins w:id="30978" w:author="CR#2459r2" w:date="2022-03-22T23:52:00Z">
              <w:r>
                <w:rPr>
                  <w:sz w:val="16"/>
                  <w:szCs w:val="16"/>
                </w:rPr>
                <w:t>24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ins w:id="30979" w:author="CR#2459r2" w:date="2022-03-22T23:52:00Z"/>
                <w:sz w:val="16"/>
                <w:szCs w:val="16"/>
              </w:rPr>
            </w:pPr>
            <w:ins w:id="30980" w:author="CR#2459r2" w:date="2022-03-22T23: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ins w:id="30981" w:author="CR#2459r2" w:date="2022-03-22T23:52:00Z"/>
                <w:sz w:val="16"/>
                <w:szCs w:val="16"/>
              </w:rPr>
            </w:pPr>
            <w:ins w:id="30982" w:author="CR#2459r2" w:date="2022-03-22T23:53:00Z">
              <w:r>
                <w:rPr>
                  <w:sz w:val="16"/>
                  <w:szCs w:val="16"/>
                </w:rPr>
                <w:t>D</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ins w:id="30983" w:author="CR#2459r2" w:date="2022-03-22T23:52:00Z"/>
                <w:rFonts w:ascii="Arial" w:hAnsi="Arial"/>
                <w:noProof/>
                <w:sz w:val="16"/>
                <w:szCs w:val="16"/>
                <w:lang w:eastAsia="ko-KR"/>
              </w:rPr>
            </w:pPr>
            <w:ins w:id="30984" w:author="CR#2459r2" w:date="2022-03-22T23:53:00Z">
              <w:r w:rsidRPr="005B6C6E">
                <w:rPr>
                  <w:rFonts w:ascii="Arial" w:hAnsi="Arial"/>
                  <w:noProof/>
                  <w:sz w:val="16"/>
                  <w:szCs w:val="16"/>
                  <w:lang w:eastAsia="ko-KR"/>
                </w:rPr>
                <w:t>Inclusive Language Review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ins w:id="30985" w:author="CR#2459r2" w:date="2022-03-22T23:52:00Z"/>
                <w:sz w:val="16"/>
                <w:szCs w:val="16"/>
              </w:rPr>
            </w:pPr>
            <w:ins w:id="30986" w:author="CR#2459r2" w:date="2022-03-22T23:53:00Z">
              <w:r>
                <w:rPr>
                  <w:sz w:val="16"/>
                  <w:szCs w:val="16"/>
                </w:rPr>
                <w:t>17.0.0</w:t>
              </w:r>
            </w:ins>
          </w:p>
        </w:tc>
      </w:tr>
      <w:tr w:rsidR="00DE3C60" w:rsidRPr="00D27132" w14:paraId="4FF984F8" w14:textId="77777777" w:rsidTr="00684C0C">
        <w:trPr>
          <w:ins w:id="30987" w:author="CR#2465r2" w:date="2022-03-23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ins w:id="30988" w:author="CR#2465r2" w:date="2022-03-23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ins w:id="30989" w:author="CR#2465r2" w:date="2022-03-23T13:49:00Z"/>
                <w:sz w:val="16"/>
                <w:szCs w:val="16"/>
              </w:rPr>
            </w:pPr>
            <w:ins w:id="30990" w:author="CR#2465r2" w:date="2022-03-23T13: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ins w:id="30991" w:author="CR#2465r2" w:date="2022-03-23T13:49:00Z"/>
                <w:sz w:val="16"/>
                <w:szCs w:val="16"/>
              </w:rPr>
            </w:pPr>
            <w:ins w:id="30992" w:author="CR#2465r2" w:date="2022-03-23T13:49:00Z">
              <w:r>
                <w:rPr>
                  <w:sz w:val="16"/>
                  <w:szCs w:val="16"/>
                </w:rPr>
                <w:t>RP-220</w:t>
              </w:r>
            </w:ins>
            <w:ins w:id="30993" w:author="CR#2465r2" w:date="2022-03-23T13:50: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ins w:id="30994" w:author="CR#2465r2" w:date="2022-03-23T13:49:00Z"/>
                <w:sz w:val="16"/>
                <w:szCs w:val="16"/>
              </w:rPr>
            </w:pPr>
            <w:ins w:id="30995" w:author="CR#2465r2" w:date="2022-03-23T13:49:00Z">
              <w:r>
                <w:rPr>
                  <w:sz w:val="16"/>
                  <w:szCs w:val="16"/>
                </w:rPr>
                <w:t>2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ins w:id="30996" w:author="CR#2465r2" w:date="2022-03-23T13:49:00Z"/>
                <w:sz w:val="16"/>
                <w:szCs w:val="16"/>
              </w:rPr>
            </w:pPr>
            <w:ins w:id="30997" w:author="CR#2465r2" w:date="2022-03-23T13: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ins w:id="30998" w:author="CR#2465r2" w:date="2022-03-23T13:49:00Z"/>
                <w:sz w:val="16"/>
                <w:szCs w:val="16"/>
              </w:rPr>
            </w:pPr>
            <w:ins w:id="30999" w:author="CR#2465r2" w:date="2022-03-23T13:49: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ins w:id="31000" w:author="CR#2465r2" w:date="2022-03-23T13:49:00Z"/>
                <w:rFonts w:ascii="Arial" w:hAnsi="Arial"/>
                <w:noProof/>
                <w:sz w:val="16"/>
                <w:szCs w:val="16"/>
                <w:lang w:eastAsia="ko-KR"/>
              </w:rPr>
            </w:pPr>
            <w:ins w:id="31001" w:author="CR#2465r2" w:date="2022-03-23T13:50:00Z">
              <w:r w:rsidRPr="00DE3C60">
                <w:rPr>
                  <w:rFonts w:ascii="Arial" w:hAnsi="Arial"/>
                  <w:noProof/>
                  <w:sz w:val="16"/>
                  <w:szCs w:val="16"/>
                  <w:lang w:eastAsia="ko-KR"/>
                </w:rPr>
                <w:t>Remove the maximum number of MIMO layers restrictions for S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ins w:id="31002" w:author="CR#2465r2" w:date="2022-03-23T13:49:00Z"/>
                <w:sz w:val="16"/>
                <w:szCs w:val="16"/>
              </w:rPr>
            </w:pPr>
            <w:ins w:id="31003" w:author="CR#2465r2" w:date="2022-03-23T13:50:00Z">
              <w:r>
                <w:rPr>
                  <w:sz w:val="16"/>
                  <w:szCs w:val="16"/>
                </w:rPr>
                <w:t>17.0.0</w:t>
              </w:r>
            </w:ins>
          </w:p>
        </w:tc>
      </w:tr>
      <w:tr w:rsidR="00CF0B27" w:rsidRPr="00D27132" w14:paraId="4506BA64" w14:textId="77777777" w:rsidTr="00684C0C">
        <w:trPr>
          <w:ins w:id="31004" w:author="CR#2811r5" w:date="2022-03-23T15: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ins w:id="31005" w:author="CR#2811r5" w:date="2022-03-23T15: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ins w:id="31006" w:author="CR#2811r5" w:date="2022-03-23T15:18:00Z"/>
                <w:sz w:val="16"/>
                <w:szCs w:val="16"/>
              </w:rPr>
            </w:pPr>
            <w:ins w:id="31007" w:author="CR#2811r5" w:date="2022-03-23T15: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ins w:id="31008" w:author="CR#2811r5" w:date="2022-03-23T15:18:00Z"/>
                <w:sz w:val="16"/>
                <w:szCs w:val="16"/>
              </w:rPr>
            </w:pPr>
            <w:ins w:id="31009" w:author="CR#2811r5" w:date="2022-03-23T15:18:00Z">
              <w:r>
                <w:rPr>
                  <w:sz w:val="16"/>
                  <w:szCs w:val="16"/>
                </w:rPr>
                <w:t>RP-220</w:t>
              </w:r>
            </w:ins>
            <w:ins w:id="31010" w:author="CR#2811r5" w:date="2022-03-23T15:21:00Z">
              <w:r w:rsidR="00262B4A">
                <w:rPr>
                  <w:sz w:val="16"/>
                  <w:szCs w:val="16"/>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ins w:id="31011" w:author="CR#2811r5" w:date="2022-03-23T15:18:00Z"/>
                <w:sz w:val="16"/>
                <w:szCs w:val="16"/>
              </w:rPr>
            </w:pPr>
            <w:ins w:id="31012" w:author="CR#2811r5" w:date="2022-03-23T15:18:00Z">
              <w:r>
                <w:rPr>
                  <w:sz w:val="16"/>
                  <w:szCs w:val="16"/>
                </w:rPr>
                <w:t>28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ins w:id="31013" w:author="CR#2811r5" w:date="2022-03-23T15:18:00Z"/>
                <w:sz w:val="16"/>
                <w:szCs w:val="16"/>
              </w:rPr>
            </w:pPr>
            <w:ins w:id="31014" w:author="CR#2811r5" w:date="2022-03-23T15:1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ins w:id="31015" w:author="CR#2811r5" w:date="2022-03-23T15:18:00Z"/>
                <w:sz w:val="16"/>
                <w:szCs w:val="16"/>
              </w:rPr>
            </w:pPr>
            <w:ins w:id="31016" w:author="CR#2811r5" w:date="2022-03-23T15: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ins w:id="31017" w:author="CR#2811r5" w:date="2022-03-23T15:18:00Z"/>
                <w:rFonts w:ascii="Arial" w:hAnsi="Arial"/>
                <w:noProof/>
                <w:sz w:val="16"/>
                <w:szCs w:val="16"/>
                <w:lang w:eastAsia="ko-KR"/>
              </w:rPr>
            </w:pPr>
            <w:ins w:id="31018" w:author="CR#2811r5" w:date="2022-03-23T15:19:00Z">
              <w:r w:rsidRPr="00262B4A">
                <w:rPr>
                  <w:rFonts w:ascii="Arial" w:hAnsi="Arial"/>
                  <w:noProof/>
                  <w:sz w:val="16"/>
                  <w:szCs w:val="16"/>
                  <w:lang w:eastAsia="ko-KR"/>
                </w:rPr>
                <w:t>Introducing Enhancements to Integrated Access and Backhaul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ins w:id="31019" w:author="CR#2811r5" w:date="2022-03-23T15:18:00Z"/>
                <w:sz w:val="16"/>
                <w:szCs w:val="16"/>
              </w:rPr>
            </w:pPr>
            <w:ins w:id="31020" w:author="CR#2811r5" w:date="2022-03-23T15:19:00Z">
              <w:r>
                <w:rPr>
                  <w:sz w:val="16"/>
                  <w:szCs w:val="16"/>
                </w:rPr>
                <w:t>17.0.0</w:t>
              </w:r>
            </w:ins>
          </w:p>
        </w:tc>
      </w:tr>
      <w:tr w:rsidR="00C01259" w:rsidRPr="00D27132" w14:paraId="389745D7" w14:textId="77777777" w:rsidTr="00684C0C">
        <w:trPr>
          <w:ins w:id="31021" w:author="CR#2846r1" w:date="2022-03-23T17: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ins w:id="31022" w:author="CR#2846r1" w:date="2022-03-23T17: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ins w:id="31023" w:author="CR#2846r1" w:date="2022-03-23T17:56:00Z"/>
                <w:sz w:val="16"/>
                <w:szCs w:val="16"/>
              </w:rPr>
            </w:pPr>
            <w:ins w:id="31024" w:author="CR#2846r1" w:date="2022-03-23T17: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ins w:id="31025" w:author="CR#2846r1" w:date="2022-03-23T17:56:00Z"/>
                <w:sz w:val="16"/>
                <w:szCs w:val="16"/>
              </w:rPr>
            </w:pPr>
            <w:ins w:id="31026" w:author="CR#2846r1" w:date="2022-03-23T17:56:00Z">
              <w:r>
                <w:rPr>
                  <w:sz w:val="16"/>
                  <w:szCs w:val="16"/>
                </w:rPr>
                <w:t>RP-220</w:t>
              </w:r>
            </w:ins>
            <w:ins w:id="31027" w:author="CR#2846r1" w:date="2022-03-23T17:57:00Z">
              <w:r>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ins w:id="31028" w:author="CR#2846r1" w:date="2022-03-23T17:56:00Z"/>
                <w:sz w:val="16"/>
                <w:szCs w:val="16"/>
              </w:rPr>
            </w:pPr>
            <w:ins w:id="31029" w:author="CR#2846r1" w:date="2022-03-23T17:56:00Z">
              <w:r>
                <w:rPr>
                  <w:sz w:val="16"/>
                  <w:szCs w:val="16"/>
                </w:rPr>
                <w:t>28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ins w:id="31030" w:author="CR#2846r1" w:date="2022-03-23T17:56:00Z"/>
                <w:sz w:val="16"/>
                <w:szCs w:val="16"/>
              </w:rPr>
            </w:pPr>
            <w:ins w:id="31031" w:author="CR#2846r1" w:date="2022-03-23T17: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ins w:id="31032" w:author="CR#2846r1" w:date="2022-03-23T17:56:00Z"/>
                <w:sz w:val="16"/>
                <w:szCs w:val="16"/>
              </w:rPr>
            </w:pPr>
            <w:ins w:id="31033" w:author="CR#2846r1" w:date="2022-03-23T17: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ins w:id="31034" w:author="CR#2846r1" w:date="2022-03-23T17:56:00Z"/>
                <w:rFonts w:ascii="Arial" w:hAnsi="Arial"/>
                <w:noProof/>
                <w:sz w:val="16"/>
                <w:szCs w:val="16"/>
                <w:lang w:eastAsia="ko-KR"/>
              </w:rPr>
            </w:pPr>
            <w:ins w:id="31035" w:author="CR#2846r1" w:date="2022-03-23T17:56:00Z">
              <w:r w:rsidRPr="00C01259">
                <w:rPr>
                  <w:rFonts w:ascii="Arial" w:hAnsi="Arial"/>
                  <w:noProof/>
                  <w:sz w:val="16"/>
                  <w:szCs w:val="16"/>
                  <w:lang w:eastAsia="ko-KR"/>
                </w:rPr>
                <w:t>Introduction of mobility-state-based cell reselection for NR HSDN [NR_HSD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ins w:id="31036" w:author="CR#2846r1" w:date="2022-03-23T17:56:00Z"/>
                <w:sz w:val="16"/>
                <w:szCs w:val="16"/>
              </w:rPr>
            </w:pPr>
            <w:ins w:id="31037" w:author="CR#2846r1" w:date="2022-03-23T17:56:00Z">
              <w:r>
                <w:rPr>
                  <w:sz w:val="16"/>
                  <w:szCs w:val="16"/>
                </w:rPr>
                <w:t>17.0.0</w:t>
              </w:r>
            </w:ins>
          </w:p>
        </w:tc>
      </w:tr>
      <w:tr w:rsidR="00E84B6D" w:rsidRPr="00D27132" w14:paraId="2ACB291B" w14:textId="77777777" w:rsidTr="00684C0C">
        <w:trPr>
          <w:ins w:id="31038" w:author="CR#2865r2" w:date="2022-03-29T11: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ins w:id="31039" w:author="CR#2865r2" w:date="2022-03-29T11: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ins w:id="31040" w:author="CR#2865r2" w:date="2022-03-29T11:11:00Z"/>
                <w:sz w:val="16"/>
                <w:szCs w:val="16"/>
              </w:rPr>
            </w:pPr>
            <w:ins w:id="31041" w:author="CR#2865r2" w:date="2022-03-29T11: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ins w:id="31042" w:author="CR#2865r2" w:date="2022-03-29T11:11:00Z"/>
                <w:sz w:val="16"/>
                <w:szCs w:val="16"/>
              </w:rPr>
            </w:pPr>
            <w:ins w:id="31043" w:author="CR#2865r2" w:date="2022-03-29T11:11:00Z">
              <w:r>
                <w:rPr>
                  <w:sz w:val="16"/>
                  <w:szCs w:val="16"/>
                </w:rPr>
                <w:t>RP-220</w:t>
              </w:r>
            </w:ins>
            <w:ins w:id="31044" w:author="CR#2865r2" w:date="2022-03-29T11:12:00Z">
              <w:r>
                <w:rPr>
                  <w:sz w:val="16"/>
                  <w:szCs w:val="16"/>
                </w:rPr>
                <w:t>4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ins w:id="31045" w:author="CR#2865r2" w:date="2022-03-29T11:11:00Z"/>
                <w:sz w:val="16"/>
                <w:szCs w:val="16"/>
              </w:rPr>
            </w:pPr>
            <w:ins w:id="31046" w:author="CR#2865r2" w:date="2022-03-29T11:11:00Z">
              <w:r>
                <w:rPr>
                  <w:sz w:val="16"/>
                  <w:szCs w:val="16"/>
                </w:rPr>
                <w:t>2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ins w:id="31047" w:author="CR#2865r2" w:date="2022-03-29T11:11:00Z"/>
                <w:sz w:val="16"/>
                <w:szCs w:val="16"/>
              </w:rPr>
            </w:pPr>
            <w:ins w:id="31048" w:author="CR#2865r2" w:date="2022-03-29T11: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ins w:id="31049" w:author="CR#2865r2" w:date="2022-03-29T11:11:00Z"/>
                <w:sz w:val="16"/>
                <w:szCs w:val="16"/>
              </w:rPr>
            </w:pPr>
            <w:ins w:id="31050" w:author="CR#2865r2" w:date="2022-03-29T11: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ins w:id="31051" w:author="CR#2865r2" w:date="2022-03-29T11:11:00Z"/>
                <w:rFonts w:ascii="Arial" w:hAnsi="Arial"/>
                <w:noProof/>
                <w:sz w:val="16"/>
                <w:szCs w:val="16"/>
                <w:lang w:eastAsia="ko-KR"/>
              </w:rPr>
            </w:pPr>
            <w:ins w:id="31052" w:author="CR#2865r2" w:date="2022-03-29T11:11:00Z">
              <w:r w:rsidRPr="00E84B6D">
                <w:rPr>
                  <w:rFonts w:ascii="Arial" w:hAnsi="Arial"/>
                  <w:noProof/>
                  <w:sz w:val="16"/>
                  <w:szCs w:val="16"/>
                  <w:lang w:eastAsia="ko-KR"/>
                </w:rPr>
                <w:t>Introducing Enhancement of Data Collection for SON and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ins w:id="31053" w:author="CR#2865r2" w:date="2022-03-29T11:11:00Z"/>
                <w:sz w:val="16"/>
                <w:szCs w:val="16"/>
              </w:rPr>
            </w:pPr>
            <w:ins w:id="31054" w:author="CR#2865r2" w:date="2022-03-29T11:11:00Z">
              <w:r>
                <w:rPr>
                  <w:sz w:val="16"/>
                  <w:szCs w:val="16"/>
                </w:rPr>
                <w:t>17.0.0</w:t>
              </w:r>
            </w:ins>
          </w:p>
        </w:tc>
      </w:tr>
      <w:tr w:rsidR="00C15504" w:rsidRPr="00D27132" w14:paraId="4B12D06E" w14:textId="77777777" w:rsidTr="00684C0C">
        <w:trPr>
          <w:ins w:id="31055" w:author="CR#2878r1" w:date="2022-03-23T18: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ins w:id="31056" w:author="CR#2878r1" w:date="2022-03-23T18: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ins w:id="31057" w:author="CR#2878r1" w:date="2022-03-23T18:20:00Z"/>
                <w:sz w:val="16"/>
                <w:szCs w:val="16"/>
              </w:rPr>
            </w:pPr>
            <w:ins w:id="31058" w:author="CR#2878r1" w:date="2022-03-23T18: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ins w:id="31059" w:author="CR#2878r1" w:date="2022-03-23T18:20:00Z"/>
                <w:sz w:val="16"/>
                <w:szCs w:val="16"/>
              </w:rPr>
            </w:pPr>
            <w:ins w:id="31060" w:author="CR#2878r1" w:date="2022-03-23T18:20:00Z">
              <w:r>
                <w:rPr>
                  <w:sz w:val="16"/>
                  <w:szCs w:val="16"/>
                </w:rPr>
                <w:t>RP-220</w:t>
              </w:r>
            </w:ins>
            <w:ins w:id="31061" w:author="CR#2878r1" w:date="2022-03-23T18:21:00Z">
              <w:r>
                <w:rPr>
                  <w:sz w:val="16"/>
                  <w:szCs w:val="16"/>
                </w:rPr>
                <w:t>4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ins w:id="31062" w:author="CR#2878r1" w:date="2022-03-23T18:20:00Z"/>
                <w:sz w:val="16"/>
                <w:szCs w:val="16"/>
              </w:rPr>
            </w:pPr>
            <w:ins w:id="31063" w:author="CR#2878r1" w:date="2022-03-23T18:20:00Z">
              <w:r>
                <w:rPr>
                  <w:sz w:val="16"/>
                  <w:szCs w:val="16"/>
                </w:rPr>
                <w:t>2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ins w:id="31064" w:author="CR#2878r1" w:date="2022-03-23T18:20:00Z"/>
                <w:sz w:val="16"/>
                <w:szCs w:val="16"/>
              </w:rPr>
            </w:pPr>
            <w:ins w:id="31065" w:author="CR#2878r1" w:date="2022-03-23T18: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ins w:id="31066" w:author="CR#2878r1" w:date="2022-03-23T18:20:00Z"/>
                <w:sz w:val="16"/>
                <w:szCs w:val="16"/>
              </w:rPr>
            </w:pPr>
            <w:ins w:id="31067" w:author="CR#2878r1" w:date="2022-03-23T18: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ins w:id="31068" w:author="CR#2878r1" w:date="2022-03-23T18:20:00Z"/>
                <w:rFonts w:ascii="Arial" w:hAnsi="Arial"/>
                <w:noProof/>
                <w:sz w:val="16"/>
                <w:szCs w:val="16"/>
                <w:lang w:eastAsia="ko-KR"/>
              </w:rPr>
            </w:pPr>
            <w:ins w:id="31069" w:author="CR#2878r1" w:date="2022-03-23T18:20:00Z">
              <w:r w:rsidRPr="00C15504">
                <w:rPr>
                  <w:rFonts w:ascii="Arial" w:hAnsi="Arial"/>
                  <w:noProof/>
                  <w:sz w:val="16"/>
                  <w:szCs w:val="16"/>
                  <w:lang w:eastAsia="ko-KR"/>
                </w:rPr>
                <w:t>Introduction of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ins w:id="31070" w:author="CR#2878r1" w:date="2022-03-23T18:20:00Z"/>
                <w:sz w:val="16"/>
                <w:szCs w:val="16"/>
              </w:rPr>
            </w:pPr>
            <w:ins w:id="31071" w:author="CR#2878r1" w:date="2022-03-23T18:20:00Z">
              <w:r>
                <w:rPr>
                  <w:sz w:val="16"/>
                  <w:szCs w:val="16"/>
                </w:rPr>
                <w:t>17.0.0</w:t>
              </w:r>
            </w:ins>
          </w:p>
        </w:tc>
      </w:tr>
      <w:tr w:rsidR="00753375" w:rsidRPr="00D27132" w14:paraId="06A441CE" w14:textId="77777777" w:rsidTr="00684C0C">
        <w:trPr>
          <w:ins w:id="31072" w:author="CR#2883r1" w:date="2022-03-29T1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ins w:id="31073" w:author="CR#2883r1" w:date="2022-03-29T11: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ins w:id="31074" w:author="CR#2883r1" w:date="2022-03-29T11:27:00Z"/>
                <w:sz w:val="16"/>
                <w:szCs w:val="16"/>
              </w:rPr>
            </w:pPr>
            <w:ins w:id="31075" w:author="CR#2883r1" w:date="2022-03-29T11:2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ins w:id="31076" w:author="CR#2883r1" w:date="2022-03-29T11:27:00Z"/>
                <w:sz w:val="16"/>
                <w:szCs w:val="16"/>
              </w:rPr>
            </w:pPr>
            <w:ins w:id="31077" w:author="CR#2883r1" w:date="2022-03-29T11:27:00Z">
              <w:r>
                <w:rPr>
                  <w:sz w:val="16"/>
                  <w:szCs w:val="16"/>
                </w:rPr>
                <w:t>RP-220</w:t>
              </w:r>
            </w:ins>
            <w:ins w:id="31078" w:author="CR#2883r1" w:date="2022-03-29T15:51:00Z">
              <w:r w:rsidR="0017465A">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ins w:id="31079" w:author="CR#2883r1" w:date="2022-03-29T11:27:00Z"/>
                <w:sz w:val="16"/>
                <w:szCs w:val="16"/>
              </w:rPr>
            </w:pPr>
            <w:ins w:id="31080" w:author="CR#2883r1" w:date="2022-03-29T11:27:00Z">
              <w:r>
                <w:rPr>
                  <w:sz w:val="16"/>
                  <w:szCs w:val="16"/>
                </w:rPr>
                <w:t>28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ins w:id="31081" w:author="CR#2883r1" w:date="2022-03-29T11:27:00Z"/>
                <w:sz w:val="16"/>
                <w:szCs w:val="16"/>
              </w:rPr>
            </w:pPr>
            <w:ins w:id="31082" w:author="CR#2883r1" w:date="2022-03-29T1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ins w:id="31083" w:author="CR#2883r1" w:date="2022-03-29T11:27:00Z"/>
                <w:sz w:val="16"/>
                <w:szCs w:val="16"/>
              </w:rPr>
            </w:pPr>
            <w:ins w:id="31084" w:author="CR#2883r1" w:date="2022-03-29T11:2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ins w:id="31085" w:author="CR#2883r1" w:date="2022-03-29T11:27:00Z"/>
                <w:rFonts w:ascii="Arial" w:hAnsi="Arial"/>
                <w:noProof/>
                <w:sz w:val="16"/>
                <w:szCs w:val="16"/>
                <w:lang w:eastAsia="ko-KR"/>
              </w:rPr>
            </w:pPr>
            <w:ins w:id="31086" w:author="CR#2883r1" w:date="2022-03-29T11:27:00Z">
              <w:r w:rsidRPr="00753375">
                <w:rPr>
                  <w:rFonts w:ascii="Arial" w:hAnsi="Arial"/>
                  <w:noProof/>
                  <w:sz w:val="16"/>
                  <w:szCs w:val="16"/>
                  <w:lang w:eastAsia="ko-KR"/>
                </w:rPr>
                <w:t>Introduction of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ins w:id="31087" w:author="CR#2883r1" w:date="2022-03-29T11:27:00Z"/>
                <w:sz w:val="16"/>
                <w:szCs w:val="16"/>
              </w:rPr>
            </w:pPr>
            <w:ins w:id="31088" w:author="CR#2883r1" w:date="2022-03-29T11:27:00Z">
              <w:r>
                <w:rPr>
                  <w:sz w:val="16"/>
                  <w:szCs w:val="16"/>
                </w:rPr>
                <w:t>17.0.0</w:t>
              </w:r>
            </w:ins>
          </w:p>
        </w:tc>
      </w:tr>
      <w:tr w:rsidR="00306103" w:rsidRPr="00D27132" w14:paraId="59640FB3" w14:textId="77777777" w:rsidTr="00684C0C">
        <w:trPr>
          <w:ins w:id="31089" w:author="CR#2887r1" w:date="2022-03-23T19: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ins w:id="31090" w:author="CR#2887r1" w:date="2022-03-23T19: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ins w:id="31091" w:author="CR#2887r1" w:date="2022-03-23T19:19:00Z"/>
                <w:sz w:val="16"/>
                <w:szCs w:val="16"/>
              </w:rPr>
            </w:pPr>
            <w:ins w:id="31092" w:author="CR#2887r1" w:date="2022-03-23T20: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ins w:id="31093" w:author="CR#2887r1" w:date="2022-03-23T19:19:00Z"/>
                <w:sz w:val="16"/>
                <w:szCs w:val="16"/>
              </w:rPr>
            </w:pPr>
            <w:ins w:id="31094" w:author="CR#2887r1" w:date="2022-03-23T20:35:00Z">
              <w:r>
                <w:rPr>
                  <w:sz w:val="16"/>
                  <w:szCs w:val="16"/>
                </w:rPr>
                <w:t>RP-2204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ins w:id="31095" w:author="CR#2887r1" w:date="2022-03-23T19:19:00Z"/>
                <w:sz w:val="16"/>
                <w:szCs w:val="16"/>
              </w:rPr>
            </w:pPr>
            <w:ins w:id="31096" w:author="CR#2887r1" w:date="2022-03-23T20:35:00Z">
              <w:r>
                <w:rPr>
                  <w:sz w:val="16"/>
                  <w:szCs w:val="16"/>
                </w:rPr>
                <w:t>28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ins w:id="31097" w:author="CR#2887r1" w:date="2022-03-23T19:19:00Z"/>
                <w:sz w:val="16"/>
                <w:szCs w:val="16"/>
              </w:rPr>
            </w:pPr>
            <w:ins w:id="31098" w:author="CR#2887r1" w:date="2022-03-23T20: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ins w:id="31099" w:author="CR#2887r1" w:date="2022-03-23T19:19:00Z"/>
                <w:sz w:val="16"/>
                <w:szCs w:val="16"/>
              </w:rPr>
            </w:pPr>
            <w:ins w:id="31100" w:author="CR#2887r1" w:date="2022-03-23T2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ins w:id="31101" w:author="CR#2887r1" w:date="2022-03-23T19:19:00Z"/>
                <w:rFonts w:ascii="Arial" w:hAnsi="Arial"/>
                <w:noProof/>
                <w:sz w:val="16"/>
                <w:szCs w:val="16"/>
                <w:lang w:eastAsia="ko-KR"/>
              </w:rPr>
            </w:pPr>
            <w:ins w:id="31102" w:author="CR#2887r1" w:date="2022-03-23T20:35:00Z">
              <w:r w:rsidRPr="0091616E">
                <w:rPr>
                  <w:rFonts w:ascii="Arial" w:hAnsi="Arial"/>
                  <w:noProof/>
                  <w:sz w:val="16"/>
                  <w:szCs w:val="16"/>
                  <w:lang w:eastAsia="ko-KR"/>
                </w:rPr>
                <w:t>Introduction of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ins w:id="31103" w:author="CR#2887r1" w:date="2022-03-23T19:19:00Z"/>
                <w:sz w:val="16"/>
                <w:szCs w:val="16"/>
              </w:rPr>
            </w:pPr>
            <w:ins w:id="31104" w:author="CR#2887r1" w:date="2022-03-23T20:35:00Z">
              <w:r>
                <w:rPr>
                  <w:sz w:val="16"/>
                  <w:szCs w:val="16"/>
                </w:rPr>
                <w:t>17.0.0</w:t>
              </w:r>
            </w:ins>
          </w:p>
        </w:tc>
      </w:tr>
      <w:tr w:rsidR="00535AF4" w:rsidRPr="00D27132" w14:paraId="3E7C85B2" w14:textId="77777777" w:rsidTr="00684C0C">
        <w:trPr>
          <w:ins w:id="31105" w:author="CR#2889r1" w:date="2022-03-23T2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ins w:id="31106" w:author="CR#2889r1" w:date="2022-03-23T20: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ins w:id="31107" w:author="CR#2889r1" w:date="2022-03-23T20:45:00Z"/>
                <w:sz w:val="16"/>
                <w:szCs w:val="16"/>
              </w:rPr>
            </w:pPr>
            <w:ins w:id="31108" w:author="CR#2889r1" w:date="2022-03-23T20:4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ins w:id="31109" w:author="CR#2889r1" w:date="2022-03-23T20:45:00Z"/>
                <w:sz w:val="16"/>
                <w:szCs w:val="16"/>
              </w:rPr>
            </w:pPr>
            <w:ins w:id="31110" w:author="CR#2889r1" w:date="2022-03-23T20:45:00Z">
              <w:r>
                <w:rPr>
                  <w:sz w:val="16"/>
                  <w:szCs w:val="16"/>
                </w:rPr>
                <w:t>RP-220</w:t>
              </w:r>
            </w:ins>
            <w:ins w:id="31111" w:author="CR#2889r1" w:date="2022-03-23T20:46: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ins w:id="31112" w:author="CR#2889r1" w:date="2022-03-23T20:45:00Z"/>
                <w:sz w:val="16"/>
                <w:szCs w:val="16"/>
              </w:rPr>
            </w:pPr>
            <w:ins w:id="31113" w:author="CR#2889r1" w:date="2022-03-23T20:45:00Z">
              <w:r>
                <w:rPr>
                  <w:sz w:val="16"/>
                  <w:szCs w:val="16"/>
                </w:rPr>
                <w:t>28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ins w:id="31114" w:author="CR#2889r1" w:date="2022-03-23T20:45:00Z"/>
                <w:sz w:val="16"/>
                <w:szCs w:val="16"/>
              </w:rPr>
            </w:pPr>
            <w:ins w:id="31115" w:author="CR#2889r1" w:date="2022-03-23T20: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ins w:id="31116" w:author="CR#2889r1" w:date="2022-03-23T20:45:00Z"/>
                <w:sz w:val="16"/>
                <w:szCs w:val="16"/>
              </w:rPr>
            </w:pPr>
            <w:ins w:id="31117" w:author="CR#2889r1" w:date="2022-03-23T20: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ins w:id="31118" w:author="CR#2889r1" w:date="2022-03-23T20:45:00Z"/>
                <w:rFonts w:ascii="Arial" w:hAnsi="Arial"/>
                <w:noProof/>
                <w:sz w:val="16"/>
                <w:szCs w:val="16"/>
                <w:lang w:eastAsia="ko-KR"/>
              </w:rPr>
            </w:pPr>
            <w:ins w:id="31119" w:author="CR#2889r1" w:date="2022-03-23T20:45:00Z">
              <w:r w:rsidRPr="00535AF4">
                <w:rPr>
                  <w:rFonts w:ascii="Arial" w:hAnsi="Arial"/>
                  <w:noProof/>
                  <w:sz w:val="16"/>
                  <w:szCs w:val="16"/>
                  <w:lang w:eastAsia="ko-KR"/>
                </w:rPr>
                <w:t>Correction on PO determination for UE in inactive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ins w:id="31120" w:author="CR#2889r1" w:date="2022-03-23T20:45:00Z"/>
                <w:sz w:val="16"/>
                <w:szCs w:val="16"/>
              </w:rPr>
            </w:pPr>
            <w:ins w:id="31121" w:author="CR#2889r1" w:date="2022-03-23T20:45:00Z">
              <w:r>
                <w:rPr>
                  <w:sz w:val="16"/>
                  <w:szCs w:val="16"/>
                </w:rPr>
                <w:t>17.0.0</w:t>
              </w:r>
            </w:ins>
          </w:p>
        </w:tc>
      </w:tr>
      <w:tr w:rsidR="00727F8C" w:rsidRPr="00D27132" w14:paraId="4DA858A0" w14:textId="77777777" w:rsidTr="00684C0C">
        <w:trPr>
          <w:ins w:id="31122" w:author="CR#2891r2" w:date="2022-03-29T15: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ins w:id="31123" w:author="CR#2891r2" w:date="2022-03-29T15: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ins w:id="31124" w:author="CR#2891r2" w:date="2022-03-29T15:49:00Z"/>
                <w:sz w:val="16"/>
                <w:szCs w:val="16"/>
              </w:rPr>
            </w:pPr>
            <w:ins w:id="31125" w:author="CR#2891r2" w:date="2022-03-29T15: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ins w:id="31126" w:author="CR#2891r2" w:date="2022-03-29T15:49:00Z"/>
                <w:sz w:val="16"/>
                <w:szCs w:val="16"/>
              </w:rPr>
            </w:pPr>
            <w:ins w:id="31127" w:author="CR#2891r2" w:date="2022-03-29T15:49:00Z">
              <w:r>
                <w:rPr>
                  <w:sz w:val="16"/>
                  <w:szCs w:val="16"/>
                </w:rPr>
                <w:t>RP-220</w:t>
              </w:r>
            </w:ins>
            <w:ins w:id="31128" w:author="CR#2891r2" w:date="2022-03-29T15:50:00Z">
              <w:r w:rsidR="00AD78C6">
                <w:rPr>
                  <w:sz w:val="16"/>
                  <w:szCs w:val="16"/>
                </w:rPr>
                <w:t>4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ins w:id="31129" w:author="CR#2891r2" w:date="2022-03-29T15:49:00Z"/>
                <w:sz w:val="16"/>
                <w:szCs w:val="16"/>
              </w:rPr>
            </w:pPr>
            <w:ins w:id="31130" w:author="CR#2891r2" w:date="2022-03-29T15:49:00Z">
              <w:r>
                <w:rPr>
                  <w:sz w:val="16"/>
                  <w:szCs w:val="16"/>
                </w:rPr>
                <w:t>28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ins w:id="31131" w:author="CR#2891r2" w:date="2022-03-29T15:49:00Z"/>
                <w:sz w:val="16"/>
                <w:szCs w:val="16"/>
              </w:rPr>
            </w:pPr>
            <w:ins w:id="31132" w:author="CR#2891r2" w:date="2022-03-29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ins w:id="31133" w:author="CR#2891r2" w:date="2022-03-29T15:49:00Z"/>
                <w:sz w:val="16"/>
                <w:szCs w:val="16"/>
              </w:rPr>
            </w:pPr>
            <w:ins w:id="31134" w:author="CR#2891r2" w:date="2022-03-29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ins w:id="31135" w:author="CR#2891r2" w:date="2022-03-29T15:49:00Z"/>
                <w:rFonts w:ascii="Arial" w:hAnsi="Arial"/>
                <w:noProof/>
                <w:sz w:val="16"/>
                <w:szCs w:val="16"/>
                <w:lang w:eastAsia="ko-KR"/>
              </w:rPr>
            </w:pPr>
            <w:ins w:id="31136" w:author="CR#2891r2" w:date="2022-03-29T15:49:00Z">
              <w:r w:rsidRPr="00727F8C">
                <w:rPr>
                  <w:rFonts w:ascii="Arial" w:hAnsi="Arial"/>
                  <w:noProof/>
                  <w:sz w:val="16"/>
                  <w:szCs w:val="16"/>
                  <w:lang w:eastAsia="ko-KR"/>
                </w:rPr>
                <w:t>Extending NR operation to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ins w:id="31137" w:author="CR#2891r2" w:date="2022-03-29T15:49:00Z"/>
                <w:sz w:val="16"/>
                <w:szCs w:val="16"/>
              </w:rPr>
            </w:pPr>
            <w:ins w:id="31138" w:author="CR#2891r2" w:date="2022-03-29T15:49:00Z">
              <w:r>
                <w:rPr>
                  <w:sz w:val="16"/>
                  <w:szCs w:val="16"/>
                </w:rPr>
                <w:t>17.0.0</w:t>
              </w:r>
            </w:ins>
          </w:p>
        </w:tc>
      </w:tr>
      <w:tr w:rsidR="00243878" w:rsidRPr="00D27132" w14:paraId="465A4FBB" w14:textId="77777777" w:rsidTr="00684C0C">
        <w:trPr>
          <w:ins w:id="31139" w:author="CR#2893r1" w:date="2022-03-23T22: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ins w:id="31140" w:author="CR#2893r1" w:date="2022-03-23T22: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ins w:id="31141" w:author="CR#2893r1" w:date="2022-03-23T22:50:00Z"/>
                <w:sz w:val="16"/>
                <w:szCs w:val="16"/>
              </w:rPr>
            </w:pPr>
            <w:ins w:id="31142" w:author="CR#2893r1" w:date="2022-03-23T22:5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ins w:id="31143" w:author="CR#2893r1" w:date="2022-03-23T22:50:00Z"/>
                <w:sz w:val="16"/>
                <w:szCs w:val="16"/>
              </w:rPr>
            </w:pPr>
            <w:ins w:id="31144" w:author="CR#2893r1" w:date="2022-03-23T22:50:00Z">
              <w:r>
                <w:rPr>
                  <w:sz w:val="16"/>
                  <w:szCs w:val="16"/>
                </w:rPr>
                <w:t>RP-220</w:t>
              </w:r>
            </w:ins>
            <w:ins w:id="31145" w:author="CR#2893r1" w:date="2022-03-23T22:51:00Z">
              <w:r>
                <w:rPr>
                  <w:sz w:val="16"/>
                  <w:szCs w:val="16"/>
                </w:rPr>
                <w:t>5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ins w:id="31146" w:author="CR#2893r1" w:date="2022-03-23T22:50:00Z"/>
                <w:sz w:val="16"/>
                <w:szCs w:val="16"/>
              </w:rPr>
            </w:pPr>
            <w:ins w:id="31147" w:author="CR#2893r1" w:date="2022-03-23T22:50:00Z">
              <w:r>
                <w:rPr>
                  <w:sz w:val="16"/>
                  <w:szCs w:val="16"/>
                </w:rPr>
                <w:t>28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ins w:id="31148" w:author="CR#2893r1" w:date="2022-03-23T22:50:00Z"/>
                <w:sz w:val="16"/>
                <w:szCs w:val="16"/>
              </w:rPr>
            </w:pPr>
            <w:ins w:id="31149" w:author="CR#2893r1" w:date="2022-03-23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ins w:id="31150" w:author="CR#2893r1" w:date="2022-03-23T22:50:00Z"/>
                <w:sz w:val="16"/>
                <w:szCs w:val="16"/>
              </w:rPr>
            </w:pPr>
            <w:ins w:id="31151" w:author="CR#2893r1" w:date="2022-03-23T22:5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ins w:id="31152" w:author="CR#2893r1" w:date="2022-03-23T22:50:00Z"/>
                <w:rFonts w:ascii="Arial" w:hAnsi="Arial"/>
                <w:noProof/>
                <w:sz w:val="16"/>
                <w:szCs w:val="16"/>
                <w:lang w:eastAsia="ko-KR"/>
              </w:rPr>
            </w:pPr>
            <w:ins w:id="31153" w:author="CR#2893r1" w:date="2022-03-23T22:50:00Z">
              <w:r w:rsidRPr="00243878">
                <w:rPr>
                  <w:rFonts w:ascii="Arial" w:hAnsi="Arial"/>
                  <w:noProof/>
                  <w:sz w:val="16"/>
                  <w:szCs w:val="16"/>
                  <w:lang w:eastAsia="ko-KR"/>
                </w:rPr>
                <w:t>Introduction of FR2 UL gap for Rel-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ins w:id="31154" w:author="CR#2893r1" w:date="2022-03-23T22:50:00Z"/>
                <w:sz w:val="16"/>
                <w:szCs w:val="16"/>
              </w:rPr>
            </w:pPr>
            <w:ins w:id="31155" w:author="CR#2893r1" w:date="2022-03-23T22:50:00Z">
              <w:r>
                <w:rPr>
                  <w:sz w:val="16"/>
                  <w:szCs w:val="16"/>
                </w:rPr>
                <w:t>17.0.0</w:t>
              </w:r>
            </w:ins>
          </w:p>
        </w:tc>
      </w:tr>
      <w:tr w:rsidR="00B001B7" w:rsidRPr="00D27132" w14:paraId="66FD2FD7" w14:textId="77777777" w:rsidTr="00684C0C">
        <w:trPr>
          <w:ins w:id="31156" w:author="CR#2898r2" w:date="2022-03-23T2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ins w:id="31157" w:author="CR#2898r2" w:date="2022-03-23T2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ins w:id="31158" w:author="CR#2898r2" w:date="2022-03-23T22:21:00Z"/>
                <w:sz w:val="16"/>
                <w:szCs w:val="16"/>
              </w:rPr>
            </w:pPr>
            <w:ins w:id="31159" w:author="CR#2898r2" w:date="2022-03-23T22: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ins w:id="31160" w:author="CR#2898r2" w:date="2022-03-23T22:21:00Z"/>
                <w:sz w:val="16"/>
                <w:szCs w:val="16"/>
              </w:rPr>
            </w:pPr>
            <w:ins w:id="31161" w:author="CR#2898r2" w:date="2022-03-23T22:22:00Z">
              <w:r>
                <w:rPr>
                  <w:sz w:val="16"/>
                  <w:szCs w:val="16"/>
                </w:rPr>
                <w:t>RP-2204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ins w:id="31162" w:author="CR#2898r2" w:date="2022-03-23T22:21:00Z"/>
                <w:sz w:val="16"/>
                <w:szCs w:val="16"/>
              </w:rPr>
            </w:pPr>
            <w:ins w:id="31163" w:author="CR#2898r2" w:date="2022-03-23T22:22:00Z">
              <w:r>
                <w:rPr>
                  <w:sz w:val="16"/>
                  <w:szCs w:val="16"/>
                </w:rPr>
                <w:t>2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ins w:id="31164" w:author="CR#2898r2" w:date="2022-03-23T22:21:00Z"/>
                <w:sz w:val="16"/>
                <w:szCs w:val="16"/>
              </w:rPr>
            </w:pPr>
            <w:ins w:id="31165" w:author="CR#2898r2" w:date="2022-03-23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ins w:id="31166" w:author="CR#2898r2" w:date="2022-03-23T22:21:00Z"/>
                <w:sz w:val="16"/>
                <w:szCs w:val="16"/>
              </w:rPr>
            </w:pPr>
            <w:ins w:id="31167" w:author="CR#2898r2" w:date="2022-03-23T22: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ins w:id="31168" w:author="CR#2898r2" w:date="2022-03-23T22:21:00Z"/>
                <w:rFonts w:ascii="Arial" w:hAnsi="Arial"/>
                <w:noProof/>
                <w:sz w:val="16"/>
                <w:szCs w:val="16"/>
                <w:lang w:eastAsia="ko-KR"/>
              </w:rPr>
            </w:pPr>
            <w:ins w:id="31169" w:author="CR#2898r2" w:date="2022-03-23T22:22:00Z">
              <w:r w:rsidRPr="00B001B7">
                <w:rPr>
                  <w:rFonts w:ascii="Arial" w:hAnsi="Arial"/>
                  <w:noProof/>
                  <w:sz w:val="16"/>
                  <w:szCs w:val="16"/>
                  <w:lang w:eastAsia="ko-KR"/>
                </w:rPr>
                <w:t>Introduction of function for RRM enhancements for Rel-17 NR FR1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ins w:id="31170" w:author="CR#2898r2" w:date="2022-03-23T22:21:00Z"/>
                <w:sz w:val="16"/>
                <w:szCs w:val="16"/>
              </w:rPr>
            </w:pPr>
            <w:ins w:id="31171" w:author="CR#2898r2" w:date="2022-03-23T22:22:00Z">
              <w:r>
                <w:rPr>
                  <w:sz w:val="16"/>
                  <w:szCs w:val="16"/>
                </w:rPr>
                <w:t>17.0.0</w:t>
              </w:r>
            </w:ins>
          </w:p>
        </w:tc>
      </w:tr>
      <w:tr w:rsidR="00B20446" w:rsidRPr="00D27132" w14:paraId="65713787" w14:textId="77777777" w:rsidTr="00684C0C">
        <w:trPr>
          <w:ins w:id="31172" w:author="CR#2901r1" w:date="2022-03-24T19: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ins w:id="31173" w:author="CR#2901r1" w:date="2022-03-24T19: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ins w:id="31174" w:author="CR#2901r1" w:date="2022-03-24T19:00:00Z"/>
                <w:sz w:val="16"/>
                <w:szCs w:val="16"/>
              </w:rPr>
            </w:pPr>
            <w:ins w:id="31175" w:author="CR#2901r1" w:date="2022-03-24T19:0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ins w:id="31176" w:author="CR#2901r1" w:date="2022-03-24T19:00:00Z"/>
                <w:sz w:val="16"/>
                <w:szCs w:val="16"/>
              </w:rPr>
            </w:pPr>
            <w:ins w:id="31177" w:author="CR#2901r1" w:date="2022-03-24T19:00:00Z">
              <w:r>
                <w:rPr>
                  <w:sz w:val="16"/>
                  <w:szCs w:val="16"/>
                </w:rPr>
                <w:t>RP-220</w:t>
              </w:r>
            </w:ins>
            <w:ins w:id="31178" w:author="CR#2901r1" w:date="2022-03-24T19:01:00Z">
              <w:r>
                <w:rPr>
                  <w:sz w:val="16"/>
                  <w:szCs w:val="16"/>
                </w:rPr>
                <w:t>8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ins w:id="31179" w:author="CR#2901r1" w:date="2022-03-24T19:00:00Z"/>
                <w:sz w:val="16"/>
                <w:szCs w:val="16"/>
              </w:rPr>
            </w:pPr>
            <w:ins w:id="31180" w:author="CR#2901r1" w:date="2022-03-24T19:00:00Z">
              <w:r>
                <w:rPr>
                  <w:sz w:val="16"/>
                  <w:szCs w:val="16"/>
                </w:rPr>
                <w:t>29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ins w:id="31181" w:author="CR#2901r1" w:date="2022-03-24T19:00:00Z"/>
                <w:sz w:val="16"/>
                <w:szCs w:val="16"/>
              </w:rPr>
            </w:pPr>
            <w:ins w:id="31182" w:author="CR#2901r1" w:date="2022-03-24T19: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ins w:id="31183" w:author="CR#2901r1" w:date="2022-03-24T19:00:00Z"/>
                <w:sz w:val="16"/>
                <w:szCs w:val="16"/>
              </w:rPr>
            </w:pPr>
            <w:ins w:id="31184" w:author="CR#2901r1" w:date="2022-03-24T19:0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ins w:id="31185" w:author="CR#2901r1" w:date="2022-03-24T19:00:00Z"/>
                <w:rFonts w:ascii="Arial" w:hAnsi="Arial"/>
                <w:noProof/>
                <w:sz w:val="16"/>
                <w:szCs w:val="16"/>
                <w:lang w:eastAsia="ko-KR"/>
              </w:rPr>
            </w:pPr>
            <w:ins w:id="31186" w:author="CR#2901r1" w:date="2022-03-24T19:00:00Z">
              <w:r w:rsidRPr="00B20446">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ins w:id="31187" w:author="CR#2901r1" w:date="2022-03-24T19:00:00Z"/>
                <w:sz w:val="16"/>
                <w:szCs w:val="16"/>
              </w:rPr>
            </w:pPr>
            <w:ins w:id="31188" w:author="CR#2901r1" w:date="2022-03-24T19:00:00Z">
              <w:r>
                <w:rPr>
                  <w:sz w:val="16"/>
                  <w:szCs w:val="16"/>
                </w:rPr>
                <w:t>17.0.0</w:t>
              </w:r>
            </w:ins>
          </w:p>
        </w:tc>
      </w:tr>
      <w:tr w:rsidR="005F190C" w:rsidRPr="00D27132" w14:paraId="75F17A9F" w14:textId="77777777" w:rsidTr="00684C0C">
        <w:trPr>
          <w:ins w:id="31189" w:author="CR#2902r1" w:date="2022-03-24T2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ins w:id="31190" w:author="CR#2902r1" w:date="2022-03-24T2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ins w:id="31191" w:author="CR#2902r1" w:date="2022-03-24T22:18:00Z"/>
                <w:sz w:val="16"/>
                <w:szCs w:val="16"/>
              </w:rPr>
            </w:pPr>
            <w:ins w:id="31192" w:author="CR#2902r1" w:date="2022-03-24T22: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ins w:id="31193" w:author="CR#2902r1" w:date="2022-03-24T22:18:00Z"/>
                <w:sz w:val="16"/>
                <w:szCs w:val="16"/>
              </w:rPr>
            </w:pPr>
            <w:ins w:id="31194" w:author="CR#2902r1" w:date="2022-03-24T22:18:00Z">
              <w:r>
                <w:rPr>
                  <w:sz w:val="16"/>
                  <w:szCs w:val="16"/>
                </w:rPr>
                <w:t>RP-2204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ins w:id="31195" w:author="CR#2902r1" w:date="2022-03-24T22:18:00Z"/>
                <w:sz w:val="16"/>
                <w:szCs w:val="16"/>
              </w:rPr>
            </w:pPr>
            <w:ins w:id="31196" w:author="CR#2902r1" w:date="2022-03-24T22:18:00Z">
              <w:r>
                <w:rPr>
                  <w:sz w:val="16"/>
                  <w:szCs w:val="16"/>
                </w:rPr>
                <w:t>29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ins w:id="31197" w:author="CR#2902r1" w:date="2022-03-24T22:18:00Z"/>
                <w:sz w:val="16"/>
                <w:szCs w:val="16"/>
              </w:rPr>
            </w:pPr>
            <w:ins w:id="31198" w:author="CR#2902r1" w:date="2022-03-24T2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ins w:id="31199" w:author="CR#2902r1" w:date="2022-03-24T22:18:00Z"/>
                <w:sz w:val="16"/>
                <w:szCs w:val="16"/>
              </w:rPr>
            </w:pPr>
            <w:ins w:id="31200" w:author="CR#2902r1" w:date="2022-03-24T22:1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ins w:id="31201" w:author="CR#2902r1" w:date="2022-03-24T22:18:00Z"/>
                <w:rFonts w:ascii="Arial" w:hAnsi="Arial"/>
                <w:noProof/>
                <w:sz w:val="16"/>
                <w:szCs w:val="16"/>
                <w:lang w:eastAsia="ko-KR"/>
              </w:rPr>
            </w:pPr>
            <w:ins w:id="31202" w:author="CR#2902r1" w:date="2022-03-24T22:18:00Z">
              <w:r w:rsidRPr="005F190C">
                <w:rPr>
                  <w:rFonts w:ascii="Arial" w:hAnsi="Arial"/>
                  <w:noProof/>
                  <w:sz w:val="16"/>
                  <w:szCs w:val="16"/>
                  <w:lang w:eastAsia="ko-KR"/>
                </w:rPr>
                <w:t>RRC CR for NR Sidelink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ins w:id="31203" w:author="CR#2902r1" w:date="2022-03-24T22:18:00Z"/>
                <w:sz w:val="16"/>
                <w:szCs w:val="16"/>
              </w:rPr>
            </w:pPr>
            <w:ins w:id="31204" w:author="CR#2902r1" w:date="2022-03-24T22:18:00Z">
              <w:r>
                <w:rPr>
                  <w:sz w:val="16"/>
                  <w:szCs w:val="16"/>
                </w:rPr>
                <w:t>17.0.0</w:t>
              </w:r>
            </w:ins>
          </w:p>
        </w:tc>
      </w:tr>
      <w:tr w:rsidR="007D1660" w:rsidRPr="00D27132" w14:paraId="43B82831" w14:textId="77777777" w:rsidTr="00684C0C">
        <w:trPr>
          <w:ins w:id="31205" w:author="CR#2904r1" w:date="2022-03-24T2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ins w:id="31206" w:author="CR#2904r1" w:date="2022-03-24T2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ins w:id="31207" w:author="CR#2904r1" w:date="2022-03-24T22:32:00Z"/>
                <w:sz w:val="16"/>
                <w:szCs w:val="16"/>
              </w:rPr>
            </w:pPr>
            <w:ins w:id="31208" w:author="CR#2904r1" w:date="2022-03-24T22:3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ins w:id="31209" w:author="CR#2904r1" w:date="2022-03-24T22:32:00Z"/>
                <w:sz w:val="16"/>
                <w:szCs w:val="16"/>
              </w:rPr>
            </w:pPr>
            <w:ins w:id="31210" w:author="CR#2904r1" w:date="2022-03-24T22:32:00Z">
              <w:r>
                <w:rPr>
                  <w:sz w:val="16"/>
                  <w:szCs w:val="16"/>
                </w:rPr>
                <w:t>RP-220</w:t>
              </w:r>
            </w:ins>
            <w:ins w:id="31211" w:author="CR#2904r1" w:date="2022-03-24T22:33:00Z">
              <w:r>
                <w:rPr>
                  <w:sz w:val="16"/>
                  <w:szCs w:val="16"/>
                </w:rPr>
                <w:t>4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ins w:id="31212" w:author="CR#2904r1" w:date="2022-03-24T22:32:00Z"/>
                <w:sz w:val="16"/>
                <w:szCs w:val="16"/>
              </w:rPr>
            </w:pPr>
            <w:ins w:id="31213" w:author="CR#2904r1" w:date="2022-03-24T22:32:00Z">
              <w:r>
                <w:rPr>
                  <w:sz w:val="16"/>
                  <w:szCs w:val="16"/>
                </w:rPr>
                <w:t>29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ins w:id="31214" w:author="CR#2904r1" w:date="2022-03-24T22:32:00Z"/>
                <w:sz w:val="16"/>
                <w:szCs w:val="16"/>
              </w:rPr>
            </w:pPr>
            <w:ins w:id="31215" w:author="CR#2904r1" w:date="2022-03-24T22: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ins w:id="31216" w:author="CR#2904r1" w:date="2022-03-24T22:32:00Z"/>
                <w:sz w:val="16"/>
                <w:szCs w:val="16"/>
              </w:rPr>
            </w:pPr>
            <w:ins w:id="31217" w:author="CR#2904r1" w:date="2022-03-24T22:3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ins w:id="31218" w:author="CR#2904r1" w:date="2022-03-24T22:32:00Z"/>
                <w:rFonts w:ascii="Arial" w:hAnsi="Arial"/>
                <w:noProof/>
                <w:sz w:val="16"/>
                <w:szCs w:val="16"/>
                <w:lang w:eastAsia="ko-KR"/>
              </w:rPr>
            </w:pPr>
            <w:ins w:id="31219" w:author="CR#2904r1" w:date="2022-03-24T22:32:00Z">
              <w:r w:rsidRPr="007D1660">
                <w:rPr>
                  <w:rFonts w:ascii="Arial" w:hAnsi="Arial"/>
                  <w:noProof/>
                  <w:sz w:val="16"/>
                  <w:szCs w:val="16"/>
                  <w:lang w:eastAsia="ko-KR"/>
                </w:rPr>
                <w:t>Introducing support of UP IP for EPC connected architectures using NR PDC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ins w:id="31220" w:author="CR#2904r1" w:date="2022-03-24T22:32:00Z"/>
                <w:sz w:val="16"/>
                <w:szCs w:val="16"/>
              </w:rPr>
            </w:pPr>
            <w:ins w:id="31221" w:author="CR#2904r1" w:date="2022-03-24T22:32:00Z">
              <w:r>
                <w:rPr>
                  <w:sz w:val="16"/>
                  <w:szCs w:val="16"/>
                </w:rPr>
                <w:t>17.0.0</w:t>
              </w:r>
            </w:ins>
          </w:p>
        </w:tc>
      </w:tr>
      <w:tr w:rsidR="007D1660" w:rsidRPr="00D27132" w14:paraId="5F4EE552" w14:textId="77777777" w:rsidTr="00684C0C">
        <w:trPr>
          <w:ins w:id="31222" w:author="CR#2909r1" w:date="2022-03-24T22: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ins w:id="31223" w:author="CR#2909r1" w:date="2022-03-24T22: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ins w:id="31224" w:author="CR#2909r1" w:date="2022-03-24T22:40:00Z"/>
                <w:sz w:val="16"/>
                <w:szCs w:val="16"/>
              </w:rPr>
            </w:pPr>
            <w:ins w:id="31225" w:author="CR#2909r1" w:date="2022-03-24T22: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ins w:id="31226" w:author="CR#2909r1" w:date="2022-03-24T22:40:00Z"/>
                <w:sz w:val="16"/>
                <w:szCs w:val="16"/>
              </w:rPr>
            </w:pPr>
            <w:ins w:id="31227" w:author="CR#2909r1" w:date="2022-03-24T22:40:00Z">
              <w:r>
                <w:rPr>
                  <w:sz w:val="16"/>
                  <w:szCs w:val="16"/>
                </w:rPr>
                <w:t>RP-220</w:t>
              </w:r>
            </w:ins>
            <w:ins w:id="31228" w:author="CR#2909r1" w:date="2022-03-24T22:41: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ins w:id="31229" w:author="CR#2909r1" w:date="2022-03-24T22:40:00Z"/>
                <w:sz w:val="16"/>
                <w:szCs w:val="16"/>
              </w:rPr>
            </w:pPr>
            <w:ins w:id="31230" w:author="CR#2909r1" w:date="2022-03-24T22:40:00Z">
              <w:r>
                <w:rPr>
                  <w:sz w:val="16"/>
                  <w:szCs w:val="16"/>
                </w:rPr>
                <w:t>29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ins w:id="31231" w:author="CR#2909r1" w:date="2022-03-24T22:40:00Z"/>
                <w:sz w:val="16"/>
                <w:szCs w:val="16"/>
              </w:rPr>
            </w:pPr>
            <w:ins w:id="31232" w:author="CR#2909r1" w:date="2022-03-24T22: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ins w:id="31233" w:author="CR#2909r1" w:date="2022-03-24T22:40:00Z"/>
                <w:sz w:val="16"/>
                <w:szCs w:val="16"/>
              </w:rPr>
            </w:pPr>
            <w:ins w:id="31234" w:author="CR#2909r1" w:date="2022-03-24T22:4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ins w:id="31235" w:author="CR#2909r1" w:date="2022-03-24T22:40:00Z"/>
                <w:rFonts w:ascii="Arial" w:hAnsi="Arial"/>
                <w:noProof/>
                <w:sz w:val="16"/>
                <w:szCs w:val="16"/>
                <w:lang w:eastAsia="ko-KR"/>
              </w:rPr>
            </w:pPr>
            <w:ins w:id="31236" w:author="CR#2909r1" w:date="2022-03-24T22:41:00Z">
              <w:r w:rsidRPr="007D1660">
                <w:rPr>
                  <w:rFonts w:ascii="Arial" w:hAnsi="Arial"/>
                  <w:noProof/>
                  <w:sz w:val="16"/>
                  <w:szCs w:val="16"/>
                  <w:lang w:eastAsia="ko-KR"/>
                </w:rPr>
                <w:t>RRC configuration for R17 UL Tx switching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ins w:id="31237" w:author="CR#2909r1" w:date="2022-03-24T22:40:00Z"/>
                <w:sz w:val="16"/>
                <w:szCs w:val="16"/>
              </w:rPr>
            </w:pPr>
            <w:ins w:id="31238" w:author="CR#2909r1" w:date="2022-03-24T22:41:00Z">
              <w:r>
                <w:rPr>
                  <w:sz w:val="16"/>
                  <w:szCs w:val="16"/>
                </w:rPr>
                <w:t>17.0.0</w:t>
              </w:r>
            </w:ins>
          </w:p>
        </w:tc>
      </w:tr>
      <w:tr w:rsidR="003050BB" w:rsidRPr="00D27132" w14:paraId="6CD9C36C" w14:textId="77777777" w:rsidTr="00684C0C">
        <w:trPr>
          <w:ins w:id="31239" w:author="CR#2910r2" w:date="2022-03-28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ins w:id="31240" w:author="CR#2910r2" w:date="2022-03-28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ins w:id="31241" w:author="CR#2910r2" w:date="2022-03-28T00:13:00Z"/>
                <w:sz w:val="16"/>
                <w:szCs w:val="16"/>
              </w:rPr>
            </w:pPr>
            <w:ins w:id="31242" w:author="CR#2910r2" w:date="2022-03-28T00:1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ins w:id="31243" w:author="CR#2910r2" w:date="2022-03-28T00:13:00Z"/>
                <w:sz w:val="16"/>
                <w:szCs w:val="16"/>
              </w:rPr>
            </w:pPr>
            <w:ins w:id="31244" w:author="CR#2910r2" w:date="2022-03-28T00:13:00Z">
              <w:r>
                <w:rPr>
                  <w:sz w:val="16"/>
                  <w:szCs w:val="16"/>
                </w:rPr>
                <w:t>RP-220</w:t>
              </w:r>
            </w:ins>
            <w:ins w:id="31245" w:author="CR#2910r2" w:date="2022-03-28T00:15:00Z">
              <w:r w:rsidR="00C851C4">
                <w:rPr>
                  <w:sz w:val="16"/>
                  <w:szCs w:val="16"/>
                </w:rPr>
                <w:t>4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ins w:id="31246" w:author="CR#2910r2" w:date="2022-03-28T00:13:00Z"/>
                <w:sz w:val="16"/>
                <w:szCs w:val="16"/>
              </w:rPr>
            </w:pPr>
            <w:ins w:id="31247" w:author="CR#2910r2" w:date="2022-03-28T00:14:00Z">
              <w:r>
                <w:rPr>
                  <w:sz w:val="16"/>
                  <w:szCs w:val="16"/>
                </w:rPr>
                <w:t>29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ins w:id="31248" w:author="CR#2910r2" w:date="2022-03-28T00:13:00Z"/>
                <w:sz w:val="16"/>
                <w:szCs w:val="16"/>
              </w:rPr>
            </w:pPr>
            <w:ins w:id="31249" w:author="CR#2910r2" w:date="2022-03-28T00: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ins w:id="31250" w:author="CR#2910r2" w:date="2022-03-28T00:13:00Z"/>
                <w:sz w:val="16"/>
                <w:szCs w:val="16"/>
              </w:rPr>
            </w:pPr>
            <w:ins w:id="31251" w:author="CR#2910r2" w:date="2022-03-28T00:1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ins w:id="31252" w:author="CR#2910r2" w:date="2022-03-28T00:13:00Z"/>
                <w:rFonts w:ascii="Arial" w:hAnsi="Arial"/>
                <w:noProof/>
                <w:sz w:val="16"/>
                <w:szCs w:val="16"/>
                <w:lang w:eastAsia="ko-KR"/>
              </w:rPr>
            </w:pPr>
            <w:ins w:id="31253" w:author="CR#2910r2" w:date="2022-03-28T00:15:00Z">
              <w:r w:rsidRPr="00C851C4">
                <w:rPr>
                  <w:rFonts w:ascii="Arial" w:hAnsi="Arial"/>
                  <w:noProof/>
                  <w:sz w:val="16"/>
                  <w:szCs w:val="16"/>
                  <w:lang w:eastAsia="ko-KR"/>
                </w:rPr>
                <w:t>Introduction of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ins w:id="31254" w:author="CR#2910r2" w:date="2022-03-28T00:13:00Z"/>
                <w:sz w:val="16"/>
                <w:szCs w:val="16"/>
              </w:rPr>
            </w:pPr>
            <w:ins w:id="31255" w:author="CR#2910r2" w:date="2022-03-28T00:15:00Z">
              <w:r>
                <w:rPr>
                  <w:sz w:val="16"/>
                  <w:szCs w:val="16"/>
                </w:rPr>
                <w:t>17.0.0</w:t>
              </w:r>
            </w:ins>
          </w:p>
        </w:tc>
      </w:tr>
      <w:tr w:rsidR="00D6273A" w:rsidRPr="00D27132" w14:paraId="2276AF3A" w14:textId="77777777" w:rsidTr="00684C0C">
        <w:trPr>
          <w:ins w:id="31256" w:author="CR#2913r2" w:date="2022-03-28T12: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ins w:id="31257" w:author="CR#2913r2" w:date="2022-03-28T12: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ins w:id="31258" w:author="CR#2913r2" w:date="2022-03-28T12:20:00Z"/>
                <w:sz w:val="16"/>
                <w:szCs w:val="16"/>
              </w:rPr>
            </w:pPr>
            <w:ins w:id="31259" w:author="CR#2913r2" w:date="2022-03-28T12: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ins w:id="31260" w:author="CR#2913r2" w:date="2022-03-28T12:20:00Z"/>
                <w:sz w:val="16"/>
                <w:szCs w:val="16"/>
              </w:rPr>
            </w:pPr>
            <w:ins w:id="31261" w:author="CR#2913r2" w:date="2022-03-28T12:20:00Z">
              <w:r>
                <w:rPr>
                  <w:sz w:val="16"/>
                  <w:szCs w:val="16"/>
                </w:rPr>
                <w:t>RP-2205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ins w:id="31262" w:author="CR#2913r2" w:date="2022-03-28T12:20:00Z"/>
                <w:sz w:val="16"/>
                <w:szCs w:val="16"/>
              </w:rPr>
            </w:pPr>
            <w:ins w:id="31263" w:author="CR#2913r2" w:date="2022-03-28T12:20:00Z">
              <w:r>
                <w:rPr>
                  <w:sz w:val="16"/>
                  <w:szCs w:val="16"/>
                </w:rPr>
                <w:t>29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ins w:id="31264" w:author="CR#2913r2" w:date="2022-03-28T12:20:00Z"/>
                <w:sz w:val="16"/>
                <w:szCs w:val="16"/>
              </w:rPr>
            </w:pPr>
            <w:ins w:id="31265" w:author="CR#2913r2" w:date="2022-03-28T12: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ins w:id="31266" w:author="CR#2913r2" w:date="2022-03-28T12:20:00Z"/>
                <w:sz w:val="16"/>
                <w:szCs w:val="16"/>
              </w:rPr>
            </w:pPr>
            <w:ins w:id="31267" w:author="CR#2913r2" w:date="2022-03-28T12: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ins w:id="31268" w:author="CR#2913r2" w:date="2022-03-28T12:20:00Z"/>
                <w:rFonts w:ascii="Arial" w:hAnsi="Arial"/>
                <w:noProof/>
                <w:sz w:val="16"/>
                <w:szCs w:val="16"/>
                <w:lang w:eastAsia="ko-KR"/>
              </w:rPr>
            </w:pPr>
            <w:ins w:id="31269" w:author="CR#2913r2" w:date="2022-03-28T12:20:00Z">
              <w:r w:rsidRPr="00733F34">
                <w:rPr>
                  <w:rFonts w:ascii="Arial" w:hAnsi="Arial"/>
                  <w:noProof/>
                  <w:sz w:val="16"/>
                  <w:szCs w:val="16"/>
                  <w:lang w:eastAsia="ko-KR"/>
                </w:rPr>
                <w:t>Introduction of RRC signaling for measurement gap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ins w:id="31270" w:author="CR#2913r2" w:date="2022-03-28T12:20:00Z"/>
                <w:sz w:val="16"/>
                <w:szCs w:val="16"/>
              </w:rPr>
            </w:pPr>
            <w:ins w:id="31271" w:author="CR#2913r2" w:date="2022-03-28T12:20:00Z">
              <w:r>
                <w:rPr>
                  <w:sz w:val="16"/>
                  <w:szCs w:val="16"/>
                </w:rPr>
                <w:t>17.0.0</w:t>
              </w:r>
            </w:ins>
          </w:p>
        </w:tc>
      </w:tr>
      <w:tr w:rsidR="001775F2" w:rsidRPr="00D27132" w14:paraId="45E40177" w14:textId="77777777" w:rsidTr="00684C0C">
        <w:trPr>
          <w:ins w:id="31272" w:author="CR#2919r1" w:date="2022-03-28T14: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ins w:id="31273" w:author="CR#2919r1" w:date="2022-03-28T14: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ins w:id="31274" w:author="CR#2919r1" w:date="2022-03-28T14:54:00Z"/>
                <w:sz w:val="16"/>
                <w:szCs w:val="16"/>
              </w:rPr>
            </w:pPr>
            <w:ins w:id="31275" w:author="CR#2919r1" w:date="2022-03-28T14: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ins w:id="31276" w:author="CR#2919r1" w:date="2022-03-28T14:54:00Z"/>
                <w:sz w:val="16"/>
                <w:szCs w:val="16"/>
              </w:rPr>
            </w:pPr>
            <w:ins w:id="31277" w:author="CR#2919r1" w:date="2022-03-28T14:54:00Z">
              <w:r>
                <w:rPr>
                  <w:sz w:val="16"/>
                  <w:szCs w:val="16"/>
                </w:rPr>
                <w:t>RP-220</w:t>
              </w:r>
            </w:ins>
            <w:ins w:id="31278" w:author="CR#2919r1" w:date="2022-03-28T14:55:00Z">
              <w:r>
                <w:rPr>
                  <w:sz w:val="16"/>
                  <w:szCs w:val="16"/>
                </w:rPr>
                <w:t>4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ins w:id="31279" w:author="CR#2919r1" w:date="2022-03-28T14:54:00Z"/>
                <w:sz w:val="16"/>
                <w:szCs w:val="16"/>
              </w:rPr>
            </w:pPr>
            <w:ins w:id="31280" w:author="CR#2919r1" w:date="2022-03-28T14:54:00Z">
              <w:r>
                <w:rPr>
                  <w:sz w:val="16"/>
                  <w:szCs w:val="16"/>
                </w:rPr>
                <w:t>29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ins w:id="31281" w:author="CR#2919r1" w:date="2022-03-28T14:54:00Z"/>
                <w:sz w:val="16"/>
                <w:szCs w:val="16"/>
              </w:rPr>
            </w:pPr>
            <w:ins w:id="31282" w:author="CR#2919r1" w:date="2022-03-28T14: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ins w:id="31283" w:author="CR#2919r1" w:date="2022-03-28T14:54:00Z"/>
                <w:sz w:val="16"/>
                <w:szCs w:val="16"/>
              </w:rPr>
            </w:pPr>
            <w:ins w:id="31284" w:author="CR#2919r1" w:date="2022-03-28T14: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ins w:id="31285" w:author="CR#2919r1" w:date="2022-03-28T14:54:00Z"/>
                <w:rFonts w:ascii="Arial" w:hAnsi="Arial"/>
                <w:noProof/>
                <w:sz w:val="16"/>
                <w:szCs w:val="16"/>
                <w:lang w:eastAsia="ko-KR"/>
              </w:rPr>
            </w:pPr>
            <w:ins w:id="31286" w:author="CR#2919r1" w:date="2022-03-28T14:54:00Z">
              <w:r w:rsidRPr="001775F2">
                <w:rPr>
                  <w:rFonts w:ascii="Arial" w:hAnsi="Arial"/>
                  <w:noProof/>
                  <w:sz w:val="16"/>
                  <w:szCs w:val="16"/>
                  <w:lang w:eastAsia="ko-KR"/>
                </w:rPr>
                <w:t>Introdu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ins w:id="31287" w:author="CR#2919r1" w:date="2022-03-28T14:54:00Z"/>
                <w:sz w:val="16"/>
                <w:szCs w:val="16"/>
              </w:rPr>
            </w:pPr>
            <w:ins w:id="31288" w:author="CR#2919r1" w:date="2022-03-28T14:54:00Z">
              <w:r>
                <w:rPr>
                  <w:sz w:val="16"/>
                  <w:szCs w:val="16"/>
                </w:rPr>
                <w:t>17.0.0</w:t>
              </w:r>
            </w:ins>
          </w:p>
        </w:tc>
      </w:tr>
      <w:tr w:rsidR="00EC5164" w:rsidRPr="00D27132" w14:paraId="5E83EA7B" w14:textId="77777777" w:rsidTr="00684C0C">
        <w:trPr>
          <w:ins w:id="31289" w:author="CR#2921r1" w:date="2022-03-29T16: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ins w:id="31290" w:author="CR#2921r1" w:date="2022-03-29T16: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ins w:id="31291" w:author="CR#2921r1" w:date="2022-03-29T16:10:00Z"/>
                <w:sz w:val="16"/>
                <w:szCs w:val="16"/>
              </w:rPr>
            </w:pPr>
            <w:ins w:id="31292" w:author="CR#2921r1" w:date="2022-03-29T16: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ins w:id="31293" w:author="CR#2921r1" w:date="2022-03-29T16:10:00Z"/>
                <w:sz w:val="16"/>
                <w:szCs w:val="16"/>
              </w:rPr>
            </w:pPr>
            <w:ins w:id="31294" w:author="CR#2921r1" w:date="2022-03-29T16:11:00Z">
              <w:r>
                <w:rPr>
                  <w:sz w:val="16"/>
                  <w:szCs w:val="16"/>
                </w:rPr>
                <w:t>RP-2204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ins w:id="31295" w:author="CR#2921r1" w:date="2022-03-29T16:10:00Z"/>
                <w:sz w:val="16"/>
                <w:szCs w:val="16"/>
              </w:rPr>
            </w:pPr>
            <w:ins w:id="31296" w:author="CR#2921r1" w:date="2022-03-29T16:11:00Z">
              <w:r>
                <w:rPr>
                  <w:sz w:val="16"/>
                  <w:szCs w:val="16"/>
                </w:rPr>
                <w:t>29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ins w:id="31297" w:author="CR#2921r1" w:date="2022-03-29T16:10:00Z"/>
                <w:sz w:val="16"/>
                <w:szCs w:val="16"/>
              </w:rPr>
            </w:pPr>
            <w:ins w:id="31298" w:author="CR#2921r1" w:date="2022-03-29T16: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ins w:id="31299" w:author="CR#2921r1" w:date="2022-03-29T16:10:00Z"/>
                <w:sz w:val="16"/>
                <w:szCs w:val="16"/>
              </w:rPr>
            </w:pPr>
            <w:ins w:id="31300" w:author="CR#2921r1" w:date="2022-03-29T16: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ins w:id="31301" w:author="CR#2921r1" w:date="2022-03-29T16:10:00Z"/>
                <w:rFonts w:ascii="Arial" w:hAnsi="Arial"/>
                <w:noProof/>
                <w:sz w:val="16"/>
                <w:szCs w:val="16"/>
                <w:lang w:eastAsia="ko-KR"/>
              </w:rPr>
            </w:pPr>
            <w:ins w:id="31302" w:author="CR#2921r1" w:date="2022-03-29T16:11:00Z">
              <w:r w:rsidRPr="00EC5164">
                <w:rPr>
                  <w:rFonts w:ascii="Arial" w:hAnsi="Arial"/>
                  <w:noProof/>
                  <w:sz w:val="16"/>
                  <w:szCs w:val="16"/>
                  <w:lang w:eastAsia="ko-KR"/>
                </w:rPr>
                <w:t>NR RRC CR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ins w:id="31303" w:author="CR#2921r1" w:date="2022-03-29T16:10:00Z"/>
                <w:sz w:val="16"/>
                <w:szCs w:val="16"/>
              </w:rPr>
            </w:pPr>
            <w:ins w:id="31304" w:author="CR#2921r1" w:date="2022-03-29T16:11:00Z">
              <w:r>
                <w:rPr>
                  <w:sz w:val="16"/>
                  <w:szCs w:val="16"/>
                </w:rPr>
                <w:t>17.0.0</w:t>
              </w:r>
            </w:ins>
          </w:p>
        </w:tc>
      </w:tr>
      <w:tr w:rsidR="005F58C7" w:rsidRPr="00D27132" w14:paraId="7E1A2F60" w14:textId="77777777" w:rsidTr="00684C0C">
        <w:trPr>
          <w:ins w:id="31305" w:author="CR#2923r1" w:date="2022-03-28T21: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ins w:id="31306" w:author="CR#2923r1" w:date="2022-03-28T21: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ins w:id="31307" w:author="CR#2923r1" w:date="2022-03-28T21:40:00Z"/>
                <w:sz w:val="16"/>
                <w:szCs w:val="16"/>
              </w:rPr>
            </w:pPr>
            <w:ins w:id="31308" w:author="CR#2923r1" w:date="2022-03-28T21: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ins w:id="31309" w:author="CR#2923r1" w:date="2022-03-28T21:40:00Z"/>
                <w:sz w:val="16"/>
                <w:szCs w:val="16"/>
              </w:rPr>
            </w:pPr>
            <w:ins w:id="31310" w:author="CR#2923r1" w:date="2022-03-28T21:40:00Z">
              <w:r>
                <w:rPr>
                  <w:sz w:val="16"/>
                  <w:szCs w:val="16"/>
                </w:rPr>
                <w:t>RP-220</w:t>
              </w:r>
            </w:ins>
            <w:ins w:id="31311" w:author="CR#2923r1" w:date="2022-03-28T21:41:00Z">
              <w:r>
                <w:rPr>
                  <w:sz w:val="16"/>
                  <w:szCs w:val="16"/>
                </w:rPr>
                <w:t>4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ins w:id="31312" w:author="CR#2923r1" w:date="2022-03-28T21:40:00Z"/>
                <w:sz w:val="16"/>
                <w:szCs w:val="16"/>
              </w:rPr>
            </w:pPr>
            <w:ins w:id="31313" w:author="CR#2923r1" w:date="2022-03-28T21:40:00Z">
              <w:r>
                <w:rPr>
                  <w:sz w:val="16"/>
                  <w:szCs w:val="16"/>
                </w:rPr>
                <w:t>29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ins w:id="31314" w:author="CR#2923r1" w:date="2022-03-28T21:40:00Z"/>
                <w:sz w:val="16"/>
                <w:szCs w:val="16"/>
              </w:rPr>
            </w:pPr>
            <w:ins w:id="31315" w:author="CR#2923r1" w:date="2022-03-28T21: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ins w:id="31316" w:author="CR#2923r1" w:date="2022-03-28T21:40:00Z"/>
                <w:sz w:val="16"/>
                <w:szCs w:val="16"/>
              </w:rPr>
            </w:pPr>
            <w:ins w:id="31317" w:author="CR#2923r1" w:date="2022-03-28T21: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ins w:id="31318" w:author="CR#2923r1" w:date="2022-03-28T21:40:00Z"/>
                <w:rFonts w:ascii="Arial" w:hAnsi="Arial"/>
                <w:noProof/>
                <w:sz w:val="16"/>
                <w:szCs w:val="16"/>
                <w:lang w:eastAsia="ko-KR"/>
              </w:rPr>
            </w:pPr>
            <w:ins w:id="31319" w:author="CR#2923r1" w:date="2022-03-28T21:41:00Z">
              <w:r w:rsidRPr="005F58C7">
                <w:rPr>
                  <w:rFonts w:ascii="Arial" w:hAnsi="Arial"/>
                  <w:noProof/>
                  <w:sz w:val="16"/>
                  <w:szCs w:val="16"/>
                  <w:lang w:eastAsia="ko-KR"/>
                </w:rPr>
                <w:t>Introduction of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ins w:id="31320" w:author="CR#2923r1" w:date="2022-03-28T21:40:00Z"/>
                <w:sz w:val="16"/>
                <w:szCs w:val="16"/>
              </w:rPr>
            </w:pPr>
            <w:ins w:id="31321" w:author="CR#2923r1" w:date="2022-03-28T21:41:00Z">
              <w:r>
                <w:rPr>
                  <w:sz w:val="16"/>
                  <w:szCs w:val="16"/>
                </w:rPr>
                <w:t>17.0.0</w:t>
              </w:r>
            </w:ins>
          </w:p>
        </w:tc>
      </w:tr>
      <w:tr w:rsidR="00B512AA" w:rsidRPr="00D27132" w14:paraId="6F32340C" w14:textId="77777777" w:rsidTr="00684C0C">
        <w:trPr>
          <w:ins w:id="31322" w:author="CR#2924r3" w:date="2022-03-30T00: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ins w:id="31323" w:author="CR#2924r3" w:date="2022-03-30T00: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ins w:id="31324" w:author="CR#2924r3" w:date="2022-03-30T00:30:00Z"/>
                <w:sz w:val="16"/>
                <w:szCs w:val="16"/>
              </w:rPr>
            </w:pPr>
            <w:ins w:id="31325" w:author="CR#2924r3" w:date="2022-03-30T00:3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ins w:id="31326" w:author="CR#2924r3" w:date="2022-03-30T00:30:00Z"/>
                <w:sz w:val="16"/>
                <w:szCs w:val="16"/>
              </w:rPr>
            </w:pPr>
            <w:ins w:id="31327" w:author="CR#2924r3" w:date="2022-03-30T00:30:00Z">
              <w:r>
                <w:rPr>
                  <w:sz w:val="16"/>
                  <w:szCs w:val="16"/>
                </w:rPr>
                <w:t>RP-2209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ins w:id="31328" w:author="CR#2924r3" w:date="2022-03-30T00:30:00Z"/>
                <w:sz w:val="16"/>
                <w:szCs w:val="16"/>
              </w:rPr>
            </w:pPr>
            <w:ins w:id="31329" w:author="CR#2924r3" w:date="2022-03-30T00:30:00Z">
              <w:r>
                <w:rPr>
                  <w:sz w:val="16"/>
                  <w:szCs w:val="16"/>
                </w:rPr>
                <w:t>29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ins w:id="31330" w:author="CR#2924r3" w:date="2022-03-30T00:30:00Z"/>
                <w:sz w:val="16"/>
                <w:szCs w:val="16"/>
              </w:rPr>
            </w:pPr>
            <w:ins w:id="31331" w:author="CR#2924r3" w:date="2022-03-30T00: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ins w:id="31332" w:author="CR#2924r3" w:date="2022-03-30T00:30:00Z"/>
                <w:sz w:val="16"/>
                <w:szCs w:val="16"/>
              </w:rPr>
            </w:pPr>
            <w:ins w:id="31333" w:author="CR#2924r3" w:date="2022-03-30T00:3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ins w:id="31334" w:author="CR#2924r3" w:date="2022-03-30T00:30:00Z"/>
                <w:rFonts w:ascii="Arial" w:hAnsi="Arial"/>
                <w:noProof/>
                <w:sz w:val="16"/>
                <w:szCs w:val="16"/>
                <w:lang w:eastAsia="ko-KR"/>
              </w:rPr>
            </w:pPr>
            <w:ins w:id="31335" w:author="CR#2924r3" w:date="2022-03-30T00:30:00Z">
              <w:r w:rsidRPr="00B512AA">
                <w:rPr>
                  <w:rFonts w:ascii="Arial" w:hAnsi="Arial"/>
                  <w:noProof/>
                  <w:sz w:val="16"/>
                  <w:szCs w:val="16"/>
                  <w:lang w:eastAsia="ko-KR"/>
                </w:rPr>
                <w:t>Introduction of ePowSav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ins w:id="31336" w:author="CR#2924r3" w:date="2022-03-30T00:30:00Z"/>
                <w:sz w:val="16"/>
                <w:szCs w:val="16"/>
              </w:rPr>
            </w:pPr>
            <w:ins w:id="31337" w:author="CR#2924r3" w:date="2022-03-30T00:30:00Z">
              <w:r>
                <w:rPr>
                  <w:sz w:val="16"/>
                  <w:szCs w:val="16"/>
                </w:rPr>
                <w:t>17.0.0</w:t>
              </w:r>
            </w:ins>
          </w:p>
        </w:tc>
      </w:tr>
      <w:tr w:rsidR="005F220E" w:rsidRPr="00D27132" w14:paraId="04D9BE19" w14:textId="77777777" w:rsidTr="00684C0C">
        <w:trPr>
          <w:ins w:id="31338" w:author="CR#2925r1" w:date="2022-03-30T14: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ins w:id="31339" w:author="CR#2925r1" w:date="2022-03-30T14: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ins w:id="31340" w:author="CR#2925r1" w:date="2022-03-30T14:34:00Z"/>
                <w:sz w:val="16"/>
                <w:szCs w:val="16"/>
              </w:rPr>
            </w:pPr>
            <w:ins w:id="31341" w:author="CR#2925r1" w:date="2022-03-30T14: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ins w:id="31342" w:author="CR#2925r1" w:date="2022-03-30T14:34:00Z"/>
                <w:sz w:val="16"/>
                <w:szCs w:val="16"/>
              </w:rPr>
            </w:pPr>
            <w:ins w:id="31343" w:author="CR#2925r1" w:date="2022-03-30T14:34:00Z">
              <w:r>
                <w:rPr>
                  <w:sz w:val="16"/>
                  <w:szCs w:val="16"/>
                </w:rPr>
                <w:t>RP-220</w:t>
              </w:r>
            </w:ins>
            <w:ins w:id="31344" w:author="CR#2925r1" w:date="2022-03-30T14:35: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ins w:id="31345" w:author="CR#2925r1" w:date="2022-03-30T14:34:00Z"/>
                <w:sz w:val="16"/>
                <w:szCs w:val="16"/>
              </w:rPr>
            </w:pPr>
            <w:ins w:id="31346" w:author="CR#2925r1" w:date="2022-03-30T14:34:00Z">
              <w:r>
                <w:rPr>
                  <w:sz w:val="16"/>
                  <w:szCs w:val="16"/>
                </w:rPr>
                <w:t>29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ins w:id="31347" w:author="CR#2925r1" w:date="2022-03-30T14:34:00Z"/>
                <w:sz w:val="16"/>
                <w:szCs w:val="16"/>
              </w:rPr>
            </w:pPr>
            <w:ins w:id="31348" w:author="CR#2925r1" w:date="2022-03-30T14: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ins w:id="31349" w:author="CR#2925r1" w:date="2022-03-30T14:34:00Z"/>
                <w:sz w:val="16"/>
                <w:szCs w:val="16"/>
              </w:rPr>
            </w:pPr>
            <w:ins w:id="31350" w:author="CR#2925r1" w:date="2022-03-30T14: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ins w:id="31351" w:author="CR#2925r1" w:date="2022-03-30T14:34:00Z"/>
                <w:rFonts w:ascii="Arial" w:hAnsi="Arial"/>
                <w:noProof/>
                <w:sz w:val="16"/>
                <w:szCs w:val="16"/>
                <w:lang w:eastAsia="ko-KR"/>
              </w:rPr>
            </w:pPr>
            <w:ins w:id="31352" w:author="CR#2925r1" w:date="2022-03-30T14:35:00Z">
              <w:r w:rsidRPr="005F220E">
                <w:rPr>
                  <w:rFonts w:ascii="Arial" w:hAnsi="Arial"/>
                  <w:noProof/>
                  <w:sz w:val="16"/>
                  <w:szCs w:val="16"/>
                  <w:lang w:eastAsia="ko-KR"/>
                </w:rPr>
                <w:t>Introducing NPN enhancements: Credentials Holder, UE Onboarding, and IMS emergency support in SNP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ins w:id="31353" w:author="CR#2925r1" w:date="2022-03-30T14:34:00Z"/>
                <w:sz w:val="16"/>
                <w:szCs w:val="16"/>
              </w:rPr>
            </w:pPr>
            <w:ins w:id="31354" w:author="CR#2925r1" w:date="2022-03-30T14:35:00Z">
              <w:r>
                <w:rPr>
                  <w:sz w:val="16"/>
                  <w:szCs w:val="16"/>
                </w:rPr>
                <w:t>17.0.0</w:t>
              </w:r>
            </w:ins>
          </w:p>
        </w:tc>
      </w:tr>
      <w:tr w:rsidR="00DA620C" w:rsidRPr="00D27132" w14:paraId="7ECDAB80" w14:textId="77777777" w:rsidTr="00684C0C">
        <w:trPr>
          <w:ins w:id="31355" w:author="CR#2927" w:date="2022-03-30T15: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ins w:id="31356" w:author="CR#2927" w:date="2022-03-30T15: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ins w:id="31357" w:author="CR#2927" w:date="2022-03-30T15:09:00Z"/>
                <w:sz w:val="16"/>
                <w:szCs w:val="16"/>
              </w:rPr>
            </w:pPr>
            <w:ins w:id="31358" w:author="CR#2927" w:date="2022-03-30T15: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ins w:id="31359" w:author="CR#2927" w:date="2022-03-30T15:09:00Z"/>
                <w:sz w:val="16"/>
                <w:szCs w:val="16"/>
              </w:rPr>
            </w:pPr>
            <w:ins w:id="31360" w:author="CR#2927" w:date="2022-03-30T15:11:00Z">
              <w:r>
                <w:rPr>
                  <w:sz w:val="16"/>
                  <w:szCs w:val="16"/>
                </w:rPr>
                <w:t>RP-220</w:t>
              </w:r>
            </w:ins>
            <w:ins w:id="31361" w:author="CR#2927" w:date="2022-03-30T15:15:00Z">
              <w:r>
                <w:rPr>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ins w:id="31362" w:author="CR#2927" w:date="2022-03-30T15:09:00Z"/>
                <w:sz w:val="16"/>
                <w:szCs w:val="16"/>
              </w:rPr>
            </w:pPr>
            <w:ins w:id="31363" w:author="CR#2927" w:date="2022-03-30T15:11:00Z">
              <w:r>
                <w:rPr>
                  <w:sz w:val="16"/>
                  <w:szCs w:val="16"/>
                </w:rPr>
                <w:t>29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ins w:id="31364" w:author="CR#2927" w:date="2022-03-30T15:09:00Z"/>
                <w:sz w:val="16"/>
                <w:szCs w:val="16"/>
              </w:rPr>
            </w:pPr>
            <w:ins w:id="31365" w:author="CR#2927" w:date="2022-03-30T15:1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ins w:id="31366" w:author="CR#2927" w:date="2022-03-30T15:09:00Z"/>
                <w:sz w:val="16"/>
                <w:szCs w:val="16"/>
              </w:rPr>
            </w:pPr>
            <w:ins w:id="31367" w:author="CR#2927" w:date="2022-03-30T15: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ins w:id="31368" w:author="CR#2927" w:date="2022-03-30T15:09:00Z"/>
                <w:rFonts w:ascii="Arial" w:hAnsi="Arial"/>
                <w:noProof/>
                <w:sz w:val="16"/>
                <w:szCs w:val="16"/>
                <w:lang w:eastAsia="ko-KR"/>
              </w:rPr>
            </w:pPr>
            <w:ins w:id="31369" w:author="CR#2927" w:date="2022-03-30T15:13:00Z">
              <w:r w:rsidRPr="00DA620C">
                <w:rPr>
                  <w:rFonts w:ascii="Arial" w:hAnsi="Arial"/>
                  <w:noProof/>
                  <w:sz w:val="16"/>
                  <w:szCs w:val="16"/>
                  <w:lang w:eastAsia="ko-KR"/>
                </w:rPr>
                <w:t>Introduction of the support for UDC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ins w:id="31370" w:author="CR#2927" w:date="2022-03-30T15:09:00Z"/>
                <w:sz w:val="16"/>
                <w:szCs w:val="16"/>
              </w:rPr>
            </w:pPr>
            <w:ins w:id="31371" w:author="CR#2927" w:date="2022-03-30T15:13:00Z">
              <w:r>
                <w:rPr>
                  <w:sz w:val="16"/>
                  <w:szCs w:val="16"/>
                </w:rPr>
                <w:t>17.0.0</w:t>
              </w:r>
            </w:ins>
          </w:p>
        </w:tc>
      </w:tr>
      <w:tr w:rsidR="003E7B2B" w:rsidRPr="00D27132" w14:paraId="7EA6F907" w14:textId="77777777" w:rsidTr="00684C0C">
        <w:trPr>
          <w:ins w:id="31372" w:author="CR#2928r2" w:date="2022-03-30T17: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ins w:id="31373" w:author="CR#2928r2" w:date="2022-03-30T17: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ins w:id="31374" w:author="CR#2928r2" w:date="2022-03-30T17:05:00Z"/>
                <w:sz w:val="16"/>
                <w:szCs w:val="16"/>
              </w:rPr>
            </w:pPr>
            <w:ins w:id="31375" w:author="CR#2928r2" w:date="2022-03-30T17:0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ins w:id="31376" w:author="CR#2928r2" w:date="2022-03-30T17:05:00Z"/>
                <w:sz w:val="16"/>
                <w:szCs w:val="16"/>
              </w:rPr>
            </w:pPr>
            <w:ins w:id="31377" w:author="CR#2928r2" w:date="2022-03-30T17:05:00Z">
              <w:r>
                <w:rPr>
                  <w:sz w:val="16"/>
                  <w:szCs w:val="16"/>
                </w:rPr>
                <w:t>RP-220</w:t>
              </w:r>
            </w:ins>
            <w:ins w:id="31378" w:author="CR#2928r2" w:date="2022-03-30T17:06:00Z">
              <w:r>
                <w:rPr>
                  <w:sz w:val="16"/>
                  <w:szCs w:val="16"/>
                </w:rPr>
                <w:t>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ins w:id="31379" w:author="CR#2928r2" w:date="2022-03-30T17:05:00Z"/>
                <w:sz w:val="16"/>
                <w:szCs w:val="16"/>
              </w:rPr>
            </w:pPr>
            <w:ins w:id="31380" w:author="CR#2928r2" w:date="2022-03-30T17:05:00Z">
              <w:r>
                <w:rPr>
                  <w:sz w:val="16"/>
                  <w:szCs w:val="16"/>
                </w:rPr>
                <w:t>29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ins w:id="31381" w:author="CR#2928r2" w:date="2022-03-30T17:05:00Z"/>
                <w:sz w:val="16"/>
                <w:szCs w:val="16"/>
              </w:rPr>
            </w:pPr>
            <w:ins w:id="31382" w:author="CR#2928r2" w:date="2022-03-30T17: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ins w:id="31383" w:author="CR#2928r2" w:date="2022-03-30T17:05:00Z"/>
                <w:sz w:val="16"/>
                <w:szCs w:val="16"/>
              </w:rPr>
            </w:pPr>
            <w:ins w:id="31384" w:author="CR#2928r2" w:date="2022-03-30T17: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ins w:id="31385" w:author="CR#2928r2" w:date="2022-03-30T17:05:00Z"/>
                <w:rFonts w:ascii="Arial" w:hAnsi="Arial"/>
                <w:noProof/>
                <w:sz w:val="16"/>
                <w:szCs w:val="16"/>
                <w:lang w:eastAsia="ko-KR"/>
              </w:rPr>
            </w:pPr>
            <w:ins w:id="31386" w:author="CR#2928r2" w:date="2022-03-30T17:06:00Z">
              <w:r w:rsidRPr="003E7B2B">
                <w:rPr>
                  <w:rFonts w:ascii="Arial" w:hAnsi="Arial"/>
                  <w:noProof/>
                  <w:sz w:val="16"/>
                  <w:szCs w:val="16"/>
                  <w:lang w:eastAsia="ko-KR"/>
                </w:rPr>
                <w:t>Introduction of NR coverage enhancement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ins w:id="31387" w:author="CR#2928r2" w:date="2022-03-30T17:05:00Z"/>
                <w:sz w:val="16"/>
                <w:szCs w:val="16"/>
              </w:rPr>
            </w:pPr>
            <w:ins w:id="31388" w:author="CR#2928r2" w:date="2022-03-30T17:06:00Z">
              <w:r>
                <w:rPr>
                  <w:sz w:val="16"/>
                  <w:szCs w:val="16"/>
                </w:rPr>
                <w:t>17.0.0</w:t>
              </w:r>
            </w:ins>
          </w:p>
        </w:tc>
      </w:tr>
      <w:tr w:rsidR="005B7637" w:rsidRPr="00D27132" w14:paraId="12B80BC9" w14:textId="77777777" w:rsidTr="00684C0C">
        <w:trPr>
          <w:ins w:id="31389" w:author="CR#2930r2" w:date="2022-03-30T18: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ins w:id="31390" w:author="CR#2930r2" w:date="2022-03-30T18: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ins w:id="31391" w:author="CR#2930r2" w:date="2022-03-30T18:26:00Z"/>
                <w:sz w:val="16"/>
                <w:szCs w:val="16"/>
              </w:rPr>
            </w:pPr>
            <w:ins w:id="31392" w:author="CR#2930r2" w:date="2022-03-30T18:2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ins w:id="31393" w:author="CR#2930r2" w:date="2022-03-30T18:26:00Z"/>
                <w:sz w:val="16"/>
                <w:szCs w:val="16"/>
              </w:rPr>
            </w:pPr>
            <w:ins w:id="31394" w:author="CR#2930r2" w:date="2022-03-30T18:26:00Z">
              <w:r>
                <w:rPr>
                  <w:sz w:val="16"/>
                  <w:szCs w:val="16"/>
                </w:rPr>
                <w:t>RP-220</w:t>
              </w:r>
            </w:ins>
            <w:ins w:id="31395" w:author="CR#2930r2" w:date="2022-03-30T18:27:00Z">
              <w:r>
                <w:rPr>
                  <w:sz w:val="16"/>
                  <w:szCs w:val="16"/>
                </w:rPr>
                <w:t>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ins w:id="31396" w:author="CR#2930r2" w:date="2022-03-30T18:26:00Z"/>
                <w:sz w:val="16"/>
                <w:szCs w:val="16"/>
              </w:rPr>
            </w:pPr>
            <w:ins w:id="31397" w:author="CR#2930r2" w:date="2022-03-30T18:26:00Z">
              <w:r>
                <w:rPr>
                  <w:sz w:val="16"/>
                  <w:szCs w:val="16"/>
                </w:rPr>
                <w:t>2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ins w:id="31398" w:author="CR#2930r2" w:date="2022-03-30T18:26:00Z"/>
                <w:sz w:val="16"/>
                <w:szCs w:val="16"/>
              </w:rPr>
            </w:pPr>
            <w:ins w:id="31399" w:author="CR#2930r2" w:date="2022-03-30T18: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ins w:id="31400" w:author="CR#2930r2" w:date="2022-03-30T18:26:00Z"/>
                <w:sz w:val="16"/>
                <w:szCs w:val="16"/>
              </w:rPr>
            </w:pPr>
            <w:ins w:id="31401" w:author="CR#2930r2" w:date="2022-03-30T18:2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ins w:id="31402" w:author="CR#2930r2" w:date="2022-03-30T18:26:00Z"/>
                <w:rFonts w:ascii="Arial" w:hAnsi="Arial"/>
                <w:noProof/>
                <w:sz w:val="16"/>
                <w:szCs w:val="16"/>
                <w:lang w:eastAsia="ko-KR"/>
              </w:rPr>
            </w:pPr>
            <w:ins w:id="31403" w:author="CR#2930r2" w:date="2022-03-30T18:26:00Z">
              <w:r w:rsidRPr="005B7637">
                <w:rPr>
                  <w:rFonts w:ascii="Arial" w:hAnsi="Arial"/>
                  <w:noProof/>
                  <w:sz w:val="16"/>
                  <w:szCs w:val="16"/>
                  <w:lang w:eastAsia="ko-KR"/>
                </w:rPr>
                <w:t>Introduction of Release-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ins w:id="31404" w:author="CR#2930r2" w:date="2022-03-30T18:26:00Z"/>
                <w:sz w:val="16"/>
                <w:szCs w:val="16"/>
              </w:rPr>
            </w:pPr>
            <w:ins w:id="31405" w:author="CR#2930r2" w:date="2022-03-30T18:26:00Z">
              <w:r>
                <w:rPr>
                  <w:sz w:val="16"/>
                  <w:szCs w:val="16"/>
                </w:rPr>
                <w:t>17.0.0</w:t>
              </w:r>
            </w:ins>
          </w:p>
        </w:tc>
      </w:tr>
      <w:tr w:rsidR="00AB2D24" w:rsidRPr="00D27132" w14:paraId="4D86B327" w14:textId="77777777" w:rsidTr="00684C0C">
        <w:trPr>
          <w:ins w:id="31406" w:author="CR#2933r1" w:date="2022-03-30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ins w:id="31407" w:author="CR#2933r1" w:date="2022-03-30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ins w:id="31408" w:author="CR#2933r1" w:date="2022-03-30T18:36:00Z"/>
                <w:sz w:val="16"/>
                <w:szCs w:val="16"/>
              </w:rPr>
            </w:pPr>
            <w:ins w:id="31409" w:author="CR#2933r1" w:date="2022-03-30T18: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ins w:id="31410" w:author="CR#2933r1" w:date="2022-03-30T18:36:00Z"/>
                <w:sz w:val="16"/>
                <w:szCs w:val="16"/>
              </w:rPr>
            </w:pPr>
            <w:ins w:id="31411" w:author="CR#2933r1" w:date="2022-03-30T18:36:00Z">
              <w:r>
                <w:rPr>
                  <w:sz w:val="16"/>
                  <w:szCs w:val="16"/>
                </w:rPr>
                <w:t>RP-220</w:t>
              </w:r>
            </w:ins>
            <w:ins w:id="31412" w:author="CR#2933r1" w:date="2022-03-30T18:37:00Z">
              <w:r>
                <w:rPr>
                  <w:sz w:val="16"/>
                  <w:szCs w:val="16"/>
                </w:rPr>
                <w:t>4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ins w:id="31413" w:author="CR#2933r1" w:date="2022-03-30T18:36:00Z"/>
                <w:sz w:val="16"/>
                <w:szCs w:val="16"/>
              </w:rPr>
            </w:pPr>
            <w:ins w:id="31414" w:author="CR#2933r1" w:date="2022-03-30T18:36:00Z">
              <w:r>
                <w:rPr>
                  <w:sz w:val="16"/>
                  <w:szCs w:val="16"/>
                </w:rPr>
                <w:t>29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ins w:id="31415" w:author="CR#2933r1" w:date="2022-03-30T18:36:00Z"/>
                <w:sz w:val="16"/>
                <w:szCs w:val="16"/>
              </w:rPr>
            </w:pPr>
            <w:ins w:id="31416" w:author="CR#2933r1" w:date="2022-03-30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ins w:id="31417" w:author="CR#2933r1" w:date="2022-03-30T18:36:00Z"/>
                <w:sz w:val="16"/>
                <w:szCs w:val="16"/>
              </w:rPr>
            </w:pPr>
            <w:ins w:id="31418" w:author="CR#2933r1" w:date="2022-03-30T18: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ins w:id="31419" w:author="CR#2933r1" w:date="2022-03-30T18:36:00Z"/>
                <w:rFonts w:ascii="Arial" w:hAnsi="Arial"/>
                <w:noProof/>
                <w:sz w:val="16"/>
                <w:szCs w:val="16"/>
                <w:lang w:eastAsia="ko-KR"/>
              </w:rPr>
            </w:pPr>
            <w:ins w:id="31420" w:author="CR#2933r1" w:date="2022-03-30T18:36:00Z">
              <w:r w:rsidRPr="00AB2D24">
                <w:rPr>
                  <w:rFonts w:ascii="Arial" w:hAnsi="Arial"/>
                  <w:noProof/>
                  <w:sz w:val="16"/>
                  <w:szCs w:val="16"/>
                  <w:lang w:eastAsia="ko-KR"/>
                </w:rPr>
                <w:t>HST on FR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ins w:id="31421" w:author="CR#2933r1" w:date="2022-03-30T18:36:00Z"/>
                <w:sz w:val="16"/>
                <w:szCs w:val="16"/>
              </w:rPr>
            </w:pPr>
            <w:ins w:id="31422" w:author="CR#2933r1" w:date="2022-03-30T18:36:00Z">
              <w:r>
                <w:rPr>
                  <w:sz w:val="16"/>
                  <w:szCs w:val="16"/>
                </w:rPr>
                <w:t>17.0.0</w:t>
              </w:r>
            </w:ins>
          </w:p>
        </w:tc>
      </w:tr>
      <w:tr w:rsidR="00870415" w:rsidRPr="00D27132" w14:paraId="48A0A7A7" w14:textId="77777777" w:rsidTr="00684C0C">
        <w:trPr>
          <w:ins w:id="31423" w:author="CR#2937r1" w:date="2022-03-30T19: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ins w:id="31424" w:author="CR#2937r1" w:date="2022-03-30T19: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ins w:id="31425" w:author="CR#2937r1" w:date="2022-03-30T19:52:00Z"/>
                <w:sz w:val="16"/>
                <w:szCs w:val="16"/>
              </w:rPr>
            </w:pPr>
            <w:ins w:id="31426" w:author="CR#2937r1" w:date="2022-03-30T19: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ins w:id="31427" w:author="CR#2937r1" w:date="2022-03-30T19:52:00Z"/>
                <w:sz w:val="16"/>
                <w:szCs w:val="16"/>
              </w:rPr>
            </w:pPr>
            <w:ins w:id="31428" w:author="CR#2937r1" w:date="2022-03-30T19:52:00Z">
              <w:r>
                <w:rPr>
                  <w:sz w:val="16"/>
                  <w:szCs w:val="16"/>
                </w:rPr>
                <w:t>RP-220</w:t>
              </w:r>
            </w:ins>
            <w:ins w:id="31429" w:author="CR#2937r1" w:date="2022-03-30T19:53: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ins w:id="31430" w:author="CR#2937r1" w:date="2022-03-30T19:52:00Z"/>
                <w:sz w:val="16"/>
                <w:szCs w:val="16"/>
              </w:rPr>
            </w:pPr>
            <w:ins w:id="31431" w:author="CR#2937r1" w:date="2022-03-30T19:53:00Z">
              <w:r>
                <w:rPr>
                  <w:sz w:val="16"/>
                  <w:szCs w:val="16"/>
                </w:rPr>
                <w:t>2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ins w:id="31432" w:author="CR#2937r1" w:date="2022-03-30T19:52:00Z"/>
                <w:sz w:val="16"/>
                <w:szCs w:val="16"/>
              </w:rPr>
            </w:pPr>
            <w:ins w:id="31433" w:author="CR#2937r1" w:date="2022-03-30T19: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ins w:id="31434" w:author="CR#2937r1" w:date="2022-03-30T19:52:00Z"/>
                <w:sz w:val="16"/>
                <w:szCs w:val="16"/>
              </w:rPr>
            </w:pPr>
            <w:ins w:id="31435" w:author="CR#2937r1" w:date="2022-03-30T19:5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ins w:id="31436" w:author="CR#2937r1" w:date="2022-03-30T19:52:00Z"/>
                <w:rFonts w:ascii="Arial" w:hAnsi="Arial"/>
                <w:noProof/>
                <w:sz w:val="16"/>
                <w:szCs w:val="16"/>
                <w:lang w:eastAsia="ko-KR"/>
              </w:rPr>
            </w:pPr>
            <w:ins w:id="31437" w:author="CR#2937r1" w:date="2022-03-30T19:53:00Z">
              <w:r w:rsidRPr="00870415">
                <w:rPr>
                  <w:rFonts w:ascii="Arial" w:hAnsi="Arial"/>
                  <w:noProof/>
                  <w:sz w:val="16"/>
                  <w:szCs w:val="16"/>
                  <w:lang w:eastAsia="ko-KR"/>
                </w:rPr>
                <w:t>Introduction of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ins w:id="31438" w:author="CR#2937r1" w:date="2022-03-30T19:52:00Z"/>
                <w:sz w:val="16"/>
                <w:szCs w:val="16"/>
              </w:rPr>
            </w:pPr>
            <w:ins w:id="31439" w:author="CR#2937r1" w:date="2022-03-30T19:53:00Z">
              <w:r>
                <w:rPr>
                  <w:sz w:val="16"/>
                  <w:szCs w:val="16"/>
                </w:rPr>
                <w:t>17.0.0</w:t>
              </w:r>
            </w:ins>
          </w:p>
        </w:tc>
      </w:tr>
      <w:tr w:rsidR="00BB4037" w:rsidRPr="00D27132" w14:paraId="2E0DA5B2" w14:textId="77777777" w:rsidTr="00684C0C">
        <w:trPr>
          <w:ins w:id="31440" w:author="CR#2940r1" w:date="2022-03-30T19: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ins w:id="31441" w:author="CR#2940r1" w:date="2022-03-30T19: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ins w:id="31442" w:author="CR#2940r1" w:date="2022-03-30T19:58:00Z"/>
                <w:sz w:val="16"/>
                <w:szCs w:val="16"/>
              </w:rPr>
            </w:pPr>
            <w:ins w:id="31443" w:author="CR#2940r1" w:date="2022-03-30T19:5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ins w:id="31444" w:author="CR#2940r1" w:date="2022-03-30T19:58:00Z"/>
                <w:sz w:val="16"/>
                <w:szCs w:val="16"/>
              </w:rPr>
            </w:pPr>
            <w:ins w:id="31445" w:author="CR#2940r1" w:date="2022-03-30T19:58:00Z">
              <w:r>
                <w:rPr>
                  <w:sz w:val="16"/>
                  <w:szCs w:val="16"/>
                </w:rPr>
                <w:t>RP-220</w:t>
              </w:r>
            </w:ins>
            <w:ins w:id="31446" w:author="CR#2940r1" w:date="2022-03-30T19:59:00Z">
              <w:r>
                <w:rPr>
                  <w:sz w:val="16"/>
                  <w:szCs w:val="16"/>
                </w:rPr>
                <w:t>4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ins w:id="31447" w:author="CR#2940r1" w:date="2022-03-30T19:58:00Z"/>
                <w:sz w:val="16"/>
                <w:szCs w:val="16"/>
              </w:rPr>
            </w:pPr>
            <w:ins w:id="31448" w:author="CR#2940r1" w:date="2022-03-30T19:58:00Z">
              <w:r>
                <w:rPr>
                  <w:sz w:val="16"/>
                  <w:szCs w:val="16"/>
                </w:rPr>
                <w:t>29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ins w:id="31449" w:author="CR#2940r1" w:date="2022-03-30T19:58:00Z"/>
                <w:sz w:val="16"/>
                <w:szCs w:val="16"/>
              </w:rPr>
            </w:pPr>
            <w:ins w:id="31450" w:author="CR#2940r1" w:date="2022-03-30T19: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ins w:id="31451" w:author="CR#2940r1" w:date="2022-03-30T19:58:00Z"/>
                <w:sz w:val="16"/>
                <w:szCs w:val="16"/>
              </w:rPr>
            </w:pPr>
            <w:ins w:id="31452" w:author="CR#2940r1" w:date="2022-03-30T19:5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ins w:id="31453" w:author="CR#2940r1" w:date="2022-03-30T19:58:00Z"/>
                <w:rFonts w:ascii="Arial" w:hAnsi="Arial"/>
                <w:noProof/>
                <w:sz w:val="16"/>
                <w:szCs w:val="16"/>
                <w:lang w:eastAsia="ko-KR"/>
              </w:rPr>
            </w:pPr>
            <w:ins w:id="31454" w:author="CR#2940r1" w:date="2022-03-30T19:59:00Z">
              <w:r w:rsidRPr="00BB4037">
                <w:rPr>
                  <w:rFonts w:ascii="Arial" w:hAnsi="Arial"/>
                  <w:noProof/>
                  <w:sz w:val="16"/>
                  <w:szCs w:val="16"/>
                  <w:lang w:eastAsia="ko-KR"/>
                </w:rPr>
                <w:t>Introduction of DL 1024 QAM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ins w:id="31455" w:author="CR#2940r1" w:date="2022-03-30T19:58:00Z"/>
                <w:sz w:val="16"/>
                <w:szCs w:val="16"/>
              </w:rPr>
            </w:pPr>
            <w:ins w:id="31456" w:author="CR#2940r1" w:date="2022-03-30T19:59:00Z">
              <w:r>
                <w:rPr>
                  <w:sz w:val="16"/>
                  <w:szCs w:val="16"/>
                </w:rPr>
                <w:t>17.0.0</w:t>
              </w:r>
            </w:ins>
          </w:p>
        </w:tc>
      </w:tr>
      <w:tr w:rsidR="004D393F" w:rsidRPr="00D27132" w14:paraId="381AC2D7" w14:textId="77777777" w:rsidTr="00684C0C">
        <w:trPr>
          <w:ins w:id="31457" w:author="CR#2949r1" w:date="2022-03-31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ins w:id="31458" w:author="CR#2949r1" w:date="2022-03-31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ins w:id="31459" w:author="CR#2949r1" w:date="2022-03-31T14:57:00Z"/>
                <w:sz w:val="16"/>
                <w:szCs w:val="16"/>
              </w:rPr>
            </w:pPr>
            <w:ins w:id="31460" w:author="CR#2949r1" w:date="2022-03-31T14: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ins w:id="31461" w:author="CR#2949r1" w:date="2022-03-31T14:57:00Z"/>
                <w:sz w:val="16"/>
                <w:szCs w:val="16"/>
              </w:rPr>
            </w:pPr>
            <w:ins w:id="31462" w:author="CR#2949r1" w:date="2022-03-31T14:57:00Z">
              <w:r>
                <w:rPr>
                  <w:sz w:val="16"/>
                  <w:szCs w:val="16"/>
                </w:rPr>
                <w:t>RP-220</w:t>
              </w:r>
            </w:ins>
            <w:ins w:id="31463" w:author="CR#2949r1" w:date="2022-03-31T14:58:00Z">
              <w:r>
                <w:rPr>
                  <w:sz w:val="16"/>
                  <w:szCs w:val="16"/>
                </w:rPr>
                <w:t>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ins w:id="31464" w:author="CR#2949r1" w:date="2022-03-31T14:57:00Z"/>
                <w:sz w:val="16"/>
                <w:szCs w:val="16"/>
              </w:rPr>
            </w:pPr>
            <w:ins w:id="31465" w:author="CR#2949r1" w:date="2022-03-31T14:57:00Z">
              <w:r>
                <w:rPr>
                  <w:sz w:val="16"/>
                  <w:szCs w:val="16"/>
                </w:rPr>
                <w:t>29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ins w:id="31466" w:author="CR#2949r1" w:date="2022-03-31T14:57:00Z"/>
                <w:sz w:val="16"/>
                <w:szCs w:val="16"/>
              </w:rPr>
            </w:pPr>
            <w:ins w:id="31467" w:author="CR#2949r1" w:date="2022-03-31T14: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ins w:id="31468" w:author="CR#2949r1" w:date="2022-03-31T14:57:00Z"/>
                <w:sz w:val="16"/>
                <w:szCs w:val="16"/>
              </w:rPr>
            </w:pPr>
            <w:ins w:id="31469" w:author="CR#2949r1" w:date="2022-03-31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ins w:id="31470" w:author="CR#2949r1" w:date="2022-03-31T14:57:00Z"/>
                <w:rFonts w:ascii="Arial" w:hAnsi="Arial"/>
                <w:noProof/>
                <w:sz w:val="16"/>
                <w:szCs w:val="16"/>
                <w:lang w:eastAsia="ko-KR"/>
              </w:rPr>
            </w:pPr>
            <w:ins w:id="31471" w:author="CR#2949r1" w:date="2022-03-31T14:58:00Z">
              <w:r w:rsidRPr="004D393F">
                <w:rPr>
                  <w:rFonts w:ascii="Arial" w:hAnsi="Arial"/>
                  <w:noProof/>
                  <w:sz w:val="16"/>
                  <w:szCs w:val="16"/>
                  <w:lang w:eastAsia="ko-KR"/>
                </w:rPr>
                <w:t>Introduction of NR MBS into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ins w:id="31472" w:author="CR#2949r1" w:date="2022-03-31T14:57:00Z"/>
                <w:sz w:val="16"/>
                <w:szCs w:val="16"/>
              </w:rPr>
            </w:pPr>
            <w:ins w:id="31473" w:author="CR#2949r1" w:date="2022-03-31T14:58:00Z">
              <w:r>
                <w:rPr>
                  <w:sz w:val="16"/>
                  <w:szCs w:val="16"/>
                </w:rPr>
                <w:t>17.0.0</w:t>
              </w:r>
            </w:ins>
          </w:p>
        </w:tc>
      </w:tr>
      <w:tr w:rsidR="00745D4A" w:rsidRPr="00D27132" w14:paraId="6BDC3725" w14:textId="77777777" w:rsidTr="00695BE5">
        <w:trPr>
          <w:ins w:id="31474" w:author="CR#2950r2" w:date="2022-04-01T14: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695BE5">
            <w:pPr>
              <w:pStyle w:val="TAL"/>
              <w:rPr>
                <w:ins w:id="31475" w:author="CR#2950r2" w:date="2022-04-01T14: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695BE5">
            <w:pPr>
              <w:pStyle w:val="TAL"/>
              <w:rPr>
                <w:ins w:id="31476" w:author="CR#2950r2" w:date="2022-04-01T14:36:00Z"/>
                <w:sz w:val="16"/>
                <w:szCs w:val="16"/>
              </w:rPr>
            </w:pPr>
            <w:ins w:id="31477" w:author="CR#2950r2" w:date="2022-04-01T14: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695BE5">
            <w:pPr>
              <w:pStyle w:val="TAL"/>
              <w:rPr>
                <w:ins w:id="31478" w:author="CR#2950r2" w:date="2022-04-01T14:36:00Z"/>
                <w:sz w:val="16"/>
                <w:szCs w:val="16"/>
              </w:rPr>
            </w:pPr>
            <w:ins w:id="31479" w:author="CR#2950r2" w:date="2022-04-01T14:36:00Z">
              <w:r>
                <w:rPr>
                  <w:sz w:val="16"/>
                  <w:szCs w:val="16"/>
                </w:rPr>
                <w:t>RP-2208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695BE5">
            <w:pPr>
              <w:pStyle w:val="TAL"/>
              <w:rPr>
                <w:ins w:id="31480" w:author="CR#2950r2" w:date="2022-04-01T14:36:00Z"/>
                <w:sz w:val="16"/>
                <w:szCs w:val="16"/>
              </w:rPr>
            </w:pPr>
            <w:ins w:id="31481" w:author="CR#2950r2" w:date="2022-04-01T14:36:00Z">
              <w:r>
                <w:rPr>
                  <w:sz w:val="16"/>
                  <w:szCs w:val="16"/>
                </w:rPr>
                <w:t>29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695BE5">
            <w:pPr>
              <w:pStyle w:val="TAL"/>
              <w:rPr>
                <w:ins w:id="31482" w:author="CR#2950r2" w:date="2022-04-01T14:36:00Z"/>
                <w:sz w:val="16"/>
                <w:szCs w:val="16"/>
              </w:rPr>
            </w:pPr>
            <w:ins w:id="31483" w:author="CR#2950r2" w:date="2022-04-01T14: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695BE5">
            <w:pPr>
              <w:pStyle w:val="TAL"/>
              <w:rPr>
                <w:ins w:id="31484" w:author="CR#2950r2" w:date="2022-04-01T14:36:00Z"/>
                <w:sz w:val="16"/>
                <w:szCs w:val="16"/>
              </w:rPr>
            </w:pPr>
            <w:ins w:id="31485" w:author="CR#2950r2" w:date="2022-04-01T14: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695BE5">
            <w:pPr>
              <w:spacing w:after="0"/>
              <w:rPr>
                <w:ins w:id="31486" w:author="CR#2950r2" w:date="2022-04-01T14:36:00Z"/>
                <w:rFonts w:ascii="Arial" w:hAnsi="Arial"/>
                <w:noProof/>
                <w:sz w:val="16"/>
                <w:szCs w:val="16"/>
                <w:lang w:eastAsia="ko-KR"/>
              </w:rPr>
            </w:pPr>
            <w:ins w:id="31487" w:author="CR#2950r2" w:date="2022-04-01T14:36:00Z">
              <w:r w:rsidRPr="00C85859">
                <w:rPr>
                  <w:rFonts w:ascii="Arial" w:hAnsi="Arial"/>
                  <w:noProof/>
                  <w:sz w:val="16"/>
                  <w:szCs w:val="16"/>
                  <w:lang w:eastAsia="ko-KR"/>
                </w:rPr>
                <w:t>Introduction of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695BE5">
            <w:pPr>
              <w:pStyle w:val="TAC"/>
              <w:jc w:val="left"/>
              <w:rPr>
                <w:ins w:id="31488" w:author="CR#2950r2" w:date="2022-04-01T14:36:00Z"/>
                <w:sz w:val="16"/>
                <w:szCs w:val="16"/>
              </w:rPr>
            </w:pPr>
            <w:ins w:id="31489" w:author="CR#2950r2" w:date="2022-04-01T14:36:00Z">
              <w:r>
                <w:rPr>
                  <w:sz w:val="16"/>
                  <w:szCs w:val="16"/>
                </w:rPr>
                <w:t>17.0.0</w:t>
              </w:r>
            </w:ins>
          </w:p>
        </w:tc>
      </w:tr>
      <w:tr w:rsidR="00276C79" w:rsidRPr="00D27132" w14:paraId="5EFEF9E7" w14:textId="77777777" w:rsidTr="00684C0C">
        <w:trPr>
          <w:ins w:id="31490" w:author="CR#2951r1" w:date="2022-03-31T15: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ins w:id="31491" w:author="CR#2951r1" w:date="2022-03-31T15: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ins w:id="31492" w:author="CR#2951r1" w:date="2022-03-31T15:23:00Z"/>
                <w:sz w:val="16"/>
                <w:szCs w:val="16"/>
              </w:rPr>
            </w:pPr>
            <w:ins w:id="31493" w:author="CR#2951r1" w:date="2022-03-31T15:2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ins w:id="31494" w:author="CR#2951r1" w:date="2022-03-31T15:23:00Z"/>
                <w:sz w:val="16"/>
                <w:szCs w:val="16"/>
              </w:rPr>
            </w:pPr>
            <w:ins w:id="31495" w:author="CR#2951r1" w:date="2022-03-31T15:23:00Z">
              <w:r>
                <w:rPr>
                  <w:sz w:val="16"/>
                  <w:szCs w:val="16"/>
                </w:rPr>
                <w:t>RP-220</w:t>
              </w:r>
            </w:ins>
            <w:ins w:id="31496" w:author="CR#2951r1" w:date="2022-03-31T15:24: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ins w:id="31497" w:author="CR#2951r1" w:date="2022-03-31T15:23:00Z"/>
                <w:sz w:val="16"/>
                <w:szCs w:val="16"/>
              </w:rPr>
            </w:pPr>
            <w:ins w:id="31498" w:author="CR#2951r1" w:date="2022-03-31T15:24:00Z">
              <w:r>
                <w:rPr>
                  <w:sz w:val="16"/>
                  <w:szCs w:val="16"/>
                </w:rPr>
                <w:t>29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ins w:id="31499" w:author="CR#2951r1" w:date="2022-03-31T15:23:00Z"/>
                <w:sz w:val="16"/>
                <w:szCs w:val="16"/>
              </w:rPr>
            </w:pPr>
            <w:ins w:id="31500" w:author="CR#2951r1" w:date="2022-03-31T15: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ins w:id="31501" w:author="CR#2951r1" w:date="2022-03-31T15:23:00Z"/>
                <w:sz w:val="16"/>
                <w:szCs w:val="16"/>
              </w:rPr>
            </w:pPr>
            <w:ins w:id="31502" w:author="CR#2951r1" w:date="2022-03-31T15:2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ins w:id="31503" w:author="CR#2951r1" w:date="2022-03-31T15:23:00Z"/>
                <w:rFonts w:ascii="Arial" w:hAnsi="Arial"/>
                <w:noProof/>
                <w:sz w:val="16"/>
                <w:szCs w:val="16"/>
                <w:lang w:eastAsia="ko-KR"/>
              </w:rPr>
            </w:pPr>
            <w:ins w:id="31504" w:author="CR#2951r1" w:date="2022-03-31T15:24:00Z">
              <w:r w:rsidRPr="00276C79">
                <w:rPr>
                  <w:rFonts w:ascii="Arial" w:hAnsi="Arial"/>
                  <w:noProof/>
                  <w:sz w:val="16"/>
                  <w:szCs w:val="16"/>
                  <w:lang w:eastAsia="ko-KR"/>
                </w:rPr>
                <w:t>Introduction of Common RACH Partitioning Aspec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ins w:id="31505" w:author="CR#2951r1" w:date="2022-03-31T15:23:00Z"/>
                <w:sz w:val="16"/>
                <w:szCs w:val="16"/>
              </w:rPr>
            </w:pPr>
            <w:ins w:id="31506" w:author="CR#2951r1" w:date="2022-03-31T15:24:00Z">
              <w:r>
                <w:rPr>
                  <w:sz w:val="16"/>
                  <w:szCs w:val="16"/>
                </w:rPr>
                <w:t>17.0.0</w:t>
              </w:r>
            </w:ins>
          </w:p>
        </w:tc>
      </w:tr>
      <w:tr w:rsidR="009B1D75" w:rsidRPr="00D27132" w14:paraId="28485D0D" w14:textId="77777777" w:rsidTr="00684C0C">
        <w:trPr>
          <w:ins w:id="31507" w:author="CR#2952r3" w:date="2022-03-31T22: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ins w:id="31508" w:author="CR#2952r3" w:date="2022-03-31T22: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ins w:id="31509" w:author="CR#2952r3" w:date="2022-03-31T22:36:00Z"/>
                <w:sz w:val="16"/>
                <w:szCs w:val="16"/>
              </w:rPr>
            </w:pPr>
            <w:ins w:id="31510" w:author="CR#2952r3" w:date="2022-03-31T22: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ins w:id="31511" w:author="CR#2952r3" w:date="2022-03-31T22:36:00Z"/>
                <w:sz w:val="16"/>
                <w:szCs w:val="16"/>
              </w:rPr>
            </w:pPr>
            <w:ins w:id="31512" w:author="CR#2952r3" w:date="2022-03-31T22:36:00Z">
              <w:r>
                <w:rPr>
                  <w:sz w:val="16"/>
                  <w:szCs w:val="16"/>
                </w:rPr>
                <w:t>RP-220</w:t>
              </w:r>
            </w:ins>
            <w:ins w:id="31513" w:author="CR#2952r3" w:date="2022-03-31T22:37:00Z">
              <w:r>
                <w:rPr>
                  <w:sz w:val="16"/>
                  <w:szCs w:val="16"/>
                </w:rPr>
                <w:t>4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ins w:id="31514" w:author="CR#2952r3" w:date="2022-03-31T22:36:00Z"/>
                <w:sz w:val="16"/>
                <w:szCs w:val="16"/>
              </w:rPr>
            </w:pPr>
            <w:ins w:id="31515" w:author="CR#2952r3" w:date="2022-03-31T22:36:00Z">
              <w:r>
                <w:rPr>
                  <w:sz w:val="16"/>
                  <w:szCs w:val="16"/>
                </w:rPr>
                <w:t>2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ins w:id="31516" w:author="CR#2952r3" w:date="2022-03-31T22:36:00Z"/>
                <w:sz w:val="16"/>
                <w:szCs w:val="16"/>
              </w:rPr>
            </w:pPr>
            <w:ins w:id="31517" w:author="CR#2952r3" w:date="2022-03-31T22:3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ins w:id="31518" w:author="CR#2952r3" w:date="2022-03-31T22:36:00Z"/>
                <w:sz w:val="16"/>
                <w:szCs w:val="16"/>
              </w:rPr>
            </w:pPr>
            <w:ins w:id="31519" w:author="CR#2952r3" w:date="2022-03-31T22: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ins w:id="31520" w:author="CR#2952r3" w:date="2022-03-31T22:36:00Z"/>
                <w:rFonts w:ascii="Arial" w:hAnsi="Arial"/>
                <w:noProof/>
                <w:sz w:val="16"/>
                <w:szCs w:val="16"/>
                <w:lang w:eastAsia="ko-KR"/>
              </w:rPr>
            </w:pPr>
            <w:ins w:id="31521" w:author="CR#2952r3" w:date="2022-03-31T22:37:00Z">
              <w:r w:rsidRPr="009B1D75">
                <w:rPr>
                  <w:rFonts w:ascii="Arial" w:hAnsi="Arial"/>
                  <w:noProof/>
                  <w:sz w:val="16"/>
                  <w:szCs w:val="16"/>
                  <w:lang w:eastAsia="ko-KR"/>
                </w:rPr>
                <w:t>Introduction of Enhanced Positioning feat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ins w:id="31522" w:author="CR#2952r3" w:date="2022-03-31T22:36:00Z"/>
                <w:sz w:val="16"/>
                <w:szCs w:val="16"/>
              </w:rPr>
            </w:pPr>
            <w:ins w:id="31523" w:author="CR#2952r3" w:date="2022-03-31T22:37:00Z">
              <w:r>
                <w:rPr>
                  <w:sz w:val="16"/>
                  <w:szCs w:val="16"/>
                </w:rPr>
                <w:t>17.0.0</w:t>
              </w:r>
            </w:ins>
          </w:p>
        </w:tc>
      </w:tr>
      <w:tr w:rsidR="00B44B7F" w:rsidRPr="00D27132" w14:paraId="05D3E480" w14:textId="77777777" w:rsidTr="00684C0C">
        <w:trPr>
          <w:ins w:id="31524" w:author="CR#2953r2" w:date="2022-03-31T22: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ins w:id="31525" w:author="CR#2953r2" w:date="2022-03-31T22: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ins w:id="31526" w:author="CR#2953r2" w:date="2022-03-31T22:54:00Z"/>
                <w:sz w:val="16"/>
                <w:szCs w:val="16"/>
              </w:rPr>
            </w:pPr>
            <w:ins w:id="31527" w:author="CR#2953r2" w:date="2022-03-31T22: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ins w:id="31528" w:author="CR#2953r2" w:date="2022-03-31T22:54:00Z"/>
                <w:sz w:val="16"/>
                <w:szCs w:val="16"/>
              </w:rPr>
            </w:pPr>
            <w:ins w:id="31529" w:author="CR#2953r2" w:date="2022-03-31T22:54:00Z">
              <w:r>
                <w:rPr>
                  <w:sz w:val="16"/>
                  <w:szCs w:val="16"/>
                </w:rPr>
                <w:t>RP-2208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ins w:id="31530" w:author="CR#2953r2" w:date="2022-03-31T22:54:00Z"/>
                <w:sz w:val="16"/>
                <w:szCs w:val="16"/>
              </w:rPr>
            </w:pPr>
            <w:ins w:id="31531" w:author="CR#2953r2" w:date="2022-03-31T22:54:00Z">
              <w:r>
                <w:rPr>
                  <w:sz w:val="16"/>
                  <w:szCs w:val="16"/>
                </w:rPr>
                <w:t>29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ins w:id="31532" w:author="CR#2953r2" w:date="2022-03-31T22:54:00Z"/>
                <w:sz w:val="16"/>
                <w:szCs w:val="16"/>
              </w:rPr>
            </w:pPr>
            <w:ins w:id="31533" w:author="CR#2953r2" w:date="2022-03-31T22: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ins w:id="31534" w:author="CR#2953r2" w:date="2022-03-31T22:54:00Z"/>
                <w:sz w:val="16"/>
                <w:szCs w:val="16"/>
              </w:rPr>
            </w:pPr>
            <w:ins w:id="31535" w:author="CR#2953r2" w:date="2022-03-31T22: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ins w:id="31536" w:author="CR#2953r2" w:date="2022-03-31T22:54:00Z"/>
                <w:rFonts w:ascii="Arial" w:hAnsi="Arial"/>
                <w:noProof/>
                <w:sz w:val="16"/>
                <w:szCs w:val="16"/>
                <w:lang w:eastAsia="ko-KR"/>
              </w:rPr>
            </w:pPr>
            <w:ins w:id="31537" w:author="CR#2953r2" w:date="2022-03-31T22:54:00Z">
              <w:r w:rsidRPr="00B44B7F">
                <w:rPr>
                  <w:rFonts w:ascii="Arial" w:hAnsi="Arial"/>
                  <w:noProof/>
                  <w:sz w:val="16"/>
                  <w:szCs w:val="16"/>
                  <w:lang w:eastAsia="ko-KR"/>
                </w:rPr>
                <w:t>Explicit Indication of SI Scheduling window po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ins w:id="31538" w:author="CR#2953r2" w:date="2022-03-31T22:54:00Z"/>
                <w:sz w:val="16"/>
                <w:szCs w:val="16"/>
              </w:rPr>
            </w:pPr>
            <w:ins w:id="31539" w:author="CR#2953r2" w:date="2022-03-31T22:54:00Z">
              <w:r>
                <w:rPr>
                  <w:sz w:val="16"/>
                  <w:szCs w:val="16"/>
                </w:rPr>
                <w:t>17.0.0</w:t>
              </w:r>
            </w:ins>
          </w:p>
        </w:tc>
      </w:tr>
      <w:tr w:rsidR="00DB6B82" w:rsidRPr="00D27132" w14:paraId="1E5E5510" w14:textId="77777777" w:rsidTr="00684C0C">
        <w:trPr>
          <w:ins w:id="31540" w:author="CR#2954r2" w:date="2022-04-01T00: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ins w:id="31541" w:author="CR#2954r2" w:date="2022-04-01T00: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ins w:id="31542" w:author="CR#2954r2" w:date="2022-04-01T00:35:00Z"/>
                <w:sz w:val="16"/>
                <w:szCs w:val="16"/>
              </w:rPr>
            </w:pPr>
            <w:ins w:id="31543" w:author="CR#2954r2" w:date="2022-04-01T00:3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ins w:id="31544" w:author="CR#2954r2" w:date="2022-04-01T00:35:00Z"/>
                <w:sz w:val="16"/>
                <w:szCs w:val="16"/>
              </w:rPr>
            </w:pPr>
            <w:ins w:id="31545" w:author="CR#2954r2" w:date="2022-04-01T00:35:00Z">
              <w:r>
                <w:rPr>
                  <w:sz w:val="16"/>
                  <w:szCs w:val="16"/>
                </w:rPr>
                <w:t>RP-220</w:t>
              </w:r>
            </w:ins>
            <w:ins w:id="31546" w:author="CR#2954r2" w:date="2022-04-01T00:36:00Z">
              <w:r>
                <w:rPr>
                  <w:sz w:val="16"/>
                  <w:szCs w:val="16"/>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ins w:id="31547" w:author="CR#2954r2" w:date="2022-04-01T00:35:00Z"/>
                <w:sz w:val="16"/>
                <w:szCs w:val="16"/>
              </w:rPr>
            </w:pPr>
            <w:ins w:id="31548" w:author="CR#2954r2" w:date="2022-04-01T00:35:00Z">
              <w:r>
                <w:rPr>
                  <w:sz w:val="16"/>
                  <w:szCs w:val="16"/>
                </w:rPr>
                <w:t>29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ins w:id="31549" w:author="CR#2954r2" w:date="2022-04-01T00:35:00Z"/>
                <w:sz w:val="16"/>
                <w:szCs w:val="16"/>
              </w:rPr>
            </w:pPr>
            <w:ins w:id="31550" w:author="CR#2954r2" w:date="2022-04-01T00:3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ins w:id="31551" w:author="CR#2954r2" w:date="2022-04-01T00:35:00Z"/>
                <w:sz w:val="16"/>
                <w:szCs w:val="16"/>
              </w:rPr>
            </w:pPr>
            <w:ins w:id="31552" w:author="CR#2954r2" w:date="2022-04-01T0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ins w:id="31553" w:author="CR#2954r2" w:date="2022-04-01T00:35:00Z"/>
                <w:rFonts w:ascii="Arial" w:hAnsi="Arial"/>
                <w:noProof/>
                <w:sz w:val="16"/>
                <w:szCs w:val="16"/>
                <w:lang w:eastAsia="ko-KR"/>
              </w:rPr>
            </w:pPr>
            <w:ins w:id="31554" w:author="CR#2954r2" w:date="2022-04-01T00:35:00Z">
              <w:r w:rsidRPr="00DB6B82">
                <w:rPr>
                  <w:rFonts w:ascii="Arial" w:hAnsi="Arial"/>
                  <w:noProof/>
                  <w:sz w:val="16"/>
                  <w:szCs w:val="16"/>
                  <w:lang w:eastAsia="ko-KR"/>
                </w:rPr>
                <w:t>Introduction of further multi-RAT dual-connectivit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ins w:id="31555" w:author="CR#2954r2" w:date="2022-04-01T00:35:00Z"/>
                <w:sz w:val="16"/>
                <w:szCs w:val="16"/>
              </w:rPr>
            </w:pPr>
            <w:ins w:id="31556" w:author="CR#2954r2" w:date="2022-04-01T00:35:00Z">
              <w:r>
                <w:rPr>
                  <w:sz w:val="16"/>
                  <w:szCs w:val="16"/>
                </w:rPr>
                <w:t>17.0.0</w:t>
              </w:r>
            </w:ins>
          </w:p>
        </w:tc>
      </w:tr>
      <w:tr w:rsidR="001053C3" w:rsidRPr="00D27132" w14:paraId="00D2DC08" w14:textId="77777777" w:rsidTr="00684C0C">
        <w:trPr>
          <w:ins w:id="31557" w:author="CR#2958r2" w:date="2022-04-01T1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ins w:id="31558" w:author="CR#2958r2" w:date="2022-04-01T1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ins w:id="31559" w:author="CR#2958r2" w:date="2022-04-01T10:57:00Z"/>
                <w:sz w:val="16"/>
                <w:szCs w:val="16"/>
              </w:rPr>
            </w:pPr>
            <w:ins w:id="31560" w:author="CR#2958r2" w:date="2022-04-01T10: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ins w:id="31561" w:author="CR#2958r2" w:date="2022-04-01T10:57:00Z"/>
                <w:sz w:val="16"/>
                <w:szCs w:val="16"/>
              </w:rPr>
            </w:pPr>
            <w:ins w:id="31562" w:author="CR#2958r2" w:date="2022-04-01T10:57:00Z">
              <w:r>
                <w:rPr>
                  <w:sz w:val="16"/>
                  <w:szCs w:val="16"/>
                </w:rPr>
                <w:t>RP-220</w:t>
              </w:r>
            </w:ins>
            <w:ins w:id="31563" w:author="CR#2958r2" w:date="2022-04-01T11:01:00Z">
              <w:r>
                <w:rPr>
                  <w:sz w:val="16"/>
                  <w:szCs w:val="16"/>
                </w:rPr>
                <w:t>4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ins w:id="31564" w:author="CR#2958r2" w:date="2022-04-01T10:57:00Z"/>
                <w:sz w:val="16"/>
                <w:szCs w:val="16"/>
              </w:rPr>
            </w:pPr>
            <w:ins w:id="31565" w:author="CR#2958r2" w:date="2022-04-01T10:57:00Z">
              <w:r>
                <w:rPr>
                  <w:sz w:val="16"/>
                  <w:szCs w:val="16"/>
                </w:rPr>
                <w:t>29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ins w:id="31566" w:author="CR#2958r2" w:date="2022-04-01T10:57:00Z"/>
                <w:sz w:val="16"/>
                <w:szCs w:val="16"/>
              </w:rPr>
            </w:pPr>
            <w:ins w:id="31567" w:author="CR#2958r2" w:date="2022-04-01T10: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ins w:id="31568" w:author="CR#2958r2" w:date="2022-04-01T10:57:00Z"/>
                <w:sz w:val="16"/>
                <w:szCs w:val="16"/>
              </w:rPr>
            </w:pPr>
            <w:ins w:id="31569" w:author="CR#2958r2" w:date="2022-04-01T10: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ins w:id="31570" w:author="CR#2958r2" w:date="2022-04-01T10:57:00Z"/>
                <w:rFonts w:ascii="Arial" w:hAnsi="Arial"/>
                <w:noProof/>
                <w:sz w:val="16"/>
                <w:szCs w:val="16"/>
                <w:lang w:eastAsia="ko-KR"/>
              </w:rPr>
            </w:pPr>
            <w:ins w:id="31571" w:author="CR#2958r2" w:date="2022-04-01T10:58:00Z">
              <w:r w:rsidRPr="001053C3">
                <w:rPr>
                  <w:rFonts w:ascii="Arial" w:hAnsi="Arial"/>
                  <w:noProof/>
                  <w:sz w:val="16"/>
                  <w:szCs w:val="16"/>
                  <w:lang w:eastAsia="ko-KR"/>
                </w:rPr>
                <w:t>Introduction of QoE measur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ins w:id="31572" w:author="CR#2958r2" w:date="2022-04-01T10:57:00Z"/>
                <w:sz w:val="16"/>
                <w:szCs w:val="16"/>
              </w:rPr>
            </w:pPr>
            <w:ins w:id="31573" w:author="CR#2958r2" w:date="2022-04-01T10:58:00Z">
              <w:r>
                <w:rPr>
                  <w:sz w:val="16"/>
                  <w:szCs w:val="16"/>
                </w:rPr>
                <w:t>17.0.0</w:t>
              </w:r>
            </w:ins>
          </w:p>
        </w:tc>
      </w:tr>
      <w:bookmarkEnd w:id="24"/>
      <w:bookmarkEnd w:id="25"/>
      <w:bookmarkEnd w:id="26"/>
      <w:bookmarkEnd w:id="27"/>
      <w:bookmarkEnd w:id="28"/>
      <w:bookmarkEnd w:id="29"/>
      <w:bookmarkEnd w:id="30"/>
      <w:bookmarkEnd w:id="31"/>
      <w:bookmarkEnd w:id="32"/>
      <w:bookmarkEnd w:id="33"/>
      <w:bookmarkEnd w:id="34"/>
      <w:bookmarkEnd w:id="35"/>
    </w:tbl>
    <w:p w14:paraId="62174683" w14:textId="5FD969E4" w:rsidR="00AE631B" w:rsidRPr="00D27132" w:rsidRDefault="00AE631B" w:rsidP="00AE631B">
      <w:pPr>
        <w:rPr>
          <w:iCs/>
        </w:rPr>
      </w:pPr>
    </w:p>
    <w:sectPr w:rsidR="00AE631B" w:rsidRPr="00D27132" w:rsidSect="002C5D28">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412" w:author="Rapporteur (Ericsson)" w:date="2022-04-04T01:11:00Z" w:initials="R">
    <w:p w14:paraId="18CDB0CC" w14:textId="77777777" w:rsidR="005F5A31" w:rsidRPr="00B068E5" w:rsidRDefault="005F5A31" w:rsidP="005F5A31">
      <w:pPr>
        <w:overflowPunct/>
        <w:autoSpaceDE/>
        <w:autoSpaceDN/>
        <w:adjustRightInd/>
        <w:spacing w:after="0"/>
        <w:textAlignment w:val="auto"/>
        <w:rPr>
          <w:rFonts w:ascii="Arial" w:hAnsi="Arial" w:cs="Arial"/>
          <w:b/>
          <w:bCs/>
          <w:color w:val="0000FF"/>
          <w:sz w:val="16"/>
          <w:szCs w:val="16"/>
          <w:u w:val="single"/>
        </w:rPr>
      </w:pPr>
      <w:r>
        <w:rPr>
          <w:rStyle w:val="CommentReference"/>
        </w:rPr>
        <w:annotationRef/>
      </w:r>
      <w:r>
        <w:t xml:space="preserve">These two ENs should be added, but they were missing change marks in CR in </w:t>
      </w:r>
      <w:r w:rsidRPr="00B068E5">
        <w:t>Extending NR operation to 71 GHz</w:t>
      </w:r>
      <w:r>
        <w:t xml:space="preserve"> </w:t>
      </w:r>
      <w:hyperlink r:id="rId1" w:history="1">
        <w:r w:rsidRPr="00B068E5">
          <w:rPr>
            <w:rFonts w:ascii="Arial" w:hAnsi="Arial" w:cs="Arial"/>
            <w:b/>
            <w:bCs/>
            <w:color w:val="0000FF"/>
            <w:sz w:val="16"/>
            <w:szCs w:val="16"/>
            <w:u w:val="single"/>
          </w:rPr>
          <w:t>R2-2204126</w:t>
        </w:r>
      </w:hyperlink>
    </w:p>
    <w:p w14:paraId="26044D6B" w14:textId="77777777" w:rsidR="005F5A31" w:rsidRDefault="005F5A31" w:rsidP="005F5A3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044D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4C448" w16cex:dateUtc="2022-04-03T2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044D6B" w16cid:durableId="25F4C4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34D64A" w14:textId="77777777" w:rsidR="00317AC3" w:rsidRDefault="00317AC3">
      <w:pPr>
        <w:spacing w:after="0"/>
      </w:pPr>
      <w:r>
        <w:separator/>
      </w:r>
    </w:p>
  </w:endnote>
  <w:endnote w:type="continuationSeparator" w:id="0">
    <w:p w14:paraId="23EE532D" w14:textId="77777777" w:rsidR="00317AC3" w:rsidRDefault="00317AC3">
      <w:pPr>
        <w:spacing w:after="0"/>
      </w:pPr>
      <w:r>
        <w:continuationSeparator/>
      </w:r>
    </w:p>
  </w:endnote>
  <w:endnote w:type="continuationNotice" w:id="1">
    <w:p w14:paraId="6B3A7EE2" w14:textId="77777777" w:rsidR="00317AC3" w:rsidRDefault="00317A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92FA1A" w14:textId="77777777" w:rsidR="00317AC3" w:rsidRDefault="00317AC3">
      <w:pPr>
        <w:spacing w:after="0"/>
      </w:pPr>
      <w:r>
        <w:separator/>
      </w:r>
    </w:p>
  </w:footnote>
  <w:footnote w:type="continuationSeparator" w:id="0">
    <w:p w14:paraId="5F36B8DF" w14:textId="77777777" w:rsidR="00317AC3" w:rsidRDefault="00317AC3">
      <w:pPr>
        <w:spacing w:after="0"/>
      </w:pPr>
      <w:r>
        <w:continuationSeparator/>
      </w:r>
    </w:p>
  </w:footnote>
  <w:footnote w:type="continuationNotice" w:id="1">
    <w:p w14:paraId="4DE4AF30" w14:textId="77777777" w:rsidR="00317AC3" w:rsidRDefault="00317A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8CB02F8"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65C6">
      <w:rPr>
        <w:rFonts w:ascii="Arial" w:hAnsi="Arial" w:cs="Arial"/>
        <w:b/>
        <w:noProof/>
        <w:sz w:val="18"/>
        <w:szCs w:val="18"/>
      </w:rPr>
      <w:t>Release 17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65C6">
      <w:rPr>
        <w:rFonts w:ascii="Arial" w:hAnsi="Arial" w:cs="Arial"/>
        <w:b/>
        <w:noProof/>
        <w:sz w:val="18"/>
        <w:szCs w:val="18"/>
      </w:rPr>
      <w:t>3GPP TS 38.331 V176.087.0 (20221-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B450B82"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5613">
      <w:rPr>
        <w:rFonts w:ascii="Arial" w:hAnsi="Arial" w:cs="Arial"/>
        <w:b/>
        <w:noProof/>
        <w:sz w:val="18"/>
        <w:szCs w:val="18"/>
      </w:rPr>
      <w:t>3GPP TS 38.331 V176.087.0 (20221-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70C2103"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5613">
      <w:rPr>
        <w:rFonts w:ascii="Arial" w:hAnsi="Arial" w:cs="Arial"/>
        <w:b/>
        <w:noProof/>
        <w:sz w:val="18"/>
        <w:szCs w:val="18"/>
      </w:rPr>
      <w:t>Release 17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459r2">
    <w15:presenceInfo w15:providerId="None" w15:userId="CR#2459r2"/>
  </w15:person>
  <w15:person w15:author="CR#2786r3">
    <w15:presenceInfo w15:providerId="None" w15:userId="CR#2786r3"/>
  </w15:person>
  <w15:person w15:author="CR#2811r5">
    <w15:presenceInfo w15:providerId="None" w15:userId="CR#2811r5"/>
  </w15:person>
  <w15:person w15:author="CR#2910r2">
    <w15:presenceInfo w15:providerId="None" w15:userId="CR#2910r2"/>
  </w15:person>
  <w15:person w15:author="CR#2949r1">
    <w15:presenceInfo w15:providerId="None" w15:userId="CR#2949r1"/>
  </w15:person>
  <w15:person w15:author="CR#2958r2">
    <w15:presenceInfo w15:providerId="None" w15:userId="CR#2958r2"/>
  </w15:person>
  <w15:person w15:author="CR#2913r2">
    <w15:presenceInfo w15:providerId="None" w15:userId="CR#2913r2"/>
  </w15:person>
  <w15:person w15:author="CR#2950r2">
    <w15:presenceInfo w15:providerId="None" w15:userId="CR#2950r2"/>
  </w15:person>
  <w15:person w15:author="CR#2937r1">
    <w15:presenceInfo w15:providerId="None" w15:userId="CR#2937r1"/>
  </w15:person>
  <w15:person w15:author="CR#2924r3">
    <w15:presenceInfo w15:providerId="None" w15:userId="CR#2924r3"/>
  </w15:person>
  <w15:person w15:author="CR#2954r2">
    <w15:presenceInfo w15:providerId="None" w15:userId="CR#2954r2"/>
  </w15:person>
  <w15:person w15:author="CR#2925r1">
    <w15:presenceInfo w15:providerId="None" w15:userId="CR#2925r1"/>
  </w15:person>
  <w15:person w15:author="CR#2846r1">
    <w15:presenceInfo w15:providerId="None" w15:userId="CR#2846r1"/>
  </w15:person>
  <w15:person w15:author="CR#2919r1">
    <w15:presenceInfo w15:providerId="None" w15:userId="CR#2919r1"/>
  </w15:person>
  <w15:person w15:author="CR#2952r3">
    <w15:presenceInfo w15:providerId="None" w15:userId="CR#2952r3"/>
  </w15:person>
  <w15:person w15:author="CR#2927">
    <w15:presenceInfo w15:providerId="None" w15:userId="CR#2927"/>
  </w15:person>
  <w15:person w15:author="CR#2879r1">
    <w15:presenceInfo w15:providerId="None" w15:userId="CR#2879r1"/>
  </w15:person>
  <w15:person w15:author="Draft v3">
    <w15:presenceInfo w15:providerId="None" w15:userId="Draft v3"/>
  </w15:person>
  <w15:person w15:author="CR#2953r2">
    <w15:presenceInfo w15:providerId="None" w15:userId="CR#2953r2"/>
  </w15:person>
  <w15:person w15:author="CR#2921r1">
    <w15:presenceInfo w15:providerId="None" w15:userId="CR#2921r1"/>
  </w15:person>
  <w15:person w15:author="CR#2930r2">
    <w15:presenceInfo w15:providerId="None" w15:userId="CR#2930r2"/>
  </w15:person>
  <w15:person w15:author="CR#2903r1">
    <w15:presenceInfo w15:providerId="None" w15:userId="CR#2903r1"/>
  </w15:person>
  <w15:person w15:author="Ericsson - RAN2#117">
    <w15:presenceInfo w15:providerId="None" w15:userId="Ericsson - RAN2#117"/>
  </w15:person>
  <w15:person w15:author="CR#2902r1">
    <w15:presenceInfo w15:providerId="None" w15:userId="CR#2902r1"/>
  </w15:person>
  <w15:person w15:author="CR#2883r1">
    <w15:presenceInfo w15:providerId="None" w15:userId="CR#2883r1"/>
  </w15:person>
  <w15:person w15:author="RAN2#117">
    <w15:presenceInfo w15:providerId="None" w15:userId="RAN2#117"/>
  </w15:person>
  <w15:person w15:author="Draft_v2">
    <w15:presenceInfo w15:providerId="None" w15:userId="Draft_v2"/>
  </w15:person>
  <w15:person w15:author="Draft v4">
    <w15:presenceInfo w15:providerId="None" w15:userId="Draft v4"/>
  </w15:person>
  <w15:person w15:author="CR#2904r1">
    <w15:presenceInfo w15:providerId="None" w15:userId="CR#2904r1"/>
  </w15:person>
  <w15:person w15:author="Post_R2#117_update1">
    <w15:presenceInfo w15:providerId="None" w15:userId="Post_R2#117_update1"/>
  </w15:person>
  <w15:person w15:author="CR#2865r2">
    <w15:presenceInfo w15:providerId="None" w15:userId="CR#2865r2"/>
  </w15:person>
  <w15:person w15:author="CR#2893r1">
    <w15:presenceInfo w15:providerId="None" w15:userId="CR#2893r1"/>
  </w15:person>
  <w15:person w15:author="CR#2874r1">
    <w15:presenceInfo w15:providerId="None" w15:userId="CR#2874r1"/>
  </w15:person>
  <w15:person w15:author="CR#2880r1">
    <w15:presenceInfo w15:providerId="None" w15:userId="CR#2880r1"/>
  </w15:person>
  <w15:person w15:author="CR#2891r2">
    <w15:presenceInfo w15:providerId="None" w15:userId="CR#2891r2"/>
  </w15:person>
  <w15:person w15:author="CR#2969">
    <w15:presenceInfo w15:providerId="None" w15:userId="CR#2969"/>
  </w15:person>
  <w15:person w15:author="CR#2911">
    <w15:presenceInfo w15:providerId="None" w15:userId="CR#2911"/>
  </w15:person>
  <w15:person w15:author="Post_R2#115">
    <w15:presenceInfo w15:providerId="None" w15:userId="Post_R2#115"/>
  </w15:person>
  <w15:person w15:author="CR#2900r1">
    <w15:presenceInfo w15:providerId="None" w15:userId="CR#2900r1"/>
  </w15:person>
  <w15:person w15:author="Post_R2#117">
    <w15:presenceInfo w15:providerId="None" w15:userId="Post_R2#117"/>
  </w15:person>
  <w15:person w15:author="Post_RAN2#117_Rapporteur">
    <w15:presenceInfo w15:providerId="None" w15:userId="Post_RAN2#117_Rapporteur"/>
  </w15:person>
  <w15:person w15:author="Rapp3(ZTE)">
    <w15:presenceInfo w15:providerId="None" w15:userId="Rapp3(ZTE)"/>
  </w15:person>
  <w15:person w15:author="CR#2917r1">
    <w15:presenceInfo w15:providerId="None" w15:userId="CR#2917r1"/>
  </w15:person>
  <w15:person w15:author="CR#2887r1">
    <w15:presenceInfo w15:providerId="None" w15:userId="CR#2887r1"/>
  </w15:person>
  <w15:person w15:author="Post_R2#116bis">
    <w15:presenceInfo w15:providerId="None" w15:userId="Post_R2#116bis"/>
  </w15:person>
  <w15:person w15:author="RAN2#117-e">
    <w15:presenceInfo w15:providerId="None" w15:userId="RAN2#117-e"/>
  </w15:person>
  <w15:person w15:author="vivo(Boubacar)">
    <w15:presenceInfo w15:providerId="None" w15:userId="vivo(Boubacar)"/>
  </w15:person>
  <w15:person w15:author="CR#2951r1">
    <w15:presenceInfo w15:providerId="None" w15:userId="CR#2951r1"/>
  </w15:person>
  <w15:person w15:author="AT_R2#117">
    <w15:presenceInfo w15:providerId="None" w15:userId="AT_R2#117"/>
  </w15:person>
  <w15:person w15:author="Rapporteur (Ericsson)">
    <w15:presenceInfo w15:providerId="None" w15:userId="Rapporteur (Ericsson)"/>
  </w15:person>
  <w15:person w15:author="CR#2898r2">
    <w15:presenceInfo w15:providerId="None" w15:userId="CR#2898r2"/>
  </w15:person>
  <w15:person w15:author="CR#0414r2">
    <w15:presenceInfo w15:providerId="None" w15:userId="CR#0414r2"/>
  </w15:person>
  <w15:person w15:author="RAN2116bis">
    <w15:presenceInfo w15:providerId="None" w15:userId="RAN2116bis"/>
  </w15:person>
  <w15:person w15:author="CR#2923r1">
    <w15:presenceInfo w15:providerId="None" w15:userId="CR#2923r1"/>
  </w15:person>
  <w15:person w15:author="CR#2909r1">
    <w15:presenceInfo w15:providerId="None" w15:userId="CR#2909r1"/>
  </w15:person>
  <w15:person w15:author="RAN2_115">
    <w15:presenceInfo w15:providerId="None" w15:userId="RAN2_115"/>
  </w15:person>
  <w15:person w15:author="CR#2928r2">
    <w15:presenceInfo w15:providerId="None" w15:userId="CR#2928r2"/>
  </w15:person>
  <w15:person w15:author="RAN2_116">
    <w15:presenceInfo w15:providerId="None" w15:userId="RAN2_116"/>
  </w15:person>
  <w15:person w15:author="CR#2878r1">
    <w15:presenceInfo w15:providerId="None" w15:userId="CR#2878r1"/>
  </w15:person>
  <w15:person w15:author="CR#2940r1">
    <w15:presenceInfo w15:providerId="None" w15:userId="CR#2940r1"/>
  </w15:person>
  <w15:person w15:author="R1-2112976 RAN1 parameter Dec21">
    <w15:presenceInfo w15:providerId="None" w15:userId="R1-2112976 RAN1 parameter Dec21"/>
  </w15:person>
  <w15:person w15:author="CR#2889r1">
    <w15:presenceInfo w15:providerId="None" w15:userId="CR#2889r1"/>
  </w15:person>
  <w15:person w15:author="CR#2933r1">
    <w15:presenceInfo w15:providerId="None" w15:userId="CR#2933r1"/>
  </w15:person>
  <w15:person w15:author="CR#2960r2">
    <w15:presenceInfo w15:providerId="None" w15:userId="CR#2960r2"/>
  </w15:person>
  <w15:person w15:author="CR#2929r1">
    <w15:presenceInfo w15:providerId="None" w15:userId="CR#2929r1"/>
  </w15:person>
  <w15:person w15:author="CR#2888r1">
    <w15:presenceInfo w15:providerId="None" w15:userId="CR#2888r1"/>
  </w15:person>
  <w15:person w15:author="RAN2117">
    <w15:presenceInfo w15:providerId="None" w15:userId="RAN2117"/>
  </w15:person>
  <w15:person w15:author="R1-2112976param and R2-2200015email">
    <w15:presenceInfo w15:providerId="None" w15:userId="R1-2112976param and R2-2200015email"/>
  </w15:person>
  <w15:person w15:author="CR#2465r2">
    <w15:presenceInfo w15:providerId="None" w15:userId="CR#2465r2"/>
  </w15:person>
  <w15:person w15:author="RAN2_114">
    <w15:presenceInfo w15:providerId="None" w15:userId="RAN2_114"/>
  </w15:person>
  <w15:person w15:author="CR#2897r1">
    <w15:presenceInfo w15:providerId="None" w15:userId="CR#2897r1"/>
  </w15:person>
  <w15:person w15:author="CR#2901r1">
    <w15:presenceInfo w15:providerId="None" w15:userId="CR#2901r1"/>
  </w15:person>
  <w15:person w15:author="CR#2912r2">
    <w15:presenceInfo w15:providerId="None" w15:userId="CR#2912r2"/>
  </w15:person>
  <w15:person w15:author="Xiaomi (Xing)">
    <w15:presenceInfo w15:providerId="None" w15:userId="Xiaomi (Xing)"/>
  </w15:person>
  <w15:person w15:author="CR#2939">
    <w15:presenceInfo w15:providerId="None" w15:userId="CR#29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412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wmf"/><Relationship Id="rId154" Type="http://schemas.openxmlformats.org/officeDocument/2006/relationships/package" Target="embeddings/Microsoft_Visio_Drawing5.vsdx"/><Relationship Id="rId159"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microsoft.com/office/2016/09/relationships/commentsIds" Target="commentsIds.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header" Target="header3.xml"/><Relationship Id="rId145" Type="http://schemas.microsoft.com/office/2018/08/relationships/commentsExtensible" Target="commentsExtensible.xml"/><Relationship Id="rId153" Type="http://schemas.openxmlformats.org/officeDocument/2006/relationships/image" Target="media/image67.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microsoft.com/office/2011/relationships/commentsExtended" Target="commentsExtended.xml"/><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header" Target="header4.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emf"/><Relationship Id="rId157" Type="http://schemas.openxmlformats.org/officeDocument/2006/relationships/header" Target="header5.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Microsoft_Visio_2003-2010_Drawing.vsd"/><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e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comments" Target="comments.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28</Pages>
  <Words>469921</Words>
  <Characters>2678550</Characters>
  <Application>Microsoft Office Word</Application>
  <DocSecurity>0</DocSecurity>
  <Lines>22321</Lines>
  <Paragraphs>62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421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4</cp:lastModifiedBy>
  <cp:revision>2</cp:revision>
  <cp:lastPrinted>2017-05-08T10:55:00Z</cp:lastPrinted>
  <dcterms:created xsi:type="dcterms:W3CDTF">2022-04-06T23:05:00Z</dcterms:created>
  <dcterms:modified xsi:type="dcterms:W3CDTF">2022-04-06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